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47C6876" w:rsidR="004F0988" w:rsidRDefault="006B2D02" w:rsidP="00133525">
            <w:pPr>
              <w:pStyle w:val="ZA"/>
              <w:framePr w:w="0" w:hRule="auto" w:wrap="auto" w:vAnchor="margin" w:hAnchor="text" w:yAlign="inline"/>
            </w:pPr>
            <w:bookmarkStart w:id="0" w:name="page1"/>
            <w:r w:rsidRPr="00133525">
              <w:rPr>
                <w:sz w:val="64"/>
              </w:rPr>
              <w:t xml:space="preserve">3GPP </w:t>
            </w:r>
            <w:bookmarkStart w:id="1" w:name="specType1"/>
            <w:r w:rsidRPr="001F7A89">
              <w:rPr>
                <w:sz w:val="64"/>
              </w:rPr>
              <w:t>TS</w:t>
            </w:r>
            <w:bookmarkEnd w:id="1"/>
            <w:r w:rsidRPr="00133525">
              <w:rPr>
                <w:sz w:val="64"/>
              </w:rPr>
              <w:t xml:space="preserve"> </w:t>
            </w:r>
            <w:r>
              <w:rPr>
                <w:sz w:val="64"/>
              </w:rPr>
              <w:t>24.501</w:t>
            </w:r>
            <w:r w:rsidRPr="00133525">
              <w:rPr>
                <w:sz w:val="64"/>
              </w:rPr>
              <w:t xml:space="preserve"> </w:t>
            </w:r>
            <w:r w:rsidRPr="004D3578">
              <w:t>V</w:t>
            </w:r>
            <w:r>
              <w:t>16.1</w:t>
            </w:r>
            <w:ins w:id="2" w:author="24.501_CR5625R2_(Rel-16)_IABARC" w:date="2023-09-22T12:39:00Z">
              <w:r w:rsidR="007327B5">
                <w:t>4</w:t>
              </w:r>
            </w:ins>
            <w:del w:id="3" w:author="24.501_CR5625R2_(Rel-16)_IABARC" w:date="2023-09-22T12:39:00Z">
              <w:r w:rsidR="00A7793E" w:rsidDel="007327B5">
                <w:delText>3</w:delText>
              </w:r>
            </w:del>
            <w:r>
              <w:t>.0</w:t>
            </w:r>
            <w:r w:rsidRPr="004D3578">
              <w:t xml:space="preserve"> </w:t>
            </w:r>
            <w:r w:rsidRPr="00133525">
              <w:rPr>
                <w:sz w:val="32"/>
              </w:rPr>
              <w:t>(</w:t>
            </w:r>
            <w:r>
              <w:rPr>
                <w:sz w:val="32"/>
              </w:rPr>
              <w:t>202</w:t>
            </w:r>
            <w:r w:rsidR="00A7793E">
              <w:rPr>
                <w:sz w:val="32"/>
              </w:rPr>
              <w:t>3</w:t>
            </w:r>
            <w:r>
              <w:rPr>
                <w:sz w:val="32"/>
              </w:rPr>
              <w:t>-0</w:t>
            </w:r>
            <w:ins w:id="4" w:author="24.501_CR5625R2_(Rel-16)_IABARC" w:date="2023-09-22T12:39:00Z">
              <w:r w:rsidR="007327B5">
                <w:rPr>
                  <w:sz w:val="32"/>
                </w:rPr>
                <w:t>9</w:t>
              </w:r>
            </w:ins>
            <w:del w:id="5" w:author="24.501_CR5625R2_(Rel-16)_IABARC" w:date="2023-09-22T12:39:00Z">
              <w:r w:rsidR="00276903" w:rsidDel="007327B5">
                <w:rPr>
                  <w:sz w:val="32"/>
                </w:rPr>
                <w:delText>6</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B4A750D" w:rsidR="004F0988" w:rsidRPr="006B2D02" w:rsidRDefault="004F0988" w:rsidP="00133525">
            <w:pPr>
              <w:pStyle w:val="ZB"/>
              <w:framePr w:w="0" w:hRule="auto" w:wrap="auto" w:vAnchor="margin" w:hAnchor="text" w:yAlign="inline"/>
            </w:pPr>
            <w:r w:rsidRPr="006B2D02">
              <w:t xml:space="preserve">Technical </w:t>
            </w:r>
            <w:bookmarkStart w:id="6" w:name="spectype2"/>
            <w:r w:rsidRPr="006B2D02">
              <w:t>Specification</w:t>
            </w:r>
            <w:bookmarkEnd w:id="6"/>
          </w:p>
          <w:p w14:paraId="462B8E42" w14:textId="089A5BE4" w:rsidR="00BA4B8D" w:rsidRPr="006B2D02" w:rsidRDefault="00BA4B8D" w:rsidP="006B2D02"/>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1C362D8" w14:textId="77777777" w:rsidR="006B2D02" w:rsidRPr="006B2D02" w:rsidRDefault="006B2D02" w:rsidP="006B2D02">
            <w:pPr>
              <w:pStyle w:val="ZT"/>
              <w:framePr w:wrap="auto" w:hAnchor="text" w:yAlign="inline"/>
            </w:pPr>
            <w:r w:rsidRPr="006B2D02">
              <w:t xml:space="preserve">Technical Specification Group </w:t>
            </w:r>
            <w:bookmarkStart w:id="7" w:name="specTitle"/>
            <w:r w:rsidRPr="006B2D02">
              <w:t>Core Network and Terminals;</w:t>
            </w:r>
          </w:p>
          <w:p w14:paraId="0FB3A594" w14:textId="77777777" w:rsidR="006B2D02" w:rsidRPr="006B2D02" w:rsidRDefault="006B2D02" w:rsidP="006B2D02">
            <w:pPr>
              <w:pStyle w:val="ZT"/>
              <w:framePr w:wrap="auto" w:hAnchor="text" w:yAlign="inline"/>
            </w:pPr>
            <w:r w:rsidRPr="006B2D02">
              <w:t>Non-Access-Stratum (NAS) protocol</w:t>
            </w:r>
            <w:r w:rsidRPr="006B2D02">
              <w:br/>
              <w:t xml:space="preserve"> for 5G System (5GS);</w:t>
            </w:r>
          </w:p>
          <w:p w14:paraId="79E3DF93" w14:textId="77777777" w:rsidR="006B2D02" w:rsidRPr="006B2D02" w:rsidRDefault="006B2D02" w:rsidP="006B2D02">
            <w:pPr>
              <w:pStyle w:val="ZT"/>
              <w:framePr w:wrap="auto" w:hAnchor="text" w:yAlign="inline"/>
            </w:pPr>
            <w:r w:rsidRPr="006B2D02">
              <w:t>Stage 3;</w:t>
            </w:r>
            <w:bookmarkEnd w:id="7"/>
          </w:p>
          <w:p w14:paraId="04CAC1E0" w14:textId="36050F2D" w:rsidR="004F0988" w:rsidRPr="006B2D02" w:rsidRDefault="006B2D02" w:rsidP="006B2D02">
            <w:pPr>
              <w:pStyle w:val="ZT"/>
              <w:framePr w:wrap="auto" w:hAnchor="text" w:yAlign="inline"/>
            </w:pPr>
            <w:r w:rsidRPr="006B2D02">
              <w:t xml:space="preserve">(Release </w:t>
            </w:r>
            <w:bookmarkStart w:id="8" w:name="specRelease"/>
            <w:r w:rsidRPr="006B2D02">
              <w:t>16</w:t>
            </w:r>
            <w:bookmarkEnd w:id="8"/>
            <w:r w:rsidRPr="006B2D02">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34A7EF48" w:rsidR="00D82E6F" w:rsidRDefault="006B2D02" w:rsidP="00D82E6F">
            <w:r>
              <w:rPr>
                <w:i/>
                <w:noProof/>
              </w:rPr>
              <w:drawing>
                <wp:inline distT="0" distB="0" distL="0" distR="0" wp14:anchorId="661F7DCD" wp14:editId="4D403E6E">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65956FDB" w:rsidR="00D82E6F" w:rsidRDefault="006B2D02" w:rsidP="00D82E6F">
            <w:pPr>
              <w:jc w:val="right"/>
            </w:pPr>
            <w:bookmarkStart w:id="9" w:name="logos"/>
            <w:r>
              <w:rPr>
                <w:noProof/>
              </w:rPr>
              <w:drawing>
                <wp:inline distT="0" distB="0" distL="0" distR="0" wp14:anchorId="07842277" wp14:editId="65FE3DCB">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9"/>
          </w:p>
        </w:tc>
      </w:tr>
      <w:tr w:rsidR="00D82E6F" w14:paraId="48DEBCEB" w14:textId="77777777" w:rsidTr="005E4BB2">
        <w:trPr>
          <w:trHeight w:hRule="exact" w:val="5783"/>
        </w:trPr>
        <w:tc>
          <w:tcPr>
            <w:tcW w:w="10423" w:type="dxa"/>
            <w:gridSpan w:val="2"/>
            <w:shd w:val="clear" w:color="auto" w:fill="auto"/>
          </w:tcPr>
          <w:p w14:paraId="56990EEF" w14:textId="464BF808" w:rsidR="00D82E6F" w:rsidRPr="00C074DD" w:rsidRDefault="00D82E6F" w:rsidP="006B2D02"/>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6B2D02" w:rsidRDefault="00E16509" w:rsidP="00133525">
            <w:pPr>
              <w:pStyle w:val="FP"/>
              <w:jc w:val="center"/>
              <w:rPr>
                <w:noProof/>
              </w:rPr>
            </w:pPr>
            <w:r w:rsidRPr="004D3578">
              <w:rPr>
                <w:noProof/>
              </w:rPr>
              <w:t>No part may be reproduced except as authorized by written permission.</w:t>
            </w:r>
            <w:r w:rsidRPr="004D3578">
              <w:rPr>
                <w:noProof/>
              </w:rPr>
              <w:br/>
              <w:t>The c</w:t>
            </w:r>
            <w:r w:rsidRPr="006B2D02">
              <w:rPr>
                <w:noProof/>
              </w:rPr>
              <w:t>opyright and the foregoing restriction extend to reproduction in all media.</w:t>
            </w:r>
          </w:p>
          <w:p w14:paraId="5A408646" w14:textId="77777777" w:rsidR="00E16509" w:rsidRPr="006B2D02" w:rsidRDefault="00E16509" w:rsidP="00133525">
            <w:pPr>
              <w:pStyle w:val="FP"/>
              <w:jc w:val="center"/>
              <w:rPr>
                <w:noProof/>
              </w:rPr>
            </w:pPr>
          </w:p>
          <w:p w14:paraId="786C0A36" w14:textId="2C8912D1" w:rsidR="00E16509" w:rsidRPr="00133525" w:rsidRDefault="00E16509" w:rsidP="00133525">
            <w:pPr>
              <w:pStyle w:val="FP"/>
              <w:jc w:val="center"/>
              <w:rPr>
                <w:noProof/>
                <w:sz w:val="18"/>
              </w:rPr>
            </w:pPr>
            <w:r w:rsidRPr="006B2D02">
              <w:rPr>
                <w:noProof/>
                <w:sz w:val="18"/>
              </w:rPr>
              <w:t xml:space="preserve">© </w:t>
            </w:r>
            <w:bookmarkStart w:id="14" w:name="copyrightDate"/>
            <w:r w:rsidRPr="006B2D02">
              <w:rPr>
                <w:noProof/>
                <w:sz w:val="18"/>
              </w:rPr>
              <w:t>2</w:t>
            </w:r>
            <w:r w:rsidR="008E2D68" w:rsidRPr="006B2D02">
              <w:rPr>
                <w:noProof/>
                <w:sz w:val="18"/>
              </w:rPr>
              <w:t>02</w:t>
            </w:r>
            <w:bookmarkEnd w:id="14"/>
            <w:r w:rsidR="00A7793E">
              <w:rPr>
                <w:noProof/>
                <w:sz w:val="18"/>
              </w:rPr>
              <w:t>3</w:t>
            </w:r>
            <w:r w:rsidRPr="006B2D02">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52A19104" w14:textId="42E5D6EC" w:rsidR="008B22B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B22B5">
        <w:rPr>
          <w:noProof/>
        </w:rPr>
        <w:t>Foreword</w:t>
      </w:r>
      <w:r w:rsidR="008B22B5">
        <w:rPr>
          <w:noProof/>
        </w:rPr>
        <w:tab/>
      </w:r>
      <w:r w:rsidR="008B22B5">
        <w:rPr>
          <w:noProof/>
        </w:rPr>
        <w:fldChar w:fldCharType="begin" w:fldLock="1"/>
      </w:r>
      <w:r w:rsidR="008B22B5">
        <w:rPr>
          <w:noProof/>
        </w:rPr>
        <w:instrText xml:space="preserve"> PAGEREF _Toc106696942 \h </w:instrText>
      </w:r>
      <w:r w:rsidR="008B22B5">
        <w:rPr>
          <w:noProof/>
        </w:rPr>
      </w:r>
      <w:r w:rsidR="008B22B5">
        <w:rPr>
          <w:noProof/>
        </w:rPr>
        <w:fldChar w:fldCharType="separate"/>
      </w:r>
      <w:r w:rsidR="008B22B5">
        <w:rPr>
          <w:noProof/>
        </w:rPr>
        <w:t>21</w:t>
      </w:r>
      <w:r w:rsidR="008B22B5">
        <w:rPr>
          <w:noProof/>
        </w:rPr>
        <w:fldChar w:fldCharType="end"/>
      </w:r>
    </w:p>
    <w:p w14:paraId="1B452757" w14:textId="47A9A329" w:rsidR="008B22B5" w:rsidRDefault="008B22B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696943 \h </w:instrText>
      </w:r>
      <w:r>
        <w:rPr>
          <w:noProof/>
        </w:rPr>
      </w:r>
      <w:r>
        <w:rPr>
          <w:noProof/>
        </w:rPr>
        <w:fldChar w:fldCharType="separate"/>
      </w:r>
      <w:r>
        <w:rPr>
          <w:noProof/>
        </w:rPr>
        <w:t>22</w:t>
      </w:r>
      <w:r>
        <w:rPr>
          <w:noProof/>
        </w:rPr>
        <w:fldChar w:fldCharType="end"/>
      </w:r>
    </w:p>
    <w:p w14:paraId="4702E2C3" w14:textId="0C2A2F1E" w:rsidR="008B22B5" w:rsidRDefault="008B22B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696944 \h </w:instrText>
      </w:r>
      <w:r>
        <w:rPr>
          <w:noProof/>
        </w:rPr>
      </w:r>
      <w:r>
        <w:rPr>
          <w:noProof/>
        </w:rPr>
        <w:fldChar w:fldCharType="separate"/>
      </w:r>
      <w:r>
        <w:rPr>
          <w:noProof/>
        </w:rPr>
        <w:t>22</w:t>
      </w:r>
      <w:r>
        <w:rPr>
          <w:noProof/>
        </w:rPr>
        <w:fldChar w:fldCharType="end"/>
      </w:r>
    </w:p>
    <w:p w14:paraId="54C2287B" w14:textId="2A2E6FA7" w:rsidR="008B22B5" w:rsidRDefault="008B22B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696945 \h </w:instrText>
      </w:r>
      <w:r>
        <w:rPr>
          <w:noProof/>
        </w:rPr>
      </w:r>
      <w:r>
        <w:rPr>
          <w:noProof/>
        </w:rPr>
        <w:fldChar w:fldCharType="separate"/>
      </w:r>
      <w:r>
        <w:rPr>
          <w:noProof/>
        </w:rPr>
        <w:t>26</w:t>
      </w:r>
      <w:r>
        <w:rPr>
          <w:noProof/>
        </w:rPr>
        <w:fldChar w:fldCharType="end"/>
      </w:r>
    </w:p>
    <w:p w14:paraId="3797E820" w14:textId="474636D7" w:rsidR="008B22B5" w:rsidRDefault="008B22B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696946 \h </w:instrText>
      </w:r>
      <w:r>
        <w:rPr>
          <w:noProof/>
        </w:rPr>
      </w:r>
      <w:r>
        <w:rPr>
          <w:noProof/>
        </w:rPr>
        <w:fldChar w:fldCharType="separate"/>
      </w:r>
      <w:r>
        <w:rPr>
          <w:noProof/>
        </w:rPr>
        <w:t>26</w:t>
      </w:r>
      <w:r>
        <w:rPr>
          <w:noProof/>
        </w:rPr>
        <w:fldChar w:fldCharType="end"/>
      </w:r>
    </w:p>
    <w:p w14:paraId="59B0ED9D" w14:textId="5C1CD172" w:rsidR="008B22B5" w:rsidRDefault="008B22B5">
      <w:pPr>
        <w:pStyle w:val="TOC2"/>
        <w:rPr>
          <w:rFonts w:asciiTheme="minorHAnsi" w:eastAsiaTheme="minorEastAsia" w:hAnsiTheme="minorHAnsi" w:cstheme="minorBidi"/>
          <w:noProof/>
          <w:sz w:val="22"/>
          <w:szCs w:val="22"/>
          <w:lang w:eastAsia="en-GB"/>
        </w:rPr>
      </w:pPr>
      <w:r w:rsidRPr="005348AF">
        <w:rPr>
          <w:noProof/>
          <w:lang w:val="en-US"/>
        </w:rPr>
        <w:t>3.2</w:t>
      </w:r>
      <w:r>
        <w:rPr>
          <w:rFonts w:asciiTheme="minorHAnsi" w:eastAsiaTheme="minorEastAsia" w:hAnsiTheme="minorHAnsi" w:cstheme="minorBidi"/>
          <w:noProof/>
          <w:sz w:val="22"/>
          <w:szCs w:val="22"/>
          <w:lang w:eastAsia="en-GB"/>
        </w:rPr>
        <w:tab/>
      </w:r>
      <w:r w:rsidRPr="005348AF">
        <w:rPr>
          <w:noProof/>
          <w:lang w:val="en-US"/>
        </w:rPr>
        <w:t>Abbreviations</w:t>
      </w:r>
      <w:r>
        <w:rPr>
          <w:noProof/>
        </w:rPr>
        <w:tab/>
      </w:r>
      <w:r>
        <w:rPr>
          <w:noProof/>
        </w:rPr>
        <w:fldChar w:fldCharType="begin" w:fldLock="1"/>
      </w:r>
      <w:r>
        <w:rPr>
          <w:noProof/>
        </w:rPr>
        <w:instrText xml:space="preserve"> PAGEREF _Toc106696947 \h </w:instrText>
      </w:r>
      <w:r>
        <w:rPr>
          <w:noProof/>
        </w:rPr>
      </w:r>
      <w:r>
        <w:rPr>
          <w:noProof/>
        </w:rPr>
        <w:fldChar w:fldCharType="separate"/>
      </w:r>
      <w:r>
        <w:rPr>
          <w:noProof/>
        </w:rPr>
        <w:t>34</w:t>
      </w:r>
      <w:r>
        <w:rPr>
          <w:noProof/>
        </w:rPr>
        <w:fldChar w:fldCharType="end"/>
      </w:r>
    </w:p>
    <w:p w14:paraId="73987FA4" w14:textId="0B18571F" w:rsidR="008B22B5" w:rsidRDefault="008B22B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6696948 \h </w:instrText>
      </w:r>
      <w:r>
        <w:rPr>
          <w:noProof/>
        </w:rPr>
      </w:r>
      <w:r>
        <w:rPr>
          <w:noProof/>
        </w:rPr>
        <w:fldChar w:fldCharType="separate"/>
      </w:r>
      <w:r>
        <w:rPr>
          <w:noProof/>
        </w:rPr>
        <w:t>36</w:t>
      </w:r>
      <w:r>
        <w:rPr>
          <w:noProof/>
        </w:rPr>
        <w:fldChar w:fldCharType="end"/>
      </w:r>
    </w:p>
    <w:p w14:paraId="3C65AE17" w14:textId="1D6EBB08" w:rsidR="008B22B5" w:rsidRDefault="008B22B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6949 \h </w:instrText>
      </w:r>
      <w:r>
        <w:rPr>
          <w:noProof/>
        </w:rPr>
      </w:r>
      <w:r>
        <w:rPr>
          <w:noProof/>
        </w:rPr>
        <w:fldChar w:fldCharType="separate"/>
      </w:r>
      <w:r>
        <w:rPr>
          <w:noProof/>
        </w:rPr>
        <w:t>36</w:t>
      </w:r>
      <w:r>
        <w:rPr>
          <w:noProof/>
        </w:rPr>
        <w:fldChar w:fldCharType="end"/>
      </w:r>
    </w:p>
    <w:p w14:paraId="23D47768" w14:textId="65FB2085" w:rsidR="008B22B5" w:rsidRDefault="008B22B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06696950 \h </w:instrText>
      </w:r>
      <w:r>
        <w:rPr>
          <w:noProof/>
        </w:rPr>
      </w:r>
      <w:r>
        <w:rPr>
          <w:noProof/>
        </w:rPr>
        <w:fldChar w:fldCharType="separate"/>
      </w:r>
      <w:r>
        <w:rPr>
          <w:noProof/>
        </w:rPr>
        <w:t>36</w:t>
      </w:r>
      <w:r>
        <w:rPr>
          <w:noProof/>
        </w:rPr>
        <w:fldChar w:fldCharType="end"/>
      </w:r>
    </w:p>
    <w:p w14:paraId="28F59C76" w14:textId="0629F5C5" w:rsidR="008B22B5" w:rsidRDefault="008B22B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06696951 \h </w:instrText>
      </w:r>
      <w:r>
        <w:rPr>
          <w:noProof/>
        </w:rPr>
      </w:r>
      <w:r>
        <w:rPr>
          <w:noProof/>
        </w:rPr>
        <w:fldChar w:fldCharType="separate"/>
      </w:r>
      <w:r>
        <w:rPr>
          <w:noProof/>
        </w:rPr>
        <w:t>37</w:t>
      </w:r>
      <w:r>
        <w:rPr>
          <w:noProof/>
        </w:rPr>
        <w:fldChar w:fldCharType="end"/>
      </w:r>
    </w:p>
    <w:p w14:paraId="71801FE0" w14:textId="08F580D1" w:rsidR="008B22B5" w:rsidRDefault="008B22B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06696952 \h </w:instrText>
      </w:r>
      <w:r>
        <w:rPr>
          <w:noProof/>
        </w:rPr>
      </w:r>
      <w:r>
        <w:rPr>
          <w:noProof/>
        </w:rPr>
        <w:fldChar w:fldCharType="separate"/>
      </w:r>
      <w:r>
        <w:rPr>
          <w:noProof/>
        </w:rPr>
        <w:t>37</w:t>
      </w:r>
      <w:r>
        <w:rPr>
          <w:noProof/>
        </w:rPr>
        <w:fldChar w:fldCharType="end"/>
      </w:r>
    </w:p>
    <w:p w14:paraId="5B53B961" w14:textId="52B7BC2D" w:rsidR="008B22B5" w:rsidRDefault="008B22B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06696953 \h </w:instrText>
      </w:r>
      <w:r>
        <w:rPr>
          <w:noProof/>
        </w:rPr>
      </w:r>
      <w:r>
        <w:rPr>
          <w:noProof/>
        </w:rPr>
        <w:fldChar w:fldCharType="separate"/>
      </w:r>
      <w:r>
        <w:rPr>
          <w:noProof/>
        </w:rPr>
        <w:t>37</w:t>
      </w:r>
      <w:r>
        <w:rPr>
          <w:noProof/>
        </w:rPr>
        <w:fldChar w:fldCharType="end"/>
      </w:r>
    </w:p>
    <w:p w14:paraId="35FB9262" w14:textId="2F5599C9" w:rsidR="008B22B5" w:rsidRDefault="008B22B5">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06696954 \h </w:instrText>
      </w:r>
      <w:r>
        <w:rPr>
          <w:noProof/>
        </w:rPr>
      </w:r>
      <w:r>
        <w:rPr>
          <w:noProof/>
        </w:rPr>
        <w:fldChar w:fldCharType="separate"/>
      </w:r>
      <w:r>
        <w:rPr>
          <w:noProof/>
        </w:rPr>
        <w:t>39</w:t>
      </w:r>
      <w:r>
        <w:rPr>
          <w:noProof/>
        </w:rPr>
        <w:fldChar w:fldCharType="end"/>
      </w:r>
    </w:p>
    <w:p w14:paraId="0F2B92C5" w14:textId="1A5D6519" w:rsidR="008B22B5" w:rsidRDefault="008B22B5">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06696955 \h </w:instrText>
      </w:r>
      <w:r>
        <w:rPr>
          <w:noProof/>
        </w:rPr>
      </w:r>
      <w:r>
        <w:rPr>
          <w:noProof/>
        </w:rPr>
        <w:fldChar w:fldCharType="separate"/>
      </w:r>
      <w:r>
        <w:rPr>
          <w:noProof/>
        </w:rPr>
        <w:t>39</w:t>
      </w:r>
      <w:r>
        <w:rPr>
          <w:noProof/>
        </w:rPr>
        <w:fldChar w:fldCharType="end"/>
      </w:r>
    </w:p>
    <w:p w14:paraId="15AA48E4" w14:textId="632A1EF2" w:rsidR="008B22B5" w:rsidRDefault="008B22B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06696956 \h </w:instrText>
      </w:r>
      <w:r>
        <w:rPr>
          <w:noProof/>
        </w:rPr>
      </w:r>
      <w:r>
        <w:rPr>
          <w:noProof/>
        </w:rPr>
        <w:fldChar w:fldCharType="separate"/>
      </w:r>
      <w:r>
        <w:rPr>
          <w:noProof/>
        </w:rPr>
        <w:t>40</w:t>
      </w:r>
      <w:r>
        <w:rPr>
          <w:noProof/>
        </w:rPr>
        <w:fldChar w:fldCharType="end"/>
      </w:r>
    </w:p>
    <w:p w14:paraId="40BB0495" w14:textId="1CEC0A5A"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57 \h </w:instrText>
      </w:r>
      <w:r>
        <w:rPr>
          <w:noProof/>
        </w:rPr>
      </w:r>
      <w:r>
        <w:rPr>
          <w:noProof/>
        </w:rPr>
        <w:fldChar w:fldCharType="separate"/>
      </w:r>
      <w:r>
        <w:rPr>
          <w:noProof/>
        </w:rPr>
        <w:t>40</w:t>
      </w:r>
      <w:r>
        <w:rPr>
          <w:noProof/>
        </w:rPr>
        <w:fldChar w:fldCharType="end"/>
      </w:r>
    </w:p>
    <w:p w14:paraId="61AB92FB" w14:textId="58193612"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2</w:t>
      </w:r>
      <w:r>
        <w:rPr>
          <w:rFonts w:asciiTheme="minorHAnsi" w:eastAsiaTheme="minorEastAsia" w:hAnsiTheme="minorHAnsi" w:cstheme="minorBidi"/>
          <w:noProof/>
          <w:sz w:val="22"/>
          <w:szCs w:val="22"/>
          <w:lang w:eastAsia="en-GB"/>
        </w:rPr>
        <w:tab/>
      </w:r>
      <w:r w:rsidRPr="005348AF">
        <w:rPr>
          <w:noProof/>
          <w:lang w:val="en-US"/>
        </w:rPr>
        <w:t xml:space="preserve">Handling of </w:t>
      </w:r>
      <w:r>
        <w:rPr>
          <w:noProof/>
        </w:rPr>
        <w:t>5G NAS</w:t>
      </w:r>
      <w:r w:rsidRPr="005348AF">
        <w:rPr>
          <w:noProof/>
          <w:lang w:val="en-US"/>
        </w:rPr>
        <w:t xml:space="preserve"> security contexts</w:t>
      </w:r>
      <w:r>
        <w:rPr>
          <w:noProof/>
        </w:rPr>
        <w:tab/>
      </w:r>
      <w:r>
        <w:rPr>
          <w:noProof/>
        </w:rPr>
        <w:fldChar w:fldCharType="begin" w:fldLock="1"/>
      </w:r>
      <w:r>
        <w:rPr>
          <w:noProof/>
        </w:rPr>
        <w:instrText xml:space="preserve"> PAGEREF _Toc106696958 \h </w:instrText>
      </w:r>
      <w:r>
        <w:rPr>
          <w:noProof/>
        </w:rPr>
      </w:r>
      <w:r>
        <w:rPr>
          <w:noProof/>
        </w:rPr>
        <w:fldChar w:fldCharType="separate"/>
      </w:r>
      <w:r>
        <w:rPr>
          <w:noProof/>
        </w:rPr>
        <w:t>40</w:t>
      </w:r>
      <w:r>
        <w:rPr>
          <w:noProof/>
        </w:rPr>
        <w:fldChar w:fldCharType="end"/>
      </w:r>
    </w:p>
    <w:p w14:paraId="0E3292A2" w14:textId="28E58E35"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59 \h </w:instrText>
      </w:r>
      <w:r>
        <w:rPr>
          <w:noProof/>
        </w:rPr>
      </w:r>
      <w:r>
        <w:rPr>
          <w:noProof/>
        </w:rPr>
        <w:fldChar w:fldCharType="separate"/>
      </w:r>
      <w:r>
        <w:rPr>
          <w:noProof/>
        </w:rPr>
        <w:t>40</w:t>
      </w:r>
      <w:r>
        <w:rPr>
          <w:noProof/>
        </w:rPr>
        <w:fldChar w:fldCharType="end"/>
      </w:r>
    </w:p>
    <w:p w14:paraId="45301676" w14:textId="5F52DA6F"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2</w:t>
      </w:r>
      <w:r>
        <w:rPr>
          <w:rFonts w:asciiTheme="minorHAnsi" w:eastAsiaTheme="minorEastAsia" w:hAnsiTheme="minorHAnsi" w:cstheme="minorBidi"/>
          <w:noProof/>
          <w:sz w:val="22"/>
          <w:szCs w:val="22"/>
          <w:lang w:eastAsia="en-GB"/>
        </w:rPr>
        <w:tab/>
      </w:r>
      <w:r w:rsidRPr="005348AF">
        <w:rPr>
          <w:noProof/>
          <w:lang w:val="en-US"/>
        </w:rPr>
        <w:t>Establishment of a mapped 5G NAS security context</w:t>
      </w:r>
      <w:r w:rsidRPr="005348AF">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06696960 \h </w:instrText>
      </w:r>
      <w:r>
        <w:rPr>
          <w:noProof/>
        </w:rPr>
      </w:r>
      <w:r>
        <w:rPr>
          <w:noProof/>
        </w:rPr>
        <w:fldChar w:fldCharType="separate"/>
      </w:r>
      <w:r>
        <w:rPr>
          <w:noProof/>
        </w:rPr>
        <w:t>43</w:t>
      </w:r>
      <w:r>
        <w:rPr>
          <w:noProof/>
        </w:rPr>
        <w:fldChar w:fldCharType="end"/>
      </w:r>
    </w:p>
    <w:p w14:paraId="60DA7CE4" w14:textId="59EAD97A"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3</w:t>
      </w:r>
      <w:r>
        <w:rPr>
          <w:rFonts w:asciiTheme="minorHAnsi" w:eastAsiaTheme="minorEastAsia" w:hAnsiTheme="minorHAnsi" w:cstheme="minorBidi"/>
          <w:noProof/>
          <w:sz w:val="22"/>
          <w:szCs w:val="22"/>
          <w:lang w:eastAsia="en-GB"/>
        </w:rPr>
        <w:tab/>
      </w:r>
      <w:r w:rsidRPr="005348AF">
        <w:rPr>
          <w:noProof/>
          <w:lang w:val="en-US"/>
        </w:rPr>
        <w:t>Establishment of a 5G NAS security context</w:t>
      </w:r>
      <w:r w:rsidRPr="005348AF">
        <w:rPr>
          <w:noProof/>
          <w:lang w:val="en-US" w:eastAsia="ko-KR"/>
        </w:rPr>
        <w:t xml:space="preserve"> during N1 mode to N1 mode handover</w:t>
      </w:r>
      <w:r>
        <w:rPr>
          <w:noProof/>
        </w:rPr>
        <w:tab/>
      </w:r>
      <w:r>
        <w:rPr>
          <w:noProof/>
        </w:rPr>
        <w:fldChar w:fldCharType="begin" w:fldLock="1"/>
      </w:r>
      <w:r>
        <w:rPr>
          <w:noProof/>
        </w:rPr>
        <w:instrText xml:space="preserve"> PAGEREF _Toc106696961 \h </w:instrText>
      </w:r>
      <w:r>
        <w:rPr>
          <w:noProof/>
        </w:rPr>
      </w:r>
      <w:r>
        <w:rPr>
          <w:noProof/>
        </w:rPr>
        <w:fldChar w:fldCharType="separate"/>
      </w:r>
      <w:r>
        <w:rPr>
          <w:noProof/>
        </w:rPr>
        <w:t>44</w:t>
      </w:r>
      <w:r>
        <w:rPr>
          <w:noProof/>
        </w:rPr>
        <w:fldChar w:fldCharType="end"/>
      </w:r>
    </w:p>
    <w:p w14:paraId="38F6105E" w14:textId="4DDAE80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4</w:t>
      </w:r>
      <w:r>
        <w:rPr>
          <w:rFonts w:asciiTheme="minorHAnsi" w:eastAsiaTheme="minorEastAsia" w:hAnsiTheme="minorHAnsi" w:cstheme="minorBidi"/>
          <w:noProof/>
          <w:sz w:val="22"/>
          <w:szCs w:val="22"/>
          <w:lang w:eastAsia="en-GB"/>
        </w:rPr>
        <w:tab/>
      </w:r>
      <w:r w:rsidRPr="005348AF">
        <w:rPr>
          <w:noProof/>
          <w:lang w:val="en-US"/>
        </w:rPr>
        <w:t>Establishment of an EPS security context</w:t>
      </w:r>
      <w:r w:rsidRPr="005348AF">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06696962 \h </w:instrText>
      </w:r>
      <w:r>
        <w:rPr>
          <w:noProof/>
        </w:rPr>
      </w:r>
      <w:r>
        <w:rPr>
          <w:noProof/>
        </w:rPr>
        <w:fldChar w:fldCharType="separate"/>
      </w:r>
      <w:r>
        <w:rPr>
          <w:noProof/>
        </w:rPr>
        <w:t>45</w:t>
      </w:r>
      <w:r>
        <w:rPr>
          <w:noProof/>
        </w:rPr>
        <w:fldChar w:fldCharType="end"/>
      </w:r>
    </w:p>
    <w:p w14:paraId="52DEC24F" w14:textId="3D08518D"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5</w:t>
      </w:r>
      <w:r>
        <w:rPr>
          <w:rFonts w:asciiTheme="minorHAnsi" w:eastAsiaTheme="minorEastAsia" w:hAnsiTheme="minorHAnsi" w:cstheme="minorBidi"/>
          <w:noProof/>
          <w:sz w:val="22"/>
          <w:szCs w:val="22"/>
          <w:lang w:eastAsia="en-GB"/>
        </w:rPr>
        <w:tab/>
      </w:r>
      <w:r w:rsidRPr="005348AF">
        <w:rPr>
          <w:noProof/>
          <w:lang w:val="en-US"/>
        </w:rPr>
        <w:t>Establishment of secure exchange of NAS messages</w:t>
      </w:r>
      <w:r>
        <w:rPr>
          <w:noProof/>
        </w:rPr>
        <w:tab/>
      </w:r>
      <w:r>
        <w:rPr>
          <w:noProof/>
        </w:rPr>
        <w:fldChar w:fldCharType="begin" w:fldLock="1"/>
      </w:r>
      <w:r>
        <w:rPr>
          <w:noProof/>
        </w:rPr>
        <w:instrText xml:space="preserve"> PAGEREF _Toc106696963 \h </w:instrText>
      </w:r>
      <w:r>
        <w:rPr>
          <w:noProof/>
        </w:rPr>
      </w:r>
      <w:r>
        <w:rPr>
          <w:noProof/>
        </w:rPr>
        <w:fldChar w:fldCharType="separate"/>
      </w:r>
      <w:r>
        <w:rPr>
          <w:noProof/>
        </w:rPr>
        <w:t>45</w:t>
      </w:r>
      <w:r>
        <w:rPr>
          <w:noProof/>
        </w:rPr>
        <w:fldChar w:fldCharType="end"/>
      </w:r>
    </w:p>
    <w:p w14:paraId="46D13A93" w14:textId="2D4E5AD2"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6</w:t>
      </w:r>
      <w:r>
        <w:rPr>
          <w:rFonts w:asciiTheme="minorHAnsi" w:eastAsiaTheme="minorEastAsia" w:hAnsiTheme="minorHAnsi" w:cstheme="minorBidi"/>
          <w:noProof/>
          <w:sz w:val="22"/>
          <w:szCs w:val="22"/>
          <w:lang w:eastAsia="en-GB"/>
        </w:rPr>
        <w:tab/>
      </w:r>
      <w:r w:rsidRPr="005348AF">
        <w:rPr>
          <w:noProof/>
          <w:lang w:val="en-US"/>
        </w:rPr>
        <w:t>Change of security keys</w:t>
      </w:r>
      <w:r>
        <w:rPr>
          <w:noProof/>
        </w:rPr>
        <w:tab/>
      </w:r>
      <w:r>
        <w:rPr>
          <w:noProof/>
        </w:rPr>
        <w:fldChar w:fldCharType="begin" w:fldLock="1"/>
      </w:r>
      <w:r>
        <w:rPr>
          <w:noProof/>
        </w:rPr>
        <w:instrText xml:space="preserve"> PAGEREF _Toc106696964 \h </w:instrText>
      </w:r>
      <w:r>
        <w:rPr>
          <w:noProof/>
        </w:rPr>
      </w:r>
      <w:r>
        <w:rPr>
          <w:noProof/>
        </w:rPr>
        <w:fldChar w:fldCharType="separate"/>
      </w:r>
      <w:r>
        <w:rPr>
          <w:noProof/>
        </w:rPr>
        <w:t>47</w:t>
      </w:r>
      <w:r>
        <w:rPr>
          <w:noProof/>
        </w:rPr>
        <w:fldChar w:fldCharType="end"/>
      </w:r>
    </w:p>
    <w:p w14:paraId="63C0E621" w14:textId="73C36FFD"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3</w:t>
      </w:r>
      <w:r>
        <w:rPr>
          <w:rFonts w:asciiTheme="minorHAnsi" w:eastAsiaTheme="minorEastAsia" w:hAnsiTheme="minorHAnsi" w:cstheme="minorBidi"/>
          <w:noProof/>
          <w:sz w:val="22"/>
          <w:szCs w:val="22"/>
          <w:lang w:eastAsia="en-GB"/>
        </w:rPr>
        <w:tab/>
      </w:r>
      <w:r w:rsidRPr="005348AF">
        <w:rPr>
          <w:noProof/>
          <w:lang w:val="en-US"/>
        </w:rPr>
        <w:t>Handling of NAS COUNT and NAS sequence number</w:t>
      </w:r>
      <w:r>
        <w:rPr>
          <w:noProof/>
        </w:rPr>
        <w:tab/>
      </w:r>
      <w:r>
        <w:rPr>
          <w:noProof/>
        </w:rPr>
        <w:fldChar w:fldCharType="begin" w:fldLock="1"/>
      </w:r>
      <w:r>
        <w:rPr>
          <w:noProof/>
        </w:rPr>
        <w:instrText xml:space="preserve"> PAGEREF _Toc106696965 \h </w:instrText>
      </w:r>
      <w:r>
        <w:rPr>
          <w:noProof/>
        </w:rPr>
      </w:r>
      <w:r>
        <w:rPr>
          <w:noProof/>
        </w:rPr>
        <w:fldChar w:fldCharType="separate"/>
      </w:r>
      <w:r>
        <w:rPr>
          <w:noProof/>
        </w:rPr>
        <w:t>47</w:t>
      </w:r>
      <w:r>
        <w:rPr>
          <w:noProof/>
        </w:rPr>
        <w:fldChar w:fldCharType="end"/>
      </w:r>
    </w:p>
    <w:p w14:paraId="7A4959D3" w14:textId="25DF5570"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66 \h </w:instrText>
      </w:r>
      <w:r>
        <w:rPr>
          <w:noProof/>
        </w:rPr>
      </w:r>
      <w:r>
        <w:rPr>
          <w:noProof/>
        </w:rPr>
        <w:fldChar w:fldCharType="separate"/>
      </w:r>
      <w:r>
        <w:rPr>
          <w:noProof/>
        </w:rPr>
        <w:t>47</w:t>
      </w:r>
      <w:r>
        <w:rPr>
          <w:noProof/>
        </w:rPr>
        <w:fldChar w:fldCharType="end"/>
      </w:r>
    </w:p>
    <w:p w14:paraId="6B07EBAF" w14:textId="79034C13"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2</w:t>
      </w:r>
      <w:r>
        <w:rPr>
          <w:rFonts w:asciiTheme="minorHAnsi" w:eastAsiaTheme="minorEastAsia" w:hAnsiTheme="minorHAnsi" w:cstheme="minorBidi"/>
          <w:noProof/>
          <w:sz w:val="22"/>
          <w:szCs w:val="22"/>
          <w:lang w:eastAsia="en-GB"/>
        </w:rPr>
        <w:tab/>
      </w:r>
      <w:r w:rsidRPr="005348AF">
        <w:rPr>
          <w:noProof/>
          <w:lang w:val="en-US"/>
        </w:rPr>
        <w:t>Replay protection</w:t>
      </w:r>
      <w:r>
        <w:rPr>
          <w:noProof/>
        </w:rPr>
        <w:tab/>
      </w:r>
      <w:r>
        <w:rPr>
          <w:noProof/>
        </w:rPr>
        <w:fldChar w:fldCharType="begin" w:fldLock="1"/>
      </w:r>
      <w:r>
        <w:rPr>
          <w:noProof/>
        </w:rPr>
        <w:instrText xml:space="preserve"> PAGEREF _Toc106696967 \h </w:instrText>
      </w:r>
      <w:r>
        <w:rPr>
          <w:noProof/>
        </w:rPr>
      </w:r>
      <w:r>
        <w:rPr>
          <w:noProof/>
        </w:rPr>
        <w:fldChar w:fldCharType="separate"/>
      </w:r>
      <w:r>
        <w:rPr>
          <w:noProof/>
        </w:rPr>
        <w:t>49</w:t>
      </w:r>
      <w:r>
        <w:rPr>
          <w:noProof/>
        </w:rPr>
        <w:fldChar w:fldCharType="end"/>
      </w:r>
    </w:p>
    <w:p w14:paraId="29E9987A" w14:textId="3A2D74DA"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3</w:t>
      </w:r>
      <w:r>
        <w:rPr>
          <w:rFonts w:asciiTheme="minorHAnsi" w:eastAsiaTheme="minorEastAsia" w:hAnsiTheme="minorHAnsi" w:cstheme="minorBidi"/>
          <w:noProof/>
          <w:sz w:val="22"/>
          <w:szCs w:val="22"/>
          <w:lang w:eastAsia="en-GB"/>
        </w:rPr>
        <w:tab/>
      </w:r>
      <w:r w:rsidRPr="005348AF">
        <w:rPr>
          <w:noProof/>
          <w:lang w:val="en-US"/>
        </w:rPr>
        <w:t>Integrity protection and verification</w:t>
      </w:r>
      <w:r>
        <w:rPr>
          <w:noProof/>
        </w:rPr>
        <w:tab/>
      </w:r>
      <w:r>
        <w:rPr>
          <w:noProof/>
        </w:rPr>
        <w:fldChar w:fldCharType="begin" w:fldLock="1"/>
      </w:r>
      <w:r>
        <w:rPr>
          <w:noProof/>
        </w:rPr>
        <w:instrText xml:space="preserve"> PAGEREF _Toc106696968 \h </w:instrText>
      </w:r>
      <w:r>
        <w:rPr>
          <w:noProof/>
        </w:rPr>
      </w:r>
      <w:r>
        <w:rPr>
          <w:noProof/>
        </w:rPr>
        <w:fldChar w:fldCharType="separate"/>
      </w:r>
      <w:r>
        <w:rPr>
          <w:noProof/>
        </w:rPr>
        <w:t>49</w:t>
      </w:r>
      <w:r>
        <w:rPr>
          <w:noProof/>
        </w:rPr>
        <w:fldChar w:fldCharType="end"/>
      </w:r>
    </w:p>
    <w:p w14:paraId="018B5C90" w14:textId="1B38DC1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4</w:t>
      </w:r>
      <w:r>
        <w:rPr>
          <w:rFonts w:asciiTheme="minorHAnsi" w:eastAsiaTheme="minorEastAsia" w:hAnsiTheme="minorHAnsi" w:cstheme="minorBidi"/>
          <w:noProof/>
          <w:sz w:val="22"/>
          <w:szCs w:val="22"/>
          <w:lang w:eastAsia="en-GB"/>
        </w:rPr>
        <w:tab/>
      </w:r>
      <w:r w:rsidRPr="005348AF">
        <w:rPr>
          <w:noProof/>
          <w:lang w:val="en-US"/>
        </w:rPr>
        <w:t>Ciphering and deciphering</w:t>
      </w:r>
      <w:r>
        <w:rPr>
          <w:noProof/>
        </w:rPr>
        <w:tab/>
      </w:r>
      <w:r>
        <w:rPr>
          <w:noProof/>
        </w:rPr>
        <w:fldChar w:fldCharType="begin" w:fldLock="1"/>
      </w:r>
      <w:r>
        <w:rPr>
          <w:noProof/>
        </w:rPr>
        <w:instrText xml:space="preserve"> PAGEREF _Toc106696969 \h </w:instrText>
      </w:r>
      <w:r>
        <w:rPr>
          <w:noProof/>
        </w:rPr>
      </w:r>
      <w:r>
        <w:rPr>
          <w:noProof/>
        </w:rPr>
        <w:fldChar w:fldCharType="separate"/>
      </w:r>
      <w:r>
        <w:rPr>
          <w:noProof/>
        </w:rPr>
        <w:t>49</w:t>
      </w:r>
      <w:r>
        <w:rPr>
          <w:noProof/>
        </w:rPr>
        <w:fldChar w:fldCharType="end"/>
      </w:r>
    </w:p>
    <w:p w14:paraId="5A6AA46D" w14:textId="43BB22D7"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5</w:t>
      </w:r>
      <w:r>
        <w:rPr>
          <w:rFonts w:asciiTheme="minorHAnsi" w:eastAsiaTheme="minorEastAsia" w:hAnsiTheme="minorHAnsi" w:cstheme="minorBidi"/>
          <w:noProof/>
          <w:sz w:val="22"/>
          <w:szCs w:val="22"/>
          <w:lang w:eastAsia="en-GB"/>
        </w:rPr>
        <w:tab/>
      </w:r>
      <w:r w:rsidRPr="005348AF">
        <w:rPr>
          <w:noProof/>
          <w:lang w:val="en-US"/>
        </w:rPr>
        <w:t>NAS COUNT wrap around</w:t>
      </w:r>
      <w:r>
        <w:rPr>
          <w:noProof/>
        </w:rPr>
        <w:tab/>
      </w:r>
      <w:r>
        <w:rPr>
          <w:noProof/>
        </w:rPr>
        <w:fldChar w:fldCharType="begin" w:fldLock="1"/>
      </w:r>
      <w:r>
        <w:rPr>
          <w:noProof/>
        </w:rPr>
        <w:instrText xml:space="preserve"> PAGEREF _Toc106696970 \h </w:instrText>
      </w:r>
      <w:r>
        <w:rPr>
          <w:noProof/>
        </w:rPr>
      </w:r>
      <w:r>
        <w:rPr>
          <w:noProof/>
        </w:rPr>
        <w:fldChar w:fldCharType="separate"/>
      </w:r>
      <w:r>
        <w:rPr>
          <w:noProof/>
        </w:rPr>
        <w:t>50</w:t>
      </w:r>
      <w:r>
        <w:rPr>
          <w:noProof/>
        </w:rPr>
        <w:fldChar w:fldCharType="end"/>
      </w:r>
    </w:p>
    <w:p w14:paraId="4832D891" w14:textId="4E0661CB"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4</w:t>
      </w:r>
      <w:r>
        <w:rPr>
          <w:rFonts w:asciiTheme="minorHAnsi" w:eastAsiaTheme="minorEastAsia" w:hAnsiTheme="minorHAnsi" w:cstheme="minorBidi"/>
          <w:noProof/>
          <w:sz w:val="22"/>
          <w:szCs w:val="22"/>
          <w:lang w:eastAsia="en-GB"/>
        </w:rPr>
        <w:tab/>
      </w:r>
      <w:r w:rsidRPr="005348AF">
        <w:rPr>
          <w:noProof/>
          <w:lang w:val="en-US"/>
        </w:rPr>
        <w:t>Integrity protection of NAS signalling messages</w:t>
      </w:r>
      <w:r>
        <w:rPr>
          <w:noProof/>
        </w:rPr>
        <w:tab/>
      </w:r>
      <w:r>
        <w:rPr>
          <w:noProof/>
        </w:rPr>
        <w:fldChar w:fldCharType="begin" w:fldLock="1"/>
      </w:r>
      <w:r>
        <w:rPr>
          <w:noProof/>
        </w:rPr>
        <w:instrText xml:space="preserve"> PAGEREF _Toc106696971 \h </w:instrText>
      </w:r>
      <w:r>
        <w:rPr>
          <w:noProof/>
        </w:rPr>
      </w:r>
      <w:r>
        <w:rPr>
          <w:noProof/>
        </w:rPr>
        <w:fldChar w:fldCharType="separate"/>
      </w:r>
      <w:r>
        <w:rPr>
          <w:noProof/>
        </w:rPr>
        <w:t>50</w:t>
      </w:r>
      <w:r>
        <w:rPr>
          <w:noProof/>
        </w:rPr>
        <w:fldChar w:fldCharType="end"/>
      </w:r>
    </w:p>
    <w:p w14:paraId="61AB185A" w14:textId="1A39AE93"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4.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72 \h </w:instrText>
      </w:r>
      <w:r>
        <w:rPr>
          <w:noProof/>
        </w:rPr>
      </w:r>
      <w:r>
        <w:rPr>
          <w:noProof/>
        </w:rPr>
        <w:fldChar w:fldCharType="separate"/>
      </w:r>
      <w:r>
        <w:rPr>
          <w:noProof/>
        </w:rPr>
        <w:t>50</w:t>
      </w:r>
      <w:r>
        <w:rPr>
          <w:noProof/>
        </w:rPr>
        <w:fldChar w:fldCharType="end"/>
      </w:r>
    </w:p>
    <w:p w14:paraId="7BD22130" w14:textId="3F7FF918"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4.2</w:t>
      </w:r>
      <w:r>
        <w:rPr>
          <w:rFonts w:asciiTheme="minorHAnsi" w:eastAsiaTheme="minorEastAsia" w:hAnsiTheme="minorHAnsi" w:cstheme="minorBidi"/>
          <w:noProof/>
          <w:sz w:val="22"/>
          <w:szCs w:val="22"/>
          <w:lang w:eastAsia="en-GB"/>
        </w:rPr>
        <w:tab/>
      </w:r>
      <w:r w:rsidRPr="005348AF">
        <w:rPr>
          <w:noProof/>
          <w:lang w:val="en-US"/>
        </w:rPr>
        <w:t>Integrity checking of NAS signalling messages in the UE</w:t>
      </w:r>
      <w:r>
        <w:rPr>
          <w:noProof/>
        </w:rPr>
        <w:tab/>
      </w:r>
      <w:r>
        <w:rPr>
          <w:noProof/>
        </w:rPr>
        <w:fldChar w:fldCharType="begin" w:fldLock="1"/>
      </w:r>
      <w:r>
        <w:rPr>
          <w:noProof/>
        </w:rPr>
        <w:instrText xml:space="preserve"> PAGEREF _Toc106696973 \h </w:instrText>
      </w:r>
      <w:r>
        <w:rPr>
          <w:noProof/>
        </w:rPr>
      </w:r>
      <w:r>
        <w:rPr>
          <w:noProof/>
        </w:rPr>
        <w:fldChar w:fldCharType="separate"/>
      </w:r>
      <w:r>
        <w:rPr>
          <w:noProof/>
        </w:rPr>
        <w:t>51</w:t>
      </w:r>
      <w:r>
        <w:rPr>
          <w:noProof/>
        </w:rPr>
        <w:fldChar w:fldCharType="end"/>
      </w:r>
    </w:p>
    <w:p w14:paraId="47502F3D" w14:textId="7EB882EA"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4.3</w:t>
      </w:r>
      <w:r>
        <w:rPr>
          <w:rFonts w:asciiTheme="minorHAnsi" w:eastAsiaTheme="minorEastAsia" w:hAnsiTheme="minorHAnsi" w:cstheme="minorBidi"/>
          <w:noProof/>
          <w:sz w:val="22"/>
          <w:szCs w:val="22"/>
          <w:lang w:eastAsia="en-GB"/>
        </w:rPr>
        <w:tab/>
      </w:r>
      <w:r w:rsidRPr="005348AF">
        <w:rPr>
          <w:noProof/>
          <w:lang w:val="en-US"/>
        </w:rPr>
        <w:t>Integrity checking of NAS signalling messages in the AMF</w:t>
      </w:r>
      <w:r>
        <w:rPr>
          <w:noProof/>
        </w:rPr>
        <w:tab/>
      </w:r>
      <w:r>
        <w:rPr>
          <w:noProof/>
        </w:rPr>
        <w:fldChar w:fldCharType="begin" w:fldLock="1"/>
      </w:r>
      <w:r>
        <w:rPr>
          <w:noProof/>
        </w:rPr>
        <w:instrText xml:space="preserve"> PAGEREF _Toc106696974 \h </w:instrText>
      </w:r>
      <w:r>
        <w:rPr>
          <w:noProof/>
        </w:rPr>
      </w:r>
      <w:r>
        <w:rPr>
          <w:noProof/>
        </w:rPr>
        <w:fldChar w:fldCharType="separate"/>
      </w:r>
      <w:r>
        <w:rPr>
          <w:noProof/>
        </w:rPr>
        <w:t>51</w:t>
      </w:r>
      <w:r>
        <w:rPr>
          <w:noProof/>
        </w:rPr>
        <w:fldChar w:fldCharType="end"/>
      </w:r>
    </w:p>
    <w:p w14:paraId="6A311A4A" w14:textId="320CF1B6" w:rsidR="008B22B5" w:rsidRDefault="008B22B5">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06696975 \h </w:instrText>
      </w:r>
      <w:r>
        <w:rPr>
          <w:noProof/>
        </w:rPr>
      </w:r>
      <w:r>
        <w:rPr>
          <w:noProof/>
        </w:rPr>
        <w:fldChar w:fldCharType="separate"/>
      </w:r>
      <w:r>
        <w:rPr>
          <w:noProof/>
        </w:rPr>
        <w:t>53</w:t>
      </w:r>
      <w:r>
        <w:rPr>
          <w:noProof/>
        </w:rPr>
        <w:fldChar w:fldCharType="end"/>
      </w:r>
    </w:p>
    <w:p w14:paraId="78CA6EA2" w14:textId="6D339503" w:rsidR="008B22B5" w:rsidRDefault="008B22B5">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06696976 \h </w:instrText>
      </w:r>
      <w:r>
        <w:rPr>
          <w:noProof/>
        </w:rPr>
      </w:r>
      <w:r>
        <w:rPr>
          <w:noProof/>
        </w:rPr>
        <w:fldChar w:fldCharType="separate"/>
      </w:r>
      <w:r>
        <w:rPr>
          <w:noProof/>
        </w:rPr>
        <w:t>53</w:t>
      </w:r>
      <w:r>
        <w:rPr>
          <w:noProof/>
        </w:rPr>
        <w:fldChar w:fldCharType="end"/>
      </w:r>
    </w:p>
    <w:p w14:paraId="09033052" w14:textId="79D48B6F" w:rsidR="008B22B5" w:rsidRDefault="008B22B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06696977 \h </w:instrText>
      </w:r>
      <w:r>
        <w:rPr>
          <w:noProof/>
        </w:rPr>
      </w:r>
      <w:r>
        <w:rPr>
          <w:noProof/>
        </w:rPr>
        <w:fldChar w:fldCharType="separate"/>
      </w:r>
      <w:r>
        <w:rPr>
          <w:noProof/>
        </w:rPr>
        <w:t>55</w:t>
      </w:r>
      <w:r>
        <w:rPr>
          <w:noProof/>
        </w:rPr>
        <w:fldChar w:fldCharType="end"/>
      </w:r>
    </w:p>
    <w:p w14:paraId="5A6169D1" w14:textId="772BE3BD" w:rsidR="008B22B5" w:rsidRDefault="008B22B5">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78 \h </w:instrText>
      </w:r>
      <w:r>
        <w:rPr>
          <w:noProof/>
        </w:rPr>
      </w:r>
      <w:r>
        <w:rPr>
          <w:noProof/>
        </w:rPr>
        <w:fldChar w:fldCharType="separate"/>
      </w:r>
      <w:r>
        <w:rPr>
          <w:noProof/>
        </w:rPr>
        <w:t>55</w:t>
      </w:r>
      <w:r>
        <w:rPr>
          <w:noProof/>
        </w:rPr>
        <w:fldChar w:fldCharType="end"/>
      </w:r>
    </w:p>
    <w:p w14:paraId="66256152" w14:textId="67CE943C" w:rsidR="008B22B5" w:rsidRDefault="008B22B5">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06696979 \h </w:instrText>
      </w:r>
      <w:r>
        <w:rPr>
          <w:noProof/>
        </w:rPr>
      </w:r>
      <w:r>
        <w:rPr>
          <w:noProof/>
        </w:rPr>
        <w:fldChar w:fldCharType="separate"/>
      </w:r>
      <w:r>
        <w:rPr>
          <w:noProof/>
        </w:rPr>
        <w:t>57</w:t>
      </w:r>
      <w:r>
        <w:rPr>
          <w:noProof/>
        </w:rPr>
        <w:fldChar w:fldCharType="end"/>
      </w:r>
    </w:p>
    <w:p w14:paraId="4313844B" w14:textId="27F8B9D5" w:rsidR="008B22B5" w:rsidRDefault="008B22B5">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06696980 \h </w:instrText>
      </w:r>
      <w:r>
        <w:rPr>
          <w:noProof/>
        </w:rPr>
      </w:r>
      <w:r>
        <w:rPr>
          <w:noProof/>
        </w:rPr>
        <w:fldChar w:fldCharType="separate"/>
      </w:r>
      <w:r>
        <w:rPr>
          <w:noProof/>
        </w:rPr>
        <w:t>62</w:t>
      </w:r>
      <w:r>
        <w:rPr>
          <w:noProof/>
        </w:rPr>
        <w:fldChar w:fldCharType="end"/>
      </w:r>
    </w:p>
    <w:p w14:paraId="5EC71499" w14:textId="7C903B80" w:rsidR="008B22B5" w:rsidRDefault="008B22B5">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06696981 \h </w:instrText>
      </w:r>
      <w:r>
        <w:rPr>
          <w:noProof/>
        </w:rPr>
      </w:r>
      <w:r>
        <w:rPr>
          <w:noProof/>
        </w:rPr>
        <w:fldChar w:fldCharType="separate"/>
      </w:r>
      <w:r>
        <w:rPr>
          <w:noProof/>
        </w:rPr>
        <w:t>66</w:t>
      </w:r>
      <w:r>
        <w:rPr>
          <w:noProof/>
        </w:rPr>
        <w:fldChar w:fldCharType="end"/>
      </w:r>
    </w:p>
    <w:p w14:paraId="166E2C3E" w14:textId="1EAFC161" w:rsidR="008B22B5" w:rsidRDefault="008B22B5">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06696982 \h </w:instrText>
      </w:r>
      <w:r>
        <w:rPr>
          <w:noProof/>
        </w:rPr>
      </w:r>
      <w:r>
        <w:rPr>
          <w:noProof/>
        </w:rPr>
        <w:fldChar w:fldCharType="separate"/>
      </w:r>
      <w:r>
        <w:rPr>
          <w:noProof/>
        </w:rPr>
        <w:t>68</w:t>
      </w:r>
      <w:r>
        <w:rPr>
          <w:noProof/>
        </w:rPr>
        <w:fldChar w:fldCharType="end"/>
      </w:r>
    </w:p>
    <w:p w14:paraId="1BA40744" w14:textId="64F4AB19" w:rsidR="008B22B5" w:rsidRDefault="008B22B5">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06696983 \h </w:instrText>
      </w:r>
      <w:r>
        <w:rPr>
          <w:noProof/>
        </w:rPr>
      </w:r>
      <w:r>
        <w:rPr>
          <w:noProof/>
        </w:rPr>
        <w:fldChar w:fldCharType="separate"/>
      </w:r>
      <w:r>
        <w:rPr>
          <w:noProof/>
        </w:rPr>
        <w:t>68</w:t>
      </w:r>
      <w:r>
        <w:rPr>
          <w:noProof/>
        </w:rPr>
        <w:fldChar w:fldCharType="end"/>
      </w:r>
    </w:p>
    <w:p w14:paraId="7EB76CC7" w14:textId="4CC160CB" w:rsidR="008B22B5" w:rsidRDefault="008B22B5">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06696984 \h </w:instrText>
      </w:r>
      <w:r>
        <w:rPr>
          <w:noProof/>
        </w:rPr>
      </w:r>
      <w:r>
        <w:rPr>
          <w:noProof/>
        </w:rPr>
        <w:fldChar w:fldCharType="separate"/>
      </w:r>
      <w:r>
        <w:rPr>
          <w:noProof/>
        </w:rPr>
        <w:t>70</w:t>
      </w:r>
      <w:r>
        <w:rPr>
          <w:noProof/>
        </w:rPr>
        <w:fldChar w:fldCharType="end"/>
      </w:r>
    </w:p>
    <w:p w14:paraId="5DD50D85" w14:textId="3A7946A6" w:rsidR="008B22B5" w:rsidRDefault="008B22B5">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06696985 \h </w:instrText>
      </w:r>
      <w:r>
        <w:rPr>
          <w:noProof/>
        </w:rPr>
      </w:r>
      <w:r>
        <w:rPr>
          <w:noProof/>
        </w:rPr>
        <w:fldChar w:fldCharType="separate"/>
      </w:r>
      <w:r>
        <w:rPr>
          <w:noProof/>
        </w:rPr>
        <w:t>72</w:t>
      </w:r>
      <w:r>
        <w:rPr>
          <w:noProof/>
        </w:rPr>
        <w:fldChar w:fldCharType="end"/>
      </w:r>
    </w:p>
    <w:p w14:paraId="517491A4" w14:textId="43ECA2E2" w:rsidR="008B22B5" w:rsidRDefault="008B22B5">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lang w:eastAsia="zh-CN"/>
        </w:rPr>
        <w:t>Mapping b</w:t>
      </w:r>
      <w:r w:rsidRPr="005348AF">
        <w:rPr>
          <w:rFonts w:cs="Arial"/>
          <w:noProof/>
        </w:rPr>
        <w:t xml:space="preserve">etween access categories/access identities and </w:t>
      </w:r>
      <w:r w:rsidRPr="005348AF">
        <w:rPr>
          <w:rFonts w:cs="Arial"/>
          <w:noProof/>
          <w:lang w:eastAsia="zh-CN"/>
        </w:rPr>
        <w:t xml:space="preserve">RRC </w:t>
      </w:r>
      <w:r w:rsidRPr="005348AF">
        <w:rPr>
          <w:rFonts w:cs="Arial"/>
          <w:noProof/>
        </w:rPr>
        <w:t>establishment cause</w:t>
      </w:r>
      <w:r>
        <w:rPr>
          <w:noProof/>
        </w:rPr>
        <w:tab/>
      </w:r>
      <w:r>
        <w:rPr>
          <w:noProof/>
        </w:rPr>
        <w:fldChar w:fldCharType="begin" w:fldLock="1"/>
      </w:r>
      <w:r>
        <w:rPr>
          <w:noProof/>
        </w:rPr>
        <w:instrText xml:space="preserve"> PAGEREF _Toc106696986 \h </w:instrText>
      </w:r>
      <w:r>
        <w:rPr>
          <w:noProof/>
        </w:rPr>
      </w:r>
      <w:r>
        <w:rPr>
          <w:noProof/>
        </w:rPr>
        <w:fldChar w:fldCharType="separate"/>
      </w:r>
      <w:r>
        <w:rPr>
          <w:noProof/>
        </w:rPr>
        <w:t>76</w:t>
      </w:r>
      <w:r>
        <w:rPr>
          <w:noProof/>
        </w:rPr>
        <w:fldChar w:fldCharType="end"/>
      </w:r>
    </w:p>
    <w:p w14:paraId="000410C1" w14:textId="64C36AD2" w:rsidR="008B22B5" w:rsidRDefault="008B22B5">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06696987 \h </w:instrText>
      </w:r>
      <w:r>
        <w:rPr>
          <w:noProof/>
        </w:rPr>
      </w:r>
      <w:r>
        <w:rPr>
          <w:noProof/>
        </w:rPr>
        <w:fldChar w:fldCharType="separate"/>
      </w:r>
      <w:r>
        <w:rPr>
          <w:noProof/>
        </w:rPr>
        <w:t>77</w:t>
      </w:r>
      <w:r>
        <w:rPr>
          <w:noProof/>
        </w:rPr>
        <w:fldChar w:fldCharType="end"/>
      </w:r>
    </w:p>
    <w:p w14:paraId="37037D3A" w14:textId="4C585856" w:rsidR="008B22B5" w:rsidRDefault="008B22B5">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88 \h </w:instrText>
      </w:r>
      <w:r>
        <w:rPr>
          <w:noProof/>
        </w:rPr>
      </w:r>
      <w:r>
        <w:rPr>
          <w:noProof/>
        </w:rPr>
        <w:fldChar w:fldCharType="separate"/>
      </w:r>
      <w:r>
        <w:rPr>
          <w:noProof/>
        </w:rPr>
        <w:t>77</w:t>
      </w:r>
      <w:r>
        <w:rPr>
          <w:noProof/>
        </w:rPr>
        <w:fldChar w:fldCharType="end"/>
      </w:r>
    </w:p>
    <w:p w14:paraId="1BE7EDFE" w14:textId="3D79B933" w:rsidR="008B22B5" w:rsidRDefault="008B22B5">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06696989 \h </w:instrText>
      </w:r>
      <w:r>
        <w:rPr>
          <w:noProof/>
        </w:rPr>
      </w:r>
      <w:r>
        <w:rPr>
          <w:noProof/>
        </w:rPr>
        <w:fldChar w:fldCharType="separate"/>
      </w:r>
      <w:r>
        <w:rPr>
          <w:noProof/>
        </w:rPr>
        <w:t>78</w:t>
      </w:r>
      <w:r>
        <w:rPr>
          <w:noProof/>
        </w:rPr>
        <w:fldChar w:fldCharType="end"/>
      </w:r>
    </w:p>
    <w:p w14:paraId="2BA1FB65" w14:textId="7A450EB7" w:rsidR="008B22B5" w:rsidRDefault="008B22B5">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90 \h </w:instrText>
      </w:r>
      <w:r>
        <w:rPr>
          <w:noProof/>
        </w:rPr>
      </w:r>
      <w:r>
        <w:rPr>
          <w:noProof/>
        </w:rPr>
        <w:fldChar w:fldCharType="separate"/>
      </w:r>
      <w:r>
        <w:rPr>
          <w:noProof/>
        </w:rPr>
        <w:t>78</w:t>
      </w:r>
      <w:r>
        <w:rPr>
          <w:noProof/>
        </w:rPr>
        <w:fldChar w:fldCharType="end"/>
      </w:r>
    </w:p>
    <w:p w14:paraId="00362E88" w14:textId="3D35EDA1" w:rsidR="008B22B5" w:rsidRDefault="008B22B5">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06696991 \h </w:instrText>
      </w:r>
      <w:r>
        <w:rPr>
          <w:noProof/>
        </w:rPr>
      </w:r>
      <w:r>
        <w:rPr>
          <w:noProof/>
        </w:rPr>
        <w:fldChar w:fldCharType="separate"/>
      </w:r>
      <w:r>
        <w:rPr>
          <w:noProof/>
        </w:rPr>
        <w:t>79</w:t>
      </w:r>
      <w:r>
        <w:rPr>
          <w:noProof/>
        </w:rPr>
        <w:fldChar w:fldCharType="end"/>
      </w:r>
    </w:p>
    <w:p w14:paraId="39A3CCE8" w14:textId="234D3DDB" w:rsidR="008B22B5" w:rsidRDefault="008B22B5">
      <w:pPr>
        <w:pStyle w:val="TOC4"/>
        <w:rPr>
          <w:rFonts w:asciiTheme="minorHAnsi" w:eastAsiaTheme="minorEastAsia" w:hAnsiTheme="minorHAnsi" w:cstheme="minorBidi"/>
          <w:noProof/>
          <w:sz w:val="22"/>
          <w:szCs w:val="22"/>
          <w:lang w:eastAsia="en-GB"/>
        </w:rPr>
      </w:pPr>
      <w:r>
        <w:rPr>
          <w:noProof/>
        </w:rPr>
        <w:lastRenderedPageBreak/>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06696992 \h </w:instrText>
      </w:r>
      <w:r>
        <w:rPr>
          <w:noProof/>
        </w:rPr>
      </w:r>
      <w:r>
        <w:rPr>
          <w:noProof/>
        </w:rPr>
        <w:fldChar w:fldCharType="separate"/>
      </w:r>
      <w:r>
        <w:rPr>
          <w:noProof/>
        </w:rPr>
        <w:t>82</w:t>
      </w:r>
      <w:r>
        <w:rPr>
          <w:noProof/>
        </w:rPr>
        <w:fldChar w:fldCharType="end"/>
      </w:r>
    </w:p>
    <w:p w14:paraId="5BF8AE48" w14:textId="6F68CA0F" w:rsidR="008B22B5" w:rsidRDefault="008B22B5">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06696993 \h </w:instrText>
      </w:r>
      <w:r>
        <w:rPr>
          <w:noProof/>
        </w:rPr>
      </w:r>
      <w:r>
        <w:rPr>
          <w:noProof/>
        </w:rPr>
        <w:fldChar w:fldCharType="separate"/>
      </w:r>
      <w:r>
        <w:rPr>
          <w:noProof/>
        </w:rPr>
        <w:t>83</w:t>
      </w:r>
      <w:r>
        <w:rPr>
          <w:noProof/>
        </w:rPr>
        <w:fldChar w:fldCharType="end"/>
      </w:r>
    </w:p>
    <w:p w14:paraId="6E42EBC0" w14:textId="47969A72" w:rsidR="008B22B5" w:rsidRDefault="008B22B5">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06696994 \h </w:instrText>
      </w:r>
      <w:r>
        <w:rPr>
          <w:noProof/>
        </w:rPr>
      </w:r>
      <w:r>
        <w:rPr>
          <w:noProof/>
        </w:rPr>
        <w:fldChar w:fldCharType="separate"/>
      </w:r>
      <w:r>
        <w:rPr>
          <w:noProof/>
        </w:rPr>
        <w:t>85</w:t>
      </w:r>
      <w:r>
        <w:rPr>
          <w:noProof/>
        </w:rPr>
        <w:fldChar w:fldCharType="end"/>
      </w:r>
    </w:p>
    <w:p w14:paraId="185B1EA9" w14:textId="1C1F8FF0" w:rsidR="008B22B5" w:rsidRDefault="008B22B5">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06696995 \h </w:instrText>
      </w:r>
      <w:r>
        <w:rPr>
          <w:noProof/>
        </w:rPr>
      </w:r>
      <w:r>
        <w:rPr>
          <w:noProof/>
        </w:rPr>
        <w:fldChar w:fldCharType="separate"/>
      </w:r>
      <w:r>
        <w:rPr>
          <w:noProof/>
        </w:rPr>
        <w:t>85</w:t>
      </w:r>
      <w:r>
        <w:rPr>
          <w:noProof/>
        </w:rPr>
        <w:fldChar w:fldCharType="end"/>
      </w:r>
    </w:p>
    <w:p w14:paraId="7AB4013F" w14:textId="4CC07D59" w:rsidR="008B22B5" w:rsidRDefault="008B22B5">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96 \h </w:instrText>
      </w:r>
      <w:r>
        <w:rPr>
          <w:noProof/>
        </w:rPr>
      </w:r>
      <w:r>
        <w:rPr>
          <w:noProof/>
        </w:rPr>
        <w:fldChar w:fldCharType="separate"/>
      </w:r>
      <w:r>
        <w:rPr>
          <w:noProof/>
        </w:rPr>
        <w:t>85</w:t>
      </w:r>
      <w:r>
        <w:rPr>
          <w:noProof/>
        </w:rPr>
        <w:fldChar w:fldCharType="end"/>
      </w:r>
    </w:p>
    <w:p w14:paraId="66A0D581" w14:textId="513C07B9" w:rsidR="008B22B5" w:rsidRDefault="008B22B5">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06696997 \h </w:instrText>
      </w:r>
      <w:r>
        <w:rPr>
          <w:noProof/>
        </w:rPr>
      </w:r>
      <w:r>
        <w:rPr>
          <w:noProof/>
        </w:rPr>
        <w:fldChar w:fldCharType="separate"/>
      </w:r>
      <w:r>
        <w:rPr>
          <w:noProof/>
        </w:rPr>
        <w:t>85</w:t>
      </w:r>
      <w:r>
        <w:rPr>
          <w:noProof/>
        </w:rPr>
        <w:fldChar w:fldCharType="end"/>
      </w:r>
    </w:p>
    <w:p w14:paraId="432BAD60" w14:textId="4B8DC3BD" w:rsidR="008B22B5" w:rsidRDefault="008B22B5">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98 \h </w:instrText>
      </w:r>
      <w:r>
        <w:rPr>
          <w:noProof/>
        </w:rPr>
      </w:r>
      <w:r>
        <w:rPr>
          <w:noProof/>
        </w:rPr>
        <w:fldChar w:fldCharType="separate"/>
      </w:r>
      <w:r>
        <w:rPr>
          <w:noProof/>
        </w:rPr>
        <w:t>85</w:t>
      </w:r>
      <w:r>
        <w:rPr>
          <w:noProof/>
        </w:rPr>
        <w:fldChar w:fldCharType="end"/>
      </w:r>
    </w:p>
    <w:p w14:paraId="7DA70AD9" w14:textId="4EB6B886" w:rsidR="008B22B5" w:rsidRDefault="008B22B5">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06696999 \h </w:instrText>
      </w:r>
      <w:r>
        <w:rPr>
          <w:noProof/>
        </w:rPr>
      </w:r>
      <w:r>
        <w:rPr>
          <w:noProof/>
        </w:rPr>
        <w:fldChar w:fldCharType="separate"/>
      </w:r>
      <w:r>
        <w:rPr>
          <w:noProof/>
        </w:rPr>
        <w:t>86</w:t>
      </w:r>
      <w:r>
        <w:rPr>
          <w:noProof/>
        </w:rPr>
        <w:fldChar w:fldCharType="end"/>
      </w:r>
    </w:p>
    <w:p w14:paraId="0C5811E8" w14:textId="117D8BF7" w:rsidR="008B22B5" w:rsidRDefault="008B22B5">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06697000 \h </w:instrText>
      </w:r>
      <w:r>
        <w:rPr>
          <w:noProof/>
        </w:rPr>
      </w:r>
      <w:r>
        <w:rPr>
          <w:noProof/>
        </w:rPr>
        <w:fldChar w:fldCharType="separate"/>
      </w:r>
      <w:r>
        <w:rPr>
          <w:noProof/>
        </w:rPr>
        <w:t>86</w:t>
      </w:r>
      <w:r>
        <w:rPr>
          <w:noProof/>
        </w:rPr>
        <w:fldChar w:fldCharType="end"/>
      </w:r>
    </w:p>
    <w:p w14:paraId="29B3BA7D" w14:textId="650D06BB" w:rsidR="008B22B5" w:rsidRDefault="008B22B5">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06697001 \h </w:instrText>
      </w:r>
      <w:r>
        <w:rPr>
          <w:noProof/>
        </w:rPr>
      </w:r>
      <w:r>
        <w:rPr>
          <w:noProof/>
        </w:rPr>
        <w:fldChar w:fldCharType="separate"/>
      </w:r>
      <w:r>
        <w:rPr>
          <w:noProof/>
        </w:rPr>
        <w:t>87</w:t>
      </w:r>
      <w:r>
        <w:rPr>
          <w:noProof/>
        </w:rPr>
        <w:fldChar w:fldCharType="end"/>
      </w:r>
    </w:p>
    <w:p w14:paraId="6F0612A4" w14:textId="57EC98AD" w:rsidR="008B22B5" w:rsidRDefault="008B22B5">
      <w:pPr>
        <w:pStyle w:val="TOC2"/>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06697002 \h </w:instrText>
      </w:r>
      <w:r>
        <w:rPr>
          <w:noProof/>
        </w:rPr>
      </w:r>
      <w:r>
        <w:rPr>
          <w:noProof/>
        </w:rPr>
        <w:fldChar w:fldCharType="separate"/>
      </w:r>
      <w:r>
        <w:rPr>
          <w:noProof/>
        </w:rPr>
        <w:t>87</w:t>
      </w:r>
      <w:r>
        <w:rPr>
          <w:noProof/>
        </w:rPr>
        <w:fldChar w:fldCharType="end"/>
      </w:r>
    </w:p>
    <w:p w14:paraId="5706177C" w14:textId="3F4333D3" w:rsidR="008B22B5" w:rsidRDefault="008B22B5">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06697003 \h </w:instrText>
      </w:r>
      <w:r>
        <w:rPr>
          <w:noProof/>
        </w:rPr>
      </w:r>
      <w:r>
        <w:rPr>
          <w:noProof/>
        </w:rPr>
        <w:fldChar w:fldCharType="separate"/>
      </w:r>
      <w:r>
        <w:rPr>
          <w:noProof/>
        </w:rPr>
        <w:t>88</w:t>
      </w:r>
      <w:r>
        <w:rPr>
          <w:noProof/>
        </w:rPr>
        <w:fldChar w:fldCharType="end"/>
      </w:r>
    </w:p>
    <w:p w14:paraId="1FBFDE45" w14:textId="78D5717F" w:rsidR="008B22B5" w:rsidRDefault="008B22B5">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04 \h </w:instrText>
      </w:r>
      <w:r>
        <w:rPr>
          <w:noProof/>
        </w:rPr>
      </w:r>
      <w:r>
        <w:rPr>
          <w:noProof/>
        </w:rPr>
        <w:fldChar w:fldCharType="separate"/>
      </w:r>
      <w:r>
        <w:rPr>
          <w:noProof/>
        </w:rPr>
        <w:t>88</w:t>
      </w:r>
      <w:r>
        <w:rPr>
          <w:noProof/>
        </w:rPr>
        <w:fldChar w:fldCharType="end"/>
      </w:r>
    </w:p>
    <w:p w14:paraId="1EBEB7F6" w14:textId="7B5C3385" w:rsidR="008B22B5" w:rsidRDefault="008B22B5">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06697005 \h </w:instrText>
      </w:r>
      <w:r>
        <w:rPr>
          <w:noProof/>
        </w:rPr>
      </w:r>
      <w:r>
        <w:rPr>
          <w:noProof/>
        </w:rPr>
        <w:fldChar w:fldCharType="separate"/>
      </w:r>
      <w:r>
        <w:rPr>
          <w:noProof/>
        </w:rPr>
        <w:t>88</w:t>
      </w:r>
      <w:r>
        <w:rPr>
          <w:noProof/>
        </w:rPr>
        <w:fldChar w:fldCharType="end"/>
      </w:r>
    </w:p>
    <w:p w14:paraId="15A4295E" w14:textId="2C28FA7B" w:rsidR="008B22B5" w:rsidRDefault="008B22B5">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06 \h </w:instrText>
      </w:r>
      <w:r>
        <w:rPr>
          <w:noProof/>
        </w:rPr>
      </w:r>
      <w:r>
        <w:rPr>
          <w:noProof/>
        </w:rPr>
        <w:fldChar w:fldCharType="separate"/>
      </w:r>
      <w:r>
        <w:rPr>
          <w:noProof/>
        </w:rPr>
        <w:t>88</w:t>
      </w:r>
      <w:r>
        <w:rPr>
          <w:noProof/>
        </w:rPr>
        <w:fldChar w:fldCharType="end"/>
      </w:r>
    </w:p>
    <w:p w14:paraId="55D3BC2F" w14:textId="708DAD9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8.2.2</w:t>
      </w:r>
      <w:r>
        <w:rPr>
          <w:rFonts w:asciiTheme="minorHAnsi" w:eastAsiaTheme="minorEastAsia" w:hAnsiTheme="minorHAnsi" w:cstheme="minorBidi"/>
          <w:noProof/>
          <w:sz w:val="22"/>
          <w:szCs w:val="22"/>
          <w:lang w:eastAsia="en-GB"/>
        </w:rPr>
        <w:tab/>
      </w:r>
      <w:r w:rsidRPr="005348AF">
        <w:rPr>
          <w:noProof/>
          <w:lang w:val="en-US"/>
        </w:rPr>
        <w:t>Single-registration mode with N26 interface</w:t>
      </w:r>
      <w:r>
        <w:rPr>
          <w:noProof/>
        </w:rPr>
        <w:tab/>
      </w:r>
      <w:r>
        <w:rPr>
          <w:noProof/>
        </w:rPr>
        <w:fldChar w:fldCharType="begin" w:fldLock="1"/>
      </w:r>
      <w:r>
        <w:rPr>
          <w:noProof/>
        </w:rPr>
        <w:instrText xml:space="preserve"> PAGEREF _Toc106697007 \h </w:instrText>
      </w:r>
      <w:r>
        <w:rPr>
          <w:noProof/>
        </w:rPr>
      </w:r>
      <w:r>
        <w:rPr>
          <w:noProof/>
        </w:rPr>
        <w:fldChar w:fldCharType="separate"/>
      </w:r>
      <w:r>
        <w:rPr>
          <w:noProof/>
        </w:rPr>
        <w:t>88</w:t>
      </w:r>
      <w:r>
        <w:rPr>
          <w:noProof/>
        </w:rPr>
        <w:fldChar w:fldCharType="end"/>
      </w:r>
    </w:p>
    <w:p w14:paraId="36E74A64" w14:textId="31D2A60A" w:rsidR="008B22B5" w:rsidRDefault="008B22B5">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06697008 \h </w:instrText>
      </w:r>
      <w:r>
        <w:rPr>
          <w:noProof/>
        </w:rPr>
      </w:r>
      <w:r>
        <w:rPr>
          <w:noProof/>
        </w:rPr>
        <w:fldChar w:fldCharType="separate"/>
      </w:r>
      <w:r>
        <w:rPr>
          <w:noProof/>
        </w:rPr>
        <w:t>88</w:t>
      </w:r>
      <w:r>
        <w:rPr>
          <w:noProof/>
        </w:rPr>
        <w:fldChar w:fldCharType="end"/>
      </w:r>
    </w:p>
    <w:p w14:paraId="621DA6B5" w14:textId="21C4EDE7" w:rsidR="008B22B5" w:rsidRDefault="008B22B5">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06697009 \h </w:instrText>
      </w:r>
      <w:r>
        <w:rPr>
          <w:noProof/>
        </w:rPr>
      </w:r>
      <w:r>
        <w:rPr>
          <w:noProof/>
        </w:rPr>
        <w:fldChar w:fldCharType="separate"/>
      </w:r>
      <w:r>
        <w:rPr>
          <w:noProof/>
        </w:rPr>
        <w:t>88</w:t>
      </w:r>
      <w:r>
        <w:rPr>
          <w:noProof/>
        </w:rPr>
        <w:fldChar w:fldCharType="end"/>
      </w:r>
    </w:p>
    <w:p w14:paraId="2691596E" w14:textId="6FF7A84A" w:rsidR="008B22B5" w:rsidRDefault="008B22B5">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5348AF">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06697010 \h </w:instrText>
      </w:r>
      <w:r>
        <w:rPr>
          <w:noProof/>
        </w:rPr>
      </w:r>
      <w:r>
        <w:rPr>
          <w:noProof/>
        </w:rPr>
        <w:fldChar w:fldCharType="separate"/>
      </w:r>
      <w:r>
        <w:rPr>
          <w:noProof/>
        </w:rPr>
        <w:t>90</w:t>
      </w:r>
      <w:r>
        <w:rPr>
          <w:noProof/>
        </w:rPr>
        <w:fldChar w:fldCharType="end"/>
      </w:r>
    </w:p>
    <w:p w14:paraId="3120851D" w14:textId="31B06B83" w:rsidR="008B22B5" w:rsidRDefault="008B22B5">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06697011 \h </w:instrText>
      </w:r>
      <w:r>
        <w:rPr>
          <w:noProof/>
        </w:rPr>
      </w:r>
      <w:r>
        <w:rPr>
          <w:noProof/>
        </w:rPr>
        <w:fldChar w:fldCharType="separate"/>
      </w:r>
      <w:r>
        <w:rPr>
          <w:noProof/>
        </w:rPr>
        <w:t>91</w:t>
      </w:r>
      <w:r>
        <w:rPr>
          <w:noProof/>
        </w:rPr>
        <w:fldChar w:fldCharType="end"/>
      </w:r>
    </w:p>
    <w:p w14:paraId="479F6D32" w14:textId="076730B4" w:rsidR="008B22B5" w:rsidRDefault="008B22B5">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06697012 \h </w:instrText>
      </w:r>
      <w:r>
        <w:rPr>
          <w:noProof/>
        </w:rPr>
      </w:r>
      <w:r>
        <w:rPr>
          <w:noProof/>
        </w:rPr>
        <w:fldChar w:fldCharType="separate"/>
      </w:r>
      <w:r>
        <w:rPr>
          <w:noProof/>
        </w:rPr>
        <w:t>92</w:t>
      </w:r>
      <w:r>
        <w:rPr>
          <w:noProof/>
        </w:rPr>
        <w:fldChar w:fldCharType="end"/>
      </w:r>
    </w:p>
    <w:p w14:paraId="4A2CF1D4" w14:textId="65C57B78" w:rsidR="008B22B5" w:rsidRDefault="008B22B5">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06697013 \h </w:instrText>
      </w:r>
      <w:r>
        <w:rPr>
          <w:noProof/>
        </w:rPr>
      </w:r>
      <w:r>
        <w:rPr>
          <w:noProof/>
        </w:rPr>
        <w:fldChar w:fldCharType="separate"/>
      </w:r>
      <w:r>
        <w:rPr>
          <w:noProof/>
        </w:rPr>
        <w:t>92</w:t>
      </w:r>
      <w:r>
        <w:rPr>
          <w:noProof/>
        </w:rPr>
        <w:fldChar w:fldCharType="end"/>
      </w:r>
    </w:p>
    <w:p w14:paraId="3946239D" w14:textId="5D7CC578" w:rsidR="008B22B5" w:rsidRDefault="008B22B5">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06697014 \h </w:instrText>
      </w:r>
      <w:r>
        <w:rPr>
          <w:noProof/>
        </w:rPr>
      </w:r>
      <w:r>
        <w:rPr>
          <w:noProof/>
        </w:rPr>
        <w:fldChar w:fldCharType="separate"/>
      </w:r>
      <w:r>
        <w:rPr>
          <w:noProof/>
        </w:rPr>
        <w:t>92</w:t>
      </w:r>
      <w:r>
        <w:rPr>
          <w:noProof/>
        </w:rPr>
        <w:fldChar w:fldCharType="end"/>
      </w:r>
    </w:p>
    <w:p w14:paraId="52D11075" w14:textId="3E4AF476" w:rsidR="008B22B5" w:rsidRDefault="008B22B5">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06697015 \h </w:instrText>
      </w:r>
      <w:r>
        <w:rPr>
          <w:noProof/>
        </w:rPr>
      </w:r>
      <w:r>
        <w:rPr>
          <w:noProof/>
        </w:rPr>
        <w:fldChar w:fldCharType="separate"/>
      </w:r>
      <w:r>
        <w:rPr>
          <w:noProof/>
        </w:rPr>
        <w:t>93</w:t>
      </w:r>
      <w:r>
        <w:rPr>
          <w:noProof/>
        </w:rPr>
        <w:fldChar w:fldCharType="end"/>
      </w:r>
    </w:p>
    <w:p w14:paraId="39712ADA" w14:textId="60724B72" w:rsidR="008B22B5" w:rsidRDefault="008B22B5">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06697016 \h </w:instrText>
      </w:r>
      <w:r>
        <w:rPr>
          <w:noProof/>
        </w:rPr>
      </w:r>
      <w:r>
        <w:rPr>
          <w:noProof/>
        </w:rPr>
        <w:fldChar w:fldCharType="separate"/>
      </w:r>
      <w:r>
        <w:rPr>
          <w:noProof/>
        </w:rPr>
        <w:t>93</w:t>
      </w:r>
      <w:r>
        <w:rPr>
          <w:noProof/>
        </w:rPr>
        <w:fldChar w:fldCharType="end"/>
      </w:r>
    </w:p>
    <w:p w14:paraId="4585B893" w14:textId="21BE0721" w:rsidR="008B22B5" w:rsidRDefault="008B22B5">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17 \h </w:instrText>
      </w:r>
      <w:r>
        <w:rPr>
          <w:noProof/>
        </w:rPr>
      </w:r>
      <w:r>
        <w:rPr>
          <w:noProof/>
        </w:rPr>
        <w:fldChar w:fldCharType="separate"/>
      </w:r>
      <w:r>
        <w:rPr>
          <w:noProof/>
        </w:rPr>
        <w:t>93</w:t>
      </w:r>
      <w:r>
        <w:rPr>
          <w:noProof/>
        </w:rPr>
        <w:fldChar w:fldCharType="end"/>
      </w:r>
    </w:p>
    <w:p w14:paraId="3606AEE7" w14:textId="2F876742" w:rsidR="008B22B5" w:rsidRDefault="008B22B5">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06697018 \h </w:instrText>
      </w:r>
      <w:r>
        <w:rPr>
          <w:noProof/>
        </w:rPr>
      </w:r>
      <w:r>
        <w:rPr>
          <w:noProof/>
        </w:rPr>
        <w:fldChar w:fldCharType="separate"/>
      </w:r>
      <w:r>
        <w:rPr>
          <w:noProof/>
        </w:rPr>
        <w:t>93</w:t>
      </w:r>
      <w:r>
        <w:rPr>
          <w:noProof/>
        </w:rPr>
        <w:fldChar w:fldCharType="end"/>
      </w:r>
    </w:p>
    <w:p w14:paraId="3970A30B" w14:textId="4F592AB0" w:rsidR="008B22B5" w:rsidRDefault="008B22B5">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06697019 \h </w:instrText>
      </w:r>
      <w:r>
        <w:rPr>
          <w:noProof/>
        </w:rPr>
      </w:r>
      <w:r>
        <w:rPr>
          <w:noProof/>
        </w:rPr>
        <w:fldChar w:fldCharType="separate"/>
      </w:r>
      <w:r>
        <w:rPr>
          <w:noProof/>
        </w:rPr>
        <w:t>96</w:t>
      </w:r>
      <w:r>
        <w:rPr>
          <w:noProof/>
        </w:rPr>
        <w:fldChar w:fldCharType="end"/>
      </w:r>
    </w:p>
    <w:p w14:paraId="312BAFA5" w14:textId="31EBC301" w:rsidR="008B22B5" w:rsidRPr="00080744" w:rsidRDefault="008B22B5">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t>
      </w:r>
      <w:r w:rsidRPr="00080744">
        <w:rPr>
          <w:noProof/>
        </w:rPr>
        <w:t>working with ePDG connected to EPC</w:t>
      </w:r>
      <w:r w:rsidRPr="00080744">
        <w:rPr>
          <w:noProof/>
        </w:rPr>
        <w:tab/>
      </w:r>
      <w:r w:rsidRPr="00080744">
        <w:rPr>
          <w:noProof/>
        </w:rPr>
        <w:fldChar w:fldCharType="begin" w:fldLock="1"/>
      </w:r>
      <w:r w:rsidRPr="00080744">
        <w:rPr>
          <w:noProof/>
        </w:rPr>
        <w:instrText xml:space="preserve"> PAGEREF _Toc106697020 \h </w:instrText>
      </w:r>
      <w:r w:rsidRPr="00080744">
        <w:rPr>
          <w:noProof/>
        </w:rPr>
      </w:r>
      <w:r w:rsidRPr="00080744">
        <w:rPr>
          <w:noProof/>
        </w:rPr>
        <w:fldChar w:fldCharType="separate"/>
      </w:r>
      <w:r w:rsidRPr="00080744">
        <w:rPr>
          <w:noProof/>
        </w:rPr>
        <w:t>96</w:t>
      </w:r>
      <w:r w:rsidRPr="00080744">
        <w:rPr>
          <w:noProof/>
        </w:rPr>
        <w:fldChar w:fldCharType="end"/>
      </w:r>
    </w:p>
    <w:p w14:paraId="73FE0DD4" w14:textId="28B1C706" w:rsidR="008B22B5" w:rsidRPr="00080744" w:rsidRDefault="008B22B5">
      <w:pPr>
        <w:pStyle w:val="TOC2"/>
        <w:rPr>
          <w:rFonts w:asciiTheme="minorHAnsi" w:eastAsiaTheme="minorEastAsia" w:hAnsiTheme="minorHAnsi" w:cstheme="minorBidi"/>
          <w:noProof/>
          <w:sz w:val="22"/>
          <w:szCs w:val="22"/>
          <w:lang w:eastAsia="en-GB"/>
        </w:rPr>
      </w:pPr>
      <w:r w:rsidRPr="00080744">
        <w:rPr>
          <w:noProof/>
        </w:rPr>
        <w:t>4.11</w:t>
      </w:r>
      <w:r w:rsidRPr="00080744">
        <w:rPr>
          <w:rFonts w:asciiTheme="minorHAnsi" w:eastAsiaTheme="minorEastAsia" w:hAnsiTheme="minorHAnsi" w:cstheme="minorBidi"/>
          <w:noProof/>
          <w:sz w:val="22"/>
          <w:szCs w:val="22"/>
          <w:lang w:eastAsia="en-GB"/>
        </w:rPr>
        <w:tab/>
      </w:r>
      <w:r w:rsidRPr="00080744">
        <w:rPr>
          <w:noProof/>
        </w:rPr>
        <w:t>UE configuration parameter updates</w:t>
      </w:r>
      <w:r w:rsidRPr="00080744">
        <w:rPr>
          <w:noProof/>
        </w:rPr>
        <w:tab/>
      </w:r>
      <w:r w:rsidRPr="00080744">
        <w:rPr>
          <w:noProof/>
        </w:rPr>
        <w:fldChar w:fldCharType="begin" w:fldLock="1"/>
      </w:r>
      <w:r w:rsidRPr="00080744">
        <w:rPr>
          <w:noProof/>
        </w:rPr>
        <w:instrText xml:space="preserve"> PAGEREF _Toc106697021 \h </w:instrText>
      </w:r>
      <w:r w:rsidRPr="00080744">
        <w:rPr>
          <w:noProof/>
        </w:rPr>
      </w:r>
      <w:r w:rsidRPr="00080744">
        <w:rPr>
          <w:noProof/>
        </w:rPr>
        <w:fldChar w:fldCharType="separate"/>
      </w:r>
      <w:r w:rsidRPr="00080744">
        <w:rPr>
          <w:noProof/>
        </w:rPr>
        <w:t>96</w:t>
      </w:r>
      <w:r w:rsidRPr="00080744">
        <w:rPr>
          <w:noProof/>
        </w:rPr>
        <w:fldChar w:fldCharType="end"/>
      </w:r>
    </w:p>
    <w:p w14:paraId="74656364" w14:textId="49E3AF60" w:rsidR="008B22B5" w:rsidRPr="00080744" w:rsidRDefault="008B22B5">
      <w:pPr>
        <w:pStyle w:val="TOC2"/>
        <w:rPr>
          <w:rFonts w:asciiTheme="minorHAnsi" w:eastAsiaTheme="minorEastAsia" w:hAnsiTheme="minorHAnsi" w:cstheme="minorBidi"/>
          <w:noProof/>
          <w:sz w:val="22"/>
          <w:szCs w:val="22"/>
          <w:lang w:eastAsia="en-GB"/>
        </w:rPr>
      </w:pPr>
      <w:r w:rsidRPr="00080744">
        <w:rPr>
          <w:noProof/>
        </w:rPr>
        <w:t>4.12</w:t>
      </w:r>
      <w:r w:rsidRPr="00080744">
        <w:rPr>
          <w:rFonts w:asciiTheme="minorHAnsi" w:eastAsiaTheme="minorEastAsia" w:hAnsiTheme="minorHAnsi" w:cstheme="minorBidi"/>
          <w:noProof/>
          <w:sz w:val="22"/>
          <w:szCs w:val="22"/>
          <w:lang w:eastAsia="en-GB"/>
        </w:rPr>
        <w:tab/>
      </w:r>
      <w:r w:rsidRPr="00080744">
        <w:rPr>
          <w:noProof/>
        </w:rPr>
        <w:t xml:space="preserve"> Access traffic steering, switching and splitting (ATSSS)</w:t>
      </w:r>
      <w:r w:rsidRPr="00080744">
        <w:rPr>
          <w:noProof/>
        </w:rPr>
        <w:tab/>
      </w:r>
      <w:r w:rsidRPr="00080744">
        <w:rPr>
          <w:noProof/>
        </w:rPr>
        <w:fldChar w:fldCharType="begin" w:fldLock="1"/>
      </w:r>
      <w:r w:rsidRPr="00080744">
        <w:rPr>
          <w:noProof/>
        </w:rPr>
        <w:instrText xml:space="preserve"> PAGEREF _Toc106697022 \h </w:instrText>
      </w:r>
      <w:r w:rsidRPr="00080744">
        <w:rPr>
          <w:noProof/>
        </w:rPr>
      </w:r>
      <w:r w:rsidRPr="00080744">
        <w:rPr>
          <w:noProof/>
        </w:rPr>
        <w:fldChar w:fldCharType="separate"/>
      </w:r>
      <w:r w:rsidRPr="00080744">
        <w:rPr>
          <w:noProof/>
        </w:rPr>
        <w:t>97</w:t>
      </w:r>
      <w:r w:rsidRPr="00080744">
        <w:rPr>
          <w:noProof/>
        </w:rPr>
        <w:fldChar w:fldCharType="end"/>
      </w:r>
    </w:p>
    <w:p w14:paraId="70A2EA63" w14:textId="1E617E7E" w:rsidR="008B22B5" w:rsidRPr="00080744" w:rsidRDefault="008B22B5">
      <w:pPr>
        <w:pStyle w:val="TOC2"/>
        <w:rPr>
          <w:rFonts w:asciiTheme="minorHAnsi" w:eastAsiaTheme="minorEastAsia" w:hAnsiTheme="minorHAnsi" w:cstheme="minorBidi"/>
          <w:noProof/>
          <w:sz w:val="22"/>
          <w:szCs w:val="22"/>
          <w:lang w:eastAsia="en-GB"/>
        </w:rPr>
      </w:pPr>
      <w:r w:rsidRPr="00080744">
        <w:rPr>
          <w:noProof/>
        </w:rPr>
        <w:t>4.13</w:t>
      </w:r>
      <w:r w:rsidRPr="00080744">
        <w:rPr>
          <w:rFonts w:asciiTheme="minorHAnsi" w:eastAsiaTheme="minorEastAsia" w:hAnsiTheme="minorHAnsi" w:cstheme="minorBidi"/>
          <w:noProof/>
          <w:sz w:val="22"/>
          <w:szCs w:val="22"/>
          <w:lang w:eastAsia="en-GB"/>
        </w:rPr>
        <w:tab/>
      </w:r>
      <w:r w:rsidRPr="00080744">
        <w:rPr>
          <w:noProof/>
        </w:rPr>
        <w:t>Support of NAS signalling using wireline access network</w:t>
      </w:r>
      <w:r w:rsidRPr="00080744">
        <w:rPr>
          <w:noProof/>
        </w:rPr>
        <w:tab/>
      </w:r>
      <w:r w:rsidRPr="00080744">
        <w:rPr>
          <w:noProof/>
        </w:rPr>
        <w:fldChar w:fldCharType="begin" w:fldLock="1"/>
      </w:r>
      <w:r w:rsidRPr="00080744">
        <w:rPr>
          <w:noProof/>
        </w:rPr>
        <w:instrText xml:space="preserve"> PAGEREF _Toc106697023 \h </w:instrText>
      </w:r>
      <w:r w:rsidRPr="00080744">
        <w:rPr>
          <w:noProof/>
        </w:rPr>
      </w:r>
      <w:r w:rsidRPr="00080744">
        <w:rPr>
          <w:noProof/>
        </w:rPr>
        <w:fldChar w:fldCharType="separate"/>
      </w:r>
      <w:r w:rsidRPr="00080744">
        <w:rPr>
          <w:noProof/>
        </w:rPr>
        <w:t>97</w:t>
      </w:r>
      <w:r w:rsidRPr="00080744">
        <w:rPr>
          <w:noProof/>
        </w:rPr>
        <w:fldChar w:fldCharType="end"/>
      </w:r>
    </w:p>
    <w:p w14:paraId="3506C9EF" w14:textId="17D184B2" w:rsidR="008B22B5" w:rsidRDefault="008B22B5">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w:t>
      </w:r>
      <w:r>
        <w:rPr>
          <w:noProof/>
        </w:rPr>
        <w:tab/>
      </w:r>
      <w:r>
        <w:rPr>
          <w:noProof/>
        </w:rPr>
        <w:fldChar w:fldCharType="begin" w:fldLock="1"/>
      </w:r>
      <w:r>
        <w:rPr>
          <w:noProof/>
        </w:rPr>
        <w:instrText xml:space="preserve"> PAGEREF _Toc106697024 \h </w:instrText>
      </w:r>
      <w:r>
        <w:rPr>
          <w:noProof/>
        </w:rPr>
      </w:r>
      <w:r>
        <w:rPr>
          <w:noProof/>
        </w:rPr>
        <w:fldChar w:fldCharType="separate"/>
      </w:r>
      <w:r>
        <w:rPr>
          <w:noProof/>
        </w:rPr>
        <w:t>98</w:t>
      </w:r>
      <w:r>
        <w:rPr>
          <w:noProof/>
        </w:rPr>
        <w:fldChar w:fldCharType="end"/>
      </w:r>
    </w:p>
    <w:p w14:paraId="607D93F0" w14:textId="5D2B12CE" w:rsidR="008B22B5" w:rsidRDefault="008B22B5">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25 \h </w:instrText>
      </w:r>
      <w:r>
        <w:rPr>
          <w:noProof/>
        </w:rPr>
      </w:r>
      <w:r>
        <w:rPr>
          <w:noProof/>
        </w:rPr>
        <w:fldChar w:fldCharType="separate"/>
      </w:r>
      <w:r>
        <w:rPr>
          <w:noProof/>
        </w:rPr>
        <w:t>98</w:t>
      </w:r>
      <w:r>
        <w:rPr>
          <w:noProof/>
        </w:rPr>
        <w:fldChar w:fldCharType="end"/>
      </w:r>
    </w:p>
    <w:p w14:paraId="4CA14E48" w14:textId="58065AF4" w:rsidR="008B22B5" w:rsidRDefault="008B22B5">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w:t>
      </w:r>
      <w:r>
        <w:rPr>
          <w:noProof/>
        </w:rPr>
        <w:tab/>
      </w:r>
      <w:r>
        <w:rPr>
          <w:noProof/>
        </w:rPr>
        <w:fldChar w:fldCharType="begin" w:fldLock="1"/>
      </w:r>
      <w:r>
        <w:rPr>
          <w:noProof/>
        </w:rPr>
        <w:instrText xml:space="preserve"> PAGEREF _Toc106697026 \h </w:instrText>
      </w:r>
      <w:r>
        <w:rPr>
          <w:noProof/>
        </w:rPr>
      </w:r>
      <w:r>
        <w:rPr>
          <w:noProof/>
        </w:rPr>
        <w:fldChar w:fldCharType="separate"/>
      </w:r>
      <w:r>
        <w:rPr>
          <w:noProof/>
        </w:rPr>
        <w:t>98</w:t>
      </w:r>
      <w:r>
        <w:rPr>
          <w:noProof/>
        </w:rPr>
        <w:fldChar w:fldCharType="end"/>
      </w:r>
    </w:p>
    <w:p w14:paraId="6344EFCE" w14:textId="190FEB96" w:rsidR="008B22B5" w:rsidRDefault="008B22B5">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06697027 \h </w:instrText>
      </w:r>
      <w:r>
        <w:rPr>
          <w:noProof/>
        </w:rPr>
      </w:r>
      <w:r>
        <w:rPr>
          <w:noProof/>
        </w:rPr>
        <w:fldChar w:fldCharType="separate"/>
      </w:r>
      <w:r>
        <w:rPr>
          <w:noProof/>
        </w:rPr>
        <w:t>99</w:t>
      </w:r>
      <w:r>
        <w:rPr>
          <w:noProof/>
        </w:rPr>
        <w:fldChar w:fldCharType="end"/>
      </w:r>
    </w:p>
    <w:p w14:paraId="66B08EE5" w14:textId="1C1BA62E" w:rsidR="008B22B5" w:rsidRDefault="008B22B5">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ensitive communication</w:t>
      </w:r>
      <w:r>
        <w:rPr>
          <w:noProof/>
        </w:rPr>
        <w:tab/>
      </w:r>
      <w:r>
        <w:rPr>
          <w:noProof/>
        </w:rPr>
        <w:fldChar w:fldCharType="begin" w:fldLock="1"/>
      </w:r>
      <w:r>
        <w:rPr>
          <w:noProof/>
        </w:rPr>
        <w:instrText xml:space="preserve"> PAGEREF _Toc106697028 \h </w:instrText>
      </w:r>
      <w:r>
        <w:rPr>
          <w:noProof/>
        </w:rPr>
      </w:r>
      <w:r>
        <w:rPr>
          <w:noProof/>
        </w:rPr>
        <w:fldChar w:fldCharType="separate"/>
      </w:r>
      <w:r>
        <w:rPr>
          <w:noProof/>
        </w:rPr>
        <w:t>100</w:t>
      </w:r>
      <w:r>
        <w:rPr>
          <w:noProof/>
        </w:rPr>
        <w:fldChar w:fldCharType="end"/>
      </w:r>
    </w:p>
    <w:p w14:paraId="1E66D7F6" w14:textId="3E9D4457" w:rsidR="008B22B5" w:rsidRDefault="008B22B5">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697029 \h </w:instrText>
      </w:r>
      <w:r>
        <w:rPr>
          <w:noProof/>
        </w:rPr>
      </w:r>
      <w:r>
        <w:rPr>
          <w:noProof/>
        </w:rPr>
        <w:fldChar w:fldCharType="separate"/>
      </w:r>
      <w:r>
        <w:rPr>
          <w:noProof/>
        </w:rPr>
        <w:t>100</w:t>
      </w:r>
      <w:r>
        <w:rPr>
          <w:noProof/>
        </w:rPr>
        <w:fldChar w:fldCharType="end"/>
      </w:r>
    </w:p>
    <w:p w14:paraId="6A77BA01" w14:textId="3D09641B" w:rsidR="008B22B5" w:rsidRDefault="008B22B5">
      <w:pPr>
        <w:pStyle w:val="TOC3"/>
        <w:rPr>
          <w:rFonts w:asciiTheme="minorHAnsi" w:eastAsiaTheme="minorEastAsia" w:hAnsiTheme="minorHAnsi" w:cstheme="minorBidi"/>
          <w:noProof/>
          <w:sz w:val="22"/>
          <w:szCs w:val="22"/>
          <w:lang w:eastAsia="en-GB"/>
        </w:rPr>
      </w:pPr>
      <w:r>
        <w:rPr>
          <w:noProof/>
          <w:lang w:eastAsia="ko-KR"/>
        </w:rPr>
        <w:t>4.15.2</w:t>
      </w:r>
      <w:r>
        <w:rPr>
          <w:rFonts w:asciiTheme="minorHAnsi" w:eastAsiaTheme="minorEastAsia" w:hAnsiTheme="minorHAnsi" w:cstheme="minorBidi"/>
          <w:noProof/>
          <w:sz w:val="22"/>
          <w:szCs w:val="22"/>
          <w:lang w:eastAsia="en-GB"/>
        </w:rPr>
        <w:tab/>
      </w:r>
      <w:r>
        <w:rPr>
          <w:noProof/>
          <w:lang w:eastAsia="ko-KR"/>
        </w:rPr>
        <w:t>Integration with TSN network</w:t>
      </w:r>
      <w:r>
        <w:rPr>
          <w:noProof/>
        </w:rPr>
        <w:tab/>
      </w:r>
      <w:r>
        <w:rPr>
          <w:noProof/>
        </w:rPr>
        <w:fldChar w:fldCharType="begin" w:fldLock="1"/>
      </w:r>
      <w:r>
        <w:rPr>
          <w:noProof/>
        </w:rPr>
        <w:instrText xml:space="preserve"> PAGEREF _Toc106697030 \h </w:instrText>
      </w:r>
      <w:r>
        <w:rPr>
          <w:noProof/>
        </w:rPr>
      </w:r>
      <w:r>
        <w:rPr>
          <w:noProof/>
        </w:rPr>
        <w:fldChar w:fldCharType="separate"/>
      </w:r>
      <w:r>
        <w:rPr>
          <w:noProof/>
        </w:rPr>
        <w:t>100</w:t>
      </w:r>
      <w:r>
        <w:rPr>
          <w:noProof/>
        </w:rPr>
        <w:fldChar w:fldCharType="end"/>
      </w:r>
    </w:p>
    <w:p w14:paraId="0E2796B4" w14:textId="413370D6" w:rsidR="008B22B5" w:rsidRDefault="008B22B5">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697031 \h </w:instrText>
      </w:r>
      <w:r>
        <w:rPr>
          <w:noProof/>
        </w:rPr>
      </w:r>
      <w:r>
        <w:rPr>
          <w:noProof/>
        </w:rPr>
        <w:fldChar w:fldCharType="separate"/>
      </w:r>
      <w:r>
        <w:rPr>
          <w:noProof/>
        </w:rPr>
        <w:t>100</w:t>
      </w:r>
      <w:r>
        <w:rPr>
          <w:noProof/>
        </w:rPr>
        <w:fldChar w:fldCharType="end"/>
      </w:r>
    </w:p>
    <w:p w14:paraId="1FCD1ECE" w14:textId="530EF601" w:rsidR="008B22B5" w:rsidRDefault="008B22B5">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06697032 \h </w:instrText>
      </w:r>
      <w:r>
        <w:rPr>
          <w:noProof/>
        </w:rPr>
      </w:r>
      <w:r>
        <w:rPr>
          <w:noProof/>
        </w:rPr>
        <w:fldChar w:fldCharType="separate"/>
      </w:r>
      <w:r>
        <w:rPr>
          <w:noProof/>
        </w:rPr>
        <w:t>100</w:t>
      </w:r>
      <w:r>
        <w:rPr>
          <w:noProof/>
        </w:rPr>
        <w:fldChar w:fldCharType="end"/>
      </w:r>
    </w:p>
    <w:p w14:paraId="1B238D25" w14:textId="0DB1DAE2" w:rsidR="008B22B5" w:rsidRDefault="008B22B5">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TSN bridge management</w:t>
      </w:r>
      <w:r>
        <w:rPr>
          <w:noProof/>
        </w:rPr>
        <w:tab/>
      </w:r>
      <w:r>
        <w:rPr>
          <w:noProof/>
        </w:rPr>
        <w:fldChar w:fldCharType="begin" w:fldLock="1"/>
      </w:r>
      <w:r>
        <w:rPr>
          <w:noProof/>
        </w:rPr>
        <w:instrText xml:space="preserve"> PAGEREF _Toc106697033 \h </w:instrText>
      </w:r>
      <w:r>
        <w:rPr>
          <w:noProof/>
        </w:rPr>
      </w:r>
      <w:r>
        <w:rPr>
          <w:noProof/>
        </w:rPr>
        <w:fldChar w:fldCharType="separate"/>
      </w:r>
      <w:r>
        <w:rPr>
          <w:noProof/>
        </w:rPr>
        <w:t>100</w:t>
      </w:r>
      <w:r>
        <w:rPr>
          <w:noProof/>
        </w:rPr>
        <w:fldChar w:fldCharType="end"/>
      </w:r>
    </w:p>
    <w:p w14:paraId="3DEA82C8" w14:textId="206156EB" w:rsidR="008B22B5" w:rsidRDefault="008B22B5">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06697034 \h </w:instrText>
      </w:r>
      <w:r>
        <w:rPr>
          <w:noProof/>
        </w:rPr>
      </w:r>
      <w:r>
        <w:rPr>
          <w:noProof/>
        </w:rPr>
        <w:fldChar w:fldCharType="separate"/>
      </w:r>
      <w:r>
        <w:rPr>
          <w:noProof/>
        </w:rPr>
        <w:t>100</w:t>
      </w:r>
      <w:r>
        <w:rPr>
          <w:noProof/>
        </w:rPr>
        <w:fldChar w:fldCharType="end"/>
      </w:r>
    </w:p>
    <w:p w14:paraId="68A8114A" w14:textId="45DB784E" w:rsidR="008B22B5" w:rsidRDefault="008B22B5">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06697035 \h </w:instrText>
      </w:r>
      <w:r>
        <w:rPr>
          <w:noProof/>
        </w:rPr>
      </w:r>
      <w:r>
        <w:rPr>
          <w:noProof/>
        </w:rPr>
        <w:fldChar w:fldCharType="separate"/>
      </w:r>
      <w:r>
        <w:rPr>
          <w:noProof/>
        </w:rPr>
        <w:t>102</w:t>
      </w:r>
      <w:r>
        <w:rPr>
          <w:noProof/>
        </w:rPr>
        <w:fldChar w:fldCharType="end"/>
      </w:r>
    </w:p>
    <w:p w14:paraId="12AC2D89" w14:textId="1B68EA63" w:rsidR="008B22B5" w:rsidRDefault="008B22B5">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06697036 \h </w:instrText>
      </w:r>
      <w:r>
        <w:rPr>
          <w:noProof/>
        </w:rPr>
      </w:r>
      <w:r>
        <w:rPr>
          <w:noProof/>
        </w:rPr>
        <w:fldChar w:fldCharType="separate"/>
      </w:r>
      <w:r>
        <w:rPr>
          <w:noProof/>
        </w:rPr>
        <w:t>102</w:t>
      </w:r>
      <w:r>
        <w:rPr>
          <w:noProof/>
        </w:rPr>
        <w:fldChar w:fldCharType="end"/>
      </w:r>
    </w:p>
    <w:p w14:paraId="725B9897" w14:textId="45A8A664" w:rsidR="008B22B5" w:rsidRDefault="008B22B5">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06697037 \h </w:instrText>
      </w:r>
      <w:r>
        <w:rPr>
          <w:noProof/>
        </w:rPr>
      </w:r>
      <w:r>
        <w:rPr>
          <w:noProof/>
        </w:rPr>
        <w:fldChar w:fldCharType="separate"/>
      </w:r>
      <w:r>
        <w:rPr>
          <w:noProof/>
        </w:rPr>
        <w:t>102</w:t>
      </w:r>
      <w:r>
        <w:rPr>
          <w:noProof/>
        </w:rPr>
        <w:fldChar w:fldCharType="end"/>
      </w:r>
    </w:p>
    <w:p w14:paraId="3EF9BF0F" w14:textId="58963091" w:rsidR="008B22B5" w:rsidRDefault="008B22B5">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06697038 \h </w:instrText>
      </w:r>
      <w:r>
        <w:rPr>
          <w:noProof/>
        </w:rPr>
      </w:r>
      <w:r>
        <w:rPr>
          <w:noProof/>
        </w:rPr>
        <w:fldChar w:fldCharType="separate"/>
      </w:r>
      <w:r>
        <w:rPr>
          <w:noProof/>
        </w:rPr>
        <w:t>103</w:t>
      </w:r>
      <w:r>
        <w:rPr>
          <w:noProof/>
        </w:rPr>
        <w:fldChar w:fldCharType="end"/>
      </w:r>
    </w:p>
    <w:p w14:paraId="0E237300" w14:textId="10EC2999" w:rsidR="008B22B5" w:rsidRDefault="008B22B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06697039 \h </w:instrText>
      </w:r>
      <w:r>
        <w:rPr>
          <w:noProof/>
        </w:rPr>
      </w:r>
      <w:r>
        <w:rPr>
          <w:noProof/>
        </w:rPr>
        <w:fldChar w:fldCharType="separate"/>
      </w:r>
      <w:r>
        <w:rPr>
          <w:noProof/>
        </w:rPr>
        <w:t>103</w:t>
      </w:r>
      <w:r>
        <w:rPr>
          <w:noProof/>
        </w:rPr>
        <w:fldChar w:fldCharType="end"/>
      </w:r>
    </w:p>
    <w:p w14:paraId="00FF8498" w14:textId="2ECCD600" w:rsidR="008B22B5" w:rsidRDefault="008B22B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040 \h </w:instrText>
      </w:r>
      <w:r>
        <w:rPr>
          <w:noProof/>
        </w:rPr>
      </w:r>
      <w:r>
        <w:rPr>
          <w:noProof/>
        </w:rPr>
        <w:fldChar w:fldCharType="separate"/>
      </w:r>
      <w:r>
        <w:rPr>
          <w:noProof/>
        </w:rPr>
        <w:t>103</w:t>
      </w:r>
      <w:r>
        <w:rPr>
          <w:noProof/>
        </w:rPr>
        <w:fldChar w:fldCharType="end"/>
      </w:r>
    </w:p>
    <w:p w14:paraId="658E7A88" w14:textId="7E6DCA3B" w:rsidR="008B22B5" w:rsidRDefault="008B22B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41 \h </w:instrText>
      </w:r>
      <w:r>
        <w:rPr>
          <w:noProof/>
        </w:rPr>
      </w:r>
      <w:r>
        <w:rPr>
          <w:noProof/>
        </w:rPr>
        <w:fldChar w:fldCharType="separate"/>
      </w:r>
      <w:r>
        <w:rPr>
          <w:noProof/>
        </w:rPr>
        <w:t>103</w:t>
      </w:r>
      <w:r>
        <w:rPr>
          <w:noProof/>
        </w:rPr>
        <w:fldChar w:fldCharType="end"/>
      </w:r>
    </w:p>
    <w:p w14:paraId="25FF9FE8" w14:textId="0D77B0EC" w:rsidR="008B22B5" w:rsidRDefault="008B22B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06697042 \h </w:instrText>
      </w:r>
      <w:r>
        <w:rPr>
          <w:noProof/>
        </w:rPr>
      </w:r>
      <w:r>
        <w:rPr>
          <w:noProof/>
        </w:rPr>
        <w:fldChar w:fldCharType="separate"/>
      </w:r>
      <w:r>
        <w:rPr>
          <w:noProof/>
        </w:rPr>
        <w:t>103</w:t>
      </w:r>
      <w:r>
        <w:rPr>
          <w:noProof/>
        </w:rPr>
        <w:fldChar w:fldCharType="end"/>
      </w:r>
    </w:p>
    <w:p w14:paraId="5AA646D2" w14:textId="7F58162B" w:rsidR="008B22B5" w:rsidRDefault="008B22B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06697043 \h </w:instrText>
      </w:r>
      <w:r>
        <w:rPr>
          <w:noProof/>
        </w:rPr>
      </w:r>
      <w:r>
        <w:rPr>
          <w:noProof/>
        </w:rPr>
        <w:fldChar w:fldCharType="separate"/>
      </w:r>
      <w:r>
        <w:rPr>
          <w:noProof/>
        </w:rPr>
        <w:t>105</w:t>
      </w:r>
      <w:r>
        <w:rPr>
          <w:noProof/>
        </w:rPr>
        <w:fldChar w:fldCharType="end"/>
      </w:r>
    </w:p>
    <w:p w14:paraId="37F7C154" w14:textId="4535EAD7" w:rsidR="008B22B5" w:rsidRDefault="008B22B5">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44 \h </w:instrText>
      </w:r>
      <w:r>
        <w:rPr>
          <w:noProof/>
        </w:rPr>
      </w:r>
      <w:r>
        <w:rPr>
          <w:noProof/>
        </w:rPr>
        <w:fldChar w:fldCharType="separate"/>
      </w:r>
      <w:r>
        <w:rPr>
          <w:noProof/>
        </w:rPr>
        <w:t>105</w:t>
      </w:r>
      <w:r>
        <w:rPr>
          <w:noProof/>
        </w:rPr>
        <w:fldChar w:fldCharType="end"/>
      </w:r>
    </w:p>
    <w:p w14:paraId="36C08197" w14:textId="0E04B720" w:rsidR="008B22B5" w:rsidRDefault="008B22B5">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06697045 \h </w:instrText>
      </w:r>
      <w:r>
        <w:rPr>
          <w:noProof/>
        </w:rPr>
      </w:r>
      <w:r>
        <w:rPr>
          <w:noProof/>
        </w:rPr>
        <w:fldChar w:fldCharType="separate"/>
      </w:r>
      <w:r>
        <w:rPr>
          <w:noProof/>
        </w:rPr>
        <w:t>105</w:t>
      </w:r>
      <w:r>
        <w:rPr>
          <w:noProof/>
        </w:rPr>
        <w:fldChar w:fldCharType="end"/>
      </w:r>
    </w:p>
    <w:p w14:paraId="1238620A" w14:textId="14106C6B" w:rsidR="008B22B5" w:rsidRDefault="008B22B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06697046 \h </w:instrText>
      </w:r>
      <w:r>
        <w:rPr>
          <w:noProof/>
        </w:rPr>
      </w:r>
      <w:r>
        <w:rPr>
          <w:noProof/>
        </w:rPr>
        <w:fldChar w:fldCharType="separate"/>
      </w:r>
      <w:r>
        <w:rPr>
          <w:noProof/>
        </w:rPr>
        <w:t>105</w:t>
      </w:r>
      <w:r>
        <w:rPr>
          <w:noProof/>
        </w:rPr>
        <w:fldChar w:fldCharType="end"/>
      </w:r>
    </w:p>
    <w:p w14:paraId="1815C77E" w14:textId="4CE9AE53" w:rsidR="008B22B5" w:rsidRDefault="008B22B5">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47 \h </w:instrText>
      </w:r>
      <w:r>
        <w:rPr>
          <w:noProof/>
        </w:rPr>
      </w:r>
      <w:r>
        <w:rPr>
          <w:noProof/>
        </w:rPr>
        <w:fldChar w:fldCharType="separate"/>
      </w:r>
      <w:r>
        <w:rPr>
          <w:noProof/>
        </w:rPr>
        <w:t>105</w:t>
      </w:r>
      <w:r>
        <w:rPr>
          <w:noProof/>
        </w:rPr>
        <w:fldChar w:fldCharType="end"/>
      </w:r>
    </w:p>
    <w:p w14:paraId="1692E68C" w14:textId="12302D29" w:rsidR="008B22B5" w:rsidRDefault="008B22B5">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06697048 \h </w:instrText>
      </w:r>
      <w:r>
        <w:rPr>
          <w:noProof/>
        </w:rPr>
      </w:r>
      <w:r>
        <w:rPr>
          <w:noProof/>
        </w:rPr>
        <w:fldChar w:fldCharType="separate"/>
      </w:r>
      <w:r>
        <w:rPr>
          <w:noProof/>
        </w:rPr>
        <w:t>105</w:t>
      </w:r>
      <w:r>
        <w:rPr>
          <w:noProof/>
        </w:rPr>
        <w:fldChar w:fldCharType="end"/>
      </w:r>
    </w:p>
    <w:p w14:paraId="1CA33E10" w14:textId="28A93B8A" w:rsidR="008B22B5" w:rsidRDefault="008B22B5">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06697049 \h </w:instrText>
      </w:r>
      <w:r>
        <w:rPr>
          <w:noProof/>
        </w:rPr>
      </w:r>
      <w:r>
        <w:rPr>
          <w:noProof/>
        </w:rPr>
        <w:fldChar w:fldCharType="separate"/>
      </w:r>
      <w:r>
        <w:rPr>
          <w:noProof/>
        </w:rPr>
        <w:t>105</w:t>
      </w:r>
      <w:r>
        <w:rPr>
          <w:noProof/>
        </w:rPr>
        <w:fldChar w:fldCharType="end"/>
      </w:r>
    </w:p>
    <w:p w14:paraId="3D909DF1" w14:textId="552EBEB5" w:rsidR="008B22B5" w:rsidRDefault="008B22B5">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06697050 \h </w:instrText>
      </w:r>
      <w:r>
        <w:rPr>
          <w:noProof/>
        </w:rPr>
      </w:r>
      <w:r>
        <w:rPr>
          <w:noProof/>
        </w:rPr>
        <w:fldChar w:fldCharType="separate"/>
      </w:r>
      <w:r>
        <w:rPr>
          <w:noProof/>
        </w:rPr>
        <w:t>106</w:t>
      </w:r>
      <w:r>
        <w:rPr>
          <w:noProof/>
        </w:rPr>
        <w:fldChar w:fldCharType="end"/>
      </w:r>
    </w:p>
    <w:p w14:paraId="7007EDE1" w14:textId="0DFC666B" w:rsidR="008B22B5" w:rsidRDefault="008B22B5">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06697051 \h </w:instrText>
      </w:r>
      <w:r>
        <w:rPr>
          <w:noProof/>
        </w:rPr>
      </w:r>
      <w:r>
        <w:rPr>
          <w:noProof/>
        </w:rPr>
        <w:fldChar w:fldCharType="separate"/>
      </w:r>
      <w:r>
        <w:rPr>
          <w:noProof/>
        </w:rPr>
        <w:t>106</w:t>
      </w:r>
      <w:r>
        <w:rPr>
          <w:noProof/>
        </w:rPr>
        <w:fldChar w:fldCharType="end"/>
      </w:r>
    </w:p>
    <w:p w14:paraId="7B3DCDF1" w14:textId="56A3E414" w:rsidR="008B22B5" w:rsidRDefault="008B22B5">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06697052 \h </w:instrText>
      </w:r>
      <w:r>
        <w:rPr>
          <w:noProof/>
        </w:rPr>
      </w:r>
      <w:r>
        <w:rPr>
          <w:noProof/>
        </w:rPr>
        <w:fldChar w:fldCharType="separate"/>
      </w:r>
      <w:r>
        <w:rPr>
          <w:noProof/>
        </w:rPr>
        <w:t>106</w:t>
      </w:r>
      <w:r>
        <w:rPr>
          <w:noProof/>
        </w:rPr>
        <w:fldChar w:fldCharType="end"/>
      </w:r>
    </w:p>
    <w:p w14:paraId="0D128479" w14:textId="4418DCAE" w:rsidR="008B22B5" w:rsidRDefault="008B22B5">
      <w:pPr>
        <w:pStyle w:val="TOC7"/>
        <w:rPr>
          <w:rFonts w:asciiTheme="minorHAnsi" w:eastAsiaTheme="minorEastAsia" w:hAnsiTheme="minorHAnsi" w:cstheme="minorBidi"/>
          <w:noProof/>
          <w:sz w:val="22"/>
          <w:szCs w:val="22"/>
          <w:lang w:eastAsia="en-GB"/>
        </w:rPr>
      </w:pPr>
      <w:r>
        <w:rPr>
          <w:noProof/>
        </w:rPr>
        <w:lastRenderedPageBreak/>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06697053 \h </w:instrText>
      </w:r>
      <w:r>
        <w:rPr>
          <w:noProof/>
        </w:rPr>
      </w:r>
      <w:r>
        <w:rPr>
          <w:noProof/>
        </w:rPr>
        <w:fldChar w:fldCharType="separate"/>
      </w:r>
      <w:r>
        <w:rPr>
          <w:noProof/>
        </w:rPr>
        <w:t>106</w:t>
      </w:r>
      <w:r>
        <w:rPr>
          <w:noProof/>
        </w:rPr>
        <w:fldChar w:fldCharType="end"/>
      </w:r>
    </w:p>
    <w:p w14:paraId="1A70DB6B" w14:textId="33F6D6E5" w:rsidR="008B22B5" w:rsidRDefault="008B22B5">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06697054 \h </w:instrText>
      </w:r>
      <w:r>
        <w:rPr>
          <w:noProof/>
        </w:rPr>
      </w:r>
      <w:r>
        <w:rPr>
          <w:noProof/>
        </w:rPr>
        <w:fldChar w:fldCharType="separate"/>
      </w:r>
      <w:r>
        <w:rPr>
          <w:noProof/>
        </w:rPr>
        <w:t>106</w:t>
      </w:r>
      <w:r>
        <w:rPr>
          <w:noProof/>
        </w:rPr>
        <w:fldChar w:fldCharType="end"/>
      </w:r>
    </w:p>
    <w:p w14:paraId="769E59F4" w14:textId="4F7BAC2B" w:rsidR="008B22B5" w:rsidRDefault="008B22B5">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06697055 \h </w:instrText>
      </w:r>
      <w:r>
        <w:rPr>
          <w:noProof/>
        </w:rPr>
      </w:r>
      <w:r>
        <w:rPr>
          <w:noProof/>
        </w:rPr>
        <w:fldChar w:fldCharType="separate"/>
      </w:r>
      <w:r>
        <w:rPr>
          <w:noProof/>
        </w:rPr>
        <w:t>106</w:t>
      </w:r>
      <w:r>
        <w:rPr>
          <w:noProof/>
        </w:rPr>
        <w:fldChar w:fldCharType="end"/>
      </w:r>
    </w:p>
    <w:p w14:paraId="33EDEDC9" w14:textId="3413318F" w:rsidR="008B22B5" w:rsidRDefault="008B22B5">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56 \h </w:instrText>
      </w:r>
      <w:r>
        <w:rPr>
          <w:noProof/>
        </w:rPr>
      </w:r>
      <w:r>
        <w:rPr>
          <w:noProof/>
        </w:rPr>
        <w:fldChar w:fldCharType="separate"/>
      </w:r>
      <w:r>
        <w:rPr>
          <w:noProof/>
        </w:rPr>
        <w:t>106</w:t>
      </w:r>
      <w:r>
        <w:rPr>
          <w:noProof/>
        </w:rPr>
        <w:fldChar w:fldCharType="end"/>
      </w:r>
    </w:p>
    <w:p w14:paraId="49C81382" w14:textId="256CB394" w:rsidR="008B22B5" w:rsidRDefault="008B22B5">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06697057 \h </w:instrText>
      </w:r>
      <w:r>
        <w:rPr>
          <w:noProof/>
        </w:rPr>
      </w:r>
      <w:r>
        <w:rPr>
          <w:noProof/>
        </w:rPr>
        <w:fldChar w:fldCharType="separate"/>
      </w:r>
      <w:r>
        <w:rPr>
          <w:noProof/>
        </w:rPr>
        <w:t>106</w:t>
      </w:r>
      <w:r>
        <w:rPr>
          <w:noProof/>
        </w:rPr>
        <w:fldChar w:fldCharType="end"/>
      </w:r>
    </w:p>
    <w:p w14:paraId="1BA133C0" w14:textId="3223610F" w:rsidR="008B22B5" w:rsidRDefault="008B22B5">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06697058 \h </w:instrText>
      </w:r>
      <w:r>
        <w:rPr>
          <w:noProof/>
        </w:rPr>
      </w:r>
      <w:r>
        <w:rPr>
          <w:noProof/>
        </w:rPr>
        <w:fldChar w:fldCharType="separate"/>
      </w:r>
      <w:r>
        <w:rPr>
          <w:noProof/>
        </w:rPr>
        <w:t>106</w:t>
      </w:r>
      <w:r>
        <w:rPr>
          <w:noProof/>
        </w:rPr>
        <w:fldChar w:fldCharType="end"/>
      </w:r>
    </w:p>
    <w:p w14:paraId="124B1835" w14:textId="0E9A956D" w:rsidR="008B22B5" w:rsidRDefault="008B22B5">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06697059 \h </w:instrText>
      </w:r>
      <w:r>
        <w:rPr>
          <w:noProof/>
        </w:rPr>
      </w:r>
      <w:r>
        <w:rPr>
          <w:noProof/>
        </w:rPr>
        <w:fldChar w:fldCharType="separate"/>
      </w:r>
      <w:r>
        <w:rPr>
          <w:noProof/>
        </w:rPr>
        <w:t>107</w:t>
      </w:r>
      <w:r>
        <w:rPr>
          <w:noProof/>
        </w:rPr>
        <w:fldChar w:fldCharType="end"/>
      </w:r>
    </w:p>
    <w:p w14:paraId="65EC595B" w14:textId="21C65003" w:rsidR="008B22B5" w:rsidRDefault="008B22B5">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06697060 \h </w:instrText>
      </w:r>
      <w:r>
        <w:rPr>
          <w:noProof/>
        </w:rPr>
      </w:r>
      <w:r>
        <w:rPr>
          <w:noProof/>
        </w:rPr>
        <w:fldChar w:fldCharType="separate"/>
      </w:r>
      <w:r>
        <w:rPr>
          <w:noProof/>
        </w:rPr>
        <w:t>107</w:t>
      </w:r>
      <w:r>
        <w:rPr>
          <w:noProof/>
        </w:rPr>
        <w:fldChar w:fldCharType="end"/>
      </w:r>
    </w:p>
    <w:p w14:paraId="372CE96D" w14:textId="0C9C9CC6" w:rsidR="008B22B5" w:rsidRDefault="008B22B5">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06697061 \h </w:instrText>
      </w:r>
      <w:r>
        <w:rPr>
          <w:noProof/>
        </w:rPr>
      </w:r>
      <w:r>
        <w:rPr>
          <w:noProof/>
        </w:rPr>
        <w:fldChar w:fldCharType="separate"/>
      </w:r>
      <w:r>
        <w:rPr>
          <w:noProof/>
        </w:rPr>
        <w:t>107</w:t>
      </w:r>
      <w:r>
        <w:rPr>
          <w:noProof/>
        </w:rPr>
        <w:fldChar w:fldCharType="end"/>
      </w:r>
    </w:p>
    <w:p w14:paraId="5103CD9E" w14:textId="3A493FE7" w:rsidR="008B22B5" w:rsidRDefault="008B22B5">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06697062 \h </w:instrText>
      </w:r>
      <w:r>
        <w:rPr>
          <w:noProof/>
        </w:rPr>
      </w:r>
      <w:r>
        <w:rPr>
          <w:noProof/>
        </w:rPr>
        <w:fldChar w:fldCharType="separate"/>
      </w:r>
      <w:r>
        <w:rPr>
          <w:noProof/>
        </w:rPr>
        <w:t>107</w:t>
      </w:r>
      <w:r>
        <w:rPr>
          <w:noProof/>
        </w:rPr>
        <w:fldChar w:fldCharType="end"/>
      </w:r>
    </w:p>
    <w:p w14:paraId="19F40A21" w14:textId="7B7BF565" w:rsidR="008B22B5" w:rsidRDefault="008B22B5">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06697063 \h </w:instrText>
      </w:r>
      <w:r>
        <w:rPr>
          <w:noProof/>
        </w:rPr>
      </w:r>
      <w:r>
        <w:rPr>
          <w:noProof/>
        </w:rPr>
        <w:fldChar w:fldCharType="separate"/>
      </w:r>
      <w:r>
        <w:rPr>
          <w:noProof/>
        </w:rPr>
        <w:t>107</w:t>
      </w:r>
      <w:r>
        <w:rPr>
          <w:noProof/>
        </w:rPr>
        <w:fldChar w:fldCharType="end"/>
      </w:r>
    </w:p>
    <w:p w14:paraId="423564C3" w14:textId="78A22C84" w:rsidR="008B22B5" w:rsidRDefault="008B22B5">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06697064 \h </w:instrText>
      </w:r>
      <w:r>
        <w:rPr>
          <w:noProof/>
        </w:rPr>
      </w:r>
      <w:r>
        <w:rPr>
          <w:noProof/>
        </w:rPr>
        <w:fldChar w:fldCharType="separate"/>
      </w:r>
      <w:r>
        <w:rPr>
          <w:noProof/>
        </w:rPr>
        <w:t>107</w:t>
      </w:r>
      <w:r>
        <w:rPr>
          <w:noProof/>
        </w:rPr>
        <w:fldChar w:fldCharType="end"/>
      </w:r>
    </w:p>
    <w:p w14:paraId="15675F57" w14:textId="2E6DD2F6" w:rsidR="008B22B5" w:rsidRDefault="008B22B5">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06697065 \h </w:instrText>
      </w:r>
      <w:r>
        <w:rPr>
          <w:noProof/>
        </w:rPr>
      </w:r>
      <w:r>
        <w:rPr>
          <w:noProof/>
        </w:rPr>
        <w:fldChar w:fldCharType="separate"/>
      </w:r>
      <w:r>
        <w:rPr>
          <w:noProof/>
        </w:rPr>
        <w:t>107</w:t>
      </w:r>
      <w:r>
        <w:rPr>
          <w:noProof/>
        </w:rPr>
        <w:fldChar w:fldCharType="end"/>
      </w:r>
    </w:p>
    <w:p w14:paraId="39C13F8F" w14:textId="299D4FAE" w:rsidR="008B22B5" w:rsidRDefault="008B22B5">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66 \h </w:instrText>
      </w:r>
      <w:r>
        <w:rPr>
          <w:noProof/>
        </w:rPr>
      </w:r>
      <w:r>
        <w:rPr>
          <w:noProof/>
        </w:rPr>
        <w:fldChar w:fldCharType="separate"/>
      </w:r>
      <w:r>
        <w:rPr>
          <w:noProof/>
        </w:rPr>
        <w:t>107</w:t>
      </w:r>
      <w:r>
        <w:rPr>
          <w:noProof/>
        </w:rPr>
        <w:fldChar w:fldCharType="end"/>
      </w:r>
    </w:p>
    <w:p w14:paraId="45B01835" w14:textId="3E121F51" w:rsidR="008B22B5" w:rsidRDefault="008B22B5">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06697067 \h </w:instrText>
      </w:r>
      <w:r>
        <w:rPr>
          <w:noProof/>
        </w:rPr>
      </w:r>
      <w:r>
        <w:rPr>
          <w:noProof/>
        </w:rPr>
        <w:fldChar w:fldCharType="separate"/>
      </w:r>
      <w:r>
        <w:rPr>
          <w:noProof/>
        </w:rPr>
        <w:t>108</w:t>
      </w:r>
      <w:r>
        <w:rPr>
          <w:noProof/>
        </w:rPr>
        <w:fldChar w:fldCharType="end"/>
      </w:r>
    </w:p>
    <w:p w14:paraId="0F9D7921" w14:textId="2F932F59" w:rsidR="008B22B5" w:rsidRDefault="008B22B5">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06697068 \h </w:instrText>
      </w:r>
      <w:r>
        <w:rPr>
          <w:noProof/>
        </w:rPr>
      </w:r>
      <w:r>
        <w:rPr>
          <w:noProof/>
        </w:rPr>
        <w:fldChar w:fldCharType="separate"/>
      </w:r>
      <w:r>
        <w:rPr>
          <w:noProof/>
        </w:rPr>
        <w:t>108</w:t>
      </w:r>
      <w:r>
        <w:rPr>
          <w:noProof/>
        </w:rPr>
        <w:fldChar w:fldCharType="end"/>
      </w:r>
    </w:p>
    <w:p w14:paraId="273CB298" w14:textId="5F67DED8" w:rsidR="008B22B5" w:rsidRDefault="008B22B5">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06697069 \h </w:instrText>
      </w:r>
      <w:r>
        <w:rPr>
          <w:noProof/>
        </w:rPr>
      </w:r>
      <w:r>
        <w:rPr>
          <w:noProof/>
        </w:rPr>
        <w:fldChar w:fldCharType="separate"/>
      </w:r>
      <w:r>
        <w:rPr>
          <w:noProof/>
        </w:rPr>
        <w:t>108</w:t>
      </w:r>
      <w:r>
        <w:rPr>
          <w:noProof/>
        </w:rPr>
        <w:fldChar w:fldCharType="end"/>
      </w:r>
    </w:p>
    <w:p w14:paraId="5E9C2F42" w14:textId="2CD1C8F8" w:rsidR="008B22B5" w:rsidRDefault="008B22B5">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06697070 \h </w:instrText>
      </w:r>
      <w:r>
        <w:rPr>
          <w:noProof/>
        </w:rPr>
      </w:r>
      <w:r>
        <w:rPr>
          <w:noProof/>
        </w:rPr>
        <w:fldChar w:fldCharType="separate"/>
      </w:r>
      <w:r>
        <w:rPr>
          <w:noProof/>
        </w:rPr>
        <w:t>108</w:t>
      </w:r>
      <w:r>
        <w:rPr>
          <w:noProof/>
        </w:rPr>
        <w:fldChar w:fldCharType="end"/>
      </w:r>
    </w:p>
    <w:p w14:paraId="28CDE01A" w14:textId="520254AD" w:rsidR="008B22B5" w:rsidRDefault="008B22B5">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06697071 \h </w:instrText>
      </w:r>
      <w:r>
        <w:rPr>
          <w:noProof/>
        </w:rPr>
      </w:r>
      <w:r>
        <w:rPr>
          <w:noProof/>
        </w:rPr>
        <w:fldChar w:fldCharType="separate"/>
      </w:r>
      <w:r>
        <w:rPr>
          <w:noProof/>
        </w:rPr>
        <w:t>108</w:t>
      </w:r>
      <w:r>
        <w:rPr>
          <w:noProof/>
        </w:rPr>
        <w:fldChar w:fldCharType="end"/>
      </w:r>
    </w:p>
    <w:p w14:paraId="7D1B1936" w14:textId="69AC42CC" w:rsidR="008B22B5" w:rsidRDefault="008B22B5">
      <w:pPr>
        <w:pStyle w:val="TOC7"/>
        <w:rPr>
          <w:rFonts w:asciiTheme="minorHAnsi" w:eastAsiaTheme="minorEastAsia" w:hAnsiTheme="minorHAnsi" w:cstheme="minorBidi"/>
          <w:noProof/>
          <w:sz w:val="22"/>
          <w:szCs w:val="22"/>
          <w:lang w:eastAsia="en-GB"/>
        </w:rPr>
      </w:pPr>
      <w:r>
        <w:rPr>
          <w:noProof/>
        </w:rPr>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06697072 \h </w:instrText>
      </w:r>
      <w:r>
        <w:rPr>
          <w:noProof/>
        </w:rPr>
      </w:r>
      <w:r>
        <w:rPr>
          <w:noProof/>
        </w:rPr>
        <w:fldChar w:fldCharType="separate"/>
      </w:r>
      <w:r>
        <w:rPr>
          <w:noProof/>
        </w:rPr>
        <w:t>108</w:t>
      </w:r>
      <w:r>
        <w:rPr>
          <w:noProof/>
        </w:rPr>
        <w:fldChar w:fldCharType="end"/>
      </w:r>
    </w:p>
    <w:p w14:paraId="13A32FAB" w14:textId="4B4C0397" w:rsidR="008B22B5" w:rsidRDefault="008B22B5">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06697073 \h </w:instrText>
      </w:r>
      <w:r>
        <w:rPr>
          <w:noProof/>
        </w:rPr>
      </w:r>
      <w:r>
        <w:rPr>
          <w:noProof/>
        </w:rPr>
        <w:fldChar w:fldCharType="separate"/>
      </w:r>
      <w:r>
        <w:rPr>
          <w:noProof/>
        </w:rPr>
        <w:t>108</w:t>
      </w:r>
      <w:r>
        <w:rPr>
          <w:noProof/>
        </w:rPr>
        <w:fldChar w:fldCharType="end"/>
      </w:r>
    </w:p>
    <w:p w14:paraId="7668811E" w14:textId="4E4E8582" w:rsidR="008B22B5" w:rsidRDefault="008B22B5">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06697074 \h </w:instrText>
      </w:r>
      <w:r>
        <w:rPr>
          <w:noProof/>
        </w:rPr>
      </w:r>
      <w:r>
        <w:rPr>
          <w:noProof/>
        </w:rPr>
        <w:fldChar w:fldCharType="separate"/>
      </w:r>
      <w:r>
        <w:rPr>
          <w:noProof/>
        </w:rPr>
        <w:t>109</w:t>
      </w:r>
      <w:r>
        <w:rPr>
          <w:noProof/>
        </w:rPr>
        <w:fldChar w:fldCharType="end"/>
      </w:r>
    </w:p>
    <w:p w14:paraId="222E5F7A" w14:textId="2486318E" w:rsidR="008B22B5" w:rsidRDefault="008B22B5">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06697075 \h </w:instrText>
      </w:r>
      <w:r>
        <w:rPr>
          <w:noProof/>
        </w:rPr>
      </w:r>
      <w:r>
        <w:rPr>
          <w:noProof/>
        </w:rPr>
        <w:fldChar w:fldCharType="separate"/>
      </w:r>
      <w:r>
        <w:rPr>
          <w:noProof/>
        </w:rPr>
        <w:t>109</w:t>
      </w:r>
      <w:r>
        <w:rPr>
          <w:noProof/>
        </w:rPr>
        <w:fldChar w:fldCharType="end"/>
      </w:r>
    </w:p>
    <w:p w14:paraId="68117D4C" w14:textId="1C87ADD5" w:rsidR="008B22B5" w:rsidRDefault="008B22B5">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76 \h </w:instrText>
      </w:r>
      <w:r>
        <w:rPr>
          <w:noProof/>
        </w:rPr>
      </w:r>
      <w:r>
        <w:rPr>
          <w:noProof/>
        </w:rPr>
        <w:fldChar w:fldCharType="separate"/>
      </w:r>
      <w:r>
        <w:rPr>
          <w:noProof/>
        </w:rPr>
        <w:t>109</w:t>
      </w:r>
      <w:r>
        <w:rPr>
          <w:noProof/>
        </w:rPr>
        <w:fldChar w:fldCharType="end"/>
      </w:r>
    </w:p>
    <w:p w14:paraId="0200AC5F" w14:textId="2F8747A9" w:rsidR="008B22B5" w:rsidRDefault="008B22B5">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06697077 \h </w:instrText>
      </w:r>
      <w:r>
        <w:rPr>
          <w:noProof/>
        </w:rPr>
      </w:r>
      <w:r>
        <w:rPr>
          <w:noProof/>
        </w:rPr>
        <w:fldChar w:fldCharType="separate"/>
      </w:r>
      <w:r>
        <w:rPr>
          <w:noProof/>
        </w:rPr>
        <w:t>110</w:t>
      </w:r>
      <w:r>
        <w:rPr>
          <w:noProof/>
        </w:rPr>
        <w:fldChar w:fldCharType="end"/>
      </w:r>
    </w:p>
    <w:p w14:paraId="6EE1713B" w14:textId="2BB4C710" w:rsidR="008B22B5" w:rsidRDefault="008B22B5">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06697078 \h </w:instrText>
      </w:r>
      <w:r>
        <w:rPr>
          <w:noProof/>
        </w:rPr>
      </w:r>
      <w:r>
        <w:rPr>
          <w:noProof/>
        </w:rPr>
        <w:fldChar w:fldCharType="separate"/>
      </w:r>
      <w:r>
        <w:rPr>
          <w:noProof/>
        </w:rPr>
        <w:t>110</w:t>
      </w:r>
      <w:r>
        <w:rPr>
          <w:noProof/>
        </w:rPr>
        <w:fldChar w:fldCharType="end"/>
      </w:r>
    </w:p>
    <w:p w14:paraId="59C1D188" w14:textId="0736DB6B" w:rsidR="008B22B5" w:rsidRDefault="008B22B5">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06697079 \h </w:instrText>
      </w:r>
      <w:r>
        <w:rPr>
          <w:noProof/>
        </w:rPr>
      </w:r>
      <w:r>
        <w:rPr>
          <w:noProof/>
        </w:rPr>
        <w:fldChar w:fldCharType="separate"/>
      </w:r>
      <w:r>
        <w:rPr>
          <w:noProof/>
        </w:rPr>
        <w:t>110</w:t>
      </w:r>
      <w:r>
        <w:rPr>
          <w:noProof/>
        </w:rPr>
        <w:fldChar w:fldCharType="end"/>
      </w:r>
    </w:p>
    <w:p w14:paraId="7B902AF0" w14:textId="0A4FD5D1" w:rsidR="008B22B5" w:rsidRDefault="008B22B5">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06697080 \h </w:instrText>
      </w:r>
      <w:r>
        <w:rPr>
          <w:noProof/>
        </w:rPr>
      </w:r>
      <w:r>
        <w:rPr>
          <w:noProof/>
        </w:rPr>
        <w:fldChar w:fldCharType="separate"/>
      </w:r>
      <w:r>
        <w:rPr>
          <w:noProof/>
        </w:rPr>
        <w:t>110</w:t>
      </w:r>
      <w:r>
        <w:rPr>
          <w:noProof/>
        </w:rPr>
        <w:fldChar w:fldCharType="end"/>
      </w:r>
    </w:p>
    <w:p w14:paraId="64CC45E7" w14:textId="50E1C105" w:rsidR="008B22B5" w:rsidRDefault="008B22B5">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06697081 \h </w:instrText>
      </w:r>
      <w:r>
        <w:rPr>
          <w:noProof/>
        </w:rPr>
      </w:r>
      <w:r>
        <w:rPr>
          <w:noProof/>
        </w:rPr>
        <w:fldChar w:fldCharType="separate"/>
      </w:r>
      <w:r>
        <w:rPr>
          <w:noProof/>
        </w:rPr>
        <w:t>110</w:t>
      </w:r>
      <w:r>
        <w:rPr>
          <w:noProof/>
        </w:rPr>
        <w:fldChar w:fldCharType="end"/>
      </w:r>
    </w:p>
    <w:p w14:paraId="0BA28D8E" w14:textId="6F2DF0FD" w:rsidR="008B22B5" w:rsidRDefault="008B22B5">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82 \h </w:instrText>
      </w:r>
      <w:r>
        <w:rPr>
          <w:noProof/>
        </w:rPr>
      </w:r>
      <w:r>
        <w:rPr>
          <w:noProof/>
        </w:rPr>
        <w:fldChar w:fldCharType="separate"/>
      </w:r>
      <w:r>
        <w:rPr>
          <w:noProof/>
        </w:rPr>
        <w:t>110</w:t>
      </w:r>
      <w:r>
        <w:rPr>
          <w:noProof/>
        </w:rPr>
        <w:fldChar w:fldCharType="end"/>
      </w:r>
    </w:p>
    <w:p w14:paraId="761D43DE" w14:textId="17B4C34B" w:rsidR="008B22B5" w:rsidRDefault="008B22B5">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5348AF">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06697083 \h </w:instrText>
      </w:r>
      <w:r>
        <w:rPr>
          <w:noProof/>
        </w:rPr>
      </w:r>
      <w:r>
        <w:rPr>
          <w:noProof/>
        </w:rPr>
        <w:fldChar w:fldCharType="separate"/>
      </w:r>
      <w:r>
        <w:rPr>
          <w:noProof/>
        </w:rPr>
        <w:t>111</w:t>
      </w:r>
      <w:r>
        <w:rPr>
          <w:noProof/>
        </w:rPr>
        <w:fldChar w:fldCharType="end"/>
      </w:r>
    </w:p>
    <w:p w14:paraId="5BC1A032" w14:textId="0481FDBB" w:rsidR="008B22B5" w:rsidRDefault="008B22B5">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5348AF">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06697084 \h </w:instrText>
      </w:r>
      <w:r>
        <w:rPr>
          <w:noProof/>
        </w:rPr>
      </w:r>
      <w:r>
        <w:rPr>
          <w:noProof/>
        </w:rPr>
        <w:fldChar w:fldCharType="separate"/>
      </w:r>
      <w:r>
        <w:rPr>
          <w:noProof/>
        </w:rPr>
        <w:t>111</w:t>
      </w:r>
      <w:r>
        <w:rPr>
          <w:noProof/>
        </w:rPr>
        <w:fldChar w:fldCharType="end"/>
      </w:r>
    </w:p>
    <w:p w14:paraId="2E2B8471" w14:textId="080DEB3E" w:rsidR="008B22B5" w:rsidRDefault="008B22B5">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06697085 \h </w:instrText>
      </w:r>
      <w:r>
        <w:rPr>
          <w:noProof/>
        </w:rPr>
      </w:r>
      <w:r>
        <w:rPr>
          <w:noProof/>
        </w:rPr>
        <w:fldChar w:fldCharType="separate"/>
      </w:r>
      <w:r>
        <w:rPr>
          <w:noProof/>
        </w:rPr>
        <w:t>111</w:t>
      </w:r>
      <w:r>
        <w:rPr>
          <w:noProof/>
        </w:rPr>
        <w:fldChar w:fldCharType="end"/>
      </w:r>
    </w:p>
    <w:p w14:paraId="5684BA91" w14:textId="11001D73" w:rsidR="008B22B5" w:rsidRDefault="008B22B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06697086 \h </w:instrText>
      </w:r>
      <w:r>
        <w:rPr>
          <w:noProof/>
        </w:rPr>
      </w:r>
      <w:r>
        <w:rPr>
          <w:noProof/>
        </w:rPr>
        <w:fldChar w:fldCharType="separate"/>
      </w:r>
      <w:r>
        <w:rPr>
          <w:noProof/>
        </w:rPr>
        <w:t>112</w:t>
      </w:r>
      <w:r>
        <w:rPr>
          <w:noProof/>
        </w:rPr>
        <w:fldChar w:fldCharType="end"/>
      </w:r>
    </w:p>
    <w:p w14:paraId="3CF62C82" w14:textId="726801AD" w:rsidR="008B22B5" w:rsidRDefault="008B22B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87 \h </w:instrText>
      </w:r>
      <w:r>
        <w:rPr>
          <w:noProof/>
        </w:rPr>
      </w:r>
      <w:r>
        <w:rPr>
          <w:noProof/>
        </w:rPr>
        <w:fldChar w:fldCharType="separate"/>
      </w:r>
      <w:r>
        <w:rPr>
          <w:noProof/>
        </w:rPr>
        <w:t>112</w:t>
      </w:r>
      <w:r>
        <w:rPr>
          <w:noProof/>
        </w:rPr>
        <w:fldChar w:fldCharType="end"/>
      </w:r>
    </w:p>
    <w:p w14:paraId="4B165D47" w14:textId="796C5882" w:rsidR="008B22B5" w:rsidRDefault="008B22B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06697088 \h </w:instrText>
      </w:r>
      <w:r>
        <w:rPr>
          <w:noProof/>
        </w:rPr>
      </w:r>
      <w:r>
        <w:rPr>
          <w:noProof/>
        </w:rPr>
        <w:fldChar w:fldCharType="separate"/>
      </w:r>
      <w:r>
        <w:rPr>
          <w:noProof/>
        </w:rPr>
        <w:t>112</w:t>
      </w:r>
      <w:r>
        <w:rPr>
          <w:noProof/>
        </w:rPr>
        <w:fldChar w:fldCharType="end"/>
      </w:r>
    </w:p>
    <w:p w14:paraId="340555C5" w14:textId="42F517E5" w:rsidR="008B22B5" w:rsidRDefault="008B22B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89 \h </w:instrText>
      </w:r>
      <w:r>
        <w:rPr>
          <w:noProof/>
        </w:rPr>
      </w:r>
      <w:r>
        <w:rPr>
          <w:noProof/>
        </w:rPr>
        <w:fldChar w:fldCharType="separate"/>
      </w:r>
      <w:r>
        <w:rPr>
          <w:noProof/>
        </w:rPr>
        <w:t>112</w:t>
      </w:r>
      <w:r>
        <w:rPr>
          <w:noProof/>
        </w:rPr>
        <w:fldChar w:fldCharType="end"/>
      </w:r>
    </w:p>
    <w:p w14:paraId="4BB82C66" w14:textId="5A58F705" w:rsidR="008B22B5" w:rsidRDefault="008B22B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06697090 \h </w:instrText>
      </w:r>
      <w:r>
        <w:rPr>
          <w:noProof/>
        </w:rPr>
      </w:r>
      <w:r>
        <w:rPr>
          <w:noProof/>
        </w:rPr>
        <w:fldChar w:fldCharType="separate"/>
      </w:r>
      <w:r>
        <w:rPr>
          <w:noProof/>
        </w:rPr>
        <w:t>112</w:t>
      </w:r>
      <w:r>
        <w:rPr>
          <w:noProof/>
        </w:rPr>
        <w:fldChar w:fldCharType="end"/>
      </w:r>
    </w:p>
    <w:p w14:paraId="738C29FB" w14:textId="02CBA520" w:rsidR="008B22B5" w:rsidRDefault="008B22B5">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06697091 \h </w:instrText>
      </w:r>
      <w:r>
        <w:rPr>
          <w:noProof/>
        </w:rPr>
      </w:r>
      <w:r>
        <w:rPr>
          <w:noProof/>
        </w:rPr>
        <w:fldChar w:fldCharType="separate"/>
      </w:r>
      <w:r>
        <w:rPr>
          <w:noProof/>
        </w:rPr>
        <w:t>112</w:t>
      </w:r>
      <w:r>
        <w:rPr>
          <w:noProof/>
        </w:rPr>
        <w:fldChar w:fldCharType="end"/>
      </w:r>
    </w:p>
    <w:p w14:paraId="633375B9" w14:textId="2C8C5EE5" w:rsidR="008B22B5" w:rsidRDefault="008B22B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06697092 \h </w:instrText>
      </w:r>
      <w:r>
        <w:rPr>
          <w:noProof/>
        </w:rPr>
      </w:r>
      <w:r>
        <w:rPr>
          <w:noProof/>
        </w:rPr>
        <w:fldChar w:fldCharType="separate"/>
      </w:r>
      <w:r>
        <w:rPr>
          <w:noProof/>
        </w:rPr>
        <w:t>112</w:t>
      </w:r>
      <w:r>
        <w:rPr>
          <w:noProof/>
        </w:rPr>
        <w:fldChar w:fldCharType="end"/>
      </w:r>
    </w:p>
    <w:p w14:paraId="483817A4" w14:textId="3284F14E" w:rsidR="008B22B5" w:rsidRDefault="008B22B5">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06697093 \h </w:instrText>
      </w:r>
      <w:r>
        <w:rPr>
          <w:noProof/>
        </w:rPr>
      </w:r>
      <w:r>
        <w:rPr>
          <w:noProof/>
        </w:rPr>
        <w:fldChar w:fldCharType="separate"/>
      </w:r>
      <w:r>
        <w:rPr>
          <w:noProof/>
        </w:rPr>
        <w:t>112</w:t>
      </w:r>
      <w:r>
        <w:rPr>
          <w:noProof/>
        </w:rPr>
        <w:fldChar w:fldCharType="end"/>
      </w:r>
    </w:p>
    <w:p w14:paraId="2AEFDBD3" w14:textId="2345BCEE" w:rsidR="008B22B5" w:rsidRDefault="008B22B5">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06697094 \h </w:instrText>
      </w:r>
      <w:r>
        <w:rPr>
          <w:noProof/>
        </w:rPr>
      </w:r>
      <w:r>
        <w:rPr>
          <w:noProof/>
        </w:rPr>
        <w:fldChar w:fldCharType="separate"/>
      </w:r>
      <w:r>
        <w:rPr>
          <w:noProof/>
        </w:rPr>
        <w:t>113</w:t>
      </w:r>
      <w:r>
        <w:rPr>
          <w:noProof/>
        </w:rPr>
        <w:fldChar w:fldCharType="end"/>
      </w:r>
    </w:p>
    <w:p w14:paraId="4ED1010C" w14:textId="7FAF04F4" w:rsidR="008B22B5" w:rsidRDefault="008B22B5">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06697095 \h </w:instrText>
      </w:r>
      <w:r>
        <w:rPr>
          <w:noProof/>
        </w:rPr>
      </w:r>
      <w:r>
        <w:rPr>
          <w:noProof/>
        </w:rPr>
        <w:fldChar w:fldCharType="separate"/>
      </w:r>
      <w:r>
        <w:rPr>
          <w:noProof/>
        </w:rPr>
        <w:t>113</w:t>
      </w:r>
      <w:r>
        <w:rPr>
          <w:noProof/>
        </w:rPr>
        <w:fldChar w:fldCharType="end"/>
      </w:r>
    </w:p>
    <w:p w14:paraId="43220991" w14:textId="20BE129D" w:rsidR="008B22B5" w:rsidRDefault="008B22B5">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06697096 \h </w:instrText>
      </w:r>
      <w:r>
        <w:rPr>
          <w:noProof/>
        </w:rPr>
      </w:r>
      <w:r>
        <w:rPr>
          <w:noProof/>
        </w:rPr>
        <w:fldChar w:fldCharType="separate"/>
      </w:r>
      <w:r>
        <w:rPr>
          <w:noProof/>
        </w:rPr>
        <w:t>114</w:t>
      </w:r>
      <w:r>
        <w:rPr>
          <w:noProof/>
        </w:rPr>
        <w:fldChar w:fldCharType="end"/>
      </w:r>
    </w:p>
    <w:p w14:paraId="0BD5E236" w14:textId="383781E8" w:rsidR="008B22B5" w:rsidRDefault="008B22B5">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06697097 \h </w:instrText>
      </w:r>
      <w:r>
        <w:rPr>
          <w:noProof/>
        </w:rPr>
      </w:r>
      <w:r>
        <w:rPr>
          <w:noProof/>
        </w:rPr>
        <w:fldChar w:fldCharType="separate"/>
      </w:r>
      <w:r>
        <w:rPr>
          <w:noProof/>
        </w:rPr>
        <w:t>114</w:t>
      </w:r>
      <w:r>
        <w:rPr>
          <w:noProof/>
        </w:rPr>
        <w:fldChar w:fldCharType="end"/>
      </w:r>
    </w:p>
    <w:p w14:paraId="2753DFA0" w14:textId="1BA3F606" w:rsidR="008B22B5" w:rsidRDefault="008B22B5">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06697098 \h </w:instrText>
      </w:r>
      <w:r>
        <w:rPr>
          <w:noProof/>
        </w:rPr>
      </w:r>
      <w:r>
        <w:rPr>
          <w:noProof/>
        </w:rPr>
        <w:fldChar w:fldCharType="separate"/>
      </w:r>
      <w:r>
        <w:rPr>
          <w:noProof/>
        </w:rPr>
        <w:t>114</w:t>
      </w:r>
      <w:r>
        <w:rPr>
          <w:noProof/>
        </w:rPr>
        <w:fldChar w:fldCharType="end"/>
      </w:r>
    </w:p>
    <w:p w14:paraId="57B6C4D5" w14:textId="4F28C0DF" w:rsidR="008B22B5" w:rsidRDefault="008B22B5">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06697099 \h </w:instrText>
      </w:r>
      <w:r>
        <w:rPr>
          <w:noProof/>
        </w:rPr>
      </w:r>
      <w:r>
        <w:rPr>
          <w:noProof/>
        </w:rPr>
        <w:fldChar w:fldCharType="separate"/>
      </w:r>
      <w:r>
        <w:rPr>
          <w:noProof/>
        </w:rPr>
        <w:t>114</w:t>
      </w:r>
      <w:r>
        <w:rPr>
          <w:noProof/>
        </w:rPr>
        <w:fldChar w:fldCharType="end"/>
      </w:r>
    </w:p>
    <w:p w14:paraId="19A9F2B4" w14:textId="45C245E6" w:rsidR="008B22B5" w:rsidRDefault="008B22B5">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06697100 \h </w:instrText>
      </w:r>
      <w:r>
        <w:rPr>
          <w:noProof/>
        </w:rPr>
      </w:r>
      <w:r>
        <w:rPr>
          <w:noProof/>
        </w:rPr>
        <w:fldChar w:fldCharType="separate"/>
      </w:r>
      <w:r>
        <w:rPr>
          <w:noProof/>
        </w:rPr>
        <w:t>114</w:t>
      </w:r>
      <w:r>
        <w:rPr>
          <w:noProof/>
        </w:rPr>
        <w:fldChar w:fldCharType="end"/>
      </w:r>
    </w:p>
    <w:p w14:paraId="27D09645" w14:textId="701E196A" w:rsidR="008B22B5" w:rsidRDefault="008B22B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06697101 \h </w:instrText>
      </w:r>
      <w:r>
        <w:rPr>
          <w:noProof/>
        </w:rPr>
      </w:r>
      <w:r>
        <w:rPr>
          <w:noProof/>
        </w:rPr>
        <w:fldChar w:fldCharType="separate"/>
      </w:r>
      <w:r>
        <w:rPr>
          <w:noProof/>
        </w:rPr>
        <w:t>114</w:t>
      </w:r>
      <w:r>
        <w:rPr>
          <w:noProof/>
        </w:rPr>
        <w:fldChar w:fldCharType="end"/>
      </w:r>
    </w:p>
    <w:p w14:paraId="0821955C" w14:textId="60C07EF6" w:rsidR="008B22B5" w:rsidRDefault="008B22B5">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06697102 \h </w:instrText>
      </w:r>
      <w:r>
        <w:rPr>
          <w:noProof/>
        </w:rPr>
      </w:r>
      <w:r>
        <w:rPr>
          <w:noProof/>
        </w:rPr>
        <w:fldChar w:fldCharType="separate"/>
      </w:r>
      <w:r>
        <w:rPr>
          <w:noProof/>
        </w:rPr>
        <w:t>115</w:t>
      </w:r>
      <w:r>
        <w:rPr>
          <w:noProof/>
        </w:rPr>
        <w:fldChar w:fldCharType="end"/>
      </w:r>
    </w:p>
    <w:p w14:paraId="0B6B980F" w14:textId="43536E77" w:rsidR="008B22B5" w:rsidRDefault="008B22B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03 \h </w:instrText>
      </w:r>
      <w:r>
        <w:rPr>
          <w:noProof/>
        </w:rPr>
      </w:r>
      <w:r>
        <w:rPr>
          <w:noProof/>
        </w:rPr>
        <w:fldChar w:fldCharType="separate"/>
      </w:r>
      <w:r>
        <w:rPr>
          <w:noProof/>
        </w:rPr>
        <w:t>115</w:t>
      </w:r>
      <w:r>
        <w:rPr>
          <w:noProof/>
        </w:rPr>
        <w:fldChar w:fldCharType="end"/>
      </w:r>
    </w:p>
    <w:p w14:paraId="39B51C51" w14:textId="147868D9" w:rsidR="008B22B5" w:rsidRDefault="008B22B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06697104 \h </w:instrText>
      </w:r>
      <w:r>
        <w:rPr>
          <w:noProof/>
        </w:rPr>
      </w:r>
      <w:r>
        <w:rPr>
          <w:noProof/>
        </w:rPr>
        <w:fldChar w:fldCharType="separate"/>
      </w:r>
      <w:r>
        <w:rPr>
          <w:noProof/>
        </w:rPr>
        <w:t>115</w:t>
      </w:r>
      <w:r>
        <w:rPr>
          <w:noProof/>
        </w:rPr>
        <w:fldChar w:fldCharType="end"/>
      </w:r>
    </w:p>
    <w:p w14:paraId="740C10FC" w14:textId="7F7AC1F3" w:rsidR="008B22B5" w:rsidRDefault="008B22B5">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06697105 \h </w:instrText>
      </w:r>
      <w:r>
        <w:rPr>
          <w:noProof/>
        </w:rPr>
      </w:r>
      <w:r>
        <w:rPr>
          <w:noProof/>
        </w:rPr>
        <w:fldChar w:fldCharType="separate"/>
      </w:r>
      <w:r>
        <w:rPr>
          <w:noProof/>
        </w:rPr>
        <w:t>115</w:t>
      </w:r>
      <w:r>
        <w:rPr>
          <w:noProof/>
        </w:rPr>
        <w:fldChar w:fldCharType="end"/>
      </w:r>
    </w:p>
    <w:p w14:paraId="0DF49148" w14:textId="28E3EA80" w:rsidR="008B22B5" w:rsidRDefault="008B22B5">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06697106 \h </w:instrText>
      </w:r>
      <w:r>
        <w:rPr>
          <w:noProof/>
        </w:rPr>
      </w:r>
      <w:r>
        <w:rPr>
          <w:noProof/>
        </w:rPr>
        <w:fldChar w:fldCharType="separate"/>
      </w:r>
      <w:r>
        <w:rPr>
          <w:noProof/>
        </w:rPr>
        <w:t>115</w:t>
      </w:r>
      <w:r>
        <w:rPr>
          <w:noProof/>
        </w:rPr>
        <w:fldChar w:fldCharType="end"/>
      </w:r>
    </w:p>
    <w:p w14:paraId="7A7622D6" w14:textId="75A62514" w:rsidR="008B22B5" w:rsidRDefault="008B22B5">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06697107 \h </w:instrText>
      </w:r>
      <w:r>
        <w:rPr>
          <w:noProof/>
        </w:rPr>
      </w:r>
      <w:r>
        <w:rPr>
          <w:noProof/>
        </w:rPr>
        <w:fldChar w:fldCharType="separate"/>
      </w:r>
      <w:r>
        <w:rPr>
          <w:noProof/>
        </w:rPr>
        <w:t>115</w:t>
      </w:r>
      <w:r>
        <w:rPr>
          <w:noProof/>
        </w:rPr>
        <w:fldChar w:fldCharType="end"/>
      </w:r>
    </w:p>
    <w:p w14:paraId="212367FA" w14:textId="6E68E04E" w:rsidR="008B22B5" w:rsidRDefault="008B22B5">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06697108 \h </w:instrText>
      </w:r>
      <w:r>
        <w:rPr>
          <w:noProof/>
        </w:rPr>
      </w:r>
      <w:r>
        <w:rPr>
          <w:noProof/>
        </w:rPr>
        <w:fldChar w:fldCharType="separate"/>
      </w:r>
      <w:r>
        <w:rPr>
          <w:noProof/>
        </w:rPr>
        <w:t>116</w:t>
      </w:r>
      <w:r>
        <w:rPr>
          <w:noProof/>
        </w:rPr>
        <w:fldChar w:fldCharType="end"/>
      </w:r>
    </w:p>
    <w:p w14:paraId="66589B97" w14:textId="1C68CFCF" w:rsidR="008B22B5" w:rsidRDefault="008B22B5">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06697109 \h </w:instrText>
      </w:r>
      <w:r>
        <w:rPr>
          <w:noProof/>
        </w:rPr>
      </w:r>
      <w:r>
        <w:rPr>
          <w:noProof/>
        </w:rPr>
        <w:fldChar w:fldCharType="separate"/>
      </w:r>
      <w:r>
        <w:rPr>
          <w:noProof/>
        </w:rPr>
        <w:t>117</w:t>
      </w:r>
      <w:r>
        <w:rPr>
          <w:noProof/>
        </w:rPr>
        <w:fldChar w:fldCharType="end"/>
      </w:r>
    </w:p>
    <w:p w14:paraId="7055CB6A" w14:textId="1740636E" w:rsidR="008B22B5" w:rsidRDefault="008B22B5">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06697110 \h </w:instrText>
      </w:r>
      <w:r>
        <w:rPr>
          <w:noProof/>
        </w:rPr>
      </w:r>
      <w:r>
        <w:rPr>
          <w:noProof/>
        </w:rPr>
        <w:fldChar w:fldCharType="separate"/>
      </w:r>
      <w:r>
        <w:rPr>
          <w:noProof/>
        </w:rPr>
        <w:t>117</w:t>
      </w:r>
      <w:r>
        <w:rPr>
          <w:noProof/>
        </w:rPr>
        <w:fldChar w:fldCharType="end"/>
      </w:r>
    </w:p>
    <w:p w14:paraId="2669A05D" w14:textId="015B0A3D" w:rsidR="008B22B5" w:rsidRDefault="008B22B5">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06697111 \h </w:instrText>
      </w:r>
      <w:r>
        <w:rPr>
          <w:noProof/>
        </w:rPr>
      </w:r>
      <w:r>
        <w:rPr>
          <w:noProof/>
        </w:rPr>
        <w:fldChar w:fldCharType="separate"/>
      </w:r>
      <w:r>
        <w:rPr>
          <w:noProof/>
        </w:rPr>
        <w:t>117</w:t>
      </w:r>
      <w:r>
        <w:rPr>
          <w:noProof/>
        </w:rPr>
        <w:fldChar w:fldCharType="end"/>
      </w:r>
    </w:p>
    <w:p w14:paraId="3D39D731" w14:textId="6BDF7068" w:rsidR="008B22B5" w:rsidRDefault="008B22B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06697112 \h </w:instrText>
      </w:r>
      <w:r>
        <w:rPr>
          <w:noProof/>
        </w:rPr>
      </w:r>
      <w:r>
        <w:rPr>
          <w:noProof/>
        </w:rPr>
        <w:fldChar w:fldCharType="separate"/>
      </w:r>
      <w:r>
        <w:rPr>
          <w:noProof/>
        </w:rPr>
        <w:t>117</w:t>
      </w:r>
      <w:r>
        <w:rPr>
          <w:noProof/>
        </w:rPr>
        <w:fldChar w:fldCharType="end"/>
      </w:r>
    </w:p>
    <w:p w14:paraId="6F01509C" w14:textId="744211A2" w:rsidR="008B22B5" w:rsidRDefault="008B22B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06697113 \h </w:instrText>
      </w:r>
      <w:r>
        <w:rPr>
          <w:noProof/>
        </w:rPr>
      </w:r>
      <w:r>
        <w:rPr>
          <w:noProof/>
        </w:rPr>
        <w:fldChar w:fldCharType="separate"/>
      </w:r>
      <w:r>
        <w:rPr>
          <w:noProof/>
        </w:rPr>
        <w:t>117</w:t>
      </w:r>
      <w:r>
        <w:rPr>
          <w:noProof/>
        </w:rPr>
        <w:fldChar w:fldCharType="end"/>
      </w:r>
    </w:p>
    <w:p w14:paraId="207E5A66" w14:textId="4368B985" w:rsidR="008B22B5" w:rsidRDefault="008B22B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06697114 \h </w:instrText>
      </w:r>
      <w:r>
        <w:rPr>
          <w:noProof/>
        </w:rPr>
      </w:r>
      <w:r>
        <w:rPr>
          <w:noProof/>
        </w:rPr>
        <w:fldChar w:fldCharType="separate"/>
      </w:r>
      <w:r>
        <w:rPr>
          <w:noProof/>
        </w:rPr>
        <w:t>117</w:t>
      </w:r>
      <w:r>
        <w:rPr>
          <w:noProof/>
        </w:rPr>
        <w:fldChar w:fldCharType="end"/>
      </w:r>
    </w:p>
    <w:p w14:paraId="2A5EB9EC" w14:textId="1C6A6BE1" w:rsidR="008B22B5" w:rsidRDefault="008B22B5">
      <w:pPr>
        <w:pStyle w:val="TOC4"/>
        <w:rPr>
          <w:rFonts w:asciiTheme="minorHAnsi" w:eastAsiaTheme="minorEastAsia" w:hAnsiTheme="minorHAnsi" w:cstheme="minorBidi"/>
          <w:noProof/>
          <w:sz w:val="22"/>
          <w:szCs w:val="22"/>
          <w:lang w:eastAsia="en-GB"/>
        </w:rPr>
      </w:pPr>
      <w:r>
        <w:rPr>
          <w:noProof/>
        </w:rPr>
        <w:lastRenderedPageBreak/>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06697115 \h </w:instrText>
      </w:r>
      <w:r>
        <w:rPr>
          <w:noProof/>
        </w:rPr>
      </w:r>
      <w:r>
        <w:rPr>
          <w:noProof/>
        </w:rPr>
        <w:fldChar w:fldCharType="separate"/>
      </w:r>
      <w:r>
        <w:rPr>
          <w:noProof/>
        </w:rPr>
        <w:t>119</w:t>
      </w:r>
      <w:r>
        <w:rPr>
          <w:noProof/>
        </w:rPr>
        <w:fldChar w:fldCharType="end"/>
      </w:r>
    </w:p>
    <w:p w14:paraId="0F0F556D" w14:textId="5BC72CFD" w:rsidR="008B22B5" w:rsidRDefault="008B22B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06697116 \h </w:instrText>
      </w:r>
      <w:r>
        <w:rPr>
          <w:noProof/>
        </w:rPr>
      </w:r>
      <w:r>
        <w:rPr>
          <w:noProof/>
        </w:rPr>
        <w:fldChar w:fldCharType="separate"/>
      </w:r>
      <w:r>
        <w:rPr>
          <w:noProof/>
        </w:rPr>
        <w:t>120</w:t>
      </w:r>
      <w:r>
        <w:rPr>
          <w:noProof/>
        </w:rPr>
        <w:fldChar w:fldCharType="end"/>
      </w:r>
    </w:p>
    <w:p w14:paraId="5A4CDD09" w14:textId="0EA1ED33" w:rsidR="008B22B5" w:rsidRDefault="008B22B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06697117 \h </w:instrText>
      </w:r>
      <w:r>
        <w:rPr>
          <w:noProof/>
        </w:rPr>
      </w:r>
      <w:r>
        <w:rPr>
          <w:noProof/>
        </w:rPr>
        <w:fldChar w:fldCharType="separate"/>
      </w:r>
      <w:r>
        <w:rPr>
          <w:noProof/>
        </w:rPr>
        <w:t>123</w:t>
      </w:r>
      <w:r>
        <w:rPr>
          <w:noProof/>
        </w:rPr>
        <w:fldChar w:fldCharType="end"/>
      </w:r>
    </w:p>
    <w:p w14:paraId="51C88313" w14:textId="728BAFFF" w:rsidR="008B22B5" w:rsidRDefault="008B22B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06697118 \h </w:instrText>
      </w:r>
      <w:r>
        <w:rPr>
          <w:noProof/>
        </w:rPr>
      </w:r>
      <w:r>
        <w:rPr>
          <w:noProof/>
        </w:rPr>
        <w:fldChar w:fldCharType="separate"/>
      </w:r>
      <w:r>
        <w:rPr>
          <w:noProof/>
        </w:rPr>
        <w:t>125</w:t>
      </w:r>
      <w:r>
        <w:rPr>
          <w:noProof/>
        </w:rPr>
        <w:fldChar w:fldCharType="end"/>
      </w:r>
    </w:p>
    <w:p w14:paraId="145963D2" w14:textId="22A2E90D" w:rsidR="008B22B5" w:rsidRDefault="008B22B5">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06697119 \h </w:instrText>
      </w:r>
      <w:r>
        <w:rPr>
          <w:noProof/>
        </w:rPr>
      </w:r>
      <w:r>
        <w:rPr>
          <w:noProof/>
        </w:rPr>
        <w:fldChar w:fldCharType="separate"/>
      </w:r>
      <w:r>
        <w:rPr>
          <w:noProof/>
        </w:rPr>
        <w:t>126</w:t>
      </w:r>
      <w:r>
        <w:rPr>
          <w:noProof/>
        </w:rPr>
        <w:fldChar w:fldCharType="end"/>
      </w:r>
    </w:p>
    <w:p w14:paraId="445722B1" w14:textId="5E211F78" w:rsidR="008B22B5" w:rsidRDefault="008B22B5">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06697120 \h </w:instrText>
      </w:r>
      <w:r>
        <w:rPr>
          <w:noProof/>
        </w:rPr>
      </w:r>
      <w:r>
        <w:rPr>
          <w:noProof/>
        </w:rPr>
        <w:fldChar w:fldCharType="separate"/>
      </w:r>
      <w:r>
        <w:rPr>
          <w:noProof/>
        </w:rPr>
        <w:t>128</w:t>
      </w:r>
      <w:r>
        <w:rPr>
          <w:noProof/>
        </w:rPr>
        <w:fldChar w:fldCharType="end"/>
      </w:r>
    </w:p>
    <w:p w14:paraId="5DDAAB01" w14:textId="2AFE2CB7" w:rsidR="008B22B5" w:rsidRDefault="008B22B5">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06697121 \h </w:instrText>
      </w:r>
      <w:r>
        <w:rPr>
          <w:noProof/>
        </w:rPr>
      </w:r>
      <w:r>
        <w:rPr>
          <w:noProof/>
        </w:rPr>
        <w:fldChar w:fldCharType="separate"/>
      </w:r>
      <w:r>
        <w:rPr>
          <w:noProof/>
        </w:rPr>
        <w:t>129</w:t>
      </w:r>
      <w:r>
        <w:rPr>
          <w:noProof/>
        </w:rPr>
        <w:fldChar w:fldCharType="end"/>
      </w:r>
    </w:p>
    <w:p w14:paraId="28DF22E0" w14:textId="5EBD80B4" w:rsidR="008B22B5" w:rsidRDefault="008B22B5">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06697122 \h </w:instrText>
      </w:r>
      <w:r>
        <w:rPr>
          <w:noProof/>
        </w:rPr>
      </w:r>
      <w:r>
        <w:rPr>
          <w:noProof/>
        </w:rPr>
        <w:fldChar w:fldCharType="separate"/>
      </w:r>
      <w:r>
        <w:rPr>
          <w:noProof/>
        </w:rPr>
        <w:t>130</w:t>
      </w:r>
      <w:r>
        <w:rPr>
          <w:noProof/>
        </w:rPr>
        <w:fldChar w:fldCharType="end"/>
      </w:r>
    </w:p>
    <w:p w14:paraId="1349B93B" w14:textId="6B1D6CF2" w:rsidR="008B22B5" w:rsidRDefault="008B22B5">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23 \h </w:instrText>
      </w:r>
      <w:r>
        <w:rPr>
          <w:noProof/>
        </w:rPr>
      </w:r>
      <w:r>
        <w:rPr>
          <w:noProof/>
        </w:rPr>
        <w:fldChar w:fldCharType="separate"/>
      </w:r>
      <w:r>
        <w:rPr>
          <w:noProof/>
        </w:rPr>
        <w:t>130</w:t>
      </w:r>
      <w:r>
        <w:rPr>
          <w:noProof/>
        </w:rPr>
        <w:fldChar w:fldCharType="end"/>
      </w:r>
    </w:p>
    <w:p w14:paraId="0E53B559" w14:textId="26F0C3EC" w:rsidR="008B22B5" w:rsidRDefault="008B22B5">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06697124 \h </w:instrText>
      </w:r>
      <w:r>
        <w:rPr>
          <w:noProof/>
        </w:rPr>
      </w:r>
      <w:r>
        <w:rPr>
          <w:noProof/>
        </w:rPr>
        <w:fldChar w:fldCharType="separate"/>
      </w:r>
      <w:r>
        <w:rPr>
          <w:noProof/>
        </w:rPr>
        <w:t>130</w:t>
      </w:r>
      <w:r>
        <w:rPr>
          <w:noProof/>
        </w:rPr>
        <w:fldChar w:fldCharType="end"/>
      </w:r>
    </w:p>
    <w:p w14:paraId="3C60D18D" w14:textId="3F7B7061" w:rsidR="008B22B5" w:rsidRDefault="008B22B5">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06697125 \h </w:instrText>
      </w:r>
      <w:r>
        <w:rPr>
          <w:noProof/>
        </w:rPr>
      </w:r>
      <w:r>
        <w:rPr>
          <w:noProof/>
        </w:rPr>
        <w:fldChar w:fldCharType="separate"/>
      </w:r>
      <w:r>
        <w:rPr>
          <w:noProof/>
        </w:rPr>
        <w:t>133</w:t>
      </w:r>
      <w:r>
        <w:rPr>
          <w:noProof/>
        </w:rPr>
        <w:fldChar w:fldCharType="end"/>
      </w:r>
    </w:p>
    <w:p w14:paraId="6953ED3B" w14:textId="2CD2C00C" w:rsidR="008B22B5" w:rsidRDefault="008B22B5">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06697126 \h </w:instrText>
      </w:r>
      <w:r>
        <w:rPr>
          <w:noProof/>
        </w:rPr>
      </w:r>
      <w:r>
        <w:rPr>
          <w:noProof/>
        </w:rPr>
        <w:fldChar w:fldCharType="separate"/>
      </w:r>
      <w:r>
        <w:rPr>
          <w:noProof/>
        </w:rPr>
        <w:t>133</w:t>
      </w:r>
      <w:r>
        <w:rPr>
          <w:noProof/>
        </w:rPr>
        <w:fldChar w:fldCharType="end"/>
      </w:r>
    </w:p>
    <w:p w14:paraId="53C0D68F" w14:textId="1A9EFA16" w:rsidR="008B22B5" w:rsidRDefault="008B22B5">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06697127 \h </w:instrText>
      </w:r>
      <w:r>
        <w:rPr>
          <w:noProof/>
        </w:rPr>
      </w:r>
      <w:r>
        <w:rPr>
          <w:noProof/>
        </w:rPr>
        <w:fldChar w:fldCharType="separate"/>
      </w:r>
      <w:r>
        <w:rPr>
          <w:noProof/>
        </w:rPr>
        <w:t>135</w:t>
      </w:r>
      <w:r>
        <w:rPr>
          <w:noProof/>
        </w:rPr>
        <w:fldChar w:fldCharType="end"/>
      </w:r>
    </w:p>
    <w:p w14:paraId="27F41BE5" w14:textId="2511B7EC" w:rsidR="008B22B5" w:rsidRDefault="008B22B5">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06697128 \h </w:instrText>
      </w:r>
      <w:r>
        <w:rPr>
          <w:noProof/>
        </w:rPr>
      </w:r>
      <w:r>
        <w:rPr>
          <w:noProof/>
        </w:rPr>
        <w:fldChar w:fldCharType="separate"/>
      </w:r>
      <w:r>
        <w:rPr>
          <w:noProof/>
        </w:rPr>
        <w:t>137</w:t>
      </w:r>
      <w:r>
        <w:rPr>
          <w:noProof/>
        </w:rPr>
        <w:fldChar w:fldCharType="end"/>
      </w:r>
    </w:p>
    <w:p w14:paraId="5ADEE1E7" w14:textId="2E5F974D" w:rsidR="008B22B5" w:rsidRDefault="008B22B5">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06697129 \h </w:instrText>
      </w:r>
      <w:r>
        <w:rPr>
          <w:noProof/>
        </w:rPr>
      </w:r>
      <w:r>
        <w:rPr>
          <w:noProof/>
        </w:rPr>
        <w:fldChar w:fldCharType="separate"/>
      </w:r>
      <w:r>
        <w:rPr>
          <w:noProof/>
        </w:rPr>
        <w:t>137</w:t>
      </w:r>
      <w:r>
        <w:rPr>
          <w:noProof/>
        </w:rPr>
        <w:fldChar w:fldCharType="end"/>
      </w:r>
    </w:p>
    <w:p w14:paraId="338D4039" w14:textId="600A6737" w:rsidR="008B22B5" w:rsidRDefault="008B22B5">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06697130 \h </w:instrText>
      </w:r>
      <w:r>
        <w:rPr>
          <w:noProof/>
        </w:rPr>
      </w:r>
      <w:r>
        <w:rPr>
          <w:noProof/>
        </w:rPr>
        <w:fldChar w:fldCharType="separate"/>
      </w:r>
      <w:r>
        <w:rPr>
          <w:noProof/>
        </w:rPr>
        <w:t>138</w:t>
      </w:r>
      <w:r>
        <w:rPr>
          <w:noProof/>
        </w:rPr>
        <w:fldChar w:fldCharType="end"/>
      </w:r>
    </w:p>
    <w:p w14:paraId="4CE5945C" w14:textId="2642D5DF" w:rsidR="008B22B5" w:rsidRDefault="008B22B5">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5348AF">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06697131 \h </w:instrText>
      </w:r>
      <w:r>
        <w:rPr>
          <w:noProof/>
        </w:rPr>
      </w:r>
      <w:r>
        <w:rPr>
          <w:noProof/>
        </w:rPr>
        <w:fldChar w:fldCharType="separate"/>
      </w:r>
      <w:r>
        <w:rPr>
          <w:noProof/>
        </w:rPr>
        <w:t>138</w:t>
      </w:r>
      <w:r>
        <w:rPr>
          <w:noProof/>
        </w:rPr>
        <w:fldChar w:fldCharType="end"/>
      </w:r>
    </w:p>
    <w:p w14:paraId="1E797C78" w14:textId="328C7AB0" w:rsidR="008B22B5" w:rsidRDefault="008B22B5">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06697132 \h </w:instrText>
      </w:r>
      <w:r>
        <w:rPr>
          <w:noProof/>
        </w:rPr>
      </w:r>
      <w:r>
        <w:rPr>
          <w:noProof/>
        </w:rPr>
        <w:fldChar w:fldCharType="separate"/>
      </w:r>
      <w:r>
        <w:rPr>
          <w:noProof/>
        </w:rPr>
        <w:t>138</w:t>
      </w:r>
      <w:r>
        <w:rPr>
          <w:noProof/>
        </w:rPr>
        <w:fldChar w:fldCharType="end"/>
      </w:r>
    </w:p>
    <w:p w14:paraId="35A8C26A" w14:textId="5454DB39" w:rsidR="008B22B5" w:rsidRDefault="008B22B5">
      <w:pPr>
        <w:pStyle w:val="TOC3"/>
        <w:rPr>
          <w:rFonts w:asciiTheme="minorHAnsi" w:eastAsiaTheme="minorEastAsia" w:hAnsiTheme="minorHAnsi" w:cstheme="minorBidi"/>
          <w:noProof/>
          <w:sz w:val="22"/>
          <w:szCs w:val="22"/>
          <w:lang w:eastAsia="en-GB"/>
        </w:rPr>
      </w:pPr>
      <w:r>
        <w:rPr>
          <w:noProof/>
        </w:rPr>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06697133 \h </w:instrText>
      </w:r>
      <w:r>
        <w:rPr>
          <w:noProof/>
        </w:rPr>
      </w:r>
      <w:r>
        <w:rPr>
          <w:noProof/>
        </w:rPr>
        <w:fldChar w:fldCharType="separate"/>
      </w:r>
      <w:r>
        <w:rPr>
          <w:noProof/>
        </w:rPr>
        <w:t>139</w:t>
      </w:r>
      <w:r>
        <w:rPr>
          <w:noProof/>
        </w:rPr>
        <w:fldChar w:fldCharType="end"/>
      </w:r>
    </w:p>
    <w:p w14:paraId="2637268A" w14:textId="14ACC94F" w:rsidR="008B22B5" w:rsidRDefault="008B22B5">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34 \h </w:instrText>
      </w:r>
      <w:r>
        <w:rPr>
          <w:noProof/>
        </w:rPr>
      </w:r>
      <w:r>
        <w:rPr>
          <w:noProof/>
        </w:rPr>
        <w:fldChar w:fldCharType="separate"/>
      </w:r>
      <w:r>
        <w:rPr>
          <w:noProof/>
        </w:rPr>
        <w:t>139</w:t>
      </w:r>
      <w:r>
        <w:rPr>
          <w:noProof/>
        </w:rPr>
        <w:fldChar w:fldCharType="end"/>
      </w:r>
    </w:p>
    <w:p w14:paraId="2CCE414B" w14:textId="57DCC8A8" w:rsidR="008B22B5" w:rsidRDefault="008B22B5">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06697135 \h </w:instrText>
      </w:r>
      <w:r>
        <w:rPr>
          <w:noProof/>
        </w:rPr>
      </w:r>
      <w:r>
        <w:rPr>
          <w:noProof/>
        </w:rPr>
        <w:fldChar w:fldCharType="separate"/>
      </w:r>
      <w:r>
        <w:rPr>
          <w:noProof/>
        </w:rPr>
        <w:t>140</w:t>
      </w:r>
      <w:r>
        <w:rPr>
          <w:noProof/>
        </w:rPr>
        <w:fldChar w:fldCharType="end"/>
      </w:r>
    </w:p>
    <w:p w14:paraId="7FABA6D2" w14:textId="75C1222F" w:rsidR="008B22B5" w:rsidRDefault="008B22B5">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06697136 \h </w:instrText>
      </w:r>
      <w:r>
        <w:rPr>
          <w:noProof/>
        </w:rPr>
      </w:r>
      <w:r>
        <w:rPr>
          <w:noProof/>
        </w:rPr>
        <w:fldChar w:fldCharType="separate"/>
      </w:r>
      <w:r>
        <w:rPr>
          <w:noProof/>
        </w:rPr>
        <w:t>140</w:t>
      </w:r>
      <w:r>
        <w:rPr>
          <w:noProof/>
        </w:rPr>
        <w:fldChar w:fldCharType="end"/>
      </w:r>
    </w:p>
    <w:p w14:paraId="772BB88D" w14:textId="1F079166" w:rsidR="008B22B5" w:rsidRDefault="008B22B5">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06697137 \h </w:instrText>
      </w:r>
      <w:r>
        <w:rPr>
          <w:noProof/>
        </w:rPr>
      </w:r>
      <w:r>
        <w:rPr>
          <w:noProof/>
        </w:rPr>
        <w:fldChar w:fldCharType="separate"/>
      </w:r>
      <w:r>
        <w:rPr>
          <w:noProof/>
        </w:rPr>
        <w:t>141</w:t>
      </w:r>
      <w:r>
        <w:rPr>
          <w:noProof/>
        </w:rPr>
        <w:fldChar w:fldCharType="end"/>
      </w:r>
    </w:p>
    <w:p w14:paraId="6353F993" w14:textId="04973CE1" w:rsidR="008B22B5" w:rsidRDefault="008B22B5">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06697138 \h </w:instrText>
      </w:r>
      <w:r>
        <w:rPr>
          <w:noProof/>
        </w:rPr>
      </w:r>
      <w:r>
        <w:rPr>
          <w:noProof/>
        </w:rPr>
        <w:fldChar w:fldCharType="separate"/>
      </w:r>
      <w:r>
        <w:rPr>
          <w:noProof/>
        </w:rPr>
        <w:t>141</w:t>
      </w:r>
      <w:r>
        <w:rPr>
          <w:noProof/>
        </w:rPr>
        <w:fldChar w:fldCharType="end"/>
      </w:r>
    </w:p>
    <w:p w14:paraId="279A5C16" w14:textId="56B8AD1B" w:rsidR="008B22B5" w:rsidRDefault="008B22B5">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06697139 \h </w:instrText>
      </w:r>
      <w:r>
        <w:rPr>
          <w:noProof/>
        </w:rPr>
      </w:r>
      <w:r>
        <w:rPr>
          <w:noProof/>
        </w:rPr>
        <w:fldChar w:fldCharType="separate"/>
      </w:r>
      <w:r>
        <w:rPr>
          <w:noProof/>
        </w:rPr>
        <w:t>141</w:t>
      </w:r>
      <w:r>
        <w:rPr>
          <w:noProof/>
        </w:rPr>
        <w:fldChar w:fldCharType="end"/>
      </w:r>
    </w:p>
    <w:p w14:paraId="67CB901B" w14:textId="16C18566"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5.3.16</w:t>
      </w:r>
      <w:r>
        <w:rPr>
          <w:rFonts w:asciiTheme="minorHAnsi" w:eastAsiaTheme="minorEastAsia" w:hAnsiTheme="minorHAnsi" w:cstheme="minorBidi"/>
          <w:noProof/>
          <w:sz w:val="22"/>
          <w:szCs w:val="22"/>
          <w:lang w:eastAsia="en-GB"/>
        </w:rPr>
        <w:tab/>
      </w:r>
      <w:r w:rsidRPr="005348AF">
        <w:rPr>
          <w:noProof/>
          <w:lang w:val="en-US"/>
        </w:rPr>
        <w:t>Extended DRX cycle for UEs in 5GMM-IDLE</w:t>
      </w:r>
      <w:r>
        <w:rPr>
          <w:noProof/>
        </w:rPr>
        <w:tab/>
      </w:r>
      <w:r>
        <w:rPr>
          <w:noProof/>
        </w:rPr>
        <w:fldChar w:fldCharType="begin" w:fldLock="1"/>
      </w:r>
      <w:r>
        <w:rPr>
          <w:noProof/>
        </w:rPr>
        <w:instrText xml:space="preserve"> PAGEREF _Toc106697140 \h </w:instrText>
      </w:r>
      <w:r>
        <w:rPr>
          <w:noProof/>
        </w:rPr>
      </w:r>
      <w:r>
        <w:rPr>
          <w:noProof/>
        </w:rPr>
        <w:fldChar w:fldCharType="separate"/>
      </w:r>
      <w:r>
        <w:rPr>
          <w:noProof/>
        </w:rPr>
        <w:t>141</w:t>
      </w:r>
      <w:r>
        <w:rPr>
          <w:noProof/>
        </w:rPr>
        <w:fldChar w:fldCharType="end"/>
      </w:r>
    </w:p>
    <w:p w14:paraId="07644D07" w14:textId="3D5C8C72" w:rsidR="008B22B5" w:rsidRDefault="008B22B5">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06697141 \h </w:instrText>
      </w:r>
      <w:r>
        <w:rPr>
          <w:noProof/>
        </w:rPr>
      </w:r>
      <w:r>
        <w:rPr>
          <w:noProof/>
        </w:rPr>
        <w:fldChar w:fldCharType="separate"/>
      </w:r>
      <w:r>
        <w:rPr>
          <w:noProof/>
        </w:rPr>
        <w:t>142</w:t>
      </w:r>
      <w:r>
        <w:rPr>
          <w:noProof/>
        </w:rPr>
        <w:fldChar w:fldCharType="end"/>
      </w:r>
    </w:p>
    <w:p w14:paraId="2DEBCAA1" w14:textId="352E09C6" w:rsidR="008B22B5" w:rsidRDefault="008B22B5">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06697142 \h </w:instrText>
      </w:r>
      <w:r>
        <w:rPr>
          <w:noProof/>
        </w:rPr>
      </w:r>
      <w:r>
        <w:rPr>
          <w:noProof/>
        </w:rPr>
        <w:fldChar w:fldCharType="separate"/>
      </w:r>
      <w:r>
        <w:rPr>
          <w:noProof/>
        </w:rPr>
        <w:t>144</w:t>
      </w:r>
      <w:r>
        <w:rPr>
          <w:noProof/>
        </w:rPr>
        <w:fldChar w:fldCharType="end"/>
      </w:r>
    </w:p>
    <w:p w14:paraId="49C94819" w14:textId="6314DECB" w:rsidR="008B22B5" w:rsidRDefault="008B22B5">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06697143 \h </w:instrText>
      </w:r>
      <w:r>
        <w:rPr>
          <w:noProof/>
        </w:rPr>
      </w:r>
      <w:r>
        <w:rPr>
          <w:noProof/>
        </w:rPr>
        <w:fldChar w:fldCharType="separate"/>
      </w:r>
      <w:r>
        <w:rPr>
          <w:noProof/>
        </w:rPr>
        <w:t>145</w:t>
      </w:r>
      <w:r>
        <w:rPr>
          <w:noProof/>
        </w:rPr>
        <w:fldChar w:fldCharType="end"/>
      </w:r>
    </w:p>
    <w:p w14:paraId="49DFB71B" w14:textId="47EE13DD" w:rsidR="008B22B5" w:rsidRDefault="008B22B5">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06697144 \h </w:instrText>
      </w:r>
      <w:r>
        <w:rPr>
          <w:noProof/>
        </w:rPr>
      </w:r>
      <w:r>
        <w:rPr>
          <w:noProof/>
        </w:rPr>
        <w:fldChar w:fldCharType="separate"/>
      </w:r>
      <w:r>
        <w:rPr>
          <w:noProof/>
        </w:rPr>
        <w:t>145</w:t>
      </w:r>
      <w:r>
        <w:rPr>
          <w:noProof/>
        </w:rPr>
        <w:fldChar w:fldCharType="end"/>
      </w:r>
    </w:p>
    <w:p w14:paraId="2680605A" w14:textId="0851F8F7" w:rsidR="008B22B5" w:rsidRDefault="008B22B5">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06697145 \h </w:instrText>
      </w:r>
      <w:r>
        <w:rPr>
          <w:noProof/>
        </w:rPr>
      </w:r>
      <w:r>
        <w:rPr>
          <w:noProof/>
        </w:rPr>
        <w:fldChar w:fldCharType="separate"/>
      </w:r>
      <w:r>
        <w:rPr>
          <w:noProof/>
        </w:rPr>
        <w:t>145</w:t>
      </w:r>
      <w:r>
        <w:rPr>
          <w:noProof/>
        </w:rPr>
        <w:fldChar w:fldCharType="end"/>
      </w:r>
    </w:p>
    <w:p w14:paraId="25FD127F" w14:textId="193FDD4B" w:rsidR="008B22B5" w:rsidRDefault="008B22B5">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06697146 \h </w:instrText>
      </w:r>
      <w:r>
        <w:rPr>
          <w:noProof/>
        </w:rPr>
      </w:r>
      <w:r>
        <w:rPr>
          <w:noProof/>
        </w:rPr>
        <w:fldChar w:fldCharType="separate"/>
      </w:r>
      <w:r>
        <w:rPr>
          <w:noProof/>
        </w:rPr>
        <w:t>146</w:t>
      </w:r>
      <w:r>
        <w:rPr>
          <w:noProof/>
        </w:rPr>
        <w:fldChar w:fldCharType="end"/>
      </w:r>
    </w:p>
    <w:p w14:paraId="78BB55A5" w14:textId="18FB0912" w:rsidR="008B22B5" w:rsidRDefault="008B22B5">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06697147 \h </w:instrText>
      </w:r>
      <w:r>
        <w:rPr>
          <w:noProof/>
        </w:rPr>
      </w:r>
      <w:r>
        <w:rPr>
          <w:noProof/>
        </w:rPr>
        <w:fldChar w:fldCharType="separate"/>
      </w:r>
      <w:r>
        <w:rPr>
          <w:noProof/>
        </w:rPr>
        <w:t>146</w:t>
      </w:r>
      <w:r>
        <w:rPr>
          <w:noProof/>
        </w:rPr>
        <w:fldChar w:fldCharType="end"/>
      </w:r>
    </w:p>
    <w:p w14:paraId="45D18E08" w14:textId="350792BB" w:rsidR="008B22B5" w:rsidRDefault="008B22B5">
      <w:pPr>
        <w:pStyle w:val="TOC4"/>
        <w:rPr>
          <w:rFonts w:asciiTheme="minorHAnsi" w:eastAsiaTheme="minorEastAsia" w:hAnsiTheme="minorHAnsi" w:cstheme="minorBidi"/>
          <w:noProof/>
          <w:sz w:val="22"/>
          <w:szCs w:val="22"/>
          <w:lang w:eastAsia="en-GB"/>
        </w:rPr>
      </w:pPr>
      <w:r>
        <w:rPr>
          <w:noProof/>
          <w:lang w:eastAsia="ko-KR"/>
        </w:rPr>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697148 \h </w:instrText>
      </w:r>
      <w:r>
        <w:rPr>
          <w:noProof/>
        </w:rPr>
      </w:r>
      <w:r>
        <w:rPr>
          <w:noProof/>
        </w:rPr>
        <w:fldChar w:fldCharType="separate"/>
      </w:r>
      <w:r>
        <w:rPr>
          <w:noProof/>
        </w:rPr>
        <w:t>146</w:t>
      </w:r>
      <w:r>
        <w:rPr>
          <w:noProof/>
        </w:rPr>
        <w:fldChar w:fldCharType="end"/>
      </w:r>
    </w:p>
    <w:p w14:paraId="1342A2C0" w14:textId="6E629C63" w:rsidR="008B22B5" w:rsidRDefault="008B22B5">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06697149 \h </w:instrText>
      </w:r>
      <w:r>
        <w:rPr>
          <w:noProof/>
        </w:rPr>
      </w:r>
      <w:r>
        <w:rPr>
          <w:noProof/>
        </w:rPr>
        <w:fldChar w:fldCharType="separate"/>
      </w:r>
      <w:r>
        <w:rPr>
          <w:noProof/>
        </w:rPr>
        <w:t>146</w:t>
      </w:r>
      <w:r>
        <w:rPr>
          <w:noProof/>
        </w:rPr>
        <w:fldChar w:fldCharType="end"/>
      </w:r>
    </w:p>
    <w:p w14:paraId="7E6A4B0E" w14:textId="580C4B54" w:rsidR="008B22B5" w:rsidRDefault="008B22B5">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06697150 \h </w:instrText>
      </w:r>
      <w:r>
        <w:rPr>
          <w:noProof/>
        </w:rPr>
      </w:r>
      <w:r>
        <w:rPr>
          <w:noProof/>
        </w:rPr>
        <w:fldChar w:fldCharType="separate"/>
      </w:r>
      <w:r>
        <w:rPr>
          <w:noProof/>
        </w:rPr>
        <w:t>150</w:t>
      </w:r>
      <w:r>
        <w:rPr>
          <w:noProof/>
        </w:rPr>
        <w:fldChar w:fldCharType="end"/>
      </w:r>
    </w:p>
    <w:p w14:paraId="4ECE57D7" w14:textId="3CB17395" w:rsidR="008B22B5" w:rsidRDefault="008B22B5">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06697151 \h </w:instrText>
      </w:r>
      <w:r>
        <w:rPr>
          <w:noProof/>
        </w:rPr>
      </w:r>
      <w:r>
        <w:rPr>
          <w:noProof/>
        </w:rPr>
        <w:fldChar w:fldCharType="separate"/>
      </w:r>
      <w:r>
        <w:rPr>
          <w:noProof/>
        </w:rPr>
        <w:t>153</w:t>
      </w:r>
      <w:r>
        <w:rPr>
          <w:noProof/>
        </w:rPr>
        <w:fldChar w:fldCharType="end"/>
      </w:r>
    </w:p>
    <w:p w14:paraId="5D0CA167" w14:textId="7B7F7CDD"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5.3.</w:t>
      </w:r>
      <w:r w:rsidRPr="005348AF">
        <w:rPr>
          <w:noProof/>
          <w:lang w:val="en-US" w:eastAsia="zh-CN"/>
        </w:rPr>
        <w:t>22</w:t>
      </w:r>
      <w:r>
        <w:rPr>
          <w:rFonts w:asciiTheme="minorHAnsi" w:eastAsiaTheme="minorEastAsia" w:hAnsiTheme="minorHAnsi" w:cstheme="minorBidi"/>
          <w:noProof/>
          <w:sz w:val="22"/>
          <w:szCs w:val="22"/>
          <w:lang w:eastAsia="en-GB"/>
        </w:rPr>
        <w:tab/>
      </w:r>
      <w:r w:rsidRPr="005348AF">
        <w:rPr>
          <w:noProof/>
          <w:lang w:val="en-US"/>
        </w:rPr>
        <w:t xml:space="preserve">Interaction between </w:t>
      </w:r>
      <w:r w:rsidRPr="005348AF">
        <w:rPr>
          <w:noProof/>
          <w:lang w:val="en-US" w:eastAsia="zh-CN"/>
        </w:rPr>
        <w:t xml:space="preserve">MICO mode with active time </w:t>
      </w:r>
      <w:r w:rsidRPr="005348AF">
        <w:rPr>
          <w:noProof/>
          <w:lang w:val="en-US"/>
        </w:rPr>
        <w:t>and extended idle mode DRX cycle</w:t>
      </w:r>
      <w:r>
        <w:rPr>
          <w:noProof/>
        </w:rPr>
        <w:tab/>
      </w:r>
      <w:r>
        <w:rPr>
          <w:noProof/>
        </w:rPr>
        <w:fldChar w:fldCharType="begin" w:fldLock="1"/>
      </w:r>
      <w:r>
        <w:rPr>
          <w:noProof/>
        </w:rPr>
        <w:instrText xml:space="preserve"> PAGEREF _Toc106697152 \h </w:instrText>
      </w:r>
      <w:r>
        <w:rPr>
          <w:noProof/>
        </w:rPr>
      </w:r>
      <w:r>
        <w:rPr>
          <w:noProof/>
        </w:rPr>
        <w:fldChar w:fldCharType="separate"/>
      </w:r>
      <w:r>
        <w:rPr>
          <w:noProof/>
        </w:rPr>
        <w:t>156</w:t>
      </w:r>
      <w:r>
        <w:rPr>
          <w:noProof/>
        </w:rPr>
        <w:fldChar w:fldCharType="end"/>
      </w:r>
    </w:p>
    <w:p w14:paraId="4898E580" w14:textId="16CF9A8D" w:rsidR="008B22B5" w:rsidRDefault="008B22B5">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06697153 \h </w:instrText>
      </w:r>
      <w:r>
        <w:rPr>
          <w:noProof/>
        </w:rPr>
      </w:r>
      <w:r>
        <w:rPr>
          <w:noProof/>
        </w:rPr>
        <w:fldChar w:fldCharType="separate"/>
      </w:r>
      <w:r>
        <w:rPr>
          <w:noProof/>
        </w:rPr>
        <w:t>156</w:t>
      </w:r>
      <w:r>
        <w:rPr>
          <w:noProof/>
        </w:rPr>
        <w:fldChar w:fldCharType="end"/>
      </w:r>
    </w:p>
    <w:p w14:paraId="2CA94DB9" w14:textId="2EFEBD63"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06697154 \h </w:instrText>
      </w:r>
      <w:r>
        <w:rPr>
          <w:noProof/>
        </w:rPr>
      </w:r>
      <w:r>
        <w:rPr>
          <w:noProof/>
        </w:rPr>
        <w:fldChar w:fldCharType="separate"/>
      </w:r>
      <w:r>
        <w:rPr>
          <w:noProof/>
        </w:rPr>
        <w:t>156</w:t>
      </w:r>
      <w:r>
        <w:rPr>
          <w:noProof/>
        </w:rPr>
        <w:fldChar w:fldCharType="end"/>
      </w:r>
    </w:p>
    <w:p w14:paraId="76176D19" w14:textId="4451627E" w:rsidR="008B22B5" w:rsidRDefault="008B22B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06697155 \h </w:instrText>
      </w:r>
      <w:r>
        <w:rPr>
          <w:noProof/>
        </w:rPr>
      </w:r>
      <w:r>
        <w:rPr>
          <w:noProof/>
        </w:rPr>
        <w:fldChar w:fldCharType="separate"/>
      </w:r>
      <w:r>
        <w:rPr>
          <w:noProof/>
        </w:rPr>
        <w:t>157</w:t>
      </w:r>
      <w:r>
        <w:rPr>
          <w:noProof/>
        </w:rPr>
        <w:fldChar w:fldCharType="end"/>
      </w:r>
    </w:p>
    <w:p w14:paraId="7BC14F71" w14:textId="11CF5DE8" w:rsidR="008B22B5" w:rsidRDefault="008B22B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06697156 \h </w:instrText>
      </w:r>
      <w:r>
        <w:rPr>
          <w:noProof/>
        </w:rPr>
      </w:r>
      <w:r>
        <w:rPr>
          <w:noProof/>
        </w:rPr>
        <w:fldChar w:fldCharType="separate"/>
      </w:r>
      <w:r>
        <w:rPr>
          <w:noProof/>
        </w:rPr>
        <w:t>157</w:t>
      </w:r>
      <w:r>
        <w:rPr>
          <w:noProof/>
        </w:rPr>
        <w:fldChar w:fldCharType="end"/>
      </w:r>
    </w:p>
    <w:p w14:paraId="42118987" w14:textId="331486EE" w:rsidR="008B22B5" w:rsidRDefault="008B22B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57 \h </w:instrText>
      </w:r>
      <w:r>
        <w:rPr>
          <w:noProof/>
        </w:rPr>
      </w:r>
      <w:r>
        <w:rPr>
          <w:noProof/>
        </w:rPr>
        <w:fldChar w:fldCharType="separate"/>
      </w:r>
      <w:r>
        <w:rPr>
          <w:noProof/>
        </w:rPr>
        <w:t>157</w:t>
      </w:r>
      <w:r>
        <w:rPr>
          <w:noProof/>
        </w:rPr>
        <w:fldChar w:fldCharType="end"/>
      </w:r>
    </w:p>
    <w:p w14:paraId="35D5D40A" w14:textId="08394623" w:rsidR="008B22B5" w:rsidRDefault="008B22B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06697158 \h </w:instrText>
      </w:r>
      <w:r>
        <w:rPr>
          <w:noProof/>
        </w:rPr>
      </w:r>
      <w:r>
        <w:rPr>
          <w:noProof/>
        </w:rPr>
        <w:fldChar w:fldCharType="separate"/>
      </w:r>
      <w:r>
        <w:rPr>
          <w:noProof/>
        </w:rPr>
        <w:t>157</w:t>
      </w:r>
      <w:r>
        <w:rPr>
          <w:noProof/>
        </w:rPr>
        <w:fldChar w:fldCharType="end"/>
      </w:r>
    </w:p>
    <w:p w14:paraId="67344EDC" w14:textId="2D60645F" w:rsidR="008B22B5" w:rsidRDefault="008B22B5">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59 \h </w:instrText>
      </w:r>
      <w:r>
        <w:rPr>
          <w:noProof/>
        </w:rPr>
      </w:r>
      <w:r>
        <w:rPr>
          <w:noProof/>
        </w:rPr>
        <w:fldChar w:fldCharType="separate"/>
      </w:r>
      <w:r>
        <w:rPr>
          <w:noProof/>
        </w:rPr>
        <w:t>157</w:t>
      </w:r>
      <w:r>
        <w:rPr>
          <w:noProof/>
        </w:rPr>
        <w:fldChar w:fldCharType="end"/>
      </w:r>
    </w:p>
    <w:p w14:paraId="5CC235D9" w14:textId="35E58690" w:rsidR="008B22B5" w:rsidRDefault="008B22B5">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06697160 \h </w:instrText>
      </w:r>
      <w:r>
        <w:rPr>
          <w:noProof/>
        </w:rPr>
      </w:r>
      <w:r>
        <w:rPr>
          <w:noProof/>
        </w:rPr>
        <w:fldChar w:fldCharType="separate"/>
      </w:r>
      <w:r>
        <w:rPr>
          <w:noProof/>
        </w:rPr>
        <w:t>160</w:t>
      </w:r>
      <w:r>
        <w:rPr>
          <w:noProof/>
        </w:rPr>
        <w:fldChar w:fldCharType="end"/>
      </w:r>
    </w:p>
    <w:p w14:paraId="21989D33" w14:textId="632E089A" w:rsidR="008B22B5" w:rsidRDefault="008B22B5">
      <w:pPr>
        <w:pStyle w:val="TOC6"/>
        <w:rPr>
          <w:rFonts w:asciiTheme="minorHAnsi" w:eastAsiaTheme="minorEastAsia" w:hAnsiTheme="minorHAnsi" w:cstheme="minorBidi"/>
          <w:noProof/>
          <w:sz w:val="22"/>
          <w:szCs w:val="22"/>
          <w:lang w:eastAsia="en-GB"/>
        </w:rPr>
      </w:pPr>
      <w:r>
        <w:rPr>
          <w:noProof/>
        </w:rPr>
        <w:t>5.4.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61 \h </w:instrText>
      </w:r>
      <w:r>
        <w:rPr>
          <w:noProof/>
        </w:rPr>
      </w:r>
      <w:r>
        <w:rPr>
          <w:noProof/>
        </w:rPr>
        <w:fldChar w:fldCharType="separate"/>
      </w:r>
      <w:r>
        <w:rPr>
          <w:noProof/>
        </w:rPr>
        <w:t>160</w:t>
      </w:r>
      <w:r>
        <w:rPr>
          <w:noProof/>
        </w:rPr>
        <w:fldChar w:fldCharType="end"/>
      </w:r>
    </w:p>
    <w:p w14:paraId="76D37F6C" w14:textId="2086665B" w:rsidR="008B22B5" w:rsidRDefault="008B22B5">
      <w:pPr>
        <w:pStyle w:val="TOC6"/>
        <w:rPr>
          <w:rFonts w:asciiTheme="minorHAnsi" w:eastAsiaTheme="minorEastAsia" w:hAnsiTheme="minorHAnsi" w:cstheme="minorBidi"/>
          <w:noProof/>
          <w:sz w:val="22"/>
          <w:szCs w:val="22"/>
          <w:lang w:eastAsia="en-GB"/>
        </w:rPr>
      </w:pPr>
      <w:r>
        <w:rPr>
          <w:noProof/>
        </w:rPr>
        <w:t>5.4.1.2.2.2</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06697162 \h </w:instrText>
      </w:r>
      <w:r>
        <w:rPr>
          <w:noProof/>
        </w:rPr>
      </w:r>
      <w:r>
        <w:rPr>
          <w:noProof/>
        </w:rPr>
        <w:fldChar w:fldCharType="separate"/>
      </w:r>
      <w:r>
        <w:rPr>
          <w:noProof/>
        </w:rPr>
        <w:t>160</w:t>
      </w:r>
      <w:r>
        <w:rPr>
          <w:noProof/>
        </w:rPr>
        <w:fldChar w:fldCharType="end"/>
      </w:r>
    </w:p>
    <w:p w14:paraId="2ACC4088" w14:textId="59101B8F" w:rsidR="008B22B5" w:rsidRDefault="008B22B5">
      <w:pPr>
        <w:pStyle w:val="TOC6"/>
        <w:rPr>
          <w:rFonts w:asciiTheme="minorHAnsi" w:eastAsiaTheme="minorEastAsia" w:hAnsiTheme="minorHAnsi" w:cstheme="minorBidi"/>
          <w:noProof/>
          <w:sz w:val="22"/>
          <w:szCs w:val="22"/>
          <w:lang w:eastAsia="en-GB"/>
        </w:rPr>
      </w:pPr>
      <w:r>
        <w:rPr>
          <w:noProof/>
        </w:rPr>
        <w:t>5.4.1.2.2.3</w:t>
      </w:r>
      <w:r>
        <w:rPr>
          <w:rFonts w:asciiTheme="minorHAnsi" w:eastAsiaTheme="minorEastAsia" w:hAnsiTheme="minorHAnsi" w:cstheme="minorBidi"/>
          <w:noProof/>
          <w:sz w:val="22"/>
          <w:szCs w:val="22"/>
          <w:lang w:eastAsia="en-GB"/>
        </w:rPr>
        <w:tab/>
      </w:r>
      <w:r>
        <w:rPr>
          <w:noProof/>
        </w:rPr>
        <w:t>UE successfully authenticates network</w:t>
      </w:r>
      <w:r>
        <w:rPr>
          <w:noProof/>
        </w:rPr>
        <w:tab/>
      </w:r>
      <w:r>
        <w:rPr>
          <w:noProof/>
        </w:rPr>
        <w:fldChar w:fldCharType="begin" w:fldLock="1"/>
      </w:r>
      <w:r>
        <w:rPr>
          <w:noProof/>
        </w:rPr>
        <w:instrText xml:space="preserve"> PAGEREF _Toc106697163 \h </w:instrText>
      </w:r>
      <w:r>
        <w:rPr>
          <w:noProof/>
        </w:rPr>
      </w:r>
      <w:r>
        <w:rPr>
          <w:noProof/>
        </w:rPr>
        <w:fldChar w:fldCharType="separate"/>
      </w:r>
      <w:r>
        <w:rPr>
          <w:noProof/>
        </w:rPr>
        <w:t>160</w:t>
      </w:r>
      <w:r>
        <w:rPr>
          <w:noProof/>
        </w:rPr>
        <w:fldChar w:fldCharType="end"/>
      </w:r>
    </w:p>
    <w:p w14:paraId="78D46344" w14:textId="624548FA" w:rsidR="008B22B5" w:rsidRDefault="008B22B5">
      <w:pPr>
        <w:pStyle w:val="TOC6"/>
        <w:rPr>
          <w:rFonts w:asciiTheme="minorHAnsi" w:eastAsiaTheme="minorEastAsia" w:hAnsiTheme="minorHAnsi" w:cstheme="minorBidi"/>
          <w:noProof/>
          <w:sz w:val="22"/>
          <w:szCs w:val="22"/>
          <w:lang w:eastAsia="en-GB"/>
        </w:rPr>
      </w:pPr>
      <w:r>
        <w:rPr>
          <w:noProof/>
        </w:rPr>
        <w:t>5.4.1.2.2.4</w:t>
      </w:r>
      <w:r>
        <w:rPr>
          <w:rFonts w:asciiTheme="minorHAnsi" w:eastAsiaTheme="minorEastAsia" w:hAnsiTheme="minorHAnsi" w:cstheme="minorBidi"/>
          <w:noProof/>
          <w:sz w:val="22"/>
          <w:szCs w:val="22"/>
          <w:lang w:eastAsia="en-GB"/>
        </w:rPr>
        <w:tab/>
      </w:r>
      <w:r>
        <w:rPr>
          <w:noProof/>
        </w:rPr>
        <w:t>Errors when handling EAP-request/AKA'-challenge message</w:t>
      </w:r>
      <w:r>
        <w:rPr>
          <w:noProof/>
        </w:rPr>
        <w:tab/>
      </w:r>
      <w:r>
        <w:rPr>
          <w:noProof/>
        </w:rPr>
        <w:fldChar w:fldCharType="begin" w:fldLock="1"/>
      </w:r>
      <w:r>
        <w:rPr>
          <w:noProof/>
        </w:rPr>
        <w:instrText xml:space="preserve"> PAGEREF _Toc106697164 \h </w:instrText>
      </w:r>
      <w:r>
        <w:rPr>
          <w:noProof/>
        </w:rPr>
      </w:r>
      <w:r>
        <w:rPr>
          <w:noProof/>
        </w:rPr>
        <w:fldChar w:fldCharType="separate"/>
      </w:r>
      <w:r>
        <w:rPr>
          <w:noProof/>
        </w:rPr>
        <w:t>161</w:t>
      </w:r>
      <w:r>
        <w:rPr>
          <w:noProof/>
        </w:rPr>
        <w:fldChar w:fldCharType="end"/>
      </w:r>
    </w:p>
    <w:p w14:paraId="06F11AF2" w14:textId="33F87D08" w:rsidR="008B22B5" w:rsidRDefault="008B22B5">
      <w:pPr>
        <w:pStyle w:val="TOC6"/>
        <w:rPr>
          <w:rFonts w:asciiTheme="minorHAnsi" w:eastAsiaTheme="minorEastAsia" w:hAnsiTheme="minorHAnsi" w:cstheme="minorBidi"/>
          <w:noProof/>
          <w:sz w:val="22"/>
          <w:szCs w:val="22"/>
          <w:lang w:eastAsia="en-GB"/>
        </w:rPr>
      </w:pPr>
      <w:r>
        <w:rPr>
          <w:noProof/>
        </w:rPr>
        <w:t>5.4.1.2.2.5</w:t>
      </w:r>
      <w:r>
        <w:rPr>
          <w:rFonts w:asciiTheme="minorHAnsi" w:eastAsiaTheme="minorEastAsia" w:hAnsiTheme="minorHAnsi" w:cstheme="minorBidi"/>
          <w:noProof/>
          <w:sz w:val="22"/>
          <w:szCs w:val="22"/>
          <w:lang w:eastAsia="en-GB"/>
        </w:rPr>
        <w:tab/>
      </w:r>
      <w:r>
        <w:rPr>
          <w:noProof/>
        </w:rPr>
        <w:t>Network successfully authenticates UE</w:t>
      </w:r>
      <w:r>
        <w:rPr>
          <w:noProof/>
        </w:rPr>
        <w:tab/>
      </w:r>
      <w:r>
        <w:rPr>
          <w:noProof/>
        </w:rPr>
        <w:fldChar w:fldCharType="begin" w:fldLock="1"/>
      </w:r>
      <w:r>
        <w:rPr>
          <w:noProof/>
        </w:rPr>
        <w:instrText xml:space="preserve"> PAGEREF _Toc106697165 \h </w:instrText>
      </w:r>
      <w:r>
        <w:rPr>
          <w:noProof/>
        </w:rPr>
      </w:r>
      <w:r>
        <w:rPr>
          <w:noProof/>
        </w:rPr>
        <w:fldChar w:fldCharType="separate"/>
      </w:r>
      <w:r>
        <w:rPr>
          <w:noProof/>
        </w:rPr>
        <w:t>161</w:t>
      </w:r>
      <w:r>
        <w:rPr>
          <w:noProof/>
        </w:rPr>
        <w:fldChar w:fldCharType="end"/>
      </w:r>
    </w:p>
    <w:p w14:paraId="6AA37779" w14:textId="4BAE89D6" w:rsidR="008B22B5" w:rsidRDefault="008B22B5">
      <w:pPr>
        <w:pStyle w:val="TOC6"/>
        <w:rPr>
          <w:rFonts w:asciiTheme="minorHAnsi" w:eastAsiaTheme="minorEastAsia" w:hAnsiTheme="minorHAnsi" w:cstheme="minorBidi"/>
          <w:noProof/>
          <w:sz w:val="22"/>
          <w:szCs w:val="22"/>
          <w:lang w:eastAsia="en-GB"/>
        </w:rPr>
      </w:pPr>
      <w:r>
        <w:rPr>
          <w:noProof/>
        </w:rPr>
        <w:t>5.4.1.2.2.6</w:t>
      </w:r>
      <w:r>
        <w:rPr>
          <w:rFonts w:asciiTheme="minorHAnsi" w:eastAsiaTheme="minorEastAsia" w:hAnsiTheme="minorHAnsi" w:cstheme="minorBidi"/>
          <w:noProof/>
          <w:sz w:val="22"/>
          <w:szCs w:val="22"/>
          <w:lang w:eastAsia="en-GB"/>
        </w:rPr>
        <w:tab/>
      </w:r>
      <w:r>
        <w:rPr>
          <w:noProof/>
        </w:rPr>
        <w:t>UE handling EAP-AKA' notification message</w:t>
      </w:r>
      <w:r>
        <w:rPr>
          <w:noProof/>
        </w:rPr>
        <w:tab/>
      </w:r>
      <w:r>
        <w:rPr>
          <w:noProof/>
        </w:rPr>
        <w:fldChar w:fldCharType="begin" w:fldLock="1"/>
      </w:r>
      <w:r>
        <w:rPr>
          <w:noProof/>
        </w:rPr>
        <w:instrText xml:space="preserve"> PAGEREF _Toc106697166 \h </w:instrText>
      </w:r>
      <w:r>
        <w:rPr>
          <w:noProof/>
        </w:rPr>
      </w:r>
      <w:r>
        <w:rPr>
          <w:noProof/>
        </w:rPr>
        <w:fldChar w:fldCharType="separate"/>
      </w:r>
      <w:r>
        <w:rPr>
          <w:noProof/>
        </w:rPr>
        <w:t>161</w:t>
      </w:r>
      <w:r>
        <w:rPr>
          <w:noProof/>
        </w:rPr>
        <w:fldChar w:fldCharType="end"/>
      </w:r>
    </w:p>
    <w:p w14:paraId="1C2B5AB0" w14:textId="33CF80D2" w:rsidR="008B22B5" w:rsidRDefault="008B22B5">
      <w:pPr>
        <w:pStyle w:val="TOC6"/>
        <w:rPr>
          <w:rFonts w:asciiTheme="minorHAnsi" w:eastAsiaTheme="minorEastAsia" w:hAnsiTheme="minorHAnsi" w:cstheme="minorBidi"/>
          <w:noProof/>
          <w:sz w:val="22"/>
          <w:szCs w:val="22"/>
          <w:lang w:eastAsia="en-GB"/>
        </w:rPr>
      </w:pPr>
      <w:r>
        <w:rPr>
          <w:noProof/>
        </w:rPr>
        <w:t>5.4.1.2.2.6A</w:t>
      </w:r>
      <w:r>
        <w:rPr>
          <w:rFonts w:asciiTheme="minorHAnsi" w:eastAsiaTheme="minorEastAsia" w:hAnsiTheme="minorHAnsi" w:cstheme="minorBidi"/>
          <w:noProof/>
          <w:sz w:val="22"/>
          <w:szCs w:val="22"/>
          <w:lang w:eastAsia="en-GB"/>
        </w:rPr>
        <w:tab/>
      </w:r>
      <w:r>
        <w:rPr>
          <w:noProof/>
        </w:rPr>
        <w:t>EAP based Identification initiation by the network</w:t>
      </w:r>
      <w:r>
        <w:rPr>
          <w:noProof/>
        </w:rPr>
        <w:tab/>
      </w:r>
      <w:r>
        <w:rPr>
          <w:noProof/>
        </w:rPr>
        <w:fldChar w:fldCharType="begin" w:fldLock="1"/>
      </w:r>
      <w:r>
        <w:rPr>
          <w:noProof/>
        </w:rPr>
        <w:instrText xml:space="preserve"> PAGEREF _Toc106697167 \h </w:instrText>
      </w:r>
      <w:r>
        <w:rPr>
          <w:noProof/>
        </w:rPr>
      </w:r>
      <w:r>
        <w:rPr>
          <w:noProof/>
        </w:rPr>
        <w:fldChar w:fldCharType="separate"/>
      </w:r>
      <w:r>
        <w:rPr>
          <w:noProof/>
        </w:rPr>
        <w:t>161</w:t>
      </w:r>
      <w:r>
        <w:rPr>
          <w:noProof/>
        </w:rPr>
        <w:fldChar w:fldCharType="end"/>
      </w:r>
    </w:p>
    <w:p w14:paraId="4642E3D6" w14:textId="0CCD82EC" w:rsidR="008B22B5" w:rsidRDefault="008B22B5">
      <w:pPr>
        <w:pStyle w:val="TOC6"/>
        <w:rPr>
          <w:rFonts w:asciiTheme="minorHAnsi" w:eastAsiaTheme="minorEastAsia" w:hAnsiTheme="minorHAnsi" w:cstheme="minorBidi"/>
          <w:noProof/>
          <w:sz w:val="22"/>
          <w:szCs w:val="22"/>
          <w:lang w:eastAsia="en-GB"/>
        </w:rPr>
      </w:pPr>
      <w:r>
        <w:rPr>
          <w:noProof/>
        </w:rPr>
        <w:t>5.4.1.2.2.6B</w:t>
      </w:r>
      <w:r>
        <w:rPr>
          <w:rFonts w:asciiTheme="minorHAnsi" w:eastAsiaTheme="minorEastAsia" w:hAnsiTheme="minorHAnsi" w:cstheme="minorBidi"/>
          <w:noProof/>
          <w:sz w:val="22"/>
          <w:szCs w:val="22"/>
          <w:lang w:eastAsia="en-GB"/>
        </w:rPr>
        <w:tab/>
      </w:r>
      <w:r>
        <w:rPr>
          <w:noProof/>
        </w:rPr>
        <w:t>EAP based Identification response by the UE</w:t>
      </w:r>
      <w:r>
        <w:rPr>
          <w:noProof/>
        </w:rPr>
        <w:tab/>
      </w:r>
      <w:r>
        <w:rPr>
          <w:noProof/>
        </w:rPr>
        <w:fldChar w:fldCharType="begin" w:fldLock="1"/>
      </w:r>
      <w:r>
        <w:rPr>
          <w:noProof/>
        </w:rPr>
        <w:instrText xml:space="preserve"> PAGEREF _Toc106697168 \h </w:instrText>
      </w:r>
      <w:r>
        <w:rPr>
          <w:noProof/>
        </w:rPr>
      </w:r>
      <w:r>
        <w:rPr>
          <w:noProof/>
        </w:rPr>
        <w:fldChar w:fldCharType="separate"/>
      </w:r>
      <w:r>
        <w:rPr>
          <w:noProof/>
        </w:rPr>
        <w:t>162</w:t>
      </w:r>
      <w:r>
        <w:rPr>
          <w:noProof/>
        </w:rPr>
        <w:fldChar w:fldCharType="end"/>
      </w:r>
    </w:p>
    <w:p w14:paraId="0F2B50AD" w14:textId="4B0AD0B6" w:rsidR="008B22B5" w:rsidRDefault="008B22B5">
      <w:pPr>
        <w:pStyle w:val="TOC6"/>
        <w:rPr>
          <w:rFonts w:asciiTheme="minorHAnsi" w:eastAsiaTheme="minorEastAsia" w:hAnsiTheme="minorHAnsi" w:cstheme="minorBidi"/>
          <w:noProof/>
          <w:sz w:val="22"/>
          <w:szCs w:val="22"/>
          <w:lang w:eastAsia="en-GB"/>
        </w:rPr>
      </w:pPr>
      <w:r>
        <w:rPr>
          <w:noProof/>
        </w:rPr>
        <w:t>5.4.1.2.2.7</w:t>
      </w:r>
      <w:r>
        <w:rPr>
          <w:rFonts w:asciiTheme="minorHAnsi" w:eastAsiaTheme="minorEastAsia" w:hAnsiTheme="minorHAnsi" w:cstheme="minorBidi"/>
          <w:noProof/>
          <w:sz w:val="22"/>
          <w:szCs w:val="22"/>
          <w:lang w:eastAsia="en-GB"/>
        </w:rPr>
        <w:tab/>
      </w:r>
      <w:r>
        <w:rPr>
          <w:noProof/>
        </w:rPr>
        <w:t>Network sending EAP-success message</w:t>
      </w:r>
      <w:r>
        <w:rPr>
          <w:noProof/>
        </w:rPr>
        <w:tab/>
      </w:r>
      <w:r>
        <w:rPr>
          <w:noProof/>
        </w:rPr>
        <w:fldChar w:fldCharType="begin" w:fldLock="1"/>
      </w:r>
      <w:r>
        <w:rPr>
          <w:noProof/>
        </w:rPr>
        <w:instrText xml:space="preserve"> PAGEREF _Toc106697169 \h </w:instrText>
      </w:r>
      <w:r>
        <w:rPr>
          <w:noProof/>
        </w:rPr>
      </w:r>
      <w:r>
        <w:rPr>
          <w:noProof/>
        </w:rPr>
        <w:fldChar w:fldCharType="separate"/>
      </w:r>
      <w:r>
        <w:rPr>
          <w:noProof/>
        </w:rPr>
        <w:t>162</w:t>
      </w:r>
      <w:r>
        <w:rPr>
          <w:noProof/>
        </w:rPr>
        <w:fldChar w:fldCharType="end"/>
      </w:r>
    </w:p>
    <w:p w14:paraId="0BC2BEB7" w14:textId="604C3272" w:rsidR="008B22B5" w:rsidRDefault="008B22B5">
      <w:pPr>
        <w:pStyle w:val="TOC6"/>
        <w:rPr>
          <w:rFonts w:asciiTheme="minorHAnsi" w:eastAsiaTheme="minorEastAsia" w:hAnsiTheme="minorHAnsi" w:cstheme="minorBidi"/>
          <w:noProof/>
          <w:sz w:val="22"/>
          <w:szCs w:val="22"/>
          <w:lang w:eastAsia="en-GB"/>
        </w:rPr>
      </w:pPr>
      <w:r>
        <w:rPr>
          <w:noProof/>
        </w:rPr>
        <w:t>5.4.1.2.2.8</w:t>
      </w:r>
      <w:r>
        <w:rPr>
          <w:rFonts w:asciiTheme="minorHAnsi" w:eastAsiaTheme="minorEastAsia" w:hAnsiTheme="minorHAnsi" w:cstheme="minorBidi"/>
          <w:noProof/>
          <w:sz w:val="22"/>
          <w:szCs w:val="22"/>
          <w:lang w:eastAsia="en-GB"/>
        </w:rPr>
        <w:tab/>
      </w:r>
      <w:r>
        <w:rPr>
          <w:noProof/>
        </w:rPr>
        <w:t>UE handling EAP-success message</w:t>
      </w:r>
      <w:r>
        <w:rPr>
          <w:noProof/>
        </w:rPr>
        <w:tab/>
      </w:r>
      <w:r>
        <w:rPr>
          <w:noProof/>
        </w:rPr>
        <w:fldChar w:fldCharType="begin" w:fldLock="1"/>
      </w:r>
      <w:r>
        <w:rPr>
          <w:noProof/>
        </w:rPr>
        <w:instrText xml:space="preserve"> PAGEREF _Toc106697170 \h </w:instrText>
      </w:r>
      <w:r>
        <w:rPr>
          <w:noProof/>
        </w:rPr>
      </w:r>
      <w:r>
        <w:rPr>
          <w:noProof/>
        </w:rPr>
        <w:fldChar w:fldCharType="separate"/>
      </w:r>
      <w:r>
        <w:rPr>
          <w:noProof/>
        </w:rPr>
        <w:t>162</w:t>
      </w:r>
      <w:r>
        <w:rPr>
          <w:noProof/>
        </w:rPr>
        <w:fldChar w:fldCharType="end"/>
      </w:r>
    </w:p>
    <w:p w14:paraId="491B18FE" w14:textId="1C64D2B2" w:rsidR="008B22B5" w:rsidRDefault="008B22B5">
      <w:pPr>
        <w:pStyle w:val="TOC6"/>
        <w:rPr>
          <w:rFonts w:asciiTheme="minorHAnsi" w:eastAsiaTheme="minorEastAsia" w:hAnsiTheme="minorHAnsi" w:cstheme="minorBidi"/>
          <w:noProof/>
          <w:sz w:val="22"/>
          <w:szCs w:val="22"/>
          <w:lang w:eastAsia="en-GB"/>
        </w:rPr>
      </w:pPr>
      <w:r>
        <w:rPr>
          <w:noProof/>
        </w:rPr>
        <w:t>5.4.1.2.2.9</w:t>
      </w:r>
      <w:r>
        <w:rPr>
          <w:rFonts w:asciiTheme="minorHAnsi" w:eastAsiaTheme="minorEastAsia" w:hAnsiTheme="minorHAnsi" w:cstheme="minorBidi"/>
          <w:noProof/>
          <w:sz w:val="22"/>
          <w:szCs w:val="22"/>
          <w:lang w:eastAsia="en-GB"/>
        </w:rPr>
        <w:tab/>
      </w:r>
      <w:r>
        <w:rPr>
          <w:noProof/>
        </w:rPr>
        <w:t>Network not successfully authenticates UE</w:t>
      </w:r>
      <w:r>
        <w:rPr>
          <w:noProof/>
        </w:rPr>
        <w:tab/>
      </w:r>
      <w:r>
        <w:rPr>
          <w:noProof/>
        </w:rPr>
        <w:fldChar w:fldCharType="begin" w:fldLock="1"/>
      </w:r>
      <w:r>
        <w:rPr>
          <w:noProof/>
        </w:rPr>
        <w:instrText xml:space="preserve"> PAGEREF _Toc106697171 \h </w:instrText>
      </w:r>
      <w:r>
        <w:rPr>
          <w:noProof/>
        </w:rPr>
      </w:r>
      <w:r>
        <w:rPr>
          <w:noProof/>
        </w:rPr>
        <w:fldChar w:fldCharType="separate"/>
      </w:r>
      <w:r>
        <w:rPr>
          <w:noProof/>
        </w:rPr>
        <w:t>162</w:t>
      </w:r>
      <w:r>
        <w:rPr>
          <w:noProof/>
        </w:rPr>
        <w:fldChar w:fldCharType="end"/>
      </w:r>
    </w:p>
    <w:p w14:paraId="2F9AB00D" w14:textId="6AA81552" w:rsidR="008B22B5" w:rsidRDefault="008B22B5">
      <w:pPr>
        <w:pStyle w:val="TOC6"/>
        <w:rPr>
          <w:rFonts w:asciiTheme="minorHAnsi" w:eastAsiaTheme="minorEastAsia" w:hAnsiTheme="minorHAnsi" w:cstheme="minorBidi"/>
          <w:noProof/>
          <w:sz w:val="22"/>
          <w:szCs w:val="22"/>
          <w:lang w:eastAsia="en-GB"/>
        </w:rPr>
      </w:pPr>
      <w:r>
        <w:rPr>
          <w:noProof/>
        </w:rPr>
        <w:t>5.4.1.2.2.10</w:t>
      </w:r>
      <w:r>
        <w:rPr>
          <w:rFonts w:asciiTheme="minorHAnsi" w:eastAsiaTheme="minorEastAsia" w:hAnsiTheme="minorHAnsi" w:cstheme="minorBidi"/>
          <w:noProof/>
          <w:sz w:val="22"/>
          <w:szCs w:val="22"/>
          <w:lang w:eastAsia="en-GB"/>
        </w:rPr>
        <w:tab/>
      </w:r>
      <w:r>
        <w:rPr>
          <w:noProof/>
        </w:rPr>
        <w:t>Network sending EAP-failure message</w:t>
      </w:r>
      <w:r>
        <w:rPr>
          <w:noProof/>
        </w:rPr>
        <w:tab/>
      </w:r>
      <w:r>
        <w:rPr>
          <w:noProof/>
        </w:rPr>
        <w:fldChar w:fldCharType="begin" w:fldLock="1"/>
      </w:r>
      <w:r>
        <w:rPr>
          <w:noProof/>
        </w:rPr>
        <w:instrText xml:space="preserve"> PAGEREF _Toc106697172 \h </w:instrText>
      </w:r>
      <w:r>
        <w:rPr>
          <w:noProof/>
        </w:rPr>
      </w:r>
      <w:r>
        <w:rPr>
          <w:noProof/>
        </w:rPr>
        <w:fldChar w:fldCharType="separate"/>
      </w:r>
      <w:r>
        <w:rPr>
          <w:noProof/>
        </w:rPr>
        <w:t>162</w:t>
      </w:r>
      <w:r>
        <w:rPr>
          <w:noProof/>
        </w:rPr>
        <w:fldChar w:fldCharType="end"/>
      </w:r>
    </w:p>
    <w:p w14:paraId="5C60AC27" w14:textId="7E98F61B" w:rsidR="008B22B5" w:rsidRDefault="008B22B5">
      <w:pPr>
        <w:pStyle w:val="TOC6"/>
        <w:rPr>
          <w:rFonts w:asciiTheme="minorHAnsi" w:eastAsiaTheme="minorEastAsia" w:hAnsiTheme="minorHAnsi" w:cstheme="minorBidi"/>
          <w:noProof/>
          <w:sz w:val="22"/>
          <w:szCs w:val="22"/>
          <w:lang w:eastAsia="en-GB"/>
        </w:rPr>
      </w:pPr>
      <w:r>
        <w:rPr>
          <w:noProof/>
        </w:rPr>
        <w:t>5.4.1.2.2.11</w:t>
      </w:r>
      <w:r>
        <w:rPr>
          <w:rFonts w:asciiTheme="minorHAnsi" w:eastAsiaTheme="minorEastAsia" w:hAnsiTheme="minorHAnsi" w:cstheme="minorBidi"/>
          <w:noProof/>
          <w:sz w:val="22"/>
          <w:szCs w:val="22"/>
          <w:lang w:eastAsia="en-GB"/>
        </w:rPr>
        <w:tab/>
      </w:r>
      <w:r>
        <w:rPr>
          <w:noProof/>
        </w:rPr>
        <w:t>UE handling EAP-failure message</w:t>
      </w:r>
      <w:r>
        <w:rPr>
          <w:noProof/>
        </w:rPr>
        <w:tab/>
      </w:r>
      <w:r>
        <w:rPr>
          <w:noProof/>
        </w:rPr>
        <w:fldChar w:fldCharType="begin" w:fldLock="1"/>
      </w:r>
      <w:r>
        <w:rPr>
          <w:noProof/>
        </w:rPr>
        <w:instrText xml:space="preserve"> PAGEREF _Toc106697173 \h </w:instrText>
      </w:r>
      <w:r>
        <w:rPr>
          <w:noProof/>
        </w:rPr>
      </w:r>
      <w:r>
        <w:rPr>
          <w:noProof/>
        </w:rPr>
        <w:fldChar w:fldCharType="separate"/>
      </w:r>
      <w:r>
        <w:rPr>
          <w:noProof/>
        </w:rPr>
        <w:t>163</w:t>
      </w:r>
      <w:r>
        <w:rPr>
          <w:noProof/>
        </w:rPr>
        <w:fldChar w:fldCharType="end"/>
      </w:r>
    </w:p>
    <w:p w14:paraId="03B92E50" w14:textId="74F45C3B" w:rsidR="008B22B5" w:rsidRDefault="008B22B5">
      <w:pPr>
        <w:pStyle w:val="TOC6"/>
        <w:rPr>
          <w:rFonts w:asciiTheme="minorHAnsi" w:eastAsiaTheme="minorEastAsia" w:hAnsiTheme="minorHAnsi" w:cstheme="minorBidi"/>
          <w:noProof/>
          <w:sz w:val="22"/>
          <w:szCs w:val="22"/>
          <w:lang w:eastAsia="en-GB"/>
        </w:rPr>
      </w:pPr>
      <w:r>
        <w:rPr>
          <w:noProof/>
        </w:rPr>
        <w:t>5.4.1.2.2.1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174 \h </w:instrText>
      </w:r>
      <w:r>
        <w:rPr>
          <w:noProof/>
        </w:rPr>
      </w:r>
      <w:r>
        <w:rPr>
          <w:noProof/>
        </w:rPr>
        <w:fldChar w:fldCharType="separate"/>
      </w:r>
      <w:r>
        <w:rPr>
          <w:noProof/>
        </w:rPr>
        <w:t>165</w:t>
      </w:r>
      <w:r>
        <w:rPr>
          <w:noProof/>
        </w:rPr>
        <w:fldChar w:fldCharType="end"/>
      </w:r>
    </w:p>
    <w:p w14:paraId="723253E1" w14:textId="5C97E5C0" w:rsidR="008B22B5" w:rsidRDefault="008B22B5">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06697175 \h </w:instrText>
      </w:r>
      <w:r>
        <w:rPr>
          <w:noProof/>
        </w:rPr>
      </w:r>
      <w:r>
        <w:rPr>
          <w:noProof/>
        </w:rPr>
        <w:fldChar w:fldCharType="separate"/>
      </w:r>
      <w:r>
        <w:rPr>
          <w:noProof/>
        </w:rPr>
        <w:t>165</w:t>
      </w:r>
      <w:r>
        <w:rPr>
          <w:noProof/>
        </w:rPr>
        <w:fldChar w:fldCharType="end"/>
      </w:r>
    </w:p>
    <w:p w14:paraId="0FC8CE03" w14:textId="0276A48F" w:rsidR="008B22B5" w:rsidRDefault="008B22B5">
      <w:pPr>
        <w:pStyle w:val="TOC6"/>
        <w:rPr>
          <w:rFonts w:asciiTheme="minorHAnsi" w:eastAsiaTheme="minorEastAsia" w:hAnsiTheme="minorHAnsi" w:cstheme="minorBidi"/>
          <w:noProof/>
          <w:sz w:val="22"/>
          <w:szCs w:val="22"/>
          <w:lang w:eastAsia="en-GB"/>
        </w:rPr>
      </w:pPr>
      <w:r>
        <w:rPr>
          <w:noProof/>
        </w:rPr>
        <w:t>5.4.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76 \h </w:instrText>
      </w:r>
      <w:r>
        <w:rPr>
          <w:noProof/>
        </w:rPr>
      </w:r>
      <w:r>
        <w:rPr>
          <w:noProof/>
        </w:rPr>
        <w:fldChar w:fldCharType="separate"/>
      </w:r>
      <w:r>
        <w:rPr>
          <w:noProof/>
        </w:rPr>
        <w:t>165</w:t>
      </w:r>
      <w:r>
        <w:rPr>
          <w:noProof/>
        </w:rPr>
        <w:fldChar w:fldCharType="end"/>
      </w:r>
    </w:p>
    <w:p w14:paraId="2593F287" w14:textId="7B406909" w:rsidR="008B22B5" w:rsidRDefault="008B22B5">
      <w:pPr>
        <w:pStyle w:val="TOC5"/>
        <w:rPr>
          <w:rFonts w:asciiTheme="minorHAnsi" w:eastAsiaTheme="minorEastAsia" w:hAnsiTheme="minorHAnsi" w:cstheme="minorBidi"/>
          <w:noProof/>
          <w:sz w:val="22"/>
          <w:szCs w:val="22"/>
          <w:lang w:eastAsia="en-GB"/>
        </w:rPr>
      </w:pPr>
      <w:r>
        <w:rPr>
          <w:noProof/>
        </w:rPr>
        <w:lastRenderedPageBreak/>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06697177 \h </w:instrText>
      </w:r>
      <w:r>
        <w:rPr>
          <w:noProof/>
        </w:rPr>
      </w:r>
      <w:r>
        <w:rPr>
          <w:noProof/>
        </w:rPr>
        <w:fldChar w:fldCharType="separate"/>
      </w:r>
      <w:r>
        <w:rPr>
          <w:noProof/>
        </w:rPr>
        <w:t>168</w:t>
      </w:r>
      <w:r>
        <w:rPr>
          <w:noProof/>
        </w:rPr>
        <w:fldChar w:fldCharType="end"/>
      </w:r>
    </w:p>
    <w:p w14:paraId="37CBE9AE" w14:textId="03B3450A" w:rsidR="008B22B5" w:rsidRDefault="008B22B5">
      <w:pPr>
        <w:pStyle w:val="TOC6"/>
        <w:rPr>
          <w:rFonts w:asciiTheme="minorHAnsi" w:eastAsiaTheme="minorEastAsia" w:hAnsiTheme="minorHAnsi" w:cstheme="minorBidi"/>
          <w:noProof/>
          <w:sz w:val="22"/>
          <w:szCs w:val="22"/>
          <w:lang w:eastAsia="en-GB"/>
        </w:rPr>
      </w:pPr>
      <w:r>
        <w:rPr>
          <w:noProof/>
        </w:rPr>
        <w:t>5.4.1.2.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78 \h </w:instrText>
      </w:r>
      <w:r>
        <w:rPr>
          <w:noProof/>
        </w:rPr>
      </w:r>
      <w:r>
        <w:rPr>
          <w:noProof/>
        </w:rPr>
        <w:fldChar w:fldCharType="separate"/>
      </w:r>
      <w:r>
        <w:rPr>
          <w:noProof/>
        </w:rPr>
        <w:t>168</w:t>
      </w:r>
      <w:r>
        <w:rPr>
          <w:noProof/>
        </w:rPr>
        <w:fldChar w:fldCharType="end"/>
      </w:r>
    </w:p>
    <w:p w14:paraId="24D07A60" w14:textId="3F08B408" w:rsidR="008B22B5" w:rsidRDefault="008B22B5">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06697179 \h </w:instrText>
      </w:r>
      <w:r>
        <w:rPr>
          <w:noProof/>
        </w:rPr>
      </w:r>
      <w:r>
        <w:rPr>
          <w:noProof/>
        </w:rPr>
        <w:fldChar w:fldCharType="separate"/>
      </w:r>
      <w:r>
        <w:rPr>
          <w:noProof/>
        </w:rPr>
        <w:t>170</w:t>
      </w:r>
      <w:r>
        <w:rPr>
          <w:noProof/>
        </w:rPr>
        <w:fldChar w:fldCharType="end"/>
      </w:r>
    </w:p>
    <w:p w14:paraId="6CF37742" w14:textId="5A0DFEA3" w:rsidR="008B22B5" w:rsidRDefault="008B22B5">
      <w:pPr>
        <w:pStyle w:val="TOC6"/>
        <w:rPr>
          <w:rFonts w:asciiTheme="minorHAnsi" w:eastAsiaTheme="minorEastAsia" w:hAnsiTheme="minorHAnsi" w:cstheme="minorBidi"/>
          <w:noProof/>
          <w:sz w:val="22"/>
          <w:szCs w:val="22"/>
          <w:lang w:eastAsia="en-GB"/>
        </w:rPr>
      </w:pPr>
      <w:r>
        <w:rPr>
          <w:noProof/>
        </w:rPr>
        <w:t>5.4.1.2.3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80 \h </w:instrText>
      </w:r>
      <w:r>
        <w:rPr>
          <w:noProof/>
        </w:rPr>
      </w:r>
      <w:r>
        <w:rPr>
          <w:noProof/>
        </w:rPr>
        <w:fldChar w:fldCharType="separate"/>
      </w:r>
      <w:r>
        <w:rPr>
          <w:noProof/>
        </w:rPr>
        <w:t>170</w:t>
      </w:r>
      <w:r>
        <w:rPr>
          <w:noProof/>
        </w:rPr>
        <w:fldChar w:fldCharType="end"/>
      </w:r>
    </w:p>
    <w:p w14:paraId="53331CA1" w14:textId="49CF31E5" w:rsidR="008B22B5" w:rsidRDefault="008B22B5">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06697181 \h </w:instrText>
      </w:r>
      <w:r>
        <w:rPr>
          <w:noProof/>
        </w:rPr>
      </w:r>
      <w:r>
        <w:rPr>
          <w:noProof/>
        </w:rPr>
        <w:fldChar w:fldCharType="separate"/>
      </w:r>
      <w:r>
        <w:rPr>
          <w:noProof/>
        </w:rPr>
        <w:t>171</w:t>
      </w:r>
      <w:r>
        <w:rPr>
          <w:noProof/>
        </w:rPr>
        <w:fldChar w:fldCharType="end"/>
      </w:r>
    </w:p>
    <w:p w14:paraId="6ADE3DDA" w14:textId="7D4B8932" w:rsidR="008B22B5" w:rsidRDefault="008B22B5">
      <w:pPr>
        <w:pStyle w:val="TOC6"/>
        <w:rPr>
          <w:rFonts w:asciiTheme="minorHAnsi" w:eastAsiaTheme="minorEastAsia" w:hAnsiTheme="minorHAnsi" w:cstheme="minorBidi"/>
          <w:noProof/>
          <w:sz w:val="22"/>
          <w:szCs w:val="22"/>
          <w:lang w:eastAsia="en-GB"/>
        </w:rPr>
      </w:pPr>
      <w:r>
        <w:rPr>
          <w:noProof/>
        </w:rPr>
        <w:t>5.4.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82 \h </w:instrText>
      </w:r>
      <w:r>
        <w:rPr>
          <w:noProof/>
        </w:rPr>
      </w:r>
      <w:r>
        <w:rPr>
          <w:noProof/>
        </w:rPr>
        <w:fldChar w:fldCharType="separate"/>
      </w:r>
      <w:r>
        <w:rPr>
          <w:noProof/>
        </w:rPr>
        <w:t>171</w:t>
      </w:r>
      <w:r>
        <w:rPr>
          <w:noProof/>
        </w:rPr>
        <w:fldChar w:fldCharType="end"/>
      </w:r>
    </w:p>
    <w:p w14:paraId="6AF7CD94" w14:textId="60D95A89" w:rsidR="008B22B5" w:rsidRDefault="008B22B5">
      <w:pPr>
        <w:pStyle w:val="TOC6"/>
        <w:rPr>
          <w:rFonts w:asciiTheme="minorHAnsi" w:eastAsiaTheme="minorEastAsia" w:hAnsiTheme="minorHAnsi" w:cstheme="minorBidi"/>
          <w:noProof/>
          <w:sz w:val="22"/>
          <w:szCs w:val="22"/>
          <w:lang w:eastAsia="en-GB"/>
        </w:rPr>
      </w:pPr>
      <w:r>
        <w:rPr>
          <w:noProof/>
        </w:rPr>
        <w:t>5.4.1.2.4.2</w:t>
      </w:r>
      <w:r>
        <w:rPr>
          <w:rFonts w:asciiTheme="minorHAnsi" w:eastAsiaTheme="minorEastAsia" w:hAnsiTheme="minorHAnsi" w:cstheme="minorBidi"/>
          <w:noProof/>
          <w:sz w:val="22"/>
          <w:szCs w:val="22"/>
          <w:lang w:eastAsia="en-GB"/>
        </w:rPr>
        <w:tab/>
      </w:r>
      <w:r>
        <w:rPr>
          <w:noProof/>
        </w:rPr>
        <w:t>EAP message reliable transport procedure initiation by the network</w:t>
      </w:r>
      <w:r>
        <w:rPr>
          <w:noProof/>
        </w:rPr>
        <w:tab/>
      </w:r>
      <w:r>
        <w:rPr>
          <w:noProof/>
        </w:rPr>
        <w:fldChar w:fldCharType="begin" w:fldLock="1"/>
      </w:r>
      <w:r>
        <w:rPr>
          <w:noProof/>
        </w:rPr>
        <w:instrText xml:space="preserve"> PAGEREF _Toc106697183 \h </w:instrText>
      </w:r>
      <w:r>
        <w:rPr>
          <w:noProof/>
        </w:rPr>
      </w:r>
      <w:r>
        <w:rPr>
          <w:noProof/>
        </w:rPr>
        <w:fldChar w:fldCharType="separate"/>
      </w:r>
      <w:r>
        <w:rPr>
          <w:noProof/>
        </w:rPr>
        <w:t>171</w:t>
      </w:r>
      <w:r>
        <w:rPr>
          <w:noProof/>
        </w:rPr>
        <w:fldChar w:fldCharType="end"/>
      </w:r>
    </w:p>
    <w:p w14:paraId="3F968A7F" w14:textId="0D839057" w:rsidR="008B22B5" w:rsidRDefault="008B22B5">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06697184 \h </w:instrText>
      </w:r>
      <w:r>
        <w:rPr>
          <w:noProof/>
        </w:rPr>
      </w:r>
      <w:r>
        <w:rPr>
          <w:noProof/>
        </w:rPr>
        <w:fldChar w:fldCharType="separate"/>
      </w:r>
      <w:r>
        <w:rPr>
          <w:noProof/>
        </w:rPr>
        <w:t>172</w:t>
      </w:r>
      <w:r>
        <w:rPr>
          <w:noProof/>
        </w:rPr>
        <w:fldChar w:fldCharType="end"/>
      </w:r>
    </w:p>
    <w:p w14:paraId="0D4BFAFD" w14:textId="1265E02A" w:rsidR="008B22B5" w:rsidRDefault="008B22B5">
      <w:pPr>
        <w:pStyle w:val="TOC6"/>
        <w:rPr>
          <w:rFonts w:asciiTheme="minorHAnsi" w:eastAsiaTheme="minorEastAsia" w:hAnsiTheme="minorHAnsi" w:cstheme="minorBidi"/>
          <w:noProof/>
          <w:sz w:val="22"/>
          <w:szCs w:val="22"/>
          <w:lang w:eastAsia="en-GB"/>
        </w:rPr>
      </w:pPr>
      <w:r>
        <w:rPr>
          <w:noProof/>
        </w:rPr>
        <w:t>5.4.1.2.4.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185 \h </w:instrText>
      </w:r>
      <w:r>
        <w:rPr>
          <w:noProof/>
        </w:rPr>
      </w:r>
      <w:r>
        <w:rPr>
          <w:noProof/>
        </w:rPr>
        <w:fldChar w:fldCharType="separate"/>
      </w:r>
      <w:r>
        <w:rPr>
          <w:noProof/>
        </w:rPr>
        <w:t>172</w:t>
      </w:r>
      <w:r>
        <w:rPr>
          <w:noProof/>
        </w:rPr>
        <w:fldChar w:fldCharType="end"/>
      </w:r>
    </w:p>
    <w:p w14:paraId="36E86F03" w14:textId="578F5D6A" w:rsidR="008B22B5" w:rsidRDefault="008B22B5">
      <w:pPr>
        <w:pStyle w:val="TOC6"/>
        <w:rPr>
          <w:rFonts w:asciiTheme="minorHAnsi" w:eastAsiaTheme="minorEastAsia" w:hAnsiTheme="minorHAnsi" w:cstheme="minorBidi"/>
          <w:noProof/>
          <w:sz w:val="22"/>
          <w:szCs w:val="22"/>
          <w:lang w:eastAsia="en-GB"/>
        </w:rPr>
      </w:pPr>
      <w:r>
        <w:rPr>
          <w:noProof/>
        </w:rPr>
        <w:t>5.4.1.2.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186 \h </w:instrText>
      </w:r>
      <w:r>
        <w:rPr>
          <w:noProof/>
        </w:rPr>
      </w:r>
      <w:r>
        <w:rPr>
          <w:noProof/>
        </w:rPr>
        <w:fldChar w:fldCharType="separate"/>
      </w:r>
      <w:r>
        <w:rPr>
          <w:noProof/>
        </w:rPr>
        <w:t>172</w:t>
      </w:r>
      <w:r>
        <w:rPr>
          <w:noProof/>
        </w:rPr>
        <w:fldChar w:fldCharType="end"/>
      </w:r>
    </w:p>
    <w:p w14:paraId="0DF79B49" w14:textId="6ACC9668" w:rsidR="008B22B5" w:rsidRDefault="008B22B5">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06697187 \h </w:instrText>
      </w:r>
      <w:r>
        <w:rPr>
          <w:noProof/>
        </w:rPr>
      </w:r>
      <w:r>
        <w:rPr>
          <w:noProof/>
        </w:rPr>
        <w:fldChar w:fldCharType="separate"/>
      </w:r>
      <w:r>
        <w:rPr>
          <w:noProof/>
        </w:rPr>
        <w:t>174</w:t>
      </w:r>
      <w:r>
        <w:rPr>
          <w:noProof/>
        </w:rPr>
        <w:fldChar w:fldCharType="end"/>
      </w:r>
    </w:p>
    <w:p w14:paraId="6F0D0726" w14:textId="63BF14BF" w:rsidR="008B22B5" w:rsidRDefault="008B22B5">
      <w:pPr>
        <w:pStyle w:val="TOC6"/>
        <w:rPr>
          <w:rFonts w:asciiTheme="minorHAnsi" w:eastAsiaTheme="minorEastAsia" w:hAnsiTheme="minorHAnsi" w:cstheme="minorBidi"/>
          <w:noProof/>
          <w:sz w:val="22"/>
          <w:szCs w:val="22"/>
          <w:lang w:eastAsia="en-GB"/>
        </w:rPr>
      </w:pPr>
      <w:r>
        <w:rPr>
          <w:noProof/>
        </w:rPr>
        <w:t>5.4.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88 \h </w:instrText>
      </w:r>
      <w:r>
        <w:rPr>
          <w:noProof/>
        </w:rPr>
      </w:r>
      <w:r>
        <w:rPr>
          <w:noProof/>
        </w:rPr>
        <w:fldChar w:fldCharType="separate"/>
      </w:r>
      <w:r>
        <w:rPr>
          <w:noProof/>
        </w:rPr>
        <w:t>174</w:t>
      </w:r>
      <w:r>
        <w:rPr>
          <w:noProof/>
        </w:rPr>
        <w:fldChar w:fldCharType="end"/>
      </w:r>
    </w:p>
    <w:p w14:paraId="61D82F85" w14:textId="3FB9CC2A" w:rsidR="008B22B5" w:rsidRDefault="008B22B5">
      <w:pPr>
        <w:pStyle w:val="TOC6"/>
        <w:rPr>
          <w:rFonts w:asciiTheme="minorHAnsi" w:eastAsiaTheme="minorEastAsia" w:hAnsiTheme="minorHAnsi" w:cstheme="minorBidi"/>
          <w:noProof/>
          <w:sz w:val="22"/>
          <w:szCs w:val="22"/>
          <w:lang w:eastAsia="en-GB"/>
        </w:rPr>
      </w:pPr>
      <w:r>
        <w:rPr>
          <w:noProof/>
        </w:rPr>
        <w:t>5.4.1.2.5.2</w:t>
      </w:r>
      <w:r>
        <w:rPr>
          <w:rFonts w:asciiTheme="minorHAnsi" w:eastAsiaTheme="minorEastAsia" w:hAnsiTheme="minorHAnsi" w:cstheme="minorBidi"/>
          <w:noProof/>
          <w:sz w:val="22"/>
          <w:szCs w:val="22"/>
          <w:lang w:eastAsia="en-GB"/>
        </w:rPr>
        <w:tab/>
      </w:r>
      <w:r>
        <w:rPr>
          <w:noProof/>
        </w:rPr>
        <w:t>EAP result message transport procedure initiation by the network</w:t>
      </w:r>
      <w:r>
        <w:rPr>
          <w:noProof/>
        </w:rPr>
        <w:tab/>
      </w:r>
      <w:r>
        <w:rPr>
          <w:noProof/>
        </w:rPr>
        <w:fldChar w:fldCharType="begin" w:fldLock="1"/>
      </w:r>
      <w:r>
        <w:rPr>
          <w:noProof/>
        </w:rPr>
        <w:instrText xml:space="preserve"> PAGEREF _Toc106697189 \h </w:instrText>
      </w:r>
      <w:r>
        <w:rPr>
          <w:noProof/>
        </w:rPr>
      </w:r>
      <w:r>
        <w:rPr>
          <w:noProof/>
        </w:rPr>
        <w:fldChar w:fldCharType="separate"/>
      </w:r>
      <w:r>
        <w:rPr>
          <w:noProof/>
        </w:rPr>
        <w:t>175</w:t>
      </w:r>
      <w:r>
        <w:rPr>
          <w:noProof/>
        </w:rPr>
        <w:fldChar w:fldCharType="end"/>
      </w:r>
    </w:p>
    <w:p w14:paraId="3DA3DEC1" w14:textId="7A8FB119" w:rsidR="008B22B5" w:rsidRDefault="008B22B5">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06697190 \h </w:instrText>
      </w:r>
      <w:r>
        <w:rPr>
          <w:noProof/>
        </w:rPr>
      </w:r>
      <w:r>
        <w:rPr>
          <w:noProof/>
        </w:rPr>
        <w:fldChar w:fldCharType="separate"/>
      </w:r>
      <w:r>
        <w:rPr>
          <w:noProof/>
        </w:rPr>
        <w:t>175</w:t>
      </w:r>
      <w:r>
        <w:rPr>
          <w:noProof/>
        </w:rPr>
        <w:fldChar w:fldCharType="end"/>
      </w:r>
    </w:p>
    <w:p w14:paraId="52A558FF" w14:textId="0A96CEEC" w:rsidR="008B22B5" w:rsidRDefault="008B22B5">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91 \h </w:instrText>
      </w:r>
      <w:r>
        <w:rPr>
          <w:noProof/>
        </w:rPr>
      </w:r>
      <w:r>
        <w:rPr>
          <w:noProof/>
        </w:rPr>
        <w:fldChar w:fldCharType="separate"/>
      </w:r>
      <w:r>
        <w:rPr>
          <w:noProof/>
        </w:rPr>
        <w:t>175</w:t>
      </w:r>
      <w:r>
        <w:rPr>
          <w:noProof/>
        </w:rPr>
        <w:fldChar w:fldCharType="end"/>
      </w:r>
    </w:p>
    <w:p w14:paraId="2C540209" w14:textId="7BAEFEB3" w:rsidR="008B22B5" w:rsidRDefault="008B22B5">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06697192 \h </w:instrText>
      </w:r>
      <w:r>
        <w:rPr>
          <w:noProof/>
        </w:rPr>
      </w:r>
      <w:r>
        <w:rPr>
          <w:noProof/>
        </w:rPr>
        <w:fldChar w:fldCharType="separate"/>
      </w:r>
      <w:r>
        <w:rPr>
          <w:noProof/>
        </w:rPr>
        <w:t>176</w:t>
      </w:r>
      <w:r>
        <w:rPr>
          <w:noProof/>
        </w:rPr>
        <w:fldChar w:fldCharType="end"/>
      </w:r>
    </w:p>
    <w:p w14:paraId="2DDECD1E" w14:textId="73D1521E" w:rsidR="008B22B5" w:rsidRDefault="008B22B5">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06697193 \h </w:instrText>
      </w:r>
      <w:r>
        <w:rPr>
          <w:noProof/>
        </w:rPr>
      </w:r>
      <w:r>
        <w:rPr>
          <w:noProof/>
        </w:rPr>
        <w:fldChar w:fldCharType="separate"/>
      </w:r>
      <w:r>
        <w:rPr>
          <w:noProof/>
        </w:rPr>
        <w:t>176</w:t>
      </w:r>
      <w:r>
        <w:rPr>
          <w:noProof/>
        </w:rPr>
        <w:fldChar w:fldCharType="end"/>
      </w:r>
    </w:p>
    <w:p w14:paraId="576FB411" w14:textId="3B1C2270" w:rsidR="008B22B5" w:rsidRDefault="008B22B5">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06697194 \h </w:instrText>
      </w:r>
      <w:r>
        <w:rPr>
          <w:noProof/>
        </w:rPr>
      </w:r>
      <w:r>
        <w:rPr>
          <w:noProof/>
        </w:rPr>
        <w:fldChar w:fldCharType="separate"/>
      </w:r>
      <w:r>
        <w:rPr>
          <w:noProof/>
        </w:rPr>
        <w:t>177</w:t>
      </w:r>
      <w:r>
        <w:rPr>
          <w:noProof/>
        </w:rPr>
        <w:fldChar w:fldCharType="end"/>
      </w:r>
    </w:p>
    <w:p w14:paraId="735BC48B" w14:textId="30B7003D" w:rsidR="008B22B5" w:rsidRDefault="008B22B5">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06697195 \h </w:instrText>
      </w:r>
      <w:r>
        <w:rPr>
          <w:noProof/>
        </w:rPr>
      </w:r>
      <w:r>
        <w:rPr>
          <w:noProof/>
        </w:rPr>
        <w:fldChar w:fldCharType="separate"/>
      </w:r>
      <w:r>
        <w:rPr>
          <w:noProof/>
        </w:rPr>
        <w:t>177</w:t>
      </w:r>
      <w:r>
        <w:rPr>
          <w:noProof/>
        </w:rPr>
        <w:fldChar w:fldCharType="end"/>
      </w:r>
    </w:p>
    <w:p w14:paraId="228FF691" w14:textId="422BF9C7" w:rsidR="008B22B5" w:rsidRDefault="008B22B5">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06697196 \h </w:instrText>
      </w:r>
      <w:r>
        <w:rPr>
          <w:noProof/>
        </w:rPr>
      </w:r>
      <w:r>
        <w:rPr>
          <w:noProof/>
        </w:rPr>
        <w:fldChar w:fldCharType="separate"/>
      </w:r>
      <w:r>
        <w:rPr>
          <w:noProof/>
        </w:rPr>
        <w:t>179</w:t>
      </w:r>
      <w:r>
        <w:rPr>
          <w:noProof/>
        </w:rPr>
        <w:fldChar w:fldCharType="end"/>
      </w:r>
    </w:p>
    <w:p w14:paraId="07F2EC13" w14:textId="6400FF7E" w:rsidR="008B22B5" w:rsidRDefault="008B22B5">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697197 \h </w:instrText>
      </w:r>
      <w:r>
        <w:rPr>
          <w:noProof/>
        </w:rPr>
      </w:r>
      <w:r>
        <w:rPr>
          <w:noProof/>
        </w:rPr>
        <w:fldChar w:fldCharType="separate"/>
      </w:r>
      <w:r>
        <w:rPr>
          <w:noProof/>
        </w:rPr>
        <w:t>180</w:t>
      </w:r>
      <w:r>
        <w:rPr>
          <w:noProof/>
        </w:rPr>
        <w:fldChar w:fldCharType="end"/>
      </w:r>
    </w:p>
    <w:p w14:paraId="0D574EC0" w14:textId="0597C304" w:rsidR="008B22B5" w:rsidRDefault="008B22B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06697198 \h </w:instrText>
      </w:r>
      <w:r>
        <w:rPr>
          <w:noProof/>
        </w:rPr>
      </w:r>
      <w:r>
        <w:rPr>
          <w:noProof/>
        </w:rPr>
        <w:fldChar w:fldCharType="separate"/>
      </w:r>
      <w:r>
        <w:rPr>
          <w:noProof/>
        </w:rPr>
        <w:t>184</w:t>
      </w:r>
      <w:r>
        <w:rPr>
          <w:noProof/>
        </w:rPr>
        <w:fldChar w:fldCharType="end"/>
      </w:r>
    </w:p>
    <w:p w14:paraId="6974D7EA" w14:textId="3241124F" w:rsidR="008B22B5" w:rsidRDefault="008B22B5">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99 \h </w:instrText>
      </w:r>
      <w:r>
        <w:rPr>
          <w:noProof/>
        </w:rPr>
      </w:r>
      <w:r>
        <w:rPr>
          <w:noProof/>
        </w:rPr>
        <w:fldChar w:fldCharType="separate"/>
      </w:r>
      <w:r>
        <w:rPr>
          <w:noProof/>
        </w:rPr>
        <w:t>184</w:t>
      </w:r>
      <w:r>
        <w:rPr>
          <w:noProof/>
        </w:rPr>
        <w:fldChar w:fldCharType="end"/>
      </w:r>
    </w:p>
    <w:p w14:paraId="428C26BE" w14:textId="62EB7FFD" w:rsidR="008B22B5" w:rsidRDefault="008B22B5">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06697200 \h </w:instrText>
      </w:r>
      <w:r>
        <w:rPr>
          <w:noProof/>
        </w:rPr>
      </w:r>
      <w:r>
        <w:rPr>
          <w:noProof/>
        </w:rPr>
        <w:fldChar w:fldCharType="separate"/>
      </w:r>
      <w:r>
        <w:rPr>
          <w:noProof/>
        </w:rPr>
        <w:t>184</w:t>
      </w:r>
      <w:r>
        <w:rPr>
          <w:noProof/>
        </w:rPr>
        <w:fldChar w:fldCharType="end"/>
      </w:r>
    </w:p>
    <w:p w14:paraId="15B70EBC" w14:textId="42D7AA6B" w:rsidR="008B22B5" w:rsidRDefault="008B22B5">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06697201 \h </w:instrText>
      </w:r>
      <w:r>
        <w:rPr>
          <w:noProof/>
        </w:rPr>
      </w:r>
      <w:r>
        <w:rPr>
          <w:noProof/>
        </w:rPr>
        <w:fldChar w:fldCharType="separate"/>
      </w:r>
      <w:r>
        <w:rPr>
          <w:noProof/>
        </w:rPr>
        <w:t>187</w:t>
      </w:r>
      <w:r>
        <w:rPr>
          <w:noProof/>
        </w:rPr>
        <w:fldChar w:fldCharType="end"/>
      </w:r>
    </w:p>
    <w:p w14:paraId="2ABCEF41" w14:textId="2B6BBCA1" w:rsidR="008B22B5" w:rsidRDefault="008B22B5">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06697202 \h </w:instrText>
      </w:r>
      <w:r>
        <w:rPr>
          <w:noProof/>
        </w:rPr>
      </w:r>
      <w:r>
        <w:rPr>
          <w:noProof/>
        </w:rPr>
        <w:fldChar w:fldCharType="separate"/>
      </w:r>
      <w:r>
        <w:rPr>
          <w:noProof/>
        </w:rPr>
        <w:t>189</w:t>
      </w:r>
      <w:r>
        <w:rPr>
          <w:noProof/>
        </w:rPr>
        <w:fldChar w:fldCharType="end"/>
      </w:r>
    </w:p>
    <w:p w14:paraId="2D3369DB" w14:textId="261FEE14" w:rsidR="008B22B5" w:rsidRDefault="008B22B5">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06697203 \h </w:instrText>
      </w:r>
      <w:r>
        <w:rPr>
          <w:noProof/>
        </w:rPr>
      </w:r>
      <w:r>
        <w:rPr>
          <w:noProof/>
        </w:rPr>
        <w:fldChar w:fldCharType="separate"/>
      </w:r>
      <w:r>
        <w:rPr>
          <w:noProof/>
        </w:rPr>
        <w:t>190</w:t>
      </w:r>
      <w:r>
        <w:rPr>
          <w:noProof/>
        </w:rPr>
        <w:fldChar w:fldCharType="end"/>
      </w:r>
    </w:p>
    <w:p w14:paraId="2870B6D9" w14:textId="7E9E3542" w:rsidR="008B22B5" w:rsidRDefault="008B22B5">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04 \h </w:instrText>
      </w:r>
      <w:r>
        <w:rPr>
          <w:noProof/>
        </w:rPr>
      </w:r>
      <w:r>
        <w:rPr>
          <w:noProof/>
        </w:rPr>
        <w:fldChar w:fldCharType="separate"/>
      </w:r>
      <w:r>
        <w:rPr>
          <w:noProof/>
        </w:rPr>
        <w:t>190</w:t>
      </w:r>
      <w:r>
        <w:rPr>
          <w:noProof/>
        </w:rPr>
        <w:fldChar w:fldCharType="end"/>
      </w:r>
    </w:p>
    <w:p w14:paraId="072376D5" w14:textId="1489A8D5" w:rsidR="008B22B5" w:rsidRDefault="008B22B5">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05 \h </w:instrText>
      </w:r>
      <w:r>
        <w:rPr>
          <w:noProof/>
        </w:rPr>
      </w:r>
      <w:r>
        <w:rPr>
          <w:noProof/>
        </w:rPr>
        <w:fldChar w:fldCharType="separate"/>
      </w:r>
      <w:r>
        <w:rPr>
          <w:noProof/>
        </w:rPr>
        <w:t>190</w:t>
      </w:r>
      <w:r>
        <w:rPr>
          <w:noProof/>
        </w:rPr>
        <w:fldChar w:fldCharType="end"/>
      </w:r>
    </w:p>
    <w:p w14:paraId="76926E3E" w14:textId="4DC591A2" w:rsidR="008B22B5" w:rsidRDefault="008B22B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06697206 \h </w:instrText>
      </w:r>
      <w:r>
        <w:rPr>
          <w:noProof/>
        </w:rPr>
      </w:r>
      <w:r>
        <w:rPr>
          <w:noProof/>
        </w:rPr>
        <w:fldChar w:fldCharType="separate"/>
      </w:r>
      <w:r>
        <w:rPr>
          <w:noProof/>
        </w:rPr>
        <w:t>191</w:t>
      </w:r>
      <w:r>
        <w:rPr>
          <w:noProof/>
        </w:rPr>
        <w:fldChar w:fldCharType="end"/>
      </w:r>
    </w:p>
    <w:p w14:paraId="6A9C2872" w14:textId="29CA72DD" w:rsidR="008B22B5" w:rsidRDefault="008B22B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07 \h </w:instrText>
      </w:r>
      <w:r>
        <w:rPr>
          <w:noProof/>
        </w:rPr>
      </w:r>
      <w:r>
        <w:rPr>
          <w:noProof/>
        </w:rPr>
        <w:fldChar w:fldCharType="separate"/>
      </w:r>
      <w:r>
        <w:rPr>
          <w:noProof/>
        </w:rPr>
        <w:t>191</w:t>
      </w:r>
      <w:r>
        <w:rPr>
          <w:noProof/>
        </w:rPr>
        <w:fldChar w:fldCharType="end"/>
      </w:r>
    </w:p>
    <w:p w14:paraId="03C89B39" w14:textId="6ABEB806" w:rsidR="008B22B5" w:rsidRDefault="008B22B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06697208 \h </w:instrText>
      </w:r>
      <w:r>
        <w:rPr>
          <w:noProof/>
        </w:rPr>
      </w:r>
      <w:r>
        <w:rPr>
          <w:noProof/>
        </w:rPr>
        <w:fldChar w:fldCharType="separate"/>
      </w:r>
      <w:r>
        <w:rPr>
          <w:noProof/>
        </w:rPr>
        <w:t>191</w:t>
      </w:r>
      <w:r>
        <w:rPr>
          <w:noProof/>
        </w:rPr>
        <w:fldChar w:fldCharType="end"/>
      </w:r>
    </w:p>
    <w:p w14:paraId="41F78C35" w14:textId="3E568CEC" w:rsidR="008B22B5" w:rsidRDefault="008B22B5">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06697209 \h </w:instrText>
      </w:r>
      <w:r>
        <w:rPr>
          <w:noProof/>
        </w:rPr>
      </w:r>
      <w:r>
        <w:rPr>
          <w:noProof/>
        </w:rPr>
        <w:fldChar w:fldCharType="separate"/>
      </w:r>
      <w:r>
        <w:rPr>
          <w:noProof/>
        </w:rPr>
        <w:t>191</w:t>
      </w:r>
      <w:r>
        <w:rPr>
          <w:noProof/>
        </w:rPr>
        <w:fldChar w:fldCharType="end"/>
      </w:r>
    </w:p>
    <w:p w14:paraId="50CAB76D" w14:textId="7C0DBCC9" w:rsidR="008B22B5" w:rsidRDefault="008B22B5">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06697210 \h </w:instrText>
      </w:r>
      <w:r>
        <w:rPr>
          <w:noProof/>
        </w:rPr>
      </w:r>
      <w:r>
        <w:rPr>
          <w:noProof/>
        </w:rPr>
        <w:fldChar w:fldCharType="separate"/>
      </w:r>
      <w:r>
        <w:rPr>
          <w:noProof/>
        </w:rPr>
        <w:t>191</w:t>
      </w:r>
      <w:r>
        <w:rPr>
          <w:noProof/>
        </w:rPr>
        <w:fldChar w:fldCharType="end"/>
      </w:r>
    </w:p>
    <w:p w14:paraId="0BEBB933" w14:textId="76DD3AD6"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3.5</w:t>
      </w:r>
      <w:r>
        <w:rPr>
          <w:rFonts w:asciiTheme="minorHAnsi" w:eastAsiaTheme="minorEastAsia" w:hAnsiTheme="minorHAnsi" w:cstheme="minorBidi"/>
          <w:noProof/>
          <w:sz w:val="22"/>
          <w:szCs w:val="22"/>
          <w:lang w:eastAsia="en-GB"/>
        </w:rPr>
        <w:tab/>
      </w:r>
      <w:r w:rsidRPr="005348AF">
        <w:rPr>
          <w:noProof/>
          <w:lang w:val="en-US"/>
        </w:rPr>
        <w:t>Abnormal cases in the UE</w:t>
      </w:r>
      <w:r>
        <w:rPr>
          <w:noProof/>
        </w:rPr>
        <w:tab/>
      </w:r>
      <w:r>
        <w:rPr>
          <w:noProof/>
        </w:rPr>
        <w:fldChar w:fldCharType="begin" w:fldLock="1"/>
      </w:r>
      <w:r>
        <w:rPr>
          <w:noProof/>
        </w:rPr>
        <w:instrText xml:space="preserve"> PAGEREF _Toc106697211 \h </w:instrText>
      </w:r>
      <w:r>
        <w:rPr>
          <w:noProof/>
        </w:rPr>
      </w:r>
      <w:r>
        <w:rPr>
          <w:noProof/>
        </w:rPr>
        <w:fldChar w:fldCharType="separate"/>
      </w:r>
      <w:r>
        <w:rPr>
          <w:noProof/>
        </w:rPr>
        <w:t>192</w:t>
      </w:r>
      <w:r>
        <w:rPr>
          <w:noProof/>
        </w:rPr>
        <w:fldChar w:fldCharType="end"/>
      </w:r>
    </w:p>
    <w:p w14:paraId="6D2CA2E1" w14:textId="58F2E96D"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3.6</w:t>
      </w:r>
      <w:r>
        <w:rPr>
          <w:rFonts w:asciiTheme="minorHAnsi" w:eastAsiaTheme="minorEastAsia" w:hAnsiTheme="minorHAnsi" w:cstheme="minorBidi"/>
          <w:noProof/>
          <w:sz w:val="22"/>
          <w:szCs w:val="22"/>
          <w:lang w:eastAsia="en-GB"/>
        </w:rPr>
        <w:tab/>
      </w:r>
      <w:r w:rsidRPr="005348AF">
        <w:rPr>
          <w:noProof/>
          <w:lang w:val="en-US"/>
        </w:rPr>
        <w:t>Abnormal cases on the network side</w:t>
      </w:r>
      <w:r>
        <w:rPr>
          <w:noProof/>
        </w:rPr>
        <w:tab/>
      </w:r>
      <w:r>
        <w:rPr>
          <w:noProof/>
        </w:rPr>
        <w:fldChar w:fldCharType="begin" w:fldLock="1"/>
      </w:r>
      <w:r>
        <w:rPr>
          <w:noProof/>
        </w:rPr>
        <w:instrText xml:space="preserve"> PAGEREF _Toc106697212 \h </w:instrText>
      </w:r>
      <w:r>
        <w:rPr>
          <w:noProof/>
        </w:rPr>
      </w:r>
      <w:r>
        <w:rPr>
          <w:noProof/>
        </w:rPr>
        <w:fldChar w:fldCharType="separate"/>
      </w:r>
      <w:r>
        <w:rPr>
          <w:noProof/>
        </w:rPr>
        <w:t>192</w:t>
      </w:r>
      <w:r>
        <w:rPr>
          <w:noProof/>
        </w:rPr>
        <w:fldChar w:fldCharType="end"/>
      </w:r>
    </w:p>
    <w:p w14:paraId="64718B45" w14:textId="2C124C3B" w:rsidR="008B22B5" w:rsidRDefault="008B22B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06697213 \h </w:instrText>
      </w:r>
      <w:r>
        <w:rPr>
          <w:noProof/>
        </w:rPr>
      </w:r>
      <w:r>
        <w:rPr>
          <w:noProof/>
        </w:rPr>
        <w:fldChar w:fldCharType="separate"/>
      </w:r>
      <w:r>
        <w:rPr>
          <w:noProof/>
        </w:rPr>
        <w:t>193</w:t>
      </w:r>
      <w:r>
        <w:rPr>
          <w:noProof/>
        </w:rPr>
        <w:fldChar w:fldCharType="end"/>
      </w:r>
    </w:p>
    <w:p w14:paraId="72F8C7E1" w14:textId="7569C2CF" w:rsidR="008B22B5" w:rsidRDefault="008B22B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14 \h </w:instrText>
      </w:r>
      <w:r>
        <w:rPr>
          <w:noProof/>
        </w:rPr>
      </w:r>
      <w:r>
        <w:rPr>
          <w:noProof/>
        </w:rPr>
        <w:fldChar w:fldCharType="separate"/>
      </w:r>
      <w:r>
        <w:rPr>
          <w:noProof/>
        </w:rPr>
        <w:t>193</w:t>
      </w:r>
      <w:r>
        <w:rPr>
          <w:noProof/>
        </w:rPr>
        <w:fldChar w:fldCharType="end"/>
      </w:r>
    </w:p>
    <w:p w14:paraId="4D18FF91" w14:textId="71763E8F" w:rsidR="008B22B5" w:rsidRDefault="008B22B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06697215 \h </w:instrText>
      </w:r>
      <w:r>
        <w:rPr>
          <w:noProof/>
        </w:rPr>
      </w:r>
      <w:r>
        <w:rPr>
          <w:noProof/>
        </w:rPr>
        <w:fldChar w:fldCharType="separate"/>
      </w:r>
      <w:r>
        <w:rPr>
          <w:noProof/>
        </w:rPr>
        <w:t>195</w:t>
      </w:r>
      <w:r>
        <w:rPr>
          <w:noProof/>
        </w:rPr>
        <w:fldChar w:fldCharType="end"/>
      </w:r>
    </w:p>
    <w:p w14:paraId="53114F31" w14:textId="6EA9E765" w:rsidR="008B22B5" w:rsidRDefault="008B22B5">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06697216 \h </w:instrText>
      </w:r>
      <w:r>
        <w:rPr>
          <w:noProof/>
        </w:rPr>
      </w:r>
      <w:r>
        <w:rPr>
          <w:noProof/>
        </w:rPr>
        <w:fldChar w:fldCharType="separate"/>
      </w:r>
      <w:r>
        <w:rPr>
          <w:noProof/>
        </w:rPr>
        <w:t>197</w:t>
      </w:r>
      <w:r>
        <w:rPr>
          <w:noProof/>
        </w:rPr>
        <w:fldChar w:fldCharType="end"/>
      </w:r>
    </w:p>
    <w:p w14:paraId="5A17EBC2" w14:textId="5AFAB362" w:rsidR="008B22B5" w:rsidRDefault="008B22B5">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06697217 \h </w:instrText>
      </w:r>
      <w:r>
        <w:rPr>
          <w:noProof/>
        </w:rPr>
      </w:r>
      <w:r>
        <w:rPr>
          <w:noProof/>
        </w:rPr>
        <w:fldChar w:fldCharType="separate"/>
      </w:r>
      <w:r>
        <w:rPr>
          <w:noProof/>
        </w:rPr>
        <w:t>200</w:t>
      </w:r>
      <w:r>
        <w:rPr>
          <w:noProof/>
        </w:rPr>
        <w:fldChar w:fldCharType="end"/>
      </w:r>
    </w:p>
    <w:p w14:paraId="62BC4CF6" w14:textId="531295C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4.5</w:t>
      </w:r>
      <w:r>
        <w:rPr>
          <w:rFonts w:asciiTheme="minorHAnsi" w:eastAsiaTheme="minorEastAsia" w:hAnsiTheme="minorHAnsi" w:cstheme="minorBidi"/>
          <w:noProof/>
          <w:sz w:val="22"/>
          <w:szCs w:val="22"/>
          <w:lang w:eastAsia="en-GB"/>
        </w:rPr>
        <w:tab/>
      </w:r>
      <w:r w:rsidRPr="005348AF">
        <w:rPr>
          <w:noProof/>
          <w:lang w:val="en-US"/>
        </w:rPr>
        <w:t>Abnormal cases in the UE</w:t>
      </w:r>
      <w:r>
        <w:rPr>
          <w:noProof/>
        </w:rPr>
        <w:tab/>
      </w:r>
      <w:r>
        <w:rPr>
          <w:noProof/>
        </w:rPr>
        <w:fldChar w:fldCharType="begin" w:fldLock="1"/>
      </w:r>
      <w:r>
        <w:rPr>
          <w:noProof/>
        </w:rPr>
        <w:instrText xml:space="preserve"> PAGEREF _Toc106697218 \h </w:instrText>
      </w:r>
      <w:r>
        <w:rPr>
          <w:noProof/>
        </w:rPr>
      </w:r>
      <w:r>
        <w:rPr>
          <w:noProof/>
        </w:rPr>
        <w:fldChar w:fldCharType="separate"/>
      </w:r>
      <w:r>
        <w:rPr>
          <w:noProof/>
        </w:rPr>
        <w:t>201</w:t>
      </w:r>
      <w:r>
        <w:rPr>
          <w:noProof/>
        </w:rPr>
        <w:fldChar w:fldCharType="end"/>
      </w:r>
    </w:p>
    <w:p w14:paraId="6CE17140" w14:textId="4F162980"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4.6</w:t>
      </w:r>
      <w:r>
        <w:rPr>
          <w:rFonts w:asciiTheme="minorHAnsi" w:eastAsiaTheme="minorEastAsia" w:hAnsiTheme="minorHAnsi" w:cstheme="minorBidi"/>
          <w:noProof/>
          <w:sz w:val="22"/>
          <w:szCs w:val="22"/>
          <w:lang w:eastAsia="en-GB"/>
        </w:rPr>
        <w:tab/>
      </w:r>
      <w:r w:rsidRPr="005348AF">
        <w:rPr>
          <w:noProof/>
          <w:lang w:val="en-US"/>
        </w:rPr>
        <w:t>Abnormal cases on the network side</w:t>
      </w:r>
      <w:r>
        <w:rPr>
          <w:noProof/>
        </w:rPr>
        <w:tab/>
      </w:r>
      <w:r>
        <w:rPr>
          <w:noProof/>
        </w:rPr>
        <w:fldChar w:fldCharType="begin" w:fldLock="1"/>
      </w:r>
      <w:r>
        <w:rPr>
          <w:noProof/>
        </w:rPr>
        <w:instrText xml:space="preserve"> PAGEREF _Toc106697219 \h </w:instrText>
      </w:r>
      <w:r>
        <w:rPr>
          <w:noProof/>
        </w:rPr>
      </w:r>
      <w:r>
        <w:rPr>
          <w:noProof/>
        </w:rPr>
        <w:fldChar w:fldCharType="separate"/>
      </w:r>
      <w:r>
        <w:rPr>
          <w:noProof/>
        </w:rPr>
        <w:t>202</w:t>
      </w:r>
      <w:r>
        <w:rPr>
          <w:noProof/>
        </w:rPr>
        <w:fldChar w:fldCharType="end"/>
      </w:r>
    </w:p>
    <w:p w14:paraId="1FC29612" w14:textId="71D24660" w:rsidR="008B22B5" w:rsidRDefault="008B22B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06697220 \h </w:instrText>
      </w:r>
      <w:r>
        <w:rPr>
          <w:noProof/>
        </w:rPr>
      </w:r>
      <w:r>
        <w:rPr>
          <w:noProof/>
        </w:rPr>
        <w:fldChar w:fldCharType="separate"/>
      </w:r>
      <w:r>
        <w:rPr>
          <w:noProof/>
        </w:rPr>
        <w:t>203</w:t>
      </w:r>
      <w:r>
        <w:rPr>
          <w:noProof/>
        </w:rPr>
        <w:fldChar w:fldCharType="end"/>
      </w:r>
    </w:p>
    <w:p w14:paraId="0703E0B9" w14:textId="6E748674" w:rsidR="008B22B5" w:rsidRDefault="008B22B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21 \h </w:instrText>
      </w:r>
      <w:r>
        <w:rPr>
          <w:noProof/>
        </w:rPr>
      </w:r>
      <w:r>
        <w:rPr>
          <w:noProof/>
        </w:rPr>
        <w:fldChar w:fldCharType="separate"/>
      </w:r>
      <w:r>
        <w:rPr>
          <w:noProof/>
        </w:rPr>
        <w:t>203</w:t>
      </w:r>
      <w:r>
        <w:rPr>
          <w:noProof/>
        </w:rPr>
        <w:fldChar w:fldCharType="end"/>
      </w:r>
    </w:p>
    <w:p w14:paraId="3AD0C4D1" w14:textId="1B0FB53D" w:rsidR="008B22B5" w:rsidRDefault="008B22B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06697222 \h </w:instrText>
      </w:r>
      <w:r>
        <w:rPr>
          <w:noProof/>
        </w:rPr>
      </w:r>
      <w:r>
        <w:rPr>
          <w:noProof/>
        </w:rPr>
        <w:fldChar w:fldCharType="separate"/>
      </w:r>
      <w:r>
        <w:rPr>
          <w:noProof/>
        </w:rPr>
        <w:t>203</w:t>
      </w:r>
      <w:r>
        <w:rPr>
          <w:noProof/>
        </w:rPr>
        <w:fldChar w:fldCharType="end"/>
      </w:r>
    </w:p>
    <w:p w14:paraId="761B54D3" w14:textId="0DEB9FDE" w:rsidR="008B22B5" w:rsidRDefault="008B22B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23 \h </w:instrText>
      </w:r>
      <w:r>
        <w:rPr>
          <w:noProof/>
        </w:rPr>
      </w:r>
      <w:r>
        <w:rPr>
          <w:noProof/>
        </w:rPr>
        <w:fldChar w:fldCharType="separate"/>
      </w:r>
      <w:r>
        <w:rPr>
          <w:noProof/>
        </w:rPr>
        <w:t>203</w:t>
      </w:r>
      <w:r>
        <w:rPr>
          <w:noProof/>
        </w:rPr>
        <w:fldChar w:fldCharType="end"/>
      </w:r>
    </w:p>
    <w:p w14:paraId="119206C2" w14:textId="4595DFF5" w:rsidR="008B22B5" w:rsidRDefault="008B22B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06697224 \h </w:instrText>
      </w:r>
      <w:r>
        <w:rPr>
          <w:noProof/>
        </w:rPr>
      </w:r>
      <w:r>
        <w:rPr>
          <w:noProof/>
        </w:rPr>
        <w:fldChar w:fldCharType="separate"/>
      </w:r>
      <w:r>
        <w:rPr>
          <w:noProof/>
        </w:rPr>
        <w:t>204</w:t>
      </w:r>
      <w:r>
        <w:rPr>
          <w:noProof/>
        </w:rPr>
        <w:fldChar w:fldCharType="end"/>
      </w:r>
    </w:p>
    <w:p w14:paraId="2A1A0DBB" w14:textId="076D172F" w:rsidR="008B22B5" w:rsidRDefault="008B22B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06697225 \h </w:instrText>
      </w:r>
      <w:r>
        <w:rPr>
          <w:noProof/>
        </w:rPr>
      </w:r>
      <w:r>
        <w:rPr>
          <w:noProof/>
        </w:rPr>
        <w:fldChar w:fldCharType="separate"/>
      </w:r>
      <w:r>
        <w:rPr>
          <w:noProof/>
        </w:rPr>
        <w:t>206</w:t>
      </w:r>
      <w:r>
        <w:rPr>
          <w:noProof/>
        </w:rPr>
        <w:fldChar w:fldCharType="end"/>
      </w:r>
    </w:p>
    <w:p w14:paraId="448D7CD3" w14:textId="44D0872C" w:rsidR="008B22B5" w:rsidRDefault="008B22B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06697226 \h </w:instrText>
      </w:r>
      <w:r>
        <w:rPr>
          <w:noProof/>
        </w:rPr>
      </w:r>
      <w:r>
        <w:rPr>
          <w:noProof/>
        </w:rPr>
        <w:fldChar w:fldCharType="separate"/>
      </w:r>
      <w:r>
        <w:rPr>
          <w:noProof/>
        </w:rPr>
        <w:t>210</w:t>
      </w:r>
      <w:r>
        <w:rPr>
          <w:noProof/>
        </w:rPr>
        <w:fldChar w:fldCharType="end"/>
      </w:r>
    </w:p>
    <w:p w14:paraId="02FA85D8" w14:textId="0D507756" w:rsidR="008B22B5" w:rsidRDefault="008B22B5">
      <w:pPr>
        <w:pStyle w:val="TOC5"/>
        <w:rPr>
          <w:rFonts w:asciiTheme="minorHAnsi" w:eastAsiaTheme="minorEastAsia" w:hAnsiTheme="minorHAnsi" w:cstheme="minorBidi"/>
          <w:noProof/>
          <w:sz w:val="22"/>
          <w:szCs w:val="22"/>
          <w:lang w:eastAsia="en-GB"/>
        </w:rPr>
      </w:pPr>
      <w:r w:rsidRPr="005348AF">
        <w:rPr>
          <w:rFonts w:eastAsia="Malgun Gothic"/>
          <w:noProof/>
          <w:lang w:eastAsia="ko-KR"/>
        </w:rPr>
        <w:t>5.4.5.2.5</w:t>
      </w:r>
      <w:r>
        <w:rPr>
          <w:rFonts w:asciiTheme="minorHAnsi" w:eastAsiaTheme="minorEastAsia" w:hAnsiTheme="minorHAnsi" w:cstheme="minorBidi"/>
          <w:noProof/>
          <w:sz w:val="22"/>
          <w:szCs w:val="22"/>
          <w:lang w:eastAsia="en-GB"/>
        </w:rPr>
        <w:tab/>
      </w:r>
      <w:r w:rsidRPr="005348AF">
        <w:rPr>
          <w:rFonts w:eastAsia="Malgun Gothic"/>
          <w:noProof/>
          <w:lang w:eastAsia="ko-KR"/>
        </w:rPr>
        <w:t>Abnormal cases on the network side</w:t>
      </w:r>
      <w:r>
        <w:rPr>
          <w:noProof/>
        </w:rPr>
        <w:tab/>
      </w:r>
      <w:r>
        <w:rPr>
          <w:noProof/>
        </w:rPr>
        <w:fldChar w:fldCharType="begin" w:fldLock="1"/>
      </w:r>
      <w:r>
        <w:rPr>
          <w:noProof/>
        </w:rPr>
        <w:instrText xml:space="preserve"> PAGEREF _Toc106697227 \h </w:instrText>
      </w:r>
      <w:r>
        <w:rPr>
          <w:noProof/>
        </w:rPr>
      </w:r>
      <w:r>
        <w:rPr>
          <w:noProof/>
        </w:rPr>
        <w:fldChar w:fldCharType="separate"/>
      </w:r>
      <w:r>
        <w:rPr>
          <w:noProof/>
        </w:rPr>
        <w:t>212</w:t>
      </w:r>
      <w:r>
        <w:rPr>
          <w:noProof/>
        </w:rPr>
        <w:fldChar w:fldCharType="end"/>
      </w:r>
    </w:p>
    <w:p w14:paraId="5FED651E" w14:textId="3F1D2A47" w:rsidR="008B22B5" w:rsidRDefault="008B22B5">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28 \h </w:instrText>
      </w:r>
      <w:r>
        <w:rPr>
          <w:noProof/>
        </w:rPr>
      </w:r>
      <w:r>
        <w:rPr>
          <w:noProof/>
        </w:rPr>
        <w:fldChar w:fldCharType="separate"/>
      </w:r>
      <w:r>
        <w:rPr>
          <w:noProof/>
        </w:rPr>
        <w:t>216</w:t>
      </w:r>
      <w:r>
        <w:rPr>
          <w:noProof/>
        </w:rPr>
        <w:fldChar w:fldCharType="end"/>
      </w:r>
    </w:p>
    <w:p w14:paraId="314D0BD7" w14:textId="39F5D3B8" w:rsidR="008B22B5" w:rsidRDefault="008B22B5">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06697229 \h </w:instrText>
      </w:r>
      <w:r>
        <w:rPr>
          <w:noProof/>
        </w:rPr>
      </w:r>
      <w:r>
        <w:rPr>
          <w:noProof/>
        </w:rPr>
        <w:fldChar w:fldCharType="separate"/>
      </w:r>
      <w:r>
        <w:rPr>
          <w:noProof/>
        </w:rPr>
        <w:t>218</w:t>
      </w:r>
      <w:r>
        <w:rPr>
          <w:noProof/>
        </w:rPr>
        <w:fldChar w:fldCharType="end"/>
      </w:r>
    </w:p>
    <w:p w14:paraId="73CBFCB6" w14:textId="7527986B" w:rsidR="008B22B5" w:rsidRDefault="008B22B5">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30 \h </w:instrText>
      </w:r>
      <w:r>
        <w:rPr>
          <w:noProof/>
        </w:rPr>
      </w:r>
      <w:r>
        <w:rPr>
          <w:noProof/>
        </w:rPr>
        <w:fldChar w:fldCharType="separate"/>
      </w:r>
      <w:r>
        <w:rPr>
          <w:noProof/>
        </w:rPr>
        <w:t>218</w:t>
      </w:r>
      <w:r>
        <w:rPr>
          <w:noProof/>
        </w:rPr>
        <w:fldChar w:fldCharType="end"/>
      </w:r>
    </w:p>
    <w:p w14:paraId="73AAC880" w14:textId="5D919B43" w:rsidR="008B22B5" w:rsidRDefault="008B22B5">
      <w:pPr>
        <w:pStyle w:val="TOC5"/>
        <w:rPr>
          <w:rFonts w:asciiTheme="minorHAnsi" w:eastAsiaTheme="minorEastAsia" w:hAnsiTheme="minorHAnsi" w:cstheme="minorBidi"/>
          <w:noProof/>
          <w:sz w:val="22"/>
          <w:szCs w:val="22"/>
          <w:lang w:eastAsia="en-GB"/>
        </w:rPr>
      </w:pPr>
      <w:r>
        <w:rPr>
          <w:noProof/>
        </w:rPr>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06697231 \h </w:instrText>
      </w:r>
      <w:r>
        <w:rPr>
          <w:noProof/>
        </w:rPr>
      </w:r>
      <w:r>
        <w:rPr>
          <w:noProof/>
        </w:rPr>
        <w:fldChar w:fldCharType="separate"/>
      </w:r>
      <w:r>
        <w:rPr>
          <w:noProof/>
        </w:rPr>
        <w:t>219</w:t>
      </w:r>
      <w:r>
        <w:rPr>
          <w:noProof/>
        </w:rPr>
        <w:fldChar w:fldCharType="end"/>
      </w:r>
    </w:p>
    <w:p w14:paraId="79DAD666" w14:textId="3DE393A9" w:rsidR="008B22B5" w:rsidRDefault="008B22B5">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06697232 \h </w:instrText>
      </w:r>
      <w:r>
        <w:rPr>
          <w:noProof/>
        </w:rPr>
      </w:r>
      <w:r>
        <w:rPr>
          <w:noProof/>
        </w:rPr>
        <w:fldChar w:fldCharType="separate"/>
      </w:r>
      <w:r>
        <w:rPr>
          <w:noProof/>
        </w:rPr>
        <w:t>223</w:t>
      </w:r>
      <w:r>
        <w:rPr>
          <w:noProof/>
        </w:rPr>
        <w:fldChar w:fldCharType="end"/>
      </w:r>
    </w:p>
    <w:p w14:paraId="5B6009A7" w14:textId="3A3F991B" w:rsidR="008B22B5" w:rsidRDefault="008B22B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06697233 \h </w:instrText>
      </w:r>
      <w:r>
        <w:rPr>
          <w:noProof/>
        </w:rPr>
      </w:r>
      <w:r>
        <w:rPr>
          <w:noProof/>
        </w:rPr>
        <w:fldChar w:fldCharType="separate"/>
      </w:r>
      <w:r>
        <w:rPr>
          <w:noProof/>
        </w:rPr>
        <w:t>226</w:t>
      </w:r>
      <w:r>
        <w:rPr>
          <w:noProof/>
        </w:rPr>
        <w:fldChar w:fldCharType="end"/>
      </w:r>
    </w:p>
    <w:p w14:paraId="0E5F3C97" w14:textId="656DE3C7" w:rsidR="008B22B5" w:rsidRDefault="008B22B5">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34 \h </w:instrText>
      </w:r>
      <w:r>
        <w:rPr>
          <w:noProof/>
        </w:rPr>
      </w:r>
      <w:r>
        <w:rPr>
          <w:noProof/>
        </w:rPr>
        <w:fldChar w:fldCharType="separate"/>
      </w:r>
      <w:r>
        <w:rPr>
          <w:noProof/>
        </w:rPr>
        <w:t>226</w:t>
      </w:r>
      <w:r>
        <w:rPr>
          <w:noProof/>
        </w:rPr>
        <w:fldChar w:fldCharType="end"/>
      </w:r>
    </w:p>
    <w:p w14:paraId="76A41610" w14:textId="31EEE66C" w:rsidR="008B22B5" w:rsidRDefault="008B22B5">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06697235 \h </w:instrText>
      </w:r>
      <w:r>
        <w:rPr>
          <w:noProof/>
        </w:rPr>
      </w:r>
      <w:r>
        <w:rPr>
          <w:noProof/>
        </w:rPr>
        <w:fldChar w:fldCharType="separate"/>
      </w:r>
      <w:r>
        <w:rPr>
          <w:noProof/>
        </w:rPr>
        <w:t>226</w:t>
      </w:r>
      <w:r>
        <w:rPr>
          <w:noProof/>
        </w:rPr>
        <w:fldChar w:fldCharType="end"/>
      </w:r>
    </w:p>
    <w:p w14:paraId="0FEF6046" w14:textId="7B233FD6" w:rsidR="008B22B5" w:rsidRDefault="008B22B5">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06697236 \h </w:instrText>
      </w:r>
      <w:r>
        <w:rPr>
          <w:noProof/>
        </w:rPr>
      </w:r>
      <w:r>
        <w:rPr>
          <w:noProof/>
        </w:rPr>
        <w:fldChar w:fldCharType="separate"/>
      </w:r>
      <w:r>
        <w:rPr>
          <w:noProof/>
        </w:rPr>
        <w:t>227</w:t>
      </w:r>
      <w:r>
        <w:rPr>
          <w:noProof/>
        </w:rPr>
        <w:fldChar w:fldCharType="end"/>
      </w:r>
    </w:p>
    <w:p w14:paraId="6D4D05AA" w14:textId="444C1BEA" w:rsidR="008B22B5" w:rsidRDefault="008B22B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06697237 \h </w:instrText>
      </w:r>
      <w:r>
        <w:rPr>
          <w:noProof/>
        </w:rPr>
      </w:r>
      <w:r>
        <w:rPr>
          <w:noProof/>
        </w:rPr>
        <w:fldChar w:fldCharType="separate"/>
      </w:r>
      <w:r>
        <w:rPr>
          <w:noProof/>
        </w:rPr>
        <w:t>227</w:t>
      </w:r>
      <w:r>
        <w:rPr>
          <w:noProof/>
        </w:rPr>
        <w:fldChar w:fldCharType="end"/>
      </w:r>
    </w:p>
    <w:p w14:paraId="3EDF395A" w14:textId="3C858801" w:rsidR="008B22B5" w:rsidRDefault="008B22B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38 \h </w:instrText>
      </w:r>
      <w:r>
        <w:rPr>
          <w:noProof/>
        </w:rPr>
      </w:r>
      <w:r>
        <w:rPr>
          <w:noProof/>
        </w:rPr>
        <w:fldChar w:fldCharType="separate"/>
      </w:r>
      <w:r>
        <w:rPr>
          <w:noProof/>
        </w:rPr>
        <w:t>227</w:t>
      </w:r>
      <w:r>
        <w:rPr>
          <w:noProof/>
        </w:rPr>
        <w:fldChar w:fldCharType="end"/>
      </w:r>
    </w:p>
    <w:p w14:paraId="14A80F6F" w14:textId="0D38EA69" w:rsidR="008B22B5" w:rsidRDefault="008B22B5">
      <w:pPr>
        <w:pStyle w:val="TOC4"/>
        <w:rPr>
          <w:rFonts w:asciiTheme="minorHAnsi" w:eastAsiaTheme="minorEastAsia" w:hAnsiTheme="minorHAnsi" w:cstheme="minorBidi"/>
          <w:noProof/>
          <w:sz w:val="22"/>
          <w:szCs w:val="22"/>
          <w:lang w:eastAsia="en-GB"/>
        </w:rPr>
      </w:pPr>
      <w:r>
        <w:rPr>
          <w:noProof/>
        </w:rPr>
        <w:lastRenderedPageBreak/>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06697239 \h </w:instrText>
      </w:r>
      <w:r>
        <w:rPr>
          <w:noProof/>
        </w:rPr>
      </w:r>
      <w:r>
        <w:rPr>
          <w:noProof/>
        </w:rPr>
        <w:fldChar w:fldCharType="separate"/>
      </w:r>
      <w:r>
        <w:rPr>
          <w:noProof/>
        </w:rPr>
        <w:t>228</w:t>
      </w:r>
      <w:r>
        <w:rPr>
          <w:noProof/>
        </w:rPr>
        <w:fldChar w:fldCharType="end"/>
      </w:r>
    </w:p>
    <w:p w14:paraId="0E64D1B8" w14:textId="41EEA7F9" w:rsidR="008B22B5" w:rsidRDefault="008B22B5">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06697240 \h </w:instrText>
      </w:r>
      <w:r>
        <w:rPr>
          <w:noProof/>
        </w:rPr>
      </w:r>
      <w:r>
        <w:rPr>
          <w:noProof/>
        </w:rPr>
        <w:fldChar w:fldCharType="separate"/>
      </w:r>
      <w:r>
        <w:rPr>
          <w:noProof/>
        </w:rPr>
        <w:t>228</w:t>
      </w:r>
      <w:r>
        <w:rPr>
          <w:noProof/>
        </w:rPr>
        <w:fldChar w:fldCharType="end"/>
      </w:r>
    </w:p>
    <w:p w14:paraId="4CCE42C1" w14:textId="1D0FFFD5" w:rsidR="008B22B5" w:rsidRDefault="008B22B5">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06697241 \h </w:instrText>
      </w:r>
      <w:r>
        <w:rPr>
          <w:noProof/>
        </w:rPr>
      </w:r>
      <w:r>
        <w:rPr>
          <w:noProof/>
        </w:rPr>
        <w:fldChar w:fldCharType="separate"/>
      </w:r>
      <w:r>
        <w:rPr>
          <w:noProof/>
        </w:rPr>
        <w:t>229</w:t>
      </w:r>
      <w:r>
        <w:rPr>
          <w:noProof/>
        </w:rPr>
        <w:fldChar w:fldCharType="end"/>
      </w:r>
    </w:p>
    <w:p w14:paraId="1FE3C7D2" w14:textId="2A634486" w:rsidR="008B22B5" w:rsidRDefault="008B22B5">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42 \h </w:instrText>
      </w:r>
      <w:r>
        <w:rPr>
          <w:noProof/>
        </w:rPr>
      </w:r>
      <w:r>
        <w:rPr>
          <w:noProof/>
        </w:rPr>
        <w:fldChar w:fldCharType="separate"/>
      </w:r>
      <w:r>
        <w:rPr>
          <w:noProof/>
        </w:rPr>
        <w:t>229</w:t>
      </w:r>
      <w:r>
        <w:rPr>
          <w:noProof/>
        </w:rPr>
        <w:fldChar w:fldCharType="end"/>
      </w:r>
    </w:p>
    <w:p w14:paraId="007597BD" w14:textId="01D2EF95" w:rsidR="008B22B5" w:rsidRDefault="008B22B5">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43 \h </w:instrText>
      </w:r>
      <w:r>
        <w:rPr>
          <w:noProof/>
        </w:rPr>
      </w:r>
      <w:r>
        <w:rPr>
          <w:noProof/>
        </w:rPr>
        <w:fldChar w:fldCharType="separate"/>
      </w:r>
      <w:r>
        <w:rPr>
          <w:noProof/>
        </w:rPr>
        <w:t>229</w:t>
      </w:r>
      <w:r>
        <w:rPr>
          <w:noProof/>
        </w:rPr>
        <w:fldChar w:fldCharType="end"/>
      </w:r>
    </w:p>
    <w:p w14:paraId="3A4AD5F9" w14:textId="305E55F2" w:rsidR="008B22B5" w:rsidRDefault="008B22B5">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06697244 \h </w:instrText>
      </w:r>
      <w:r>
        <w:rPr>
          <w:noProof/>
        </w:rPr>
      </w:r>
      <w:r>
        <w:rPr>
          <w:noProof/>
        </w:rPr>
        <w:fldChar w:fldCharType="separate"/>
      </w:r>
      <w:r>
        <w:rPr>
          <w:noProof/>
        </w:rPr>
        <w:t>230</w:t>
      </w:r>
      <w:r>
        <w:rPr>
          <w:noProof/>
        </w:rPr>
        <w:fldChar w:fldCharType="end"/>
      </w:r>
    </w:p>
    <w:p w14:paraId="63FF80A8" w14:textId="76B77261" w:rsidR="008B22B5" w:rsidRDefault="008B22B5">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06697245 \h </w:instrText>
      </w:r>
      <w:r>
        <w:rPr>
          <w:noProof/>
        </w:rPr>
      </w:r>
      <w:r>
        <w:rPr>
          <w:noProof/>
        </w:rPr>
        <w:fldChar w:fldCharType="separate"/>
      </w:r>
      <w:r>
        <w:rPr>
          <w:noProof/>
        </w:rPr>
        <w:t>230</w:t>
      </w:r>
      <w:r>
        <w:rPr>
          <w:noProof/>
        </w:rPr>
        <w:fldChar w:fldCharType="end"/>
      </w:r>
    </w:p>
    <w:p w14:paraId="5BF7921C" w14:textId="6B4A276B" w:rsidR="008B22B5" w:rsidRDefault="008B22B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06697246 \h </w:instrText>
      </w:r>
      <w:r>
        <w:rPr>
          <w:noProof/>
        </w:rPr>
      </w:r>
      <w:r>
        <w:rPr>
          <w:noProof/>
        </w:rPr>
        <w:fldChar w:fldCharType="separate"/>
      </w:r>
      <w:r>
        <w:rPr>
          <w:noProof/>
        </w:rPr>
        <w:t>230</w:t>
      </w:r>
      <w:r>
        <w:rPr>
          <w:noProof/>
        </w:rPr>
        <w:fldChar w:fldCharType="end"/>
      </w:r>
    </w:p>
    <w:p w14:paraId="43AD1749" w14:textId="0972DAB2" w:rsidR="008B22B5" w:rsidRDefault="008B22B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06697247 \h </w:instrText>
      </w:r>
      <w:r>
        <w:rPr>
          <w:noProof/>
        </w:rPr>
      </w:r>
      <w:r>
        <w:rPr>
          <w:noProof/>
        </w:rPr>
        <w:fldChar w:fldCharType="separate"/>
      </w:r>
      <w:r>
        <w:rPr>
          <w:noProof/>
        </w:rPr>
        <w:t>230</w:t>
      </w:r>
      <w:r>
        <w:rPr>
          <w:noProof/>
        </w:rPr>
        <w:fldChar w:fldCharType="end"/>
      </w:r>
    </w:p>
    <w:p w14:paraId="62632090" w14:textId="1E9796FD" w:rsidR="008B22B5" w:rsidRDefault="008B22B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48 \h </w:instrText>
      </w:r>
      <w:r>
        <w:rPr>
          <w:noProof/>
        </w:rPr>
      </w:r>
      <w:r>
        <w:rPr>
          <w:noProof/>
        </w:rPr>
        <w:fldChar w:fldCharType="separate"/>
      </w:r>
      <w:r>
        <w:rPr>
          <w:noProof/>
        </w:rPr>
        <w:t>230</w:t>
      </w:r>
      <w:r>
        <w:rPr>
          <w:noProof/>
        </w:rPr>
        <w:fldChar w:fldCharType="end"/>
      </w:r>
    </w:p>
    <w:p w14:paraId="0FE51460" w14:textId="26679EC8" w:rsidR="008B22B5" w:rsidRDefault="008B22B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06697249 \h </w:instrText>
      </w:r>
      <w:r>
        <w:rPr>
          <w:noProof/>
        </w:rPr>
      </w:r>
      <w:r>
        <w:rPr>
          <w:noProof/>
        </w:rPr>
        <w:fldChar w:fldCharType="separate"/>
      </w:r>
      <w:r>
        <w:rPr>
          <w:noProof/>
        </w:rPr>
        <w:t>231</w:t>
      </w:r>
      <w:r>
        <w:rPr>
          <w:noProof/>
        </w:rPr>
        <w:fldChar w:fldCharType="end"/>
      </w:r>
    </w:p>
    <w:p w14:paraId="624B551B" w14:textId="4DBF2988" w:rsidR="008B22B5" w:rsidRDefault="008B22B5">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50 \h </w:instrText>
      </w:r>
      <w:r>
        <w:rPr>
          <w:noProof/>
        </w:rPr>
      </w:r>
      <w:r>
        <w:rPr>
          <w:noProof/>
        </w:rPr>
        <w:fldChar w:fldCharType="separate"/>
      </w:r>
      <w:r>
        <w:rPr>
          <w:noProof/>
        </w:rPr>
        <w:t>231</w:t>
      </w:r>
      <w:r>
        <w:rPr>
          <w:noProof/>
        </w:rPr>
        <w:fldChar w:fldCharType="end"/>
      </w:r>
    </w:p>
    <w:p w14:paraId="7F0CC96B" w14:textId="30769104" w:rsidR="008B22B5" w:rsidRDefault="008B22B5">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06697251 \h </w:instrText>
      </w:r>
      <w:r>
        <w:rPr>
          <w:noProof/>
        </w:rPr>
      </w:r>
      <w:r>
        <w:rPr>
          <w:noProof/>
        </w:rPr>
        <w:fldChar w:fldCharType="separate"/>
      </w:r>
      <w:r>
        <w:rPr>
          <w:noProof/>
        </w:rPr>
        <w:t>232</w:t>
      </w:r>
      <w:r>
        <w:rPr>
          <w:noProof/>
        </w:rPr>
        <w:fldChar w:fldCharType="end"/>
      </w:r>
    </w:p>
    <w:p w14:paraId="2897FB31" w14:textId="68C35012" w:rsidR="008B22B5" w:rsidRDefault="008B22B5">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06697252 \h </w:instrText>
      </w:r>
      <w:r>
        <w:rPr>
          <w:noProof/>
        </w:rPr>
      </w:r>
      <w:r>
        <w:rPr>
          <w:noProof/>
        </w:rPr>
        <w:fldChar w:fldCharType="separate"/>
      </w:r>
      <w:r>
        <w:rPr>
          <w:noProof/>
        </w:rPr>
        <w:t>237</w:t>
      </w:r>
      <w:r>
        <w:rPr>
          <w:noProof/>
        </w:rPr>
        <w:fldChar w:fldCharType="end"/>
      </w:r>
    </w:p>
    <w:p w14:paraId="698C613D" w14:textId="330DCB90" w:rsidR="008B22B5" w:rsidRDefault="008B22B5">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06697253 \h </w:instrText>
      </w:r>
      <w:r>
        <w:rPr>
          <w:noProof/>
        </w:rPr>
      </w:r>
      <w:r>
        <w:rPr>
          <w:noProof/>
        </w:rPr>
        <w:fldChar w:fldCharType="separate"/>
      </w:r>
      <w:r>
        <w:rPr>
          <w:noProof/>
        </w:rPr>
        <w:t>237</w:t>
      </w:r>
      <w:r>
        <w:rPr>
          <w:noProof/>
        </w:rPr>
        <w:fldChar w:fldCharType="end"/>
      </w:r>
    </w:p>
    <w:p w14:paraId="497B4437" w14:textId="5B7C9604" w:rsidR="008B22B5" w:rsidRDefault="008B22B5">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06697254 \h </w:instrText>
      </w:r>
      <w:r>
        <w:rPr>
          <w:noProof/>
        </w:rPr>
      </w:r>
      <w:r>
        <w:rPr>
          <w:noProof/>
        </w:rPr>
        <w:fldChar w:fldCharType="separate"/>
      </w:r>
      <w:r>
        <w:rPr>
          <w:noProof/>
        </w:rPr>
        <w:t>250</w:t>
      </w:r>
      <w:r>
        <w:rPr>
          <w:noProof/>
        </w:rPr>
        <w:fldChar w:fldCharType="end"/>
      </w:r>
    </w:p>
    <w:p w14:paraId="18F4D0C4" w14:textId="70A18F61" w:rsidR="008B22B5" w:rsidRDefault="008B22B5">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06697255 \h </w:instrText>
      </w:r>
      <w:r>
        <w:rPr>
          <w:noProof/>
        </w:rPr>
      </w:r>
      <w:r>
        <w:rPr>
          <w:noProof/>
        </w:rPr>
        <w:fldChar w:fldCharType="separate"/>
      </w:r>
      <w:r>
        <w:rPr>
          <w:noProof/>
        </w:rPr>
        <w:t>259</w:t>
      </w:r>
      <w:r>
        <w:rPr>
          <w:noProof/>
        </w:rPr>
        <w:fldChar w:fldCharType="end"/>
      </w:r>
    </w:p>
    <w:p w14:paraId="02F9C06E" w14:textId="0CB80779" w:rsidR="008B22B5" w:rsidRDefault="008B22B5">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06697256 \h </w:instrText>
      </w:r>
      <w:r>
        <w:rPr>
          <w:noProof/>
        </w:rPr>
      </w:r>
      <w:r>
        <w:rPr>
          <w:noProof/>
        </w:rPr>
        <w:fldChar w:fldCharType="separate"/>
      </w:r>
      <w:r>
        <w:rPr>
          <w:noProof/>
        </w:rPr>
        <w:t>260</w:t>
      </w:r>
      <w:r>
        <w:rPr>
          <w:noProof/>
        </w:rPr>
        <w:fldChar w:fldCharType="end"/>
      </w:r>
    </w:p>
    <w:p w14:paraId="4257EB8A" w14:textId="501B6A29" w:rsidR="008B22B5" w:rsidRDefault="008B22B5">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57 \h </w:instrText>
      </w:r>
      <w:r>
        <w:rPr>
          <w:noProof/>
        </w:rPr>
      </w:r>
      <w:r>
        <w:rPr>
          <w:noProof/>
        </w:rPr>
        <w:fldChar w:fldCharType="separate"/>
      </w:r>
      <w:r>
        <w:rPr>
          <w:noProof/>
        </w:rPr>
        <w:t>260</w:t>
      </w:r>
      <w:r>
        <w:rPr>
          <w:noProof/>
        </w:rPr>
        <w:fldChar w:fldCharType="end"/>
      </w:r>
    </w:p>
    <w:p w14:paraId="41F3F416" w14:textId="6E34BF10" w:rsidR="008B22B5" w:rsidRDefault="008B22B5">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58 \h </w:instrText>
      </w:r>
      <w:r>
        <w:rPr>
          <w:noProof/>
        </w:rPr>
      </w:r>
      <w:r>
        <w:rPr>
          <w:noProof/>
        </w:rPr>
        <w:fldChar w:fldCharType="separate"/>
      </w:r>
      <w:r>
        <w:rPr>
          <w:noProof/>
        </w:rPr>
        <w:t>263</w:t>
      </w:r>
      <w:r>
        <w:rPr>
          <w:noProof/>
        </w:rPr>
        <w:fldChar w:fldCharType="end"/>
      </w:r>
    </w:p>
    <w:p w14:paraId="46E7D080" w14:textId="287BC097" w:rsidR="008B22B5" w:rsidRDefault="008B22B5">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06697259 \h </w:instrText>
      </w:r>
      <w:r>
        <w:rPr>
          <w:noProof/>
        </w:rPr>
      </w:r>
      <w:r>
        <w:rPr>
          <w:noProof/>
        </w:rPr>
        <w:fldChar w:fldCharType="separate"/>
      </w:r>
      <w:r>
        <w:rPr>
          <w:noProof/>
        </w:rPr>
        <w:t>265</w:t>
      </w:r>
      <w:r>
        <w:rPr>
          <w:noProof/>
        </w:rPr>
        <w:fldChar w:fldCharType="end"/>
      </w:r>
    </w:p>
    <w:p w14:paraId="4636968A" w14:textId="477E9989" w:rsidR="008B22B5" w:rsidRDefault="008B22B5">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60 \h </w:instrText>
      </w:r>
      <w:r>
        <w:rPr>
          <w:noProof/>
        </w:rPr>
      </w:r>
      <w:r>
        <w:rPr>
          <w:noProof/>
        </w:rPr>
        <w:fldChar w:fldCharType="separate"/>
      </w:r>
      <w:r>
        <w:rPr>
          <w:noProof/>
        </w:rPr>
        <w:t>265</w:t>
      </w:r>
      <w:r>
        <w:rPr>
          <w:noProof/>
        </w:rPr>
        <w:fldChar w:fldCharType="end"/>
      </w:r>
    </w:p>
    <w:p w14:paraId="373A1662" w14:textId="0F02E4EF" w:rsidR="008B22B5" w:rsidRDefault="008B22B5">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06697261 \h </w:instrText>
      </w:r>
      <w:r>
        <w:rPr>
          <w:noProof/>
        </w:rPr>
      </w:r>
      <w:r>
        <w:rPr>
          <w:noProof/>
        </w:rPr>
        <w:fldChar w:fldCharType="separate"/>
      </w:r>
      <w:r>
        <w:rPr>
          <w:noProof/>
        </w:rPr>
        <w:t>265</w:t>
      </w:r>
      <w:r>
        <w:rPr>
          <w:noProof/>
        </w:rPr>
        <w:fldChar w:fldCharType="end"/>
      </w:r>
    </w:p>
    <w:p w14:paraId="4A7976CE" w14:textId="4F82C72D" w:rsidR="008B22B5" w:rsidRDefault="008B22B5">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06697262 \h </w:instrText>
      </w:r>
      <w:r>
        <w:rPr>
          <w:noProof/>
        </w:rPr>
      </w:r>
      <w:r>
        <w:rPr>
          <w:noProof/>
        </w:rPr>
        <w:fldChar w:fldCharType="separate"/>
      </w:r>
      <w:r>
        <w:rPr>
          <w:noProof/>
        </w:rPr>
        <w:t>273</w:t>
      </w:r>
      <w:r>
        <w:rPr>
          <w:noProof/>
        </w:rPr>
        <w:fldChar w:fldCharType="end"/>
      </w:r>
    </w:p>
    <w:p w14:paraId="30CFA86F" w14:textId="23EF302D" w:rsidR="008B22B5" w:rsidRDefault="008B22B5">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06697263 \h </w:instrText>
      </w:r>
      <w:r>
        <w:rPr>
          <w:noProof/>
        </w:rPr>
      </w:r>
      <w:r>
        <w:rPr>
          <w:noProof/>
        </w:rPr>
        <w:fldChar w:fldCharType="separate"/>
      </w:r>
      <w:r>
        <w:rPr>
          <w:noProof/>
        </w:rPr>
        <w:t>274</w:t>
      </w:r>
      <w:r>
        <w:rPr>
          <w:noProof/>
        </w:rPr>
        <w:fldChar w:fldCharType="end"/>
      </w:r>
    </w:p>
    <w:p w14:paraId="297D7DDF" w14:textId="1FBAA28B" w:rsidR="008B22B5" w:rsidRDefault="008B22B5">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06697264 \h </w:instrText>
      </w:r>
      <w:r>
        <w:rPr>
          <w:noProof/>
        </w:rPr>
      </w:r>
      <w:r>
        <w:rPr>
          <w:noProof/>
        </w:rPr>
        <w:fldChar w:fldCharType="separate"/>
      </w:r>
      <w:r>
        <w:rPr>
          <w:noProof/>
        </w:rPr>
        <w:t>292</w:t>
      </w:r>
      <w:r>
        <w:rPr>
          <w:noProof/>
        </w:rPr>
        <w:fldChar w:fldCharType="end"/>
      </w:r>
    </w:p>
    <w:p w14:paraId="4E529BCB" w14:textId="5DFF633C" w:rsidR="008B22B5" w:rsidRDefault="008B22B5">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06697265 \h </w:instrText>
      </w:r>
      <w:r>
        <w:rPr>
          <w:noProof/>
        </w:rPr>
      </w:r>
      <w:r>
        <w:rPr>
          <w:noProof/>
        </w:rPr>
        <w:fldChar w:fldCharType="separate"/>
      </w:r>
      <w:r>
        <w:rPr>
          <w:noProof/>
        </w:rPr>
        <w:t>302</w:t>
      </w:r>
      <w:r>
        <w:rPr>
          <w:noProof/>
        </w:rPr>
        <w:fldChar w:fldCharType="end"/>
      </w:r>
    </w:p>
    <w:p w14:paraId="522F9509" w14:textId="655B1507" w:rsidR="008B22B5" w:rsidRDefault="008B22B5">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66 \h </w:instrText>
      </w:r>
      <w:r>
        <w:rPr>
          <w:noProof/>
        </w:rPr>
      </w:r>
      <w:r>
        <w:rPr>
          <w:noProof/>
        </w:rPr>
        <w:fldChar w:fldCharType="separate"/>
      </w:r>
      <w:r>
        <w:rPr>
          <w:noProof/>
        </w:rPr>
        <w:t>302</w:t>
      </w:r>
      <w:r>
        <w:rPr>
          <w:noProof/>
        </w:rPr>
        <w:fldChar w:fldCharType="end"/>
      </w:r>
    </w:p>
    <w:p w14:paraId="06754F64" w14:textId="0BA6D5CC" w:rsidR="008B22B5" w:rsidRDefault="008B22B5">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67 \h </w:instrText>
      </w:r>
      <w:r>
        <w:rPr>
          <w:noProof/>
        </w:rPr>
      </w:r>
      <w:r>
        <w:rPr>
          <w:noProof/>
        </w:rPr>
        <w:fldChar w:fldCharType="separate"/>
      </w:r>
      <w:r>
        <w:rPr>
          <w:noProof/>
        </w:rPr>
        <w:t>306</w:t>
      </w:r>
      <w:r>
        <w:rPr>
          <w:noProof/>
        </w:rPr>
        <w:fldChar w:fldCharType="end"/>
      </w:r>
    </w:p>
    <w:p w14:paraId="5D736FFD" w14:textId="171DFB7A" w:rsidR="008B22B5" w:rsidRDefault="008B22B5">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06697268 \h </w:instrText>
      </w:r>
      <w:r>
        <w:rPr>
          <w:noProof/>
        </w:rPr>
      </w:r>
      <w:r>
        <w:rPr>
          <w:noProof/>
        </w:rPr>
        <w:fldChar w:fldCharType="separate"/>
      </w:r>
      <w:r>
        <w:rPr>
          <w:noProof/>
        </w:rPr>
        <w:t>308</w:t>
      </w:r>
      <w:r>
        <w:rPr>
          <w:noProof/>
        </w:rPr>
        <w:fldChar w:fldCharType="end"/>
      </w:r>
    </w:p>
    <w:p w14:paraId="309C33BF" w14:textId="262A6FCF" w:rsidR="008B22B5" w:rsidRDefault="008B22B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69 \h </w:instrText>
      </w:r>
      <w:r>
        <w:rPr>
          <w:noProof/>
        </w:rPr>
      </w:r>
      <w:r>
        <w:rPr>
          <w:noProof/>
        </w:rPr>
        <w:fldChar w:fldCharType="separate"/>
      </w:r>
      <w:r>
        <w:rPr>
          <w:noProof/>
        </w:rPr>
        <w:t>308</w:t>
      </w:r>
      <w:r>
        <w:rPr>
          <w:noProof/>
        </w:rPr>
        <w:fldChar w:fldCharType="end"/>
      </w:r>
    </w:p>
    <w:p w14:paraId="737A035F" w14:textId="1A5B7B23" w:rsidR="008B22B5" w:rsidRDefault="008B22B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06697270 \h </w:instrText>
      </w:r>
      <w:r>
        <w:rPr>
          <w:noProof/>
        </w:rPr>
      </w:r>
      <w:r>
        <w:rPr>
          <w:noProof/>
        </w:rPr>
        <w:fldChar w:fldCharType="separate"/>
      </w:r>
      <w:r>
        <w:rPr>
          <w:noProof/>
        </w:rPr>
        <w:t>309</w:t>
      </w:r>
      <w:r>
        <w:rPr>
          <w:noProof/>
        </w:rPr>
        <w:fldChar w:fldCharType="end"/>
      </w:r>
    </w:p>
    <w:p w14:paraId="2AE03D50" w14:textId="11E0986C" w:rsidR="008B22B5" w:rsidRDefault="008B22B5">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06697271 \h </w:instrText>
      </w:r>
      <w:r>
        <w:rPr>
          <w:noProof/>
        </w:rPr>
      </w:r>
      <w:r>
        <w:rPr>
          <w:noProof/>
        </w:rPr>
        <w:fldChar w:fldCharType="separate"/>
      </w:r>
      <w:r>
        <w:rPr>
          <w:noProof/>
        </w:rPr>
        <w:t>309</w:t>
      </w:r>
      <w:r>
        <w:rPr>
          <w:noProof/>
        </w:rPr>
        <w:fldChar w:fldCharType="end"/>
      </w:r>
    </w:p>
    <w:p w14:paraId="779CEBD1" w14:textId="7215C21C" w:rsidR="008B22B5" w:rsidRDefault="008B22B5">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06697272 \h </w:instrText>
      </w:r>
      <w:r>
        <w:rPr>
          <w:noProof/>
        </w:rPr>
      </w:r>
      <w:r>
        <w:rPr>
          <w:noProof/>
        </w:rPr>
        <w:fldChar w:fldCharType="separate"/>
      </w:r>
      <w:r>
        <w:rPr>
          <w:noProof/>
        </w:rPr>
        <w:t>310</w:t>
      </w:r>
      <w:r>
        <w:rPr>
          <w:noProof/>
        </w:rPr>
        <w:fldChar w:fldCharType="end"/>
      </w:r>
    </w:p>
    <w:p w14:paraId="5A0FB53F" w14:textId="17BBC01D" w:rsidR="008B22B5" w:rsidRDefault="008B22B5">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06697273 \h </w:instrText>
      </w:r>
      <w:r>
        <w:rPr>
          <w:noProof/>
        </w:rPr>
      </w:r>
      <w:r>
        <w:rPr>
          <w:noProof/>
        </w:rPr>
        <w:fldChar w:fldCharType="separate"/>
      </w:r>
      <w:r>
        <w:rPr>
          <w:noProof/>
        </w:rPr>
        <w:t>310</w:t>
      </w:r>
      <w:r>
        <w:rPr>
          <w:noProof/>
        </w:rPr>
        <w:fldChar w:fldCharType="end"/>
      </w:r>
    </w:p>
    <w:p w14:paraId="27A929B3" w14:textId="66A3F933" w:rsidR="008B22B5" w:rsidRDefault="008B22B5">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non-3GPP access</w:t>
      </w:r>
      <w:r>
        <w:rPr>
          <w:noProof/>
        </w:rPr>
        <w:tab/>
      </w:r>
      <w:r>
        <w:rPr>
          <w:noProof/>
        </w:rPr>
        <w:fldChar w:fldCharType="begin" w:fldLock="1"/>
      </w:r>
      <w:r>
        <w:rPr>
          <w:noProof/>
        </w:rPr>
        <w:instrText xml:space="preserve"> PAGEREF _Toc106697274 \h </w:instrText>
      </w:r>
      <w:r>
        <w:rPr>
          <w:noProof/>
        </w:rPr>
      </w:r>
      <w:r>
        <w:rPr>
          <w:noProof/>
        </w:rPr>
        <w:fldChar w:fldCharType="separate"/>
      </w:r>
      <w:r>
        <w:rPr>
          <w:noProof/>
        </w:rPr>
        <w:t>311</w:t>
      </w:r>
      <w:r>
        <w:rPr>
          <w:noProof/>
        </w:rPr>
        <w:fldChar w:fldCharType="end"/>
      </w:r>
    </w:p>
    <w:p w14:paraId="1FB17C84" w14:textId="6BFC775E" w:rsidR="008B22B5" w:rsidRDefault="008B22B5">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06697275 \h </w:instrText>
      </w:r>
      <w:r>
        <w:rPr>
          <w:noProof/>
        </w:rPr>
      </w:r>
      <w:r>
        <w:rPr>
          <w:noProof/>
        </w:rPr>
        <w:fldChar w:fldCharType="separate"/>
      </w:r>
      <w:r>
        <w:rPr>
          <w:noProof/>
        </w:rPr>
        <w:t>311</w:t>
      </w:r>
      <w:r>
        <w:rPr>
          <w:noProof/>
        </w:rPr>
        <w:fldChar w:fldCharType="end"/>
      </w:r>
    </w:p>
    <w:p w14:paraId="7702882D" w14:textId="59B527EB" w:rsidR="008B22B5" w:rsidRDefault="008B22B5">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76 \h </w:instrText>
      </w:r>
      <w:r>
        <w:rPr>
          <w:noProof/>
        </w:rPr>
      </w:r>
      <w:r>
        <w:rPr>
          <w:noProof/>
        </w:rPr>
        <w:fldChar w:fldCharType="separate"/>
      </w:r>
      <w:r>
        <w:rPr>
          <w:noProof/>
        </w:rPr>
        <w:t>311</w:t>
      </w:r>
      <w:r>
        <w:rPr>
          <w:noProof/>
        </w:rPr>
        <w:fldChar w:fldCharType="end"/>
      </w:r>
    </w:p>
    <w:p w14:paraId="372F1757" w14:textId="16452EF6" w:rsidR="008B22B5" w:rsidRDefault="008B22B5">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06697277 \h </w:instrText>
      </w:r>
      <w:r>
        <w:rPr>
          <w:noProof/>
        </w:rPr>
      </w:r>
      <w:r>
        <w:rPr>
          <w:noProof/>
        </w:rPr>
        <w:fldChar w:fldCharType="separate"/>
      </w:r>
      <w:r>
        <w:rPr>
          <w:noProof/>
        </w:rPr>
        <w:t>313</w:t>
      </w:r>
      <w:r>
        <w:rPr>
          <w:noProof/>
        </w:rPr>
        <w:fldChar w:fldCharType="end"/>
      </w:r>
    </w:p>
    <w:p w14:paraId="249F3B26" w14:textId="3ECEC3F0" w:rsidR="008B22B5" w:rsidRDefault="008B22B5">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06697278 \h </w:instrText>
      </w:r>
      <w:r>
        <w:rPr>
          <w:noProof/>
        </w:rPr>
      </w:r>
      <w:r>
        <w:rPr>
          <w:noProof/>
        </w:rPr>
        <w:fldChar w:fldCharType="separate"/>
      </w:r>
      <w:r>
        <w:rPr>
          <w:noProof/>
        </w:rPr>
        <w:t>314</w:t>
      </w:r>
      <w:r>
        <w:rPr>
          <w:noProof/>
        </w:rPr>
        <w:fldChar w:fldCharType="end"/>
      </w:r>
    </w:p>
    <w:p w14:paraId="0BACF2C8" w14:textId="759AD519" w:rsidR="008B22B5" w:rsidRDefault="008B22B5">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06697279 \h </w:instrText>
      </w:r>
      <w:r>
        <w:rPr>
          <w:noProof/>
        </w:rPr>
      </w:r>
      <w:r>
        <w:rPr>
          <w:noProof/>
        </w:rPr>
        <w:fldChar w:fldCharType="separate"/>
      </w:r>
      <w:r>
        <w:rPr>
          <w:noProof/>
        </w:rPr>
        <w:t>314</w:t>
      </w:r>
      <w:r>
        <w:rPr>
          <w:noProof/>
        </w:rPr>
        <w:fldChar w:fldCharType="end"/>
      </w:r>
    </w:p>
    <w:p w14:paraId="04EA8B32" w14:textId="00E744B0" w:rsidR="008B22B5" w:rsidRDefault="008B22B5">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06697280 \h </w:instrText>
      </w:r>
      <w:r>
        <w:rPr>
          <w:noProof/>
        </w:rPr>
      </w:r>
      <w:r>
        <w:rPr>
          <w:noProof/>
        </w:rPr>
        <w:fldChar w:fldCharType="separate"/>
      </w:r>
      <w:r>
        <w:rPr>
          <w:noProof/>
        </w:rPr>
        <w:t>314</w:t>
      </w:r>
      <w:r>
        <w:rPr>
          <w:noProof/>
        </w:rPr>
        <w:fldChar w:fldCharType="end"/>
      </w:r>
    </w:p>
    <w:p w14:paraId="34EABAE8" w14:textId="372A2B6F" w:rsidR="008B22B5" w:rsidRDefault="008B22B5">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06697281 \h </w:instrText>
      </w:r>
      <w:r>
        <w:rPr>
          <w:noProof/>
        </w:rPr>
      </w:r>
      <w:r>
        <w:rPr>
          <w:noProof/>
        </w:rPr>
        <w:fldChar w:fldCharType="separate"/>
      </w:r>
      <w:r>
        <w:rPr>
          <w:noProof/>
        </w:rPr>
        <w:t>321</w:t>
      </w:r>
      <w:r>
        <w:rPr>
          <w:noProof/>
        </w:rPr>
        <w:fldChar w:fldCharType="end"/>
      </w:r>
    </w:p>
    <w:p w14:paraId="2C112389" w14:textId="7F81A1AA" w:rsidR="008B22B5" w:rsidRDefault="008B22B5">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82 \h </w:instrText>
      </w:r>
      <w:r>
        <w:rPr>
          <w:noProof/>
        </w:rPr>
      </w:r>
      <w:r>
        <w:rPr>
          <w:noProof/>
        </w:rPr>
        <w:fldChar w:fldCharType="separate"/>
      </w:r>
      <w:r>
        <w:rPr>
          <w:noProof/>
        </w:rPr>
        <w:t>321</w:t>
      </w:r>
      <w:r>
        <w:rPr>
          <w:noProof/>
        </w:rPr>
        <w:fldChar w:fldCharType="end"/>
      </w:r>
    </w:p>
    <w:p w14:paraId="288CFCA9" w14:textId="6BFEE707" w:rsidR="008B22B5" w:rsidRDefault="008B22B5">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06697283 \h </w:instrText>
      </w:r>
      <w:r>
        <w:rPr>
          <w:noProof/>
        </w:rPr>
      </w:r>
      <w:r>
        <w:rPr>
          <w:noProof/>
        </w:rPr>
        <w:fldChar w:fldCharType="separate"/>
      </w:r>
      <w:r>
        <w:rPr>
          <w:noProof/>
        </w:rPr>
        <w:t>321</w:t>
      </w:r>
      <w:r>
        <w:rPr>
          <w:noProof/>
        </w:rPr>
        <w:fldChar w:fldCharType="end"/>
      </w:r>
    </w:p>
    <w:p w14:paraId="43C5BA95" w14:textId="2D9090BA" w:rsidR="008B22B5" w:rsidRDefault="008B22B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06697284 \h </w:instrText>
      </w:r>
      <w:r>
        <w:rPr>
          <w:noProof/>
        </w:rPr>
      </w:r>
      <w:r>
        <w:rPr>
          <w:noProof/>
        </w:rPr>
        <w:fldChar w:fldCharType="separate"/>
      </w:r>
      <w:r>
        <w:rPr>
          <w:noProof/>
        </w:rPr>
        <w:t>322</w:t>
      </w:r>
      <w:r>
        <w:rPr>
          <w:noProof/>
        </w:rPr>
        <w:fldChar w:fldCharType="end"/>
      </w:r>
    </w:p>
    <w:p w14:paraId="1393C225" w14:textId="128DC472" w:rsidR="008B22B5" w:rsidRDefault="008B22B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06697285 \h </w:instrText>
      </w:r>
      <w:r>
        <w:rPr>
          <w:noProof/>
        </w:rPr>
      </w:r>
      <w:r>
        <w:rPr>
          <w:noProof/>
        </w:rPr>
        <w:fldChar w:fldCharType="separate"/>
      </w:r>
      <w:r>
        <w:rPr>
          <w:noProof/>
        </w:rPr>
        <w:t>323</w:t>
      </w:r>
      <w:r>
        <w:rPr>
          <w:noProof/>
        </w:rPr>
        <w:fldChar w:fldCharType="end"/>
      </w:r>
    </w:p>
    <w:p w14:paraId="268BBB04" w14:textId="022D485C" w:rsidR="008B22B5" w:rsidRDefault="008B22B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06697286 \h </w:instrText>
      </w:r>
      <w:r>
        <w:rPr>
          <w:noProof/>
        </w:rPr>
      </w:r>
      <w:r>
        <w:rPr>
          <w:noProof/>
        </w:rPr>
        <w:fldChar w:fldCharType="separate"/>
      </w:r>
      <w:r>
        <w:rPr>
          <w:noProof/>
        </w:rPr>
        <w:t>323</w:t>
      </w:r>
      <w:r>
        <w:rPr>
          <w:noProof/>
        </w:rPr>
        <w:fldChar w:fldCharType="end"/>
      </w:r>
    </w:p>
    <w:p w14:paraId="59925D6C" w14:textId="5BFCCFC0" w:rsidR="008B22B5" w:rsidRDefault="008B22B5">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87 \h </w:instrText>
      </w:r>
      <w:r>
        <w:rPr>
          <w:noProof/>
        </w:rPr>
      </w:r>
      <w:r>
        <w:rPr>
          <w:noProof/>
        </w:rPr>
        <w:fldChar w:fldCharType="separate"/>
      </w:r>
      <w:r>
        <w:rPr>
          <w:noProof/>
        </w:rPr>
        <w:t>323</w:t>
      </w:r>
      <w:r>
        <w:rPr>
          <w:noProof/>
        </w:rPr>
        <w:fldChar w:fldCharType="end"/>
      </w:r>
    </w:p>
    <w:p w14:paraId="5F16D153" w14:textId="5349091C" w:rsidR="008B22B5" w:rsidRDefault="008B22B5">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06697288 \h </w:instrText>
      </w:r>
      <w:r>
        <w:rPr>
          <w:noProof/>
        </w:rPr>
      </w:r>
      <w:r>
        <w:rPr>
          <w:noProof/>
        </w:rPr>
        <w:fldChar w:fldCharType="separate"/>
      </w:r>
      <w:r>
        <w:rPr>
          <w:noProof/>
        </w:rPr>
        <w:t>326</w:t>
      </w:r>
      <w:r>
        <w:rPr>
          <w:noProof/>
        </w:rPr>
        <w:fldChar w:fldCharType="end"/>
      </w:r>
    </w:p>
    <w:p w14:paraId="096935DF" w14:textId="787EC58D" w:rsidR="008B22B5" w:rsidRDefault="008B22B5">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06697289 \h </w:instrText>
      </w:r>
      <w:r>
        <w:rPr>
          <w:noProof/>
        </w:rPr>
      </w:r>
      <w:r>
        <w:rPr>
          <w:noProof/>
        </w:rPr>
        <w:fldChar w:fldCharType="separate"/>
      </w:r>
      <w:r>
        <w:rPr>
          <w:noProof/>
        </w:rPr>
        <w:t>326</w:t>
      </w:r>
      <w:r>
        <w:rPr>
          <w:noProof/>
        </w:rPr>
        <w:fldChar w:fldCharType="end"/>
      </w:r>
    </w:p>
    <w:p w14:paraId="244461E3" w14:textId="22F00023" w:rsidR="008B22B5" w:rsidRDefault="008B22B5">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06697290 \h </w:instrText>
      </w:r>
      <w:r>
        <w:rPr>
          <w:noProof/>
        </w:rPr>
      </w:r>
      <w:r>
        <w:rPr>
          <w:noProof/>
        </w:rPr>
        <w:fldChar w:fldCharType="separate"/>
      </w:r>
      <w:r>
        <w:rPr>
          <w:noProof/>
        </w:rPr>
        <w:t>329</w:t>
      </w:r>
      <w:r>
        <w:rPr>
          <w:noProof/>
        </w:rPr>
        <w:fldChar w:fldCharType="end"/>
      </w:r>
    </w:p>
    <w:p w14:paraId="6E6C0BF1" w14:textId="5439D6B1" w:rsidR="008B22B5" w:rsidRDefault="008B22B5">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06697291 \h </w:instrText>
      </w:r>
      <w:r>
        <w:rPr>
          <w:noProof/>
        </w:rPr>
      </w:r>
      <w:r>
        <w:rPr>
          <w:noProof/>
        </w:rPr>
        <w:fldChar w:fldCharType="separate"/>
      </w:r>
      <w:r>
        <w:rPr>
          <w:noProof/>
        </w:rPr>
        <w:t>331</w:t>
      </w:r>
      <w:r>
        <w:rPr>
          <w:noProof/>
        </w:rPr>
        <w:fldChar w:fldCharType="end"/>
      </w:r>
    </w:p>
    <w:p w14:paraId="42130B85" w14:textId="5E8973D1" w:rsidR="008B22B5" w:rsidRDefault="008B22B5">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06697292 \h </w:instrText>
      </w:r>
      <w:r>
        <w:rPr>
          <w:noProof/>
        </w:rPr>
      </w:r>
      <w:r>
        <w:rPr>
          <w:noProof/>
        </w:rPr>
        <w:fldChar w:fldCharType="separate"/>
      </w:r>
      <w:r>
        <w:rPr>
          <w:noProof/>
        </w:rPr>
        <w:t>331</w:t>
      </w:r>
      <w:r>
        <w:rPr>
          <w:noProof/>
        </w:rPr>
        <w:fldChar w:fldCharType="end"/>
      </w:r>
    </w:p>
    <w:p w14:paraId="6FADC79A" w14:textId="734D4316" w:rsidR="008B22B5" w:rsidRDefault="008B22B5">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06697293 \h </w:instrText>
      </w:r>
      <w:r>
        <w:rPr>
          <w:noProof/>
        </w:rPr>
      </w:r>
      <w:r>
        <w:rPr>
          <w:noProof/>
        </w:rPr>
        <w:fldChar w:fldCharType="separate"/>
      </w:r>
      <w:r>
        <w:rPr>
          <w:noProof/>
        </w:rPr>
        <w:t>331</w:t>
      </w:r>
      <w:r>
        <w:rPr>
          <w:noProof/>
        </w:rPr>
        <w:fldChar w:fldCharType="end"/>
      </w:r>
    </w:p>
    <w:p w14:paraId="78CF5A6D" w14:textId="3B8123B8" w:rsidR="008B22B5" w:rsidRDefault="008B22B5">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06697294 \h </w:instrText>
      </w:r>
      <w:r>
        <w:rPr>
          <w:noProof/>
        </w:rPr>
      </w:r>
      <w:r>
        <w:rPr>
          <w:noProof/>
        </w:rPr>
        <w:fldChar w:fldCharType="separate"/>
      </w:r>
      <w:r>
        <w:rPr>
          <w:noProof/>
        </w:rPr>
        <w:t>333</w:t>
      </w:r>
      <w:r>
        <w:rPr>
          <w:noProof/>
        </w:rPr>
        <w:fldChar w:fldCharType="end"/>
      </w:r>
    </w:p>
    <w:p w14:paraId="45CCEEA0" w14:textId="06599BA1" w:rsidR="008B22B5" w:rsidRDefault="008B22B5">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06697295 \h </w:instrText>
      </w:r>
      <w:r>
        <w:rPr>
          <w:noProof/>
        </w:rPr>
      </w:r>
      <w:r>
        <w:rPr>
          <w:noProof/>
        </w:rPr>
        <w:fldChar w:fldCharType="separate"/>
      </w:r>
      <w:r>
        <w:rPr>
          <w:noProof/>
        </w:rPr>
        <w:t>336</w:t>
      </w:r>
      <w:r>
        <w:rPr>
          <w:noProof/>
        </w:rPr>
        <w:fldChar w:fldCharType="end"/>
      </w:r>
    </w:p>
    <w:p w14:paraId="61EB40AC" w14:textId="28C1CB8E" w:rsidR="008B22B5" w:rsidRDefault="008B22B5">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06697296 \h </w:instrText>
      </w:r>
      <w:r>
        <w:rPr>
          <w:noProof/>
        </w:rPr>
      </w:r>
      <w:r>
        <w:rPr>
          <w:noProof/>
        </w:rPr>
        <w:fldChar w:fldCharType="separate"/>
      </w:r>
      <w:r>
        <w:rPr>
          <w:noProof/>
        </w:rPr>
        <w:t>345</w:t>
      </w:r>
      <w:r>
        <w:rPr>
          <w:noProof/>
        </w:rPr>
        <w:fldChar w:fldCharType="end"/>
      </w:r>
    </w:p>
    <w:p w14:paraId="191CEA71" w14:textId="0D2A1526" w:rsidR="008B22B5" w:rsidRDefault="008B22B5">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97 \h </w:instrText>
      </w:r>
      <w:r>
        <w:rPr>
          <w:noProof/>
        </w:rPr>
      </w:r>
      <w:r>
        <w:rPr>
          <w:noProof/>
        </w:rPr>
        <w:fldChar w:fldCharType="separate"/>
      </w:r>
      <w:r>
        <w:rPr>
          <w:noProof/>
        </w:rPr>
        <w:t>346</w:t>
      </w:r>
      <w:r>
        <w:rPr>
          <w:noProof/>
        </w:rPr>
        <w:fldChar w:fldCharType="end"/>
      </w:r>
    </w:p>
    <w:p w14:paraId="055AB05E" w14:textId="2F72E6E1" w:rsidR="008B22B5" w:rsidRDefault="008B22B5">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98 \h </w:instrText>
      </w:r>
      <w:r>
        <w:rPr>
          <w:noProof/>
        </w:rPr>
      </w:r>
      <w:r>
        <w:rPr>
          <w:noProof/>
        </w:rPr>
        <w:fldChar w:fldCharType="separate"/>
      </w:r>
      <w:r>
        <w:rPr>
          <w:noProof/>
        </w:rPr>
        <w:t>349</w:t>
      </w:r>
      <w:r>
        <w:rPr>
          <w:noProof/>
        </w:rPr>
        <w:fldChar w:fldCharType="end"/>
      </w:r>
    </w:p>
    <w:p w14:paraId="032CCC49" w14:textId="0109085E" w:rsidR="008B22B5" w:rsidRDefault="008B22B5">
      <w:pPr>
        <w:pStyle w:val="TOC3"/>
        <w:rPr>
          <w:rFonts w:asciiTheme="minorHAnsi" w:eastAsiaTheme="minorEastAsia" w:hAnsiTheme="minorHAnsi" w:cstheme="minorBidi"/>
          <w:noProof/>
          <w:sz w:val="22"/>
          <w:szCs w:val="22"/>
          <w:lang w:eastAsia="en-GB"/>
        </w:rPr>
      </w:pPr>
      <w:r>
        <w:rPr>
          <w:noProof/>
        </w:rPr>
        <w:lastRenderedPageBreak/>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06697299 \h </w:instrText>
      </w:r>
      <w:r>
        <w:rPr>
          <w:noProof/>
        </w:rPr>
      </w:r>
      <w:r>
        <w:rPr>
          <w:noProof/>
        </w:rPr>
        <w:fldChar w:fldCharType="separate"/>
      </w:r>
      <w:r>
        <w:rPr>
          <w:noProof/>
        </w:rPr>
        <w:t>351</w:t>
      </w:r>
      <w:r>
        <w:rPr>
          <w:noProof/>
        </w:rPr>
        <w:fldChar w:fldCharType="end"/>
      </w:r>
    </w:p>
    <w:p w14:paraId="68A5C098" w14:textId="656B8766" w:rsidR="008B22B5" w:rsidRDefault="008B22B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00 \h </w:instrText>
      </w:r>
      <w:r>
        <w:rPr>
          <w:noProof/>
        </w:rPr>
      </w:r>
      <w:r>
        <w:rPr>
          <w:noProof/>
        </w:rPr>
        <w:fldChar w:fldCharType="separate"/>
      </w:r>
      <w:r>
        <w:rPr>
          <w:noProof/>
        </w:rPr>
        <w:t>351</w:t>
      </w:r>
      <w:r>
        <w:rPr>
          <w:noProof/>
        </w:rPr>
        <w:fldChar w:fldCharType="end"/>
      </w:r>
    </w:p>
    <w:p w14:paraId="39DA6A47" w14:textId="3B5EC987" w:rsidR="008B22B5" w:rsidRDefault="008B22B5">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06697301 \h </w:instrText>
      </w:r>
      <w:r>
        <w:rPr>
          <w:noProof/>
        </w:rPr>
      </w:r>
      <w:r>
        <w:rPr>
          <w:noProof/>
        </w:rPr>
        <w:fldChar w:fldCharType="separate"/>
      </w:r>
      <w:r>
        <w:rPr>
          <w:noProof/>
        </w:rPr>
        <w:t>351</w:t>
      </w:r>
      <w:r>
        <w:rPr>
          <w:noProof/>
        </w:rPr>
        <w:fldChar w:fldCharType="end"/>
      </w:r>
    </w:p>
    <w:p w14:paraId="0B2BF538" w14:textId="70BEBA7D" w:rsidR="008B22B5" w:rsidRDefault="008B22B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02 \h </w:instrText>
      </w:r>
      <w:r>
        <w:rPr>
          <w:noProof/>
        </w:rPr>
      </w:r>
      <w:r>
        <w:rPr>
          <w:noProof/>
        </w:rPr>
        <w:fldChar w:fldCharType="separate"/>
      </w:r>
      <w:r>
        <w:rPr>
          <w:noProof/>
        </w:rPr>
        <w:t>351</w:t>
      </w:r>
      <w:r>
        <w:rPr>
          <w:noProof/>
        </w:rPr>
        <w:fldChar w:fldCharType="end"/>
      </w:r>
    </w:p>
    <w:p w14:paraId="306B2D80" w14:textId="62ED2ED0" w:rsidR="008B22B5" w:rsidRDefault="008B22B5">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06697303 \h </w:instrText>
      </w:r>
      <w:r>
        <w:rPr>
          <w:noProof/>
        </w:rPr>
      </w:r>
      <w:r>
        <w:rPr>
          <w:noProof/>
        </w:rPr>
        <w:fldChar w:fldCharType="separate"/>
      </w:r>
      <w:r>
        <w:rPr>
          <w:noProof/>
        </w:rPr>
        <w:t>352</w:t>
      </w:r>
      <w:r>
        <w:rPr>
          <w:noProof/>
        </w:rPr>
        <w:fldChar w:fldCharType="end"/>
      </w:r>
    </w:p>
    <w:p w14:paraId="1ABD5E45" w14:textId="73C48AC9" w:rsidR="008B22B5" w:rsidRDefault="008B22B5">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06697304 \h </w:instrText>
      </w:r>
      <w:r>
        <w:rPr>
          <w:noProof/>
        </w:rPr>
      </w:r>
      <w:r>
        <w:rPr>
          <w:noProof/>
        </w:rPr>
        <w:fldChar w:fldCharType="separate"/>
      </w:r>
      <w:r>
        <w:rPr>
          <w:noProof/>
        </w:rPr>
        <w:t>352</w:t>
      </w:r>
      <w:r>
        <w:rPr>
          <w:noProof/>
        </w:rPr>
        <w:fldChar w:fldCharType="end"/>
      </w:r>
    </w:p>
    <w:p w14:paraId="6DD63D94" w14:textId="07AA2D7B" w:rsidR="008B22B5" w:rsidRDefault="008B22B5">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06697305 \h </w:instrText>
      </w:r>
      <w:r>
        <w:rPr>
          <w:noProof/>
        </w:rPr>
      </w:r>
      <w:r>
        <w:rPr>
          <w:noProof/>
        </w:rPr>
        <w:fldChar w:fldCharType="separate"/>
      </w:r>
      <w:r>
        <w:rPr>
          <w:noProof/>
        </w:rPr>
        <w:t>353</w:t>
      </w:r>
      <w:r>
        <w:rPr>
          <w:noProof/>
        </w:rPr>
        <w:fldChar w:fldCharType="end"/>
      </w:r>
    </w:p>
    <w:p w14:paraId="4F053FAA" w14:textId="56209E9B" w:rsidR="008B22B5" w:rsidRDefault="008B22B5">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06 \h </w:instrText>
      </w:r>
      <w:r>
        <w:rPr>
          <w:noProof/>
        </w:rPr>
      </w:r>
      <w:r>
        <w:rPr>
          <w:noProof/>
        </w:rPr>
        <w:fldChar w:fldCharType="separate"/>
      </w:r>
      <w:r>
        <w:rPr>
          <w:noProof/>
        </w:rPr>
        <w:t>353</w:t>
      </w:r>
      <w:r>
        <w:rPr>
          <w:noProof/>
        </w:rPr>
        <w:fldChar w:fldCharType="end"/>
      </w:r>
    </w:p>
    <w:p w14:paraId="176841FD" w14:textId="4CFC5552" w:rsidR="008B22B5" w:rsidRDefault="008B22B5">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06697307 \h </w:instrText>
      </w:r>
      <w:r>
        <w:rPr>
          <w:noProof/>
        </w:rPr>
      </w:r>
      <w:r>
        <w:rPr>
          <w:noProof/>
        </w:rPr>
        <w:fldChar w:fldCharType="separate"/>
      </w:r>
      <w:r>
        <w:rPr>
          <w:noProof/>
        </w:rPr>
        <w:t>353</w:t>
      </w:r>
      <w:r>
        <w:rPr>
          <w:noProof/>
        </w:rPr>
        <w:fldChar w:fldCharType="end"/>
      </w:r>
    </w:p>
    <w:p w14:paraId="15B84999" w14:textId="18540C49" w:rsidR="008B22B5" w:rsidRDefault="008B22B5">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06697308 \h </w:instrText>
      </w:r>
      <w:r>
        <w:rPr>
          <w:noProof/>
        </w:rPr>
      </w:r>
      <w:r>
        <w:rPr>
          <w:noProof/>
        </w:rPr>
        <w:fldChar w:fldCharType="separate"/>
      </w:r>
      <w:r>
        <w:rPr>
          <w:noProof/>
        </w:rPr>
        <w:t>354</w:t>
      </w:r>
      <w:r>
        <w:rPr>
          <w:noProof/>
        </w:rPr>
        <w:fldChar w:fldCharType="end"/>
      </w:r>
    </w:p>
    <w:p w14:paraId="59EC3F62" w14:textId="34EE7A22" w:rsidR="008B22B5" w:rsidRDefault="008B22B5">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06697309 \h </w:instrText>
      </w:r>
      <w:r>
        <w:rPr>
          <w:noProof/>
        </w:rPr>
      </w:r>
      <w:r>
        <w:rPr>
          <w:noProof/>
        </w:rPr>
        <w:fldChar w:fldCharType="separate"/>
      </w:r>
      <w:r>
        <w:rPr>
          <w:noProof/>
        </w:rPr>
        <w:t>355</w:t>
      </w:r>
      <w:r>
        <w:rPr>
          <w:noProof/>
        </w:rPr>
        <w:fldChar w:fldCharType="end"/>
      </w:r>
    </w:p>
    <w:p w14:paraId="57487368" w14:textId="64DCD5E1" w:rsidR="008B22B5" w:rsidRDefault="008B22B5">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06697310 \h </w:instrText>
      </w:r>
      <w:r>
        <w:rPr>
          <w:noProof/>
        </w:rPr>
      </w:r>
      <w:r>
        <w:rPr>
          <w:noProof/>
        </w:rPr>
        <w:fldChar w:fldCharType="separate"/>
      </w:r>
      <w:r>
        <w:rPr>
          <w:noProof/>
        </w:rPr>
        <w:t>355</w:t>
      </w:r>
      <w:r>
        <w:rPr>
          <w:noProof/>
        </w:rPr>
        <w:fldChar w:fldCharType="end"/>
      </w:r>
    </w:p>
    <w:p w14:paraId="118050B3" w14:textId="0FBA21C7" w:rsidR="008B22B5" w:rsidRDefault="008B22B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06697311 \h </w:instrText>
      </w:r>
      <w:r>
        <w:rPr>
          <w:noProof/>
        </w:rPr>
      </w:r>
      <w:r>
        <w:rPr>
          <w:noProof/>
        </w:rPr>
        <w:fldChar w:fldCharType="separate"/>
      </w:r>
      <w:r>
        <w:rPr>
          <w:noProof/>
        </w:rPr>
        <w:t>356</w:t>
      </w:r>
      <w:r>
        <w:rPr>
          <w:noProof/>
        </w:rPr>
        <w:fldChar w:fldCharType="end"/>
      </w:r>
    </w:p>
    <w:p w14:paraId="02A4966F" w14:textId="7BA84305" w:rsidR="008B22B5" w:rsidRDefault="008B22B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312 \h </w:instrText>
      </w:r>
      <w:r>
        <w:rPr>
          <w:noProof/>
        </w:rPr>
      </w:r>
      <w:r>
        <w:rPr>
          <w:noProof/>
        </w:rPr>
        <w:fldChar w:fldCharType="separate"/>
      </w:r>
      <w:r>
        <w:rPr>
          <w:noProof/>
        </w:rPr>
        <w:t>356</w:t>
      </w:r>
      <w:r>
        <w:rPr>
          <w:noProof/>
        </w:rPr>
        <w:fldChar w:fldCharType="end"/>
      </w:r>
    </w:p>
    <w:p w14:paraId="7F2BC4A9" w14:textId="237BD545" w:rsidR="008B22B5" w:rsidRDefault="008B22B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13 \h </w:instrText>
      </w:r>
      <w:r>
        <w:rPr>
          <w:noProof/>
        </w:rPr>
      </w:r>
      <w:r>
        <w:rPr>
          <w:noProof/>
        </w:rPr>
        <w:fldChar w:fldCharType="separate"/>
      </w:r>
      <w:r>
        <w:rPr>
          <w:noProof/>
        </w:rPr>
        <w:t>356</w:t>
      </w:r>
      <w:r>
        <w:rPr>
          <w:noProof/>
        </w:rPr>
        <w:fldChar w:fldCharType="end"/>
      </w:r>
    </w:p>
    <w:p w14:paraId="4D248B45" w14:textId="607677EE" w:rsidR="008B22B5" w:rsidRDefault="008B22B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06697314 \h </w:instrText>
      </w:r>
      <w:r>
        <w:rPr>
          <w:noProof/>
        </w:rPr>
      </w:r>
      <w:r>
        <w:rPr>
          <w:noProof/>
        </w:rPr>
        <w:fldChar w:fldCharType="separate"/>
      </w:r>
      <w:r>
        <w:rPr>
          <w:noProof/>
        </w:rPr>
        <w:t>356</w:t>
      </w:r>
      <w:r>
        <w:rPr>
          <w:noProof/>
        </w:rPr>
        <w:fldChar w:fldCharType="end"/>
      </w:r>
    </w:p>
    <w:p w14:paraId="0DFFBB00" w14:textId="6FA78FE8" w:rsidR="008B22B5" w:rsidRDefault="008B22B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06697315 \h </w:instrText>
      </w:r>
      <w:r>
        <w:rPr>
          <w:noProof/>
        </w:rPr>
      </w:r>
      <w:r>
        <w:rPr>
          <w:noProof/>
        </w:rPr>
        <w:fldChar w:fldCharType="separate"/>
      </w:r>
      <w:r>
        <w:rPr>
          <w:noProof/>
        </w:rPr>
        <w:t>357</w:t>
      </w:r>
      <w:r>
        <w:rPr>
          <w:noProof/>
        </w:rPr>
        <w:fldChar w:fldCharType="end"/>
      </w:r>
    </w:p>
    <w:p w14:paraId="26B595D1" w14:textId="7794BCFF" w:rsidR="008B22B5" w:rsidRDefault="008B22B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16 \h </w:instrText>
      </w:r>
      <w:r>
        <w:rPr>
          <w:noProof/>
        </w:rPr>
      </w:r>
      <w:r>
        <w:rPr>
          <w:noProof/>
        </w:rPr>
        <w:fldChar w:fldCharType="separate"/>
      </w:r>
      <w:r>
        <w:rPr>
          <w:noProof/>
        </w:rPr>
        <w:t>357</w:t>
      </w:r>
      <w:r>
        <w:rPr>
          <w:noProof/>
        </w:rPr>
        <w:fldChar w:fldCharType="end"/>
      </w:r>
    </w:p>
    <w:p w14:paraId="1F4129DA" w14:textId="1A7CA858" w:rsidR="008B22B5" w:rsidRDefault="008B22B5">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06697317 \h </w:instrText>
      </w:r>
      <w:r>
        <w:rPr>
          <w:noProof/>
        </w:rPr>
      </w:r>
      <w:r>
        <w:rPr>
          <w:noProof/>
        </w:rPr>
        <w:fldChar w:fldCharType="separate"/>
      </w:r>
      <w:r>
        <w:rPr>
          <w:noProof/>
        </w:rPr>
        <w:t>357</w:t>
      </w:r>
      <w:r>
        <w:rPr>
          <w:noProof/>
        </w:rPr>
        <w:fldChar w:fldCharType="end"/>
      </w:r>
    </w:p>
    <w:p w14:paraId="21EF4925" w14:textId="0202CB42" w:rsidR="008B22B5" w:rsidRDefault="008B22B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318 \h </w:instrText>
      </w:r>
      <w:r>
        <w:rPr>
          <w:noProof/>
        </w:rPr>
      </w:r>
      <w:r>
        <w:rPr>
          <w:noProof/>
        </w:rPr>
        <w:fldChar w:fldCharType="separate"/>
      </w:r>
      <w:r>
        <w:rPr>
          <w:noProof/>
        </w:rPr>
        <w:t>357</w:t>
      </w:r>
      <w:r>
        <w:rPr>
          <w:noProof/>
        </w:rPr>
        <w:fldChar w:fldCharType="end"/>
      </w:r>
    </w:p>
    <w:p w14:paraId="73D5C5B6" w14:textId="3907552D" w:rsidR="008B22B5" w:rsidRDefault="008B22B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06697319 \h </w:instrText>
      </w:r>
      <w:r>
        <w:rPr>
          <w:noProof/>
        </w:rPr>
      </w:r>
      <w:r>
        <w:rPr>
          <w:noProof/>
        </w:rPr>
        <w:fldChar w:fldCharType="separate"/>
      </w:r>
      <w:r>
        <w:rPr>
          <w:noProof/>
        </w:rPr>
        <w:t>357</w:t>
      </w:r>
      <w:r>
        <w:rPr>
          <w:noProof/>
        </w:rPr>
        <w:fldChar w:fldCharType="end"/>
      </w:r>
    </w:p>
    <w:p w14:paraId="6B0EDCF0" w14:textId="3F44D6D5" w:rsidR="008B22B5" w:rsidRDefault="008B22B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06697320 \h </w:instrText>
      </w:r>
      <w:r>
        <w:rPr>
          <w:noProof/>
        </w:rPr>
      </w:r>
      <w:r>
        <w:rPr>
          <w:noProof/>
        </w:rPr>
        <w:fldChar w:fldCharType="separate"/>
      </w:r>
      <w:r>
        <w:rPr>
          <w:noProof/>
        </w:rPr>
        <w:t>358</w:t>
      </w:r>
      <w:r>
        <w:rPr>
          <w:noProof/>
        </w:rPr>
        <w:fldChar w:fldCharType="end"/>
      </w:r>
    </w:p>
    <w:p w14:paraId="343ECCEA" w14:textId="2EB21118" w:rsidR="008B22B5" w:rsidRDefault="008B22B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06697321 \h </w:instrText>
      </w:r>
      <w:r>
        <w:rPr>
          <w:noProof/>
        </w:rPr>
      </w:r>
      <w:r>
        <w:rPr>
          <w:noProof/>
        </w:rPr>
        <w:fldChar w:fldCharType="separate"/>
      </w:r>
      <w:r>
        <w:rPr>
          <w:noProof/>
        </w:rPr>
        <w:t>358</w:t>
      </w:r>
      <w:r>
        <w:rPr>
          <w:noProof/>
        </w:rPr>
        <w:fldChar w:fldCharType="end"/>
      </w:r>
    </w:p>
    <w:p w14:paraId="6847EBDF" w14:textId="61200457" w:rsidR="008B22B5" w:rsidRDefault="008B22B5">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06697322 \h </w:instrText>
      </w:r>
      <w:r>
        <w:rPr>
          <w:noProof/>
        </w:rPr>
      </w:r>
      <w:r>
        <w:rPr>
          <w:noProof/>
        </w:rPr>
        <w:fldChar w:fldCharType="separate"/>
      </w:r>
      <w:r>
        <w:rPr>
          <w:noProof/>
        </w:rPr>
        <w:t>358</w:t>
      </w:r>
      <w:r>
        <w:rPr>
          <w:noProof/>
        </w:rPr>
        <w:fldChar w:fldCharType="end"/>
      </w:r>
    </w:p>
    <w:p w14:paraId="2A30B310" w14:textId="3D22DF5B" w:rsidR="008B22B5" w:rsidRDefault="008B22B5">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06697323 \h </w:instrText>
      </w:r>
      <w:r>
        <w:rPr>
          <w:noProof/>
        </w:rPr>
      </w:r>
      <w:r>
        <w:rPr>
          <w:noProof/>
        </w:rPr>
        <w:fldChar w:fldCharType="separate"/>
      </w:r>
      <w:r>
        <w:rPr>
          <w:noProof/>
        </w:rPr>
        <w:t>358</w:t>
      </w:r>
      <w:r>
        <w:rPr>
          <w:noProof/>
        </w:rPr>
        <w:fldChar w:fldCharType="end"/>
      </w:r>
    </w:p>
    <w:p w14:paraId="2952399E" w14:textId="30286154" w:rsidR="008B22B5" w:rsidRDefault="008B22B5">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06697324 \h </w:instrText>
      </w:r>
      <w:r>
        <w:rPr>
          <w:noProof/>
        </w:rPr>
      </w:r>
      <w:r>
        <w:rPr>
          <w:noProof/>
        </w:rPr>
        <w:fldChar w:fldCharType="separate"/>
      </w:r>
      <w:r>
        <w:rPr>
          <w:noProof/>
        </w:rPr>
        <w:t>358</w:t>
      </w:r>
      <w:r>
        <w:rPr>
          <w:noProof/>
        </w:rPr>
        <w:fldChar w:fldCharType="end"/>
      </w:r>
    </w:p>
    <w:p w14:paraId="52791CD7" w14:textId="49CF3D3B" w:rsidR="008B22B5" w:rsidRDefault="008B22B5">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06697325 \h </w:instrText>
      </w:r>
      <w:r>
        <w:rPr>
          <w:noProof/>
        </w:rPr>
      </w:r>
      <w:r>
        <w:rPr>
          <w:noProof/>
        </w:rPr>
        <w:fldChar w:fldCharType="separate"/>
      </w:r>
      <w:r>
        <w:rPr>
          <w:noProof/>
        </w:rPr>
        <w:t>358</w:t>
      </w:r>
      <w:r>
        <w:rPr>
          <w:noProof/>
        </w:rPr>
        <w:fldChar w:fldCharType="end"/>
      </w:r>
    </w:p>
    <w:p w14:paraId="0B545806" w14:textId="1767EC14" w:rsidR="008B22B5" w:rsidRDefault="008B22B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06697326 \h </w:instrText>
      </w:r>
      <w:r>
        <w:rPr>
          <w:noProof/>
        </w:rPr>
      </w:r>
      <w:r>
        <w:rPr>
          <w:noProof/>
        </w:rPr>
        <w:fldChar w:fldCharType="separate"/>
      </w:r>
      <w:r>
        <w:rPr>
          <w:noProof/>
        </w:rPr>
        <w:t>358</w:t>
      </w:r>
      <w:r>
        <w:rPr>
          <w:noProof/>
        </w:rPr>
        <w:fldChar w:fldCharType="end"/>
      </w:r>
    </w:p>
    <w:p w14:paraId="3DC19195" w14:textId="317F7231" w:rsidR="008B22B5" w:rsidRDefault="008B22B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327 \h </w:instrText>
      </w:r>
      <w:r>
        <w:rPr>
          <w:noProof/>
        </w:rPr>
      </w:r>
      <w:r>
        <w:rPr>
          <w:noProof/>
        </w:rPr>
        <w:fldChar w:fldCharType="separate"/>
      </w:r>
      <w:r>
        <w:rPr>
          <w:noProof/>
        </w:rPr>
        <w:t>358</w:t>
      </w:r>
      <w:r>
        <w:rPr>
          <w:noProof/>
        </w:rPr>
        <w:fldChar w:fldCharType="end"/>
      </w:r>
    </w:p>
    <w:p w14:paraId="45FACBD5" w14:textId="337E261C" w:rsidR="008B22B5" w:rsidRDefault="008B22B5">
      <w:pPr>
        <w:pStyle w:val="TOC5"/>
        <w:rPr>
          <w:rFonts w:asciiTheme="minorHAnsi" w:eastAsiaTheme="minorEastAsia" w:hAnsiTheme="minorHAnsi" w:cstheme="minorBidi"/>
          <w:noProof/>
          <w:sz w:val="22"/>
          <w:szCs w:val="22"/>
          <w:lang w:eastAsia="en-GB"/>
        </w:rPr>
      </w:pPr>
      <w:r w:rsidRPr="005348AF">
        <w:rPr>
          <w:noProof/>
          <w:lang w:val="fr-FR"/>
        </w:rPr>
        <w:t>6.1.3.3.2</w:t>
      </w:r>
      <w:r>
        <w:rPr>
          <w:rFonts w:asciiTheme="minorHAnsi" w:eastAsiaTheme="minorEastAsia" w:hAnsiTheme="minorHAnsi" w:cstheme="minorBidi"/>
          <w:noProof/>
          <w:sz w:val="22"/>
          <w:szCs w:val="22"/>
          <w:lang w:eastAsia="en-GB"/>
        </w:rPr>
        <w:tab/>
      </w:r>
      <w:r w:rsidRPr="005348AF">
        <w:rPr>
          <w:noProof/>
          <w:lang w:val="fr-FR"/>
        </w:rPr>
        <w:t>PDU SESSION INACTIVE</w:t>
      </w:r>
      <w:r>
        <w:rPr>
          <w:noProof/>
        </w:rPr>
        <w:tab/>
      </w:r>
      <w:r>
        <w:rPr>
          <w:noProof/>
        </w:rPr>
        <w:fldChar w:fldCharType="begin" w:fldLock="1"/>
      </w:r>
      <w:r>
        <w:rPr>
          <w:noProof/>
        </w:rPr>
        <w:instrText xml:space="preserve"> PAGEREF _Toc106697328 \h </w:instrText>
      </w:r>
      <w:r>
        <w:rPr>
          <w:noProof/>
        </w:rPr>
      </w:r>
      <w:r>
        <w:rPr>
          <w:noProof/>
        </w:rPr>
        <w:fldChar w:fldCharType="separate"/>
      </w:r>
      <w:r>
        <w:rPr>
          <w:noProof/>
        </w:rPr>
        <w:t>359</w:t>
      </w:r>
      <w:r>
        <w:rPr>
          <w:noProof/>
        </w:rPr>
        <w:fldChar w:fldCharType="end"/>
      </w:r>
    </w:p>
    <w:p w14:paraId="416A87E4" w14:textId="61B58790" w:rsidR="008B22B5" w:rsidRDefault="008B22B5">
      <w:pPr>
        <w:pStyle w:val="TOC5"/>
        <w:rPr>
          <w:rFonts w:asciiTheme="minorHAnsi" w:eastAsiaTheme="minorEastAsia" w:hAnsiTheme="minorHAnsi" w:cstheme="minorBidi"/>
          <w:noProof/>
          <w:sz w:val="22"/>
          <w:szCs w:val="22"/>
          <w:lang w:eastAsia="en-GB"/>
        </w:rPr>
      </w:pPr>
      <w:r w:rsidRPr="005348AF">
        <w:rPr>
          <w:noProof/>
          <w:lang w:val="fr-FR"/>
        </w:rPr>
        <w:t>6.1.3.3.3</w:t>
      </w:r>
      <w:r>
        <w:rPr>
          <w:rFonts w:asciiTheme="minorHAnsi" w:eastAsiaTheme="minorEastAsia" w:hAnsiTheme="minorHAnsi" w:cstheme="minorBidi"/>
          <w:noProof/>
          <w:sz w:val="22"/>
          <w:szCs w:val="22"/>
          <w:lang w:eastAsia="en-GB"/>
        </w:rPr>
        <w:tab/>
      </w:r>
      <w:r w:rsidRPr="005348AF">
        <w:rPr>
          <w:noProof/>
          <w:lang w:val="fr-FR"/>
        </w:rPr>
        <w:t xml:space="preserve">PDU SESSION </w:t>
      </w:r>
      <w:r w:rsidRPr="005348AF">
        <w:rPr>
          <w:noProof/>
          <w:lang w:val="fr-FR" w:eastAsia="zh-CN"/>
        </w:rPr>
        <w:t>ACTIVE</w:t>
      </w:r>
      <w:r>
        <w:rPr>
          <w:noProof/>
        </w:rPr>
        <w:tab/>
      </w:r>
      <w:r>
        <w:rPr>
          <w:noProof/>
        </w:rPr>
        <w:fldChar w:fldCharType="begin" w:fldLock="1"/>
      </w:r>
      <w:r>
        <w:rPr>
          <w:noProof/>
        </w:rPr>
        <w:instrText xml:space="preserve"> PAGEREF _Toc106697329 \h </w:instrText>
      </w:r>
      <w:r>
        <w:rPr>
          <w:noProof/>
        </w:rPr>
      </w:r>
      <w:r>
        <w:rPr>
          <w:noProof/>
        </w:rPr>
        <w:fldChar w:fldCharType="separate"/>
      </w:r>
      <w:r>
        <w:rPr>
          <w:noProof/>
        </w:rPr>
        <w:t>359</w:t>
      </w:r>
      <w:r>
        <w:rPr>
          <w:noProof/>
        </w:rPr>
        <w:fldChar w:fldCharType="end"/>
      </w:r>
    </w:p>
    <w:p w14:paraId="2EEC03AE" w14:textId="6E54A72B" w:rsidR="008B22B5" w:rsidRDefault="008B22B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06697330 \h </w:instrText>
      </w:r>
      <w:r>
        <w:rPr>
          <w:noProof/>
        </w:rPr>
      </w:r>
      <w:r>
        <w:rPr>
          <w:noProof/>
        </w:rPr>
        <w:fldChar w:fldCharType="separate"/>
      </w:r>
      <w:r>
        <w:rPr>
          <w:noProof/>
        </w:rPr>
        <w:t>359</w:t>
      </w:r>
      <w:r>
        <w:rPr>
          <w:noProof/>
        </w:rPr>
        <w:fldChar w:fldCharType="end"/>
      </w:r>
    </w:p>
    <w:p w14:paraId="2F55F97D" w14:textId="4263DEBA" w:rsidR="008B22B5" w:rsidRDefault="008B22B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06697331 \h </w:instrText>
      </w:r>
      <w:r>
        <w:rPr>
          <w:noProof/>
        </w:rPr>
      </w:r>
      <w:r>
        <w:rPr>
          <w:noProof/>
        </w:rPr>
        <w:fldChar w:fldCharType="separate"/>
      </w:r>
      <w:r>
        <w:rPr>
          <w:noProof/>
        </w:rPr>
        <w:t>359</w:t>
      </w:r>
      <w:r>
        <w:rPr>
          <w:noProof/>
        </w:rPr>
        <w:fldChar w:fldCharType="end"/>
      </w:r>
    </w:p>
    <w:p w14:paraId="1050EAA2" w14:textId="19274CD7" w:rsidR="008B22B5" w:rsidRDefault="008B22B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06697332 \h </w:instrText>
      </w:r>
      <w:r>
        <w:rPr>
          <w:noProof/>
        </w:rPr>
      </w:r>
      <w:r>
        <w:rPr>
          <w:noProof/>
        </w:rPr>
        <w:fldChar w:fldCharType="separate"/>
      </w:r>
      <w:r>
        <w:rPr>
          <w:noProof/>
        </w:rPr>
        <w:t>359</w:t>
      </w:r>
      <w:r>
        <w:rPr>
          <w:noProof/>
        </w:rPr>
        <w:fldChar w:fldCharType="end"/>
      </w:r>
    </w:p>
    <w:p w14:paraId="0B460180" w14:textId="21233E5E" w:rsidR="008B22B5" w:rsidRDefault="008B22B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06697333 \h </w:instrText>
      </w:r>
      <w:r>
        <w:rPr>
          <w:noProof/>
        </w:rPr>
      </w:r>
      <w:r>
        <w:rPr>
          <w:noProof/>
        </w:rPr>
        <w:fldChar w:fldCharType="separate"/>
      </w:r>
      <w:r>
        <w:rPr>
          <w:noProof/>
        </w:rPr>
        <w:t>359</w:t>
      </w:r>
      <w:r>
        <w:rPr>
          <w:noProof/>
        </w:rPr>
        <w:fldChar w:fldCharType="end"/>
      </w:r>
    </w:p>
    <w:p w14:paraId="17B44B44" w14:textId="629842F3" w:rsidR="008B22B5" w:rsidRDefault="008B22B5">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06697334 \h </w:instrText>
      </w:r>
      <w:r>
        <w:rPr>
          <w:noProof/>
        </w:rPr>
      </w:r>
      <w:r>
        <w:rPr>
          <w:noProof/>
        </w:rPr>
        <w:fldChar w:fldCharType="separate"/>
      </w:r>
      <w:r>
        <w:rPr>
          <w:noProof/>
        </w:rPr>
        <w:t>360</w:t>
      </w:r>
      <w:r>
        <w:rPr>
          <w:noProof/>
        </w:rPr>
        <w:fldChar w:fldCharType="end"/>
      </w:r>
    </w:p>
    <w:p w14:paraId="7AB83948" w14:textId="4ACA7AA9" w:rsidR="008B22B5" w:rsidRDefault="008B22B5">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06697335 \h </w:instrText>
      </w:r>
      <w:r>
        <w:rPr>
          <w:noProof/>
        </w:rPr>
      </w:r>
      <w:r>
        <w:rPr>
          <w:noProof/>
        </w:rPr>
        <w:fldChar w:fldCharType="separate"/>
      </w:r>
      <w:r>
        <w:rPr>
          <w:noProof/>
        </w:rPr>
        <w:t>360</w:t>
      </w:r>
      <w:r>
        <w:rPr>
          <w:noProof/>
        </w:rPr>
        <w:fldChar w:fldCharType="end"/>
      </w:r>
    </w:p>
    <w:p w14:paraId="087A673C" w14:textId="4B78550A" w:rsidR="008B22B5" w:rsidRDefault="008B22B5">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06697336 \h </w:instrText>
      </w:r>
      <w:r>
        <w:rPr>
          <w:noProof/>
        </w:rPr>
      </w:r>
      <w:r>
        <w:rPr>
          <w:noProof/>
        </w:rPr>
        <w:fldChar w:fldCharType="separate"/>
      </w:r>
      <w:r>
        <w:rPr>
          <w:noProof/>
        </w:rPr>
        <w:t>371</w:t>
      </w:r>
      <w:r>
        <w:rPr>
          <w:noProof/>
        </w:rPr>
        <w:fldChar w:fldCharType="end"/>
      </w:r>
    </w:p>
    <w:p w14:paraId="5AD727CF" w14:textId="26150C10" w:rsidR="008B22B5" w:rsidRDefault="008B22B5">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06697337 \h </w:instrText>
      </w:r>
      <w:r>
        <w:rPr>
          <w:noProof/>
        </w:rPr>
      </w:r>
      <w:r>
        <w:rPr>
          <w:noProof/>
        </w:rPr>
        <w:fldChar w:fldCharType="separate"/>
      </w:r>
      <w:r>
        <w:rPr>
          <w:noProof/>
        </w:rPr>
        <w:t>374</w:t>
      </w:r>
      <w:r>
        <w:rPr>
          <w:noProof/>
        </w:rPr>
        <w:fldChar w:fldCharType="end"/>
      </w:r>
    </w:p>
    <w:p w14:paraId="0B1F2730" w14:textId="07D9FEE3" w:rsidR="008B22B5" w:rsidRDefault="008B22B5">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06697338 \h </w:instrText>
      </w:r>
      <w:r>
        <w:rPr>
          <w:noProof/>
        </w:rPr>
      </w:r>
      <w:r>
        <w:rPr>
          <w:noProof/>
        </w:rPr>
        <w:fldChar w:fldCharType="separate"/>
      </w:r>
      <w:r>
        <w:rPr>
          <w:noProof/>
        </w:rPr>
        <w:t>374</w:t>
      </w:r>
      <w:r>
        <w:rPr>
          <w:noProof/>
        </w:rPr>
        <w:fldChar w:fldCharType="end"/>
      </w:r>
    </w:p>
    <w:p w14:paraId="452F20FF" w14:textId="045E3B82" w:rsidR="008B22B5" w:rsidRDefault="008B22B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06697339 \h </w:instrText>
      </w:r>
      <w:r>
        <w:rPr>
          <w:noProof/>
        </w:rPr>
      </w:r>
      <w:r>
        <w:rPr>
          <w:noProof/>
        </w:rPr>
        <w:fldChar w:fldCharType="separate"/>
      </w:r>
      <w:r>
        <w:rPr>
          <w:noProof/>
        </w:rPr>
        <w:t>374</w:t>
      </w:r>
      <w:r>
        <w:rPr>
          <w:noProof/>
        </w:rPr>
        <w:fldChar w:fldCharType="end"/>
      </w:r>
    </w:p>
    <w:p w14:paraId="3C11B832" w14:textId="46F00330" w:rsidR="008B22B5" w:rsidRDefault="008B22B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06697340 \h </w:instrText>
      </w:r>
      <w:r>
        <w:rPr>
          <w:noProof/>
        </w:rPr>
      </w:r>
      <w:r>
        <w:rPr>
          <w:noProof/>
        </w:rPr>
        <w:fldChar w:fldCharType="separate"/>
      </w:r>
      <w:r>
        <w:rPr>
          <w:noProof/>
        </w:rPr>
        <w:t>374</w:t>
      </w:r>
      <w:r>
        <w:rPr>
          <w:noProof/>
        </w:rPr>
        <w:fldChar w:fldCharType="end"/>
      </w:r>
    </w:p>
    <w:p w14:paraId="0ED41CAD" w14:textId="40E78480" w:rsidR="008B22B5" w:rsidRDefault="008B22B5">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DU session types</w:t>
      </w:r>
      <w:r>
        <w:rPr>
          <w:noProof/>
        </w:rPr>
        <w:tab/>
      </w:r>
      <w:r>
        <w:rPr>
          <w:noProof/>
        </w:rPr>
        <w:fldChar w:fldCharType="begin" w:fldLock="1"/>
      </w:r>
      <w:r>
        <w:rPr>
          <w:noProof/>
        </w:rPr>
        <w:instrText xml:space="preserve"> PAGEREF _Toc106697341 \h </w:instrText>
      </w:r>
      <w:r>
        <w:rPr>
          <w:noProof/>
        </w:rPr>
      </w:r>
      <w:r>
        <w:rPr>
          <w:noProof/>
        </w:rPr>
        <w:fldChar w:fldCharType="separate"/>
      </w:r>
      <w:r>
        <w:rPr>
          <w:noProof/>
        </w:rPr>
        <w:t>376</w:t>
      </w:r>
      <w:r>
        <w:rPr>
          <w:noProof/>
        </w:rPr>
        <w:fldChar w:fldCharType="end"/>
      </w:r>
    </w:p>
    <w:p w14:paraId="7A5CC966" w14:textId="667B3FCA" w:rsidR="008B22B5" w:rsidRDefault="008B22B5">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PDU session management</w:t>
      </w:r>
      <w:r>
        <w:rPr>
          <w:noProof/>
        </w:rPr>
        <w:tab/>
      </w:r>
      <w:r>
        <w:rPr>
          <w:noProof/>
        </w:rPr>
        <w:fldChar w:fldCharType="begin" w:fldLock="1"/>
      </w:r>
      <w:r>
        <w:rPr>
          <w:noProof/>
        </w:rPr>
        <w:instrText xml:space="preserve"> PAGEREF _Toc106697342 \h </w:instrText>
      </w:r>
      <w:r>
        <w:rPr>
          <w:noProof/>
        </w:rPr>
      </w:r>
      <w:r>
        <w:rPr>
          <w:noProof/>
        </w:rPr>
        <w:fldChar w:fldCharType="separate"/>
      </w:r>
      <w:r>
        <w:rPr>
          <w:noProof/>
        </w:rPr>
        <w:t>376</w:t>
      </w:r>
      <w:r>
        <w:rPr>
          <w:noProof/>
        </w:rPr>
        <w:fldChar w:fldCharType="end"/>
      </w:r>
    </w:p>
    <w:p w14:paraId="54A742DE" w14:textId="3B5EA545" w:rsidR="008B22B5" w:rsidRDefault="008B22B5">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06697343 \h </w:instrText>
      </w:r>
      <w:r>
        <w:rPr>
          <w:noProof/>
        </w:rPr>
      </w:r>
      <w:r>
        <w:rPr>
          <w:noProof/>
        </w:rPr>
        <w:fldChar w:fldCharType="separate"/>
      </w:r>
      <w:r>
        <w:rPr>
          <w:noProof/>
        </w:rPr>
        <w:t>377</w:t>
      </w:r>
      <w:r>
        <w:rPr>
          <w:noProof/>
        </w:rPr>
        <w:fldChar w:fldCharType="end"/>
      </w:r>
    </w:p>
    <w:p w14:paraId="2FBD1F62" w14:textId="1CBFAE31"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2.4.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344 \h </w:instrText>
      </w:r>
      <w:r>
        <w:rPr>
          <w:noProof/>
        </w:rPr>
      </w:r>
      <w:r>
        <w:rPr>
          <w:noProof/>
        </w:rPr>
        <w:fldChar w:fldCharType="separate"/>
      </w:r>
      <w:r>
        <w:rPr>
          <w:noProof/>
        </w:rPr>
        <w:t>377</w:t>
      </w:r>
      <w:r>
        <w:rPr>
          <w:noProof/>
        </w:rPr>
        <w:fldChar w:fldCharType="end"/>
      </w:r>
    </w:p>
    <w:p w14:paraId="0569B930" w14:textId="6CF6A841"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2.4.2</w:t>
      </w:r>
      <w:r>
        <w:rPr>
          <w:rFonts w:asciiTheme="minorHAnsi" w:eastAsiaTheme="minorEastAsia" w:hAnsiTheme="minorHAnsi" w:cstheme="minorBidi"/>
          <w:noProof/>
          <w:sz w:val="22"/>
          <w:szCs w:val="22"/>
          <w:lang w:eastAsia="en-GB"/>
        </w:rPr>
        <w:tab/>
      </w:r>
      <w:r w:rsidRPr="005348AF">
        <w:rPr>
          <w:noProof/>
          <w:lang w:val="en-US" w:eastAsia="zh-CN"/>
        </w:rPr>
        <w:t>IP address allocation via NAS signalling</w:t>
      </w:r>
      <w:r>
        <w:rPr>
          <w:noProof/>
        </w:rPr>
        <w:tab/>
      </w:r>
      <w:r>
        <w:rPr>
          <w:noProof/>
        </w:rPr>
        <w:fldChar w:fldCharType="begin" w:fldLock="1"/>
      </w:r>
      <w:r>
        <w:rPr>
          <w:noProof/>
        </w:rPr>
        <w:instrText xml:space="preserve"> PAGEREF _Toc106697345 \h </w:instrText>
      </w:r>
      <w:r>
        <w:rPr>
          <w:noProof/>
        </w:rPr>
      </w:r>
      <w:r>
        <w:rPr>
          <w:noProof/>
        </w:rPr>
        <w:fldChar w:fldCharType="separate"/>
      </w:r>
      <w:r>
        <w:rPr>
          <w:noProof/>
        </w:rPr>
        <w:t>377</w:t>
      </w:r>
      <w:r>
        <w:rPr>
          <w:noProof/>
        </w:rPr>
        <w:fldChar w:fldCharType="end"/>
      </w:r>
    </w:p>
    <w:p w14:paraId="43F21DF6" w14:textId="68E20D2E"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2.4.3</w:t>
      </w:r>
      <w:r>
        <w:rPr>
          <w:rFonts w:asciiTheme="minorHAnsi" w:eastAsiaTheme="minorEastAsia" w:hAnsiTheme="minorHAnsi" w:cstheme="minorBidi"/>
          <w:noProof/>
          <w:sz w:val="22"/>
          <w:szCs w:val="22"/>
          <w:lang w:eastAsia="en-GB"/>
        </w:rPr>
        <w:tab/>
      </w:r>
      <w:r w:rsidRPr="005348AF">
        <w:rPr>
          <w:noProof/>
          <w:lang w:val="en-US" w:eastAsia="zh-CN"/>
        </w:rPr>
        <w:t>Additional RG related requirements for IP address allocation</w:t>
      </w:r>
      <w:r>
        <w:rPr>
          <w:noProof/>
        </w:rPr>
        <w:tab/>
      </w:r>
      <w:r>
        <w:rPr>
          <w:noProof/>
        </w:rPr>
        <w:fldChar w:fldCharType="begin" w:fldLock="1"/>
      </w:r>
      <w:r>
        <w:rPr>
          <w:noProof/>
        </w:rPr>
        <w:instrText xml:space="preserve"> PAGEREF _Toc106697346 \h </w:instrText>
      </w:r>
      <w:r>
        <w:rPr>
          <w:noProof/>
        </w:rPr>
      </w:r>
      <w:r>
        <w:rPr>
          <w:noProof/>
        </w:rPr>
        <w:fldChar w:fldCharType="separate"/>
      </w:r>
      <w:r>
        <w:rPr>
          <w:noProof/>
        </w:rPr>
        <w:t>378</w:t>
      </w:r>
      <w:r>
        <w:rPr>
          <w:noProof/>
        </w:rPr>
        <w:fldChar w:fldCharType="end"/>
      </w:r>
    </w:p>
    <w:p w14:paraId="3A7430B2" w14:textId="2DE9424A" w:rsidR="008B22B5" w:rsidRDefault="008B22B5">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06697347 \h </w:instrText>
      </w:r>
      <w:r>
        <w:rPr>
          <w:noProof/>
        </w:rPr>
      </w:r>
      <w:r>
        <w:rPr>
          <w:noProof/>
        </w:rPr>
        <w:fldChar w:fldCharType="separate"/>
      </w:r>
      <w:r>
        <w:rPr>
          <w:noProof/>
        </w:rPr>
        <w:t>379</w:t>
      </w:r>
      <w:r>
        <w:rPr>
          <w:noProof/>
        </w:rPr>
        <w:fldChar w:fldCharType="end"/>
      </w:r>
    </w:p>
    <w:p w14:paraId="167CFDB3" w14:textId="1A5D2184" w:rsidR="008B22B5" w:rsidRDefault="008B22B5">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48 \h </w:instrText>
      </w:r>
      <w:r>
        <w:rPr>
          <w:noProof/>
        </w:rPr>
      </w:r>
      <w:r>
        <w:rPr>
          <w:noProof/>
        </w:rPr>
        <w:fldChar w:fldCharType="separate"/>
      </w:r>
      <w:r>
        <w:rPr>
          <w:noProof/>
        </w:rPr>
        <w:t>379</w:t>
      </w:r>
      <w:r>
        <w:rPr>
          <w:noProof/>
        </w:rPr>
        <w:fldChar w:fldCharType="end"/>
      </w:r>
    </w:p>
    <w:p w14:paraId="541D781E" w14:textId="680D1DF2" w:rsidR="008B22B5" w:rsidRDefault="008B22B5">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06697349 \h </w:instrText>
      </w:r>
      <w:r>
        <w:rPr>
          <w:noProof/>
        </w:rPr>
      </w:r>
      <w:r>
        <w:rPr>
          <w:noProof/>
        </w:rPr>
        <w:fldChar w:fldCharType="separate"/>
      </w:r>
      <w:r>
        <w:rPr>
          <w:noProof/>
        </w:rPr>
        <w:t>379</w:t>
      </w:r>
      <w:r>
        <w:rPr>
          <w:noProof/>
        </w:rPr>
        <w:fldChar w:fldCharType="end"/>
      </w:r>
    </w:p>
    <w:p w14:paraId="09960AAB" w14:textId="475FB639" w:rsidR="008B22B5" w:rsidRDefault="008B22B5">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50 \h </w:instrText>
      </w:r>
      <w:r>
        <w:rPr>
          <w:noProof/>
        </w:rPr>
      </w:r>
      <w:r>
        <w:rPr>
          <w:noProof/>
        </w:rPr>
        <w:fldChar w:fldCharType="separate"/>
      </w:r>
      <w:r>
        <w:rPr>
          <w:noProof/>
        </w:rPr>
        <w:t>379</w:t>
      </w:r>
      <w:r>
        <w:rPr>
          <w:noProof/>
        </w:rPr>
        <w:fldChar w:fldCharType="end"/>
      </w:r>
    </w:p>
    <w:p w14:paraId="5C23E795" w14:textId="794205D1" w:rsidR="008B22B5" w:rsidRDefault="008B22B5">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06697351 \h </w:instrText>
      </w:r>
      <w:r>
        <w:rPr>
          <w:noProof/>
        </w:rPr>
      </w:r>
      <w:r>
        <w:rPr>
          <w:noProof/>
        </w:rPr>
        <w:fldChar w:fldCharType="separate"/>
      </w:r>
      <w:r>
        <w:rPr>
          <w:noProof/>
        </w:rPr>
        <w:t>379</w:t>
      </w:r>
      <w:r>
        <w:rPr>
          <w:noProof/>
        </w:rPr>
        <w:fldChar w:fldCharType="end"/>
      </w:r>
    </w:p>
    <w:p w14:paraId="68783870" w14:textId="453FC2C4" w:rsidR="008B22B5" w:rsidRDefault="008B22B5">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06697352 \h </w:instrText>
      </w:r>
      <w:r>
        <w:rPr>
          <w:noProof/>
        </w:rPr>
      </w:r>
      <w:r>
        <w:rPr>
          <w:noProof/>
        </w:rPr>
        <w:fldChar w:fldCharType="separate"/>
      </w:r>
      <w:r>
        <w:rPr>
          <w:noProof/>
        </w:rPr>
        <w:t>380</w:t>
      </w:r>
      <w:r>
        <w:rPr>
          <w:noProof/>
        </w:rPr>
        <w:fldChar w:fldCharType="end"/>
      </w:r>
    </w:p>
    <w:p w14:paraId="6719FD72" w14:textId="2DE40678" w:rsidR="008B22B5" w:rsidRDefault="008B22B5">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06697353 \h </w:instrText>
      </w:r>
      <w:r>
        <w:rPr>
          <w:noProof/>
        </w:rPr>
      </w:r>
      <w:r>
        <w:rPr>
          <w:noProof/>
        </w:rPr>
        <w:fldChar w:fldCharType="separate"/>
      </w:r>
      <w:r>
        <w:rPr>
          <w:noProof/>
        </w:rPr>
        <w:t>381</w:t>
      </w:r>
      <w:r>
        <w:rPr>
          <w:noProof/>
        </w:rPr>
        <w:fldChar w:fldCharType="end"/>
      </w:r>
    </w:p>
    <w:p w14:paraId="6B1CF9AB" w14:textId="5D900385" w:rsidR="008B22B5" w:rsidRDefault="008B22B5">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06697354 \h </w:instrText>
      </w:r>
      <w:r>
        <w:rPr>
          <w:noProof/>
        </w:rPr>
      </w:r>
      <w:r>
        <w:rPr>
          <w:noProof/>
        </w:rPr>
        <w:fldChar w:fldCharType="separate"/>
      </w:r>
      <w:r>
        <w:rPr>
          <w:noProof/>
        </w:rPr>
        <w:t>381</w:t>
      </w:r>
      <w:r>
        <w:rPr>
          <w:noProof/>
        </w:rPr>
        <w:fldChar w:fldCharType="end"/>
      </w:r>
    </w:p>
    <w:p w14:paraId="51A30D9B" w14:textId="7C51D5CF" w:rsidR="008B22B5" w:rsidRDefault="008B22B5">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5348AF">
        <w:rPr>
          <w:noProof/>
          <w:lang w:val="en-US"/>
        </w:rPr>
        <w:t>Void</w:t>
      </w:r>
      <w:r>
        <w:rPr>
          <w:noProof/>
        </w:rPr>
        <w:tab/>
      </w:r>
      <w:r>
        <w:rPr>
          <w:noProof/>
        </w:rPr>
        <w:fldChar w:fldCharType="begin" w:fldLock="1"/>
      </w:r>
      <w:r>
        <w:rPr>
          <w:noProof/>
        </w:rPr>
        <w:instrText xml:space="preserve"> PAGEREF _Toc106697355 \h </w:instrText>
      </w:r>
      <w:r>
        <w:rPr>
          <w:noProof/>
        </w:rPr>
      </w:r>
      <w:r>
        <w:rPr>
          <w:noProof/>
        </w:rPr>
        <w:fldChar w:fldCharType="separate"/>
      </w:r>
      <w:r>
        <w:rPr>
          <w:noProof/>
        </w:rPr>
        <w:t>381</w:t>
      </w:r>
      <w:r>
        <w:rPr>
          <w:noProof/>
        </w:rPr>
        <w:fldChar w:fldCharType="end"/>
      </w:r>
    </w:p>
    <w:p w14:paraId="774DD024" w14:textId="7C450585" w:rsidR="008B22B5" w:rsidRDefault="008B22B5">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06697356 \h </w:instrText>
      </w:r>
      <w:r>
        <w:rPr>
          <w:noProof/>
        </w:rPr>
      </w:r>
      <w:r>
        <w:rPr>
          <w:noProof/>
        </w:rPr>
        <w:fldChar w:fldCharType="separate"/>
      </w:r>
      <w:r>
        <w:rPr>
          <w:noProof/>
        </w:rPr>
        <w:t>381</w:t>
      </w:r>
      <w:r>
        <w:rPr>
          <w:noProof/>
        </w:rPr>
        <w:fldChar w:fldCharType="end"/>
      </w:r>
    </w:p>
    <w:p w14:paraId="7F36F74D" w14:textId="1C7BEF41" w:rsidR="008B22B5" w:rsidRDefault="008B22B5">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06697357 \h </w:instrText>
      </w:r>
      <w:r>
        <w:rPr>
          <w:noProof/>
        </w:rPr>
      </w:r>
      <w:r>
        <w:rPr>
          <w:noProof/>
        </w:rPr>
        <w:fldChar w:fldCharType="separate"/>
      </w:r>
      <w:r>
        <w:rPr>
          <w:noProof/>
        </w:rPr>
        <w:t>382</w:t>
      </w:r>
      <w:r>
        <w:rPr>
          <w:noProof/>
        </w:rPr>
        <w:fldChar w:fldCharType="end"/>
      </w:r>
    </w:p>
    <w:p w14:paraId="7ABA397C" w14:textId="1A448ABB" w:rsidR="008B22B5" w:rsidRDefault="008B22B5">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58 \h </w:instrText>
      </w:r>
      <w:r>
        <w:rPr>
          <w:noProof/>
        </w:rPr>
      </w:r>
      <w:r>
        <w:rPr>
          <w:noProof/>
        </w:rPr>
        <w:fldChar w:fldCharType="separate"/>
      </w:r>
      <w:r>
        <w:rPr>
          <w:noProof/>
        </w:rPr>
        <w:t>382</w:t>
      </w:r>
      <w:r>
        <w:rPr>
          <w:noProof/>
        </w:rPr>
        <w:fldChar w:fldCharType="end"/>
      </w:r>
    </w:p>
    <w:p w14:paraId="553C3545" w14:textId="6280C244" w:rsidR="008B22B5" w:rsidRDefault="008B22B5">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06697359 \h </w:instrText>
      </w:r>
      <w:r>
        <w:rPr>
          <w:noProof/>
        </w:rPr>
      </w:r>
      <w:r>
        <w:rPr>
          <w:noProof/>
        </w:rPr>
        <w:fldChar w:fldCharType="separate"/>
      </w:r>
      <w:r>
        <w:rPr>
          <w:noProof/>
        </w:rPr>
        <w:t>382</w:t>
      </w:r>
      <w:r>
        <w:rPr>
          <w:noProof/>
        </w:rPr>
        <w:fldChar w:fldCharType="end"/>
      </w:r>
    </w:p>
    <w:p w14:paraId="01D46F36" w14:textId="0FFBDEAB" w:rsidR="008B22B5" w:rsidRDefault="008B22B5">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06697360 \h </w:instrText>
      </w:r>
      <w:r>
        <w:rPr>
          <w:noProof/>
        </w:rPr>
      </w:r>
      <w:r>
        <w:rPr>
          <w:noProof/>
        </w:rPr>
        <w:fldChar w:fldCharType="separate"/>
      </w:r>
      <w:r>
        <w:rPr>
          <w:noProof/>
        </w:rPr>
        <w:t>384</w:t>
      </w:r>
      <w:r>
        <w:rPr>
          <w:noProof/>
        </w:rPr>
        <w:fldChar w:fldCharType="end"/>
      </w:r>
    </w:p>
    <w:p w14:paraId="4DBB279C" w14:textId="4CD673C6" w:rsidR="008B22B5" w:rsidRDefault="008B22B5">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06697361 \h </w:instrText>
      </w:r>
      <w:r>
        <w:rPr>
          <w:noProof/>
        </w:rPr>
      </w:r>
      <w:r>
        <w:rPr>
          <w:noProof/>
        </w:rPr>
        <w:fldChar w:fldCharType="separate"/>
      </w:r>
      <w:r>
        <w:rPr>
          <w:noProof/>
        </w:rPr>
        <w:t>384</w:t>
      </w:r>
      <w:r>
        <w:rPr>
          <w:noProof/>
        </w:rPr>
        <w:fldChar w:fldCharType="end"/>
      </w:r>
    </w:p>
    <w:p w14:paraId="1FEB5FF9" w14:textId="4DBE7EB5" w:rsidR="008B22B5" w:rsidRDefault="008B22B5">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06697362 \h </w:instrText>
      </w:r>
      <w:r>
        <w:rPr>
          <w:noProof/>
        </w:rPr>
      </w:r>
      <w:r>
        <w:rPr>
          <w:noProof/>
        </w:rPr>
        <w:fldChar w:fldCharType="separate"/>
      </w:r>
      <w:r>
        <w:rPr>
          <w:noProof/>
        </w:rPr>
        <w:t>384</w:t>
      </w:r>
      <w:r>
        <w:rPr>
          <w:noProof/>
        </w:rPr>
        <w:fldChar w:fldCharType="end"/>
      </w:r>
    </w:p>
    <w:p w14:paraId="23CD84D6" w14:textId="203138F7" w:rsidR="008B22B5" w:rsidRDefault="008B22B5">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06697363 \h </w:instrText>
      </w:r>
      <w:r>
        <w:rPr>
          <w:noProof/>
        </w:rPr>
      </w:r>
      <w:r>
        <w:rPr>
          <w:noProof/>
        </w:rPr>
        <w:fldChar w:fldCharType="separate"/>
      </w:r>
      <w:r>
        <w:rPr>
          <w:noProof/>
        </w:rPr>
        <w:t>385</w:t>
      </w:r>
      <w:r>
        <w:rPr>
          <w:noProof/>
        </w:rPr>
        <w:fldChar w:fldCharType="end"/>
      </w:r>
    </w:p>
    <w:p w14:paraId="1E6DD41F" w14:textId="5BCB0E1F" w:rsidR="008B22B5" w:rsidRDefault="008B22B5">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QoS in MA PDU session</w:t>
      </w:r>
      <w:r>
        <w:rPr>
          <w:noProof/>
        </w:rPr>
        <w:tab/>
      </w:r>
      <w:r>
        <w:rPr>
          <w:noProof/>
        </w:rPr>
        <w:fldChar w:fldCharType="begin" w:fldLock="1"/>
      </w:r>
      <w:r>
        <w:rPr>
          <w:noProof/>
        </w:rPr>
        <w:instrText xml:space="preserve"> PAGEREF _Toc106697364 \h </w:instrText>
      </w:r>
      <w:r>
        <w:rPr>
          <w:noProof/>
        </w:rPr>
      </w:r>
      <w:r>
        <w:rPr>
          <w:noProof/>
        </w:rPr>
        <w:fldChar w:fldCharType="separate"/>
      </w:r>
      <w:r>
        <w:rPr>
          <w:noProof/>
        </w:rPr>
        <w:t>385</w:t>
      </w:r>
      <w:r>
        <w:rPr>
          <w:noProof/>
        </w:rPr>
        <w:fldChar w:fldCharType="end"/>
      </w:r>
    </w:p>
    <w:p w14:paraId="766F5C96" w14:textId="787F5160" w:rsidR="008B22B5" w:rsidRDefault="008B22B5">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06697365 \h </w:instrText>
      </w:r>
      <w:r>
        <w:rPr>
          <w:noProof/>
        </w:rPr>
      </w:r>
      <w:r>
        <w:rPr>
          <w:noProof/>
        </w:rPr>
        <w:fldChar w:fldCharType="separate"/>
      </w:r>
      <w:r>
        <w:rPr>
          <w:noProof/>
        </w:rPr>
        <w:t>385</w:t>
      </w:r>
      <w:r>
        <w:rPr>
          <w:noProof/>
        </w:rPr>
        <w:fldChar w:fldCharType="end"/>
      </w:r>
    </w:p>
    <w:p w14:paraId="293FD098" w14:textId="78927490"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06697366 \h </w:instrText>
      </w:r>
      <w:r>
        <w:rPr>
          <w:noProof/>
        </w:rPr>
      </w:r>
      <w:r>
        <w:rPr>
          <w:noProof/>
        </w:rPr>
        <w:fldChar w:fldCharType="separate"/>
      </w:r>
      <w:r>
        <w:rPr>
          <w:noProof/>
        </w:rPr>
        <w:t>386</w:t>
      </w:r>
      <w:r>
        <w:rPr>
          <w:noProof/>
        </w:rPr>
        <w:fldChar w:fldCharType="end"/>
      </w:r>
    </w:p>
    <w:p w14:paraId="1032127E" w14:textId="4673E7FA"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5348AF">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06697367 \h </w:instrText>
      </w:r>
      <w:r>
        <w:rPr>
          <w:noProof/>
        </w:rPr>
      </w:r>
      <w:r>
        <w:rPr>
          <w:noProof/>
        </w:rPr>
        <w:fldChar w:fldCharType="separate"/>
      </w:r>
      <w:r>
        <w:rPr>
          <w:noProof/>
        </w:rPr>
        <w:t>386</w:t>
      </w:r>
      <w:r>
        <w:rPr>
          <w:noProof/>
        </w:rPr>
        <w:fldChar w:fldCharType="end"/>
      </w:r>
    </w:p>
    <w:p w14:paraId="6BFC12E2" w14:textId="6BFEDA7E" w:rsidR="008B22B5" w:rsidRDefault="008B22B5">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teraction with upper layers</w:t>
      </w:r>
      <w:r>
        <w:rPr>
          <w:noProof/>
        </w:rPr>
        <w:tab/>
      </w:r>
      <w:r>
        <w:rPr>
          <w:noProof/>
        </w:rPr>
        <w:fldChar w:fldCharType="begin" w:fldLock="1"/>
      </w:r>
      <w:r>
        <w:rPr>
          <w:noProof/>
        </w:rPr>
        <w:instrText xml:space="preserve"> PAGEREF _Toc106697368 \h </w:instrText>
      </w:r>
      <w:r>
        <w:rPr>
          <w:noProof/>
        </w:rPr>
      </w:r>
      <w:r>
        <w:rPr>
          <w:noProof/>
        </w:rPr>
        <w:fldChar w:fldCharType="separate"/>
      </w:r>
      <w:r>
        <w:rPr>
          <w:noProof/>
        </w:rPr>
        <w:t>388</w:t>
      </w:r>
      <w:r>
        <w:rPr>
          <w:noProof/>
        </w:rPr>
        <w:fldChar w:fldCharType="end"/>
      </w:r>
    </w:p>
    <w:p w14:paraId="406D6143" w14:textId="4EF8B5CB" w:rsidR="008B22B5" w:rsidRDefault="008B22B5">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69 \h </w:instrText>
      </w:r>
      <w:r>
        <w:rPr>
          <w:noProof/>
        </w:rPr>
      </w:r>
      <w:r>
        <w:rPr>
          <w:noProof/>
        </w:rPr>
        <w:fldChar w:fldCharType="separate"/>
      </w:r>
      <w:r>
        <w:rPr>
          <w:noProof/>
        </w:rPr>
        <w:t>388</w:t>
      </w:r>
      <w:r>
        <w:rPr>
          <w:noProof/>
        </w:rPr>
        <w:fldChar w:fldCharType="end"/>
      </w:r>
    </w:p>
    <w:p w14:paraId="3F39163D" w14:textId="308237CE" w:rsidR="008B22B5" w:rsidRDefault="008B22B5">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06697370 \h </w:instrText>
      </w:r>
      <w:r>
        <w:rPr>
          <w:noProof/>
        </w:rPr>
      </w:r>
      <w:r>
        <w:rPr>
          <w:noProof/>
        </w:rPr>
        <w:fldChar w:fldCharType="separate"/>
      </w:r>
      <w:r>
        <w:rPr>
          <w:noProof/>
        </w:rPr>
        <w:t>388</w:t>
      </w:r>
      <w:r>
        <w:rPr>
          <w:noProof/>
        </w:rPr>
        <w:fldChar w:fldCharType="end"/>
      </w:r>
    </w:p>
    <w:p w14:paraId="0C170645" w14:textId="5A360170" w:rsidR="008B22B5" w:rsidRDefault="008B22B5">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5348AF">
        <w:rPr>
          <w:noProof/>
          <w:lang w:val="en-US" w:eastAsia="zh-CN"/>
        </w:rPr>
        <w:t>3GPP PS data off</w:t>
      </w:r>
      <w:r>
        <w:rPr>
          <w:noProof/>
        </w:rPr>
        <w:tab/>
      </w:r>
      <w:r>
        <w:rPr>
          <w:noProof/>
        </w:rPr>
        <w:fldChar w:fldCharType="begin" w:fldLock="1"/>
      </w:r>
      <w:r>
        <w:rPr>
          <w:noProof/>
        </w:rPr>
        <w:instrText xml:space="preserve"> PAGEREF _Toc106697371 \h </w:instrText>
      </w:r>
      <w:r>
        <w:rPr>
          <w:noProof/>
        </w:rPr>
      </w:r>
      <w:r>
        <w:rPr>
          <w:noProof/>
        </w:rPr>
        <w:fldChar w:fldCharType="separate"/>
      </w:r>
      <w:r>
        <w:rPr>
          <w:noProof/>
        </w:rPr>
        <w:t>388</w:t>
      </w:r>
      <w:r>
        <w:rPr>
          <w:noProof/>
        </w:rPr>
        <w:fldChar w:fldCharType="end"/>
      </w:r>
    </w:p>
    <w:p w14:paraId="6A582BF4" w14:textId="1D75CF82" w:rsidR="008B22B5" w:rsidRDefault="008B22B5">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5348AF">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06697372 \h </w:instrText>
      </w:r>
      <w:r>
        <w:rPr>
          <w:noProof/>
        </w:rPr>
      </w:r>
      <w:r>
        <w:rPr>
          <w:noProof/>
        </w:rPr>
        <w:fldChar w:fldCharType="separate"/>
      </w:r>
      <w:r>
        <w:rPr>
          <w:noProof/>
        </w:rPr>
        <w:t>389</w:t>
      </w:r>
      <w:r>
        <w:rPr>
          <w:noProof/>
        </w:rPr>
        <w:fldChar w:fldCharType="end"/>
      </w:r>
    </w:p>
    <w:p w14:paraId="539B13E5" w14:textId="4BAB4B47" w:rsidR="008B22B5" w:rsidRDefault="008B22B5">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5348AF">
        <w:rPr>
          <w:noProof/>
          <w:lang w:val="en-US" w:eastAsia="zh-CN"/>
        </w:rPr>
        <w:t xml:space="preserve"> not due to congestion control</w:t>
      </w:r>
      <w:r>
        <w:rPr>
          <w:noProof/>
        </w:rPr>
        <w:tab/>
      </w:r>
      <w:r>
        <w:rPr>
          <w:noProof/>
        </w:rPr>
        <w:fldChar w:fldCharType="begin" w:fldLock="1"/>
      </w:r>
      <w:r>
        <w:rPr>
          <w:noProof/>
        </w:rPr>
        <w:instrText xml:space="preserve"> PAGEREF _Toc106697373 \h </w:instrText>
      </w:r>
      <w:r>
        <w:rPr>
          <w:noProof/>
        </w:rPr>
      </w:r>
      <w:r>
        <w:rPr>
          <w:noProof/>
        </w:rPr>
        <w:fldChar w:fldCharType="separate"/>
      </w:r>
      <w:r>
        <w:rPr>
          <w:noProof/>
        </w:rPr>
        <w:t>390</w:t>
      </w:r>
      <w:r>
        <w:rPr>
          <w:noProof/>
        </w:rPr>
        <w:fldChar w:fldCharType="end"/>
      </w:r>
    </w:p>
    <w:p w14:paraId="7F571360" w14:textId="52E5A16C" w:rsidR="008B22B5" w:rsidRDefault="008B22B5">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06697374 \h </w:instrText>
      </w:r>
      <w:r>
        <w:rPr>
          <w:noProof/>
        </w:rPr>
      </w:r>
      <w:r>
        <w:rPr>
          <w:noProof/>
        </w:rPr>
        <w:fldChar w:fldCharType="separate"/>
      </w:r>
      <w:r>
        <w:rPr>
          <w:noProof/>
        </w:rPr>
        <w:t>391</w:t>
      </w:r>
      <w:r>
        <w:rPr>
          <w:noProof/>
        </w:rPr>
        <w:fldChar w:fldCharType="end"/>
      </w:r>
    </w:p>
    <w:p w14:paraId="4A8F4C40" w14:textId="58CD0878" w:rsidR="008B22B5" w:rsidRDefault="008B22B5">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06697375 \h </w:instrText>
      </w:r>
      <w:r>
        <w:rPr>
          <w:noProof/>
        </w:rPr>
      </w:r>
      <w:r>
        <w:rPr>
          <w:noProof/>
        </w:rPr>
        <w:fldChar w:fldCharType="separate"/>
      </w:r>
      <w:r>
        <w:rPr>
          <w:noProof/>
        </w:rPr>
        <w:t>392</w:t>
      </w:r>
      <w:r>
        <w:rPr>
          <w:noProof/>
        </w:rPr>
        <w:fldChar w:fldCharType="end"/>
      </w:r>
    </w:p>
    <w:p w14:paraId="766D0F2F" w14:textId="27D4BDA3" w:rsidR="008B22B5" w:rsidRDefault="008B22B5">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06697376 \h </w:instrText>
      </w:r>
      <w:r>
        <w:rPr>
          <w:noProof/>
        </w:rPr>
      </w:r>
      <w:r>
        <w:rPr>
          <w:noProof/>
        </w:rPr>
        <w:fldChar w:fldCharType="separate"/>
      </w:r>
      <w:r>
        <w:rPr>
          <w:noProof/>
        </w:rPr>
        <w:t>392</w:t>
      </w:r>
      <w:r>
        <w:rPr>
          <w:noProof/>
        </w:rPr>
        <w:fldChar w:fldCharType="end"/>
      </w:r>
    </w:p>
    <w:p w14:paraId="50EC7968" w14:textId="56B3FC2B" w:rsidR="008B22B5" w:rsidRDefault="008B22B5">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06697377 \h </w:instrText>
      </w:r>
      <w:r>
        <w:rPr>
          <w:noProof/>
        </w:rPr>
      </w:r>
      <w:r>
        <w:rPr>
          <w:noProof/>
        </w:rPr>
        <w:fldChar w:fldCharType="separate"/>
      </w:r>
      <w:r>
        <w:rPr>
          <w:noProof/>
        </w:rPr>
        <w:t>392</w:t>
      </w:r>
      <w:r>
        <w:rPr>
          <w:noProof/>
        </w:rPr>
        <w:fldChar w:fldCharType="end"/>
      </w:r>
    </w:p>
    <w:p w14:paraId="1AFA6406" w14:textId="756A290C" w:rsidR="008B22B5" w:rsidRDefault="008B22B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06697378 \h </w:instrText>
      </w:r>
      <w:r>
        <w:rPr>
          <w:noProof/>
        </w:rPr>
      </w:r>
      <w:r>
        <w:rPr>
          <w:noProof/>
        </w:rPr>
        <w:fldChar w:fldCharType="separate"/>
      </w:r>
      <w:r>
        <w:rPr>
          <w:noProof/>
        </w:rPr>
        <w:t>393</w:t>
      </w:r>
      <w:r>
        <w:rPr>
          <w:noProof/>
        </w:rPr>
        <w:fldChar w:fldCharType="end"/>
      </w:r>
    </w:p>
    <w:p w14:paraId="12DBFA79" w14:textId="12624E59" w:rsidR="008B22B5" w:rsidRDefault="008B22B5">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06697379 \h </w:instrText>
      </w:r>
      <w:r>
        <w:rPr>
          <w:noProof/>
        </w:rPr>
      </w:r>
      <w:r>
        <w:rPr>
          <w:noProof/>
        </w:rPr>
        <w:fldChar w:fldCharType="separate"/>
      </w:r>
      <w:r>
        <w:rPr>
          <w:noProof/>
        </w:rPr>
        <w:t>393</w:t>
      </w:r>
      <w:r>
        <w:rPr>
          <w:noProof/>
        </w:rPr>
        <w:fldChar w:fldCharType="end"/>
      </w:r>
    </w:p>
    <w:p w14:paraId="1C24A197" w14:textId="2C01BA06" w:rsidR="008B22B5" w:rsidRDefault="008B22B5">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80 \h </w:instrText>
      </w:r>
      <w:r>
        <w:rPr>
          <w:noProof/>
        </w:rPr>
      </w:r>
      <w:r>
        <w:rPr>
          <w:noProof/>
        </w:rPr>
        <w:fldChar w:fldCharType="separate"/>
      </w:r>
      <w:r>
        <w:rPr>
          <w:noProof/>
        </w:rPr>
        <w:t>393</w:t>
      </w:r>
      <w:r>
        <w:rPr>
          <w:noProof/>
        </w:rPr>
        <w:fldChar w:fldCharType="end"/>
      </w:r>
    </w:p>
    <w:p w14:paraId="4457E915" w14:textId="019EF1DE" w:rsidR="008B22B5" w:rsidRDefault="008B22B5">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06697381 \h </w:instrText>
      </w:r>
      <w:r>
        <w:rPr>
          <w:noProof/>
        </w:rPr>
      </w:r>
      <w:r>
        <w:rPr>
          <w:noProof/>
        </w:rPr>
        <w:fldChar w:fldCharType="separate"/>
      </w:r>
      <w:r>
        <w:rPr>
          <w:noProof/>
        </w:rPr>
        <w:t>395</w:t>
      </w:r>
      <w:r>
        <w:rPr>
          <w:noProof/>
        </w:rPr>
        <w:fldChar w:fldCharType="end"/>
      </w:r>
    </w:p>
    <w:p w14:paraId="7B95B28D" w14:textId="26D047CE" w:rsidR="008B22B5" w:rsidRDefault="008B22B5">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06697382 \h </w:instrText>
      </w:r>
      <w:r>
        <w:rPr>
          <w:noProof/>
        </w:rPr>
      </w:r>
      <w:r>
        <w:rPr>
          <w:noProof/>
        </w:rPr>
        <w:fldChar w:fldCharType="separate"/>
      </w:r>
      <w:r>
        <w:rPr>
          <w:noProof/>
        </w:rPr>
        <w:t>395</w:t>
      </w:r>
      <w:r>
        <w:rPr>
          <w:noProof/>
        </w:rPr>
        <w:fldChar w:fldCharType="end"/>
      </w:r>
    </w:p>
    <w:p w14:paraId="38EFC8F4" w14:textId="0817C012" w:rsidR="008B22B5" w:rsidRDefault="008B22B5">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06697383 \h </w:instrText>
      </w:r>
      <w:r>
        <w:rPr>
          <w:noProof/>
        </w:rPr>
      </w:r>
      <w:r>
        <w:rPr>
          <w:noProof/>
        </w:rPr>
        <w:fldChar w:fldCharType="separate"/>
      </w:r>
      <w:r>
        <w:rPr>
          <w:noProof/>
        </w:rPr>
        <w:t>395</w:t>
      </w:r>
      <w:r>
        <w:rPr>
          <w:noProof/>
        </w:rPr>
        <w:fldChar w:fldCharType="end"/>
      </w:r>
    </w:p>
    <w:p w14:paraId="61FD0AAF" w14:textId="2A43D1D9" w:rsidR="008B22B5" w:rsidRDefault="008B22B5">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384 \h </w:instrText>
      </w:r>
      <w:r>
        <w:rPr>
          <w:noProof/>
        </w:rPr>
      </w:r>
      <w:r>
        <w:rPr>
          <w:noProof/>
        </w:rPr>
        <w:fldChar w:fldCharType="separate"/>
      </w:r>
      <w:r>
        <w:rPr>
          <w:noProof/>
        </w:rPr>
        <w:t>396</w:t>
      </w:r>
      <w:r>
        <w:rPr>
          <w:noProof/>
        </w:rPr>
        <w:fldChar w:fldCharType="end"/>
      </w:r>
    </w:p>
    <w:p w14:paraId="438FD7CE" w14:textId="37B86502" w:rsidR="008B22B5" w:rsidRDefault="008B22B5">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385 \h </w:instrText>
      </w:r>
      <w:r>
        <w:rPr>
          <w:noProof/>
        </w:rPr>
      </w:r>
      <w:r>
        <w:rPr>
          <w:noProof/>
        </w:rPr>
        <w:fldChar w:fldCharType="separate"/>
      </w:r>
      <w:r>
        <w:rPr>
          <w:noProof/>
        </w:rPr>
        <w:t>396</w:t>
      </w:r>
      <w:r>
        <w:rPr>
          <w:noProof/>
        </w:rPr>
        <w:fldChar w:fldCharType="end"/>
      </w:r>
    </w:p>
    <w:p w14:paraId="0056D9D3" w14:textId="0B898824" w:rsidR="008B22B5" w:rsidRDefault="008B22B5">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06697386 \h </w:instrText>
      </w:r>
      <w:r>
        <w:rPr>
          <w:noProof/>
        </w:rPr>
      </w:r>
      <w:r>
        <w:rPr>
          <w:noProof/>
        </w:rPr>
        <w:fldChar w:fldCharType="separate"/>
      </w:r>
      <w:r>
        <w:rPr>
          <w:noProof/>
        </w:rPr>
        <w:t>396</w:t>
      </w:r>
      <w:r>
        <w:rPr>
          <w:noProof/>
        </w:rPr>
        <w:fldChar w:fldCharType="end"/>
      </w:r>
    </w:p>
    <w:p w14:paraId="1EEF1AEB" w14:textId="7428286F" w:rsidR="008B22B5" w:rsidRDefault="008B22B5">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06697387 \h </w:instrText>
      </w:r>
      <w:r>
        <w:rPr>
          <w:noProof/>
        </w:rPr>
      </w:r>
      <w:r>
        <w:rPr>
          <w:noProof/>
        </w:rPr>
        <w:fldChar w:fldCharType="separate"/>
      </w:r>
      <w:r>
        <w:rPr>
          <w:noProof/>
        </w:rPr>
        <w:t>396</w:t>
      </w:r>
      <w:r>
        <w:rPr>
          <w:noProof/>
        </w:rPr>
        <w:fldChar w:fldCharType="end"/>
      </w:r>
    </w:p>
    <w:p w14:paraId="55E863BE" w14:textId="5E1A1D1F" w:rsidR="008B22B5" w:rsidRDefault="008B22B5">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w:t>
      </w:r>
      <w:r>
        <w:rPr>
          <w:noProof/>
        </w:rPr>
        <w:tab/>
      </w:r>
      <w:r>
        <w:rPr>
          <w:noProof/>
        </w:rPr>
        <w:fldChar w:fldCharType="begin" w:fldLock="1"/>
      </w:r>
      <w:r>
        <w:rPr>
          <w:noProof/>
        </w:rPr>
        <w:instrText xml:space="preserve"> PAGEREF _Toc106697388 \h </w:instrText>
      </w:r>
      <w:r>
        <w:rPr>
          <w:noProof/>
        </w:rPr>
      </w:r>
      <w:r>
        <w:rPr>
          <w:noProof/>
        </w:rPr>
        <w:fldChar w:fldCharType="separate"/>
      </w:r>
      <w:r>
        <w:rPr>
          <w:noProof/>
        </w:rPr>
        <w:t>397</w:t>
      </w:r>
      <w:r>
        <w:rPr>
          <w:noProof/>
        </w:rPr>
        <w:fldChar w:fldCharType="end"/>
      </w:r>
    </w:p>
    <w:p w14:paraId="4F4744FE" w14:textId="32ECA493" w:rsidR="008B22B5" w:rsidRDefault="008B22B5">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89 \h </w:instrText>
      </w:r>
      <w:r>
        <w:rPr>
          <w:noProof/>
        </w:rPr>
      </w:r>
      <w:r>
        <w:rPr>
          <w:noProof/>
        </w:rPr>
        <w:fldChar w:fldCharType="separate"/>
      </w:r>
      <w:r>
        <w:rPr>
          <w:noProof/>
        </w:rPr>
        <w:t>397</w:t>
      </w:r>
      <w:r>
        <w:rPr>
          <w:noProof/>
        </w:rPr>
        <w:fldChar w:fldCharType="end"/>
      </w:r>
    </w:p>
    <w:p w14:paraId="7C2E9D5C" w14:textId="73D429E7" w:rsidR="008B22B5" w:rsidRDefault="008B22B5">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06697390 \h </w:instrText>
      </w:r>
      <w:r>
        <w:rPr>
          <w:noProof/>
        </w:rPr>
      </w:r>
      <w:r>
        <w:rPr>
          <w:noProof/>
        </w:rPr>
        <w:fldChar w:fldCharType="separate"/>
      </w:r>
      <w:r>
        <w:rPr>
          <w:noProof/>
        </w:rPr>
        <w:t>397</w:t>
      </w:r>
      <w:r>
        <w:rPr>
          <w:noProof/>
        </w:rPr>
        <w:fldChar w:fldCharType="end"/>
      </w:r>
    </w:p>
    <w:p w14:paraId="2357D181" w14:textId="53DEA4D5" w:rsidR="008B22B5" w:rsidRDefault="008B22B5">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06697391 \h </w:instrText>
      </w:r>
      <w:r>
        <w:rPr>
          <w:noProof/>
        </w:rPr>
      </w:r>
      <w:r>
        <w:rPr>
          <w:noProof/>
        </w:rPr>
        <w:fldChar w:fldCharType="separate"/>
      </w:r>
      <w:r>
        <w:rPr>
          <w:noProof/>
        </w:rPr>
        <w:t>399</w:t>
      </w:r>
      <w:r>
        <w:rPr>
          <w:noProof/>
        </w:rPr>
        <w:fldChar w:fldCharType="end"/>
      </w:r>
    </w:p>
    <w:p w14:paraId="7B0CF7BC" w14:textId="56E6C592" w:rsidR="008B22B5" w:rsidRDefault="008B22B5">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06697392 \h </w:instrText>
      </w:r>
      <w:r>
        <w:rPr>
          <w:noProof/>
        </w:rPr>
      </w:r>
      <w:r>
        <w:rPr>
          <w:noProof/>
        </w:rPr>
        <w:fldChar w:fldCharType="separate"/>
      </w:r>
      <w:r>
        <w:rPr>
          <w:noProof/>
        </w:rPr>
        <w:t>405</w:t>
      </w:r>
      <w:r>
        <w:rPr>
          <w:noProof/>
        </w:rPr>
        <w:fldChar w:fldCharType="end"/>
      </w:r>
    </w:p>
    <w:p w14:paraId="3B88D824" w14:textId="3D5FB327" w:rsidR="008B22B5" w:rsidRDefault="008B22B5">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393 \h </w:instrText>
      </w:r>
      <w:r>
        <w:rPr>
          <w:noProof/>
        </w:rPr>
      </w:r>
      <w:r>
        <w:rPr>
          <w:noProof/>
        </w:rPr>
        <w:fldChar w:fldCharType="separate"/>
      </w:r>
      <w:r>
        <w:rPr>
          <w:noProof/>
        </w:rPr>
        <w:t>409</w:t>
      </w:r>
      <w:r>
        <w:rPr>
          <w:noProof/>
        </w:rPr>
        <w:fldChar w:fldCharType="end"/>
      </w:r>
    </w:p>
    <w:p w14:paraId="0BD8A5D6" w14:textId="7903B7F6" w:rsidR="008B22B5" w:rsidRDefault="008B22B5">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394 \h </w:instrText>
      </w:r>
      <w:r>
        <w:rPr>
          <w:noProof/>
        </w:rPr>
      </w:r>
      <w:r>
        <w:rPr>
          <w:noProof/>
        </w:rPr>
        <w:fldChar w:fldCharType="separate"/>
      </w:r>
      <w:r>
        <w:rPr>
          <w:noProof/>
        </w:rPr>
        <w:t>410</w:t>
      </w:r>
      <w:r>
        <w:rPr>
          <w:noProof/>
        </w:rPr>
        <w:fldChar w:fldCharType="end"/>
      </w:r>
    </w:p>
    <w:p w14:paraId="115EC488" w14:textId="187D04E8" w:rsidR="008B22B5" w:rsidRDefault="008B22B5">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06697395 \h </w:instrText>
      </w:r>
      <w:r>
        <w:rPr>
          <w:noProof/>
        </w:rPr>
      </w:r>
      <w:r>
        <w:rPr>
          <w:noProof/>
        </w:rPr>
        <w:fldChar w:fldCharType="separate"/>
      </w:r>
      <w:r>
        <w:rPr>
          <w:noProof/>
        </w:rPr>
        <w:t>411</w:t>
      </w:r>
      <w:r>
        <w:rPr>
          <w:noProof/>
        </w:rPr>
        <w:fldChar w:fldCharType="end"/>
      </w:r>
    </w:p>
    <w:p w14:paraId="7BA65B50" w14:textId="1B6DE6D3" w:rsidR="008B22B5" w:rsidRDefault="008B22B5">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96 \h </w:instrText>
      </w:r>
      <w:r>
        <w:rPr>
          <w:noProof/>
        </w:rPr>
      </w:r>
      <w:r>
        <w:rPr>
          <w:noProof/>
        </w:rPr>
        <w:fldChar w:fldCharType="separate"/>
      </w:r>
      <w:r>
        <w:rPr>
          <w:noProof/>
        </w:rPr>
        <w:t>411</w:t>
      </w:r>
      <w:r>
        <w:rPr>
          <w:noProof/>
        </w:rPr>
        <w:fldChar w:fldCharType="end"/>
      </w:r>
    </w:p>
    <w:p w14:paraId="3809F7F6" w14:textId="011CDDE1" w:rsidR="008B22B5" w:rsidRDefault="008B22B5">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06697397 \h </w:instrText>
      </w:r>
      <w:r>
        <w:rPr>
          <w:noProof/>
        </w:rPr>
      </w:r>
      <w:r>
        <w:rPr>
          <w:noProof/>
        </w:rPr>
        <w:fldChar w:fldCharType="separate"/>
      </w:r>
      <w:r>
        <w:rPr>
          <w:noProof/>
        </w:rPr>
        <w:t>411</w:t>
      </w:r>
      <w:r>
        <w:rPr>
          <w:noProof/>
        </w:rPr>
        <w:fldChar w:fldCharType="end"/>
      </w:r>
    </w:p>
    <w:p w14:paraId="717A616B" w14:textId="758B1FDE" w:rsidR="008B22B5" w:rsidRDefault="008B22B5">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06697398 \h </w:instrText>
      </w:r>
      <w:r>
        <w:rPr>
          <w:noProof/>
        </w:rPr>
      </w:r>
      <w:r>
        <w:rPr>
          <w:noProof/>
        </w:rPr>
        <w:fldChar w:fldCharType="separate"/>
      </w:r>
      <w:r>
        <w:rPr>
          <w:noProof/>
        </w:rPr>
        <w:t>413</w:t>
      </w:r>
      <w:r>
        <w:rPr>
          <w:noProof/>
        </w:rPr>
        <w:fldChar w:fldCharType="end"/>
      </w:r>
    </w:p>
    <w:p w14:paraId="7EF849E4" w14:textId="32FB045B" w:rsidR="008B22B5" w:rsidRDefault="008B22B5">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06697399 \h </w:instrText>
      </w:r>
      <w:r>
        <w:rPr>
          <w:noProof/>
        </w:rPr>
      </w:r>
      <w:r>
        <w:rPr>
          <w:noProof/>
        </w:rPr>
        <w:fldChar w:fldCharType="separate"/>
      </w:r>
      <w:r>
        <w:rPr>
          <w:noProof/>
        </w:rPr>
        <w:t>419</w:t>
      </w:r>
      <w:r>
        <w:rPr>
          <w:noProof/>
        </w:rPr>
        <w:fldChar w:fldCharType="end"/>
      </w:r>
    </w:p>
    <w:p w14:paraId="1637B222" w14:textId="555C3504" w:rsidR="008B22B5" w:rsidRDefault="008B22B5">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00 \h </w:instrText>
      </w:r>
      <w:r>
        <w:rPr>
          <w:noProof/>
        </w:rPr>
      </w:r>
      <w:r>
        <w:rPr>
          <w:noProof/>
        </w:rPr>
        <w:fldChar w:fldCharType="separate"/>
      </w:r>
      <w:r>
        <w:rPr>
          <w:noProof/>
        </w:rPr>
        <w:t>420</w:t>
      </w:r>
      <w:r>
        <w:rPr>
          <w:noProof/>
        </w:rPr>
        <w:fldChar w:fldCharType="end"/>
      </w:r>
    </w:p>
    <w:p w14:paraId="71B97107" w14:textId="2329798A" w:rsidR="008B22B5" w:rsidRDefault="008B22B5">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01 \h </w:instrText>
      </w:r>
      <w:r>
        <w:rPr>
          <w:noProof/>
        </w:rPr>
      </w:r>
      <w:r>
        <w:rPr>
          <w:noProof/>
        </w:rPr>
        <w:fldChar w:fldCharType="separate"/>
      </w:r>
      <w:r>
        <w:rPr>
          <w:noProof/>
        </w:rPr>
        <w:t>420</w:t>
      </w:r>
      <w:r>
        <w:rPr>
          <w:noProof/>
        </w:rPr>
        <w:fldChar w:fldCharType="end"/>
      </w:r>
    </w:p>
    <w:p w14:paraId="72321FF6" w14:textId="66FD0624" w:rsidR="008B22B5" w:rsidRDefault="008B22B5">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06697402 \h </w:instrText>
      </w:r>
      <w:r>
        <w:rPr>
          <w:noProof/>
        </w:rPr>
      </w:r>
      <w:r>
        <w:rPr>
          <w:noProof/>
        </w:rPr>
        <w:fldChar w:fldCharType="separate"/>
      </w:r>
      <w:r>
        <w:rPr>
          <w:noProof/>
        </w:rPr>
        <w:t>420</w:t>
      </w:r>
      <w:r>
        <w:rPr>
          <w:noProof/>
        </w:rPr>
        <w:fldChar w:fldCharType="end"/>
      </w:r>
    </w:p>
    <w:p w14:paraId="08011B7A" w14:textId="09FA5D25" w:rsidR="008B22B5" w:rsidRDefault="008B22B5">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06697403 \h </w:instrText>
      </w:r>
      <w:r>
        <w:rPr>
          <w:noProof/>
        </w:rPr>
      </w:r>
      <w:r>
        <w:rPr>
          <w:noProof/>
        </w:rPr>
        <w:fldChar w:fldCharType="separate"/>
      </w:r>
      <w:r>
        <w:rPr>
          <w:noProof/>
        </w:rPr>
        <w:t>420</w:t>
      </w:r>
      <w:r>
        <w:rPr>
          <w:noProof/>
        </w:rPr>
        <w:fldChar w:fldCharType="end"/>
      </w:r>
    </w:p>
    <w:p w14:paraId="2D87DB95" w14:textId="4A125E19" w:rsidR="008B22B5" w:rsidRDefault="008B22B5">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404 \h </w:instrText>
      </w:r>
      <w:r>
        <w:rPr>
          <w:noProof/>
        </w:rPr>
      </w:r>
      <w:r>
        <w:rPr>
          <w:noProof/>
        </w:rPr>
        <w:fldChar w:fldCharType="separate"/>
      </w:r>
      <w:r>
        <w:rPr>
          <w:noProof/>
        </w:rPr>
        <w:t>420</w:t>
      </w:r>
      <w:r>
        <w:rPr>
          <w:noProof/>
        </w:rPr>
        <w:fldChar w:fldCharType="end"/>
      </w:r>
    </w:p>
    <w:p w14:paraId="4FFFA8D0" w14:textId="354788A3" w:rsidR="008B22B5" w:rsidRDefault="008B22B5">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06697405 \h </w:instrText>
      </w:r>
      <w:r>
        <w:rPr>
          <w:noProof/>
        </w:rPr>
      </w:r>
      <w:r>
        <w:rPr>
          <w:noProof/>
        </w:rPr>
        <w:fldChar w:fldCharType="separate"/>
      </w:r>
      <w:r>
        <w:rPr>
          <w:noProof/>
        </w:rPr>
        <w:t>421</w:t>
      </w:r>
      <w:r>
        <w:rPr>
          <w:noProof/>
        </w:rPr>
        <w:fldChar w:fldCharType="end"/>
      </w:r>
    </w:p>
    <w:p w14:paraId="1DFC0A8F" w14:textId="39103A28" w:rsidR="008B22B5" w:rsidRDefault="008B22B5">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06697406 \h </w:instrText>
      </w:r>
      <w:r>
        <w:rPr>
          <w:noProof/>
        </w:rPr>
      </w:r>
      <w:r>
        <w:rPr>
          <w:noProof/>
        </w:rPr>
        <w:fldChar w:fldCharType="separate"/>
      </w:r>
      <w:r>
        <w:rPr>
          <w:noProof/>
        </w:rPr>
        <w:t>428</w:t>
      </w:r>
      <w:r>
        <w:rPr>
          <w:noProof/>
        </w:rPr>
        <w:fldChar w:fldCharType="end"/>
      </w:r>
    </w:p>
    <w:p w14:paraId="692DBF01" w14:textId="75F7A1E4" w:rsidR="008B22B5" w:rsidRDefault="008B22B5">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 requested PDU session establishment procedure not accepted by the network</w:t>
      </w:r>
      <w:r>
        <w:rPr>
          <w:noProof/>
        </w:rPr>
        <w:tab/>
      </w:r>
      <w:r>
        <w:rPr>
          <w:noProof/>
        </w:rPr>
        <w:fldChar w:fldCharType="begin" w:fldLock="1"/>
      </w:r>
      <w:r>
        <w:rPr>
          <w:noProof/>
        </w:rPr>
        <w:instrText xml:space="preserve"> PAGEREF _Toc106697407 \h </w:instrText>
      </w:r>
      <w:r>
        <w:rPr>
          <w:noProof/>
        </w:rPr>
      </w:r>
      <w:r>
        <w:rPr>
          <w:noProof/>
        </w:rPr>
        <w:fldChar w:fldCharType="separate"/>
      </w:r>
      <w:r>
        <w:rPr>
          <w:noProof/>
        </w:rPr>
        <w:t>437</w:t>
      </w:r>
      <w:r>
        <w:rPr>
          <w:noProof/>
        </w:rPr>
        <w:fldChar w:fldCharType="end"/>
      </w:r>
    </w:p>
    <w:p w14:paraId="1B0565E7" w14:textId="69B0794A" w:rsidR="008B22B5" w:rsidRDefault="008B22B5">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97408 \h </w:instrText>
      </w:r>
      <w:r>
        <w:rPr>
          <w:noProof/>
        </w:rPr>
      </w:r>
      <w:r>
        <w:rPr>
          <w:noProof/>
        </w:rPr>
        <w:fldChar w:fldCharType="separate"/>
      </w:r>
      <w:r>
        <w:rPr>
          <w:noProof/>
        </w:rPr>
        <w:t>437</w:t>
      </w:r>
      <w:r>
        <w:rPr>
          <w:noProof/>
        </w:rPr>
        <w:fldChar w:fldCharType="end"/>
      </w:r>
    </w:p>
    <w:p w14:paraId="39230EE8" w14:textId="6BB861CB" w:rsidR="008B22B5" w:rsidRDefault="008B22B5">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06697409 \h </w:instrText>
      </w:r>
      <w:r>
        <w:rPr>
          <w:noProof/>
        </w:rPr>
      </w:r>
      <w:r>
        <w:rPr>
          <w:noProof/>
        </w:rPr>
        <w:fldChar w:fldCharType="separate"/>
      </w:r>
      <w:r>
        <w:rPr>
          <w:noProof/>
        </w:rPr>
        <w:t>440</w:t>
      </w:r>
      <w:r>
        <w:rPr>
          <w:noProof/>
        </w:rPr>
        <w:fldChar w:fldCharType="end"/>
      </w:r>
    </w:p>
    <w:p w14:paraId="10FFB8C5" w14:textId="7D0B4DA2" w:rsidR="008B22B5" w:rsidRDefault="008B22B5">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06697410 \h </w:instrText>
      </w:r>
      <w:r>
        <w:rPr>
          <w:noProof/>
        </w:rPr>
      </w:r>
      <w:r>
        <w:rPr>
          <w:noProof/>
        </w:rPr>
        <w:fldChar w:fldCharType="separate"/>
      </w:r>
      <w:r>
        <w:rPr>
          <w:noProof/>
        </w:rPr>
        <w:t>445</w:t>
      </w:r>
      <w:r>
        <w:rPr>
          <w:noProof/>
        </w:rPr>
        <w:fldChar w:fldCharType="end"/>
      </w:r>
    </w:p>
    <w:p w14:paraId="3D6012EA" w14:textId="644C94AE" w:rsidR="008B22B5" w:rsidRDefault="008B22B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06697411 \h </w:instrText>
      </w:r>
      <w:r>
        <w:rPr>
          <w:noProof/>
        </w:rPr>
      </w:r>
      <w:r>
        <w:rPr>
          <w:noProof/>
        </w:rPr>
        <w:fldChar w:fldCharType="separate"/>
      </w:r>
      <w:r>
        <w:rPr>
          <w:noProof/>
        </w:rPr>
        <w:t>451</w:t>
      </w:r>
      <w:r>
        <w:rPr>
          <w:noProof/>
        </w:rPr>
        <w:fldChar w:fldCharType="end"/>
      </w:r>
    </w:p>
    <w:p w14:paraId="29C28170" w14:textId="1FB9FA86" w:rsidR="008B22B5" w:rsidRDefault="008B22B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06697412 \h </w:instrText>
      </w:r>
      <w:r>
        <w:rPr>
          <w:noProof/>
        </w:rPr>
      </w:r>
      <w:r>
        <w:rPr>
          <w:noProof/>
        </w:rPr>
        <w:fldChar w:fldCharType="separate"/>
      </w:r>
      <w:r>
        <w:rPr>
          <w:noProof/>
        </w:rPr>
        <w:t>451</w:t>
      </w:r>
      <w:r>
        <w:rPr>
          <w:noProof/>
        </w:rPr>
        <w:fldChar w:fldCharType="end"/>
      </w:r>
    </w:p>
    <w:p w14:paraId="25EC64C7" w14:textId="50498251" w:rsidR="008B22B5" w:rsidRDefault="008B22B5">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13 \h </w:instrText>
      </w:r>
      <w:r>
        <w:rPr>
          <w:noProof/>
        </w:rPr>
      </w:r>
      <w:r>
        <w:rPr>
          <w:noProof/>
        </w:rPr>
        <w:fldChar w:fldCharType="separate"/>
      </w:r>
      <w:r>
        <w:rPr>
          <w:noProof/>
        </w:rPr>
        <w:t>452</w:t>
      </w:r>
      <w:r>
        <w:rPr>
          <w:noProof/>
        </w:rPr>
        <w:fldChar w:fldCharType="end"/>
      </w:r>
    </w:p>
    <w:p w14:paraId="78E2FDE2" w14:textId="217E3461" w:rsidR="008B22B5" w:rsidRDefault="008B22B5">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14 \h </w:instrText>
      </w:r>
      <w:r>
        <w:rPr>
          <w:noProof/>
        </w:rPr>
      </w:r>
      <w:r>
        <w:rPr>
          <w:noProof/>
        </w:rPr>
        <w:fldChar w:fldCharType="separate"/>
      </w:r>
      <w:r>
        <w:rPr>
          <w:noProof/>
        </w:rPr>
        <w:t>452</w:t>
      </w:r>
      <w:r>
        <w:rPr>
          <w:noProof/>
        </w:rPr>
        <w:fldChar w:fldCharType="end"/>
      </w:r>
    </w:p>
    <w:p w14:paraId="3732ADE7" w14:textId="21AC8611" w:rsidR="008B22B5" w:rsidRDefault="008B22B5">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06697415 \h </w:instrText>
      </w:r>
      <w:r>
        <w:rPr>
          <w:noProof/>
        </w:rPr>
      </w:r>
      <w:r>
        <w:rPr>
          <w:noProof/>
        </w:rPr>
        <w:fldChar w:fldCharType="separate"/>
      </w:r>
      <w:r>
        <w:rPr>
          <w:noProof/>
        </w:rPr>
        <w:t>453</w:t>
      </w:r>
      <w:r>
        <w:rPr>
          <w:noProof/>
        </w:rPr>
        <w:fldChar w:fldCharType="end"/>
      </w:r>
    </w:p>
    <w:p w14:paraId="2E4658DA" w14:textId="0379700A"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4.2.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416 \h </w:instrText>
      </w:r>
      <w:r>
        <w:rPr>
          <w:noProof/>
        </w:rPr>
      </w:r>
      <w:r>
        <w:rPr>
          <w:noProof/>
        </w:rPr>
        <w:fldChar w:fldCharType="separate"/>
      </w:r>
      <w:r>
        <w:rPr>
          <w:noProof/>
        </w:rPr>
        <w:t>453</w:t>
      </w:r>
      <w:r>
        <w:rPr>
          <w:noProof/>
        </w:rPr>
        <w:fldChar w:fldCharType="end"/>
      </w:r>
    </w:p>
    <w:p w14:paraId="5BCB662E" w14:textId="54884A07" w:rsidR="008B22B5" w:rsidRDefault="008B22B5">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 procedure initiation</w:t>
      </w:r>
      <w:r>
        <w:rPr>
          <w:noProof/>
        </w:rPr>
        <w:tab/>
      </w:r>
      <w:r>
        <w:rPr>
          <w:noProof/>
        </w:rPr>
        <w:fldChar w:fldCharType="begin" w:fldLock="1"/>
      </w:r>
      <w:r>
        <w:rPr>
          <w:noProof/>
        </w:rPr>
        <w:instrText xml:space="preserve"> PAGEREF _Toc106697417 \h </w:instrText>
      </w:r>
      <w:r>
        <w:rPr>
          <w:noProof/>
        </w:rPr>
      </w:r>
      <w:r>
        <w:rPr>
          <w:noProof/>
        </w:rPr>
        <w:fldChar w:fldCharType="separate"/>
      </w:r>
      <w:r>
        <w:rPr>
          <w:noProof/>
        </w:rPr>
        <w:t>454</w:t>
      </w:r>
      <w:r>
        <w:rPr>
          <w:noProof/>
        </w:rPr>
        <w:fldChar w:fldCharType="end"/>
      </w:r>
    </w:p>
    <w:p w14:paraId="251BDB63" w14:textId="51A35C54" w:rsidR="008B22B5" w:rsidRDefault="008B22B5">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06697418 \h </w:instrText>
      </w:r>
      <w:r>
        <w:rPr>
          <w:noProof/>
        </w:rPr>
      </w:r>
      <w:r>
        <w:rPr>
          <w:noProof/>
        </w:rPr>
        <w:fldChar w:fldCharType="separate"/>
      </w:r>
      <w:r>
        <w:rPr>
          <w:noProof/>
        </w:rPr>
        <w:t>457</w:t>
      </w:r>
      <w:r>
        <w:rPr>
          <w:noProof/>
        </w:rPr>
        <w:fldChar w:fldCharType="end"/>
      </w:r>
    </w:p>
    <w:p w14:paraId="38BC354A" w14:textId="7980B4C9" w:rsidR="008B22B5" w:rsidRDefault="008B22B5">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06697419 \h </w:instrText>
      </w:r>
      <w:r>
        <w:rPr>
          <w:noProof/>
        </w:rPr>
      </w:r>
      <w:r>
        <w:rPr>
          <w:noProof/>
        </w:rPr>
        <w:fldChar w:fldCharType="separate"/>
      </w:r>
      <w:r>
        <w:rPr>
          <w:noProof/>
        </w:rPr>
        <w:t>457</w:t>
      </w:r>
      <w:r>
        <w:rPr>
          <w:noProof/>
        </w:rPr>
        <w:fldChar w:fldCharType="end"/>
      </w:r>
    </w:p>
    <w:p w14:paraId="275526EF" w14:textId="29ACFC44" w:rsidR="008B22B5" w:rsidRDefault="008B22B5">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97420 \h </w:instrText>
      </w:r>
      <w:r>
        <w:rPr>
          <w:noProof/>
        </w:rPr>
      </w:r>
      <w:r>
        <w:rPr>
          <w:noProof/>
        </w:rPr>
        <w:fldChar w:fldCharType="separate"/>
      </w:r>
      <w:r>
        <w:rPr>
          <w:noProof/>
        </w:rPr>
        <w:t>457</w:t>
      </w:r>
      <w:r>
        <w:rPr>
          <w:noProof/>
        </w:rPr>
        <w:fldChar w:fldCharType="end"/>
      </w:r>
    </w:p>
    <w:p w14:paraId="08C36A81" w14:textId="7D36A729" w:rsidR="008B22B5" w:rsidRDefault="008B22B5">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06697421 \h </w:instrText>
      </w:r>
      <w:r>
        <w:rPr>
          <w:noProof/>
        </w:rPr>
      </w:r>
      <w:r>
        <w:rPr>
          <w:noProof/>
        </w:rPr>
        <w:fldChar w:fldCharType="separate"/>
      </w:r>
      <w:r>
        <w:rPr>
          <w:noProof/>
        </w:rPr>
        <w:t>458</w:t>
      </w:r>
      <w:r>
        <w:rPr>
          <w:noProof/>
        </w:rPr>
        <w:fldChar w:fldCharType="end"/>
      </w:r>
    </w:p>
    <w:p w14:paraId="4BD99BDF" w14:textId="1E6538FD" w:rsidR="008B22B5" w:rsidRDefault="008B22B5">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06697422 \h </w:instrText>
      </w:r>
      <w:r>
        <w:rPr>
          <w:noProof/>
        </w:rPr>
      </w:r>
      <w:r>
        <w:rPr>
          <w:noProof/>
        </w:rPr>
        <w:fldChar w:fldCharType="separate"/>
      </w:r>
      <w:r>
        <w:rPr>
          <w:noProof/>
        </w:rPr>
        <w:t>464</w:t>
      </w:r>
      <w:r>
        <w:rPr>
          <w:noProof/>
        </w:rPr>
        <w:fldChar w:fldCharType="end"/>
      </w:r>
    </w:p>
    <w:p w14:paraId="763D9F03" w14:textId="3A4F4C43" w:rsidR="008B22B5" w:rsidRDefault="008B22B5">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23 \h </w:instrText>
      </w:r>
      <w:r>
        <w:rPr>
          <w:noProof/>
        </w:rPr>
      </w:r>
      <w:r>
        <w:rPr>
          <w:noProof/>
        </w:rPr>
        <w:fldChar w:fldCharType="separate"/>
      </w:r>
      <w:r>
        <w:rPr>
          <w:noProof/>
        </w:rPr>
        <w:t>467</w:t>
      </w:r>
      <w:r>
        <w:rPr>
          <w:noProof/>
        </w:rPr>
        <w:fldChar w:fldCharType="end"/>
      </w:r>
    </w:p>
    <w:p w14:paraId="350A3099" w14:textId="07A3FE3C" w:rsidR="008B22B5" w:rsidRDefault="008B22B5">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24 \h </w:instrText>
      </w:r>
      <w:r>
        <w:rPr>
          <w:noProof/>
        </w:rPr>
      </w:r>
      <w:r>
        <w:rPr>
          <w:noProof/>
        </w:rPr>
        <w:fldChar w:fldCharType="separate"/>
      </w:r>
      <w:r>
        <w:rPr>
          <w:noProof/>
        </w:rPr>
        <w:t>468</w:t>
      </w:r>
      <w:r>
        <w:rPr>
          <w:noProof/>
        </w:rPr>
        <w:fldChar w:fldCharType="end"/>
      </w:r>
    </w:p>
    <w:p w14:paraId="62F736D2" w14:textId="4FCEAFF6" w:rsidR="008B22B5" w:rsidRDefault="008B22B5">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5348AF">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06697425 \h </w:instrText>
      </w:r>
      <w:r>
        <w:rPr>
          <w:noProof/>
        </w:rPr>
      </w:r>
      <w:r>
        <w:rPr>
          <w:noProof/>
        </w:rPr>
        <w:fldChar w:fldCharType="separate"/>
      </w:r>
      <w:r>
        <w:rPr>
          <w:noProof/>
        </w:rPr>
        <w:t>469</w:t>
      </w:r>
      <w:r>
        <w:rPr>
          <w:noProof/>
        </w:rPr>
        <w:fldChar w:fldCharType="end"/>
      </w:r>
    </w:p>
    <w:p w14:paraId="40FEFCF1" w14:textId="58CA600F"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4.3.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426 \h </w:instrText>
      </w:r>
      <w:r>
        <w:rPr>
          <w:noProof/>
        </w:rPr>
      </w:r>
      <w:r>
        <w:rPr>
          <w:noProof/>
        </w:rPr>
        <w:fldChar w:fldCharType="separate"/>
      </w:r>
      <w:r>
        <w:rPr>
          <w:noProof/>
        </w:rPr>
        <w:t>469</w:t>
      </w:r>
      <w:r>
        <w:rPr>
          <w:noProof/>
        </w:rPr>
        <w:fldChar w:fldCharType="end"/>
      </w:r>
    </w:p>
    <w:p w14:paraId="113A7D8C" w14:textId="266285D5" w:rsidR="008B22B5" w:rsidRDefault="008B22B5">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5348AF">
        <w:rPr>
          <w:noProof/>
          <w:lang w:val="en-US" w:eastAsia="zh-CN"/>
        </w:rPr>
        <w:t>UE-requested PDU session release procedure initiation</w:t>
      </w:r>
      <w:r>
        <w:rPr>
          <w:noProof/>
        </w:rPr>
        <w:tab/>
      </w:r>
      <w:r>
        <w:rPr>
          <w:noProof/>
        </w:rPr>
        <w:fldChar w:fldCharType="begin" w:fldLock="1"/>
      </w:r>
      <w:r>
        <w:rPr>
          <w:noProof/>
        </w:rPr>
        <w:instrText xml:space="preserve"> PAGEREF _Toc106697427 \h </w:instrText>
      </w:r>
      <w:r>
        <w:rPr>
          <w:noProof/>
        </w:rPr>
      </w:r>
      <w:r>
        <w:rPr>
          <w:noProof/>
        </w:rPr>
        <w:fldChar w:fldCharType="separate"/>
      </w:r>
      <w:r>
        <w:rPr>
          <w:noProof/>
        </w:rPr>
        <w:t>469</w:t>
      </w:r>
      <w:r>
        <w:rPr>
          <w:noProof/>
        </w:rPr>
        <w:fldChar w:fldCharType="end"/>
      </w:r>
    </w:p>
    <w:p w14:paraId="0BEF2F17" w14:textId="08AF56E6" w:rsidR="008B22B5" w:rsidRDefault="008B22B5">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5348AF">
        <w:rPr>
          <w:noProof/>
          <w:lang w:val="en-US" w:eastAsia="zh-CN"/>
        </w:rPr>
        <w:t>UE-requested PDU session release procedure accepted by the network</w:t>
      </w:r>
      <w:r>
        <w:rPr>
          <w:noProof/>
        </w:rPr>
        <w:tab/>
      </w:r>
      <w:r>
        <w:rPr>
          <w:noProof/>
        </w:rPr>
        <w:fldChar w:fldCharType="begin" w:fldLock="1"/>
      </w:r>
      <w:r>
        <w:rPr>
          <w:noProof/>
        </w:rPr>
        <w:instrText xml:space="preserve"> PAGEREF _Toc106697428 \h </w:instrText>
      </w:r>
      <w:r>
        <w:rPr>
          <w:noProof/>
        </w:rPr>
      </w:r>
      <w:r>
        <w:rPr>
          <w:noProof/>
        </w:rPr>
        <w:fldChar w:fldCharType="separate"/>
      </w:r>
      <w:r>
        <w:rPr>
          <w:noProof/>
        </w:rPr>
        <w:t>470</w:t>
      </w:r>
      <w:r>
        <w:rPr>
          <w:noProof/>
        </w:rPr>
        <w:fldChar w:fldCharType="end"/>
      </w:r>
    </w:p>
    <w:p w14:paraId="71EE46EA" w14:textId="5781276E" w:rsidR="008B22B5" w:rsidRDefault="008B22B5">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5348AF">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06697429 \h </w:instrText>
      </w:r>
      <w:r>
        <w:rPr>
          <w:noProof/>
        </w:rPr>
      </w:r>
      <w:r>
        <w:rPr>
          <w:noProof/>
        </w:rPr>
        <w:fldChar w:fldCharType="separate"/>
      </w:r>
      <w:r>
        <w:rPr>
          <w:noProof/>
        </w:rPr>
        <w:t>470</w:t>
      </w:r>
      <w:r>
        <w:rPr>
          <w:noProof/>
        </w:rPr>
        <w:fldChar w:fldCharType="end"/>
      </w:r>
    </w:p>
    <w:p w14:paraId="5D237CBC" w14:textId="44DC55E7" w:rsidR="008B22B5" w:rsidRDefault="008B22B5">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30 \h </w:instrText>
      </w:r>
      <w:r>
        <w:rPr>
          <w:noProof/>
        </w:rPr>
      </w:r>
      <w:r>
        <w:rPr>
          <w:noProof/>
        </w:rPr>
        <w:fldChar w:fldCharType="separate"/>
      </w:r>
      <w:r>
        <w:rPr>
          <w:noProof/>
        </w:rPr>
        <w:t>470</w:t>
      </w:r>
      <w:r>
        <w:rPr>
          <w:noProof/>
        </w:rPr>
        <w:fldChar w:fldCharType="end"/>
      </w:r>
    </w:p>
    <w:p w14:paraId="357530B5" w14:textId="0883BF5A" w:rsidR="008B22B5" w:rsidRDefault="008B22B5">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31 \h </w:instrText>
      </w:r>
      <w:r>
        <w:rPr>
          <w:noProof/>
        </w:rPr>
      </w:r>
      <w:r>
        <w:rPr>
          <w:noProof/>
        </w:rPr>
        <w:fldChar w:fldCharType="separate"/>
      </w:r>
      <w:r>
        <w:rPr>
          <w:noProof/>
        </w:rPr>
        <w:t>471</w:t>
      </w:r>
      <w:r>
        <w:rPr>
          <w:noProof/>
        </w:rPr>
        <w:fldChar w:fldCharType="end"/>
      </w:r>
    </w:p>
    <w:p w14:paraId="6BDA659F" w14:textId="3482AA2A" w:rsidR="008B22B5" w:rsidRDefault="008B22B5">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06697432 \h </w:instrText>
      </w:r>
      <w:r>
        <w:rPr>
          <w:noProof/>
        </w:rPr>
      </w:r>
      <w:r>
        <w:rPr>
          <w:noProof/>
        </w:rPr>
        <w:fldChar w:fldCharType="separate"/>
      </w:r>
      <w:r>
        <w:rPr>
          <w:noProof/>
        </w:rPr>
        <w:t>471</w:t>
      </w:r>
      <w:r>
        <w:rPr>
          <w:noProof/>
        </w:rPr>
        <w:fldChar w:fldCharType="end"/>
      </w:r>
    </w:p>
    <w:p w14:paraId="347964BF" w14:textId="6FA62A1D" w:rsidR="008B22B5" w:rsidRDefault="008B22B5">
      <w:pPr>
        <w:pStyle w:val="TOC3"/>
        <w:rPr>
          <w:rFonts w:asciiTheme="minorHAnsi" w:eastAsiaTheme="minorEastAsia" w:hAnsiTheme="minorHAnsi" w:cstheme="minorBidi"/>
          <w:noProof/>
          <w:sz w:val="22"/>
          <w:szCs w:val="22"/>
          <w:lang w:eastAsia="en-GB"/>
        </w:rPr>
      </w:pPr>
      <w:r w:rsidRPr="005348AF">
        <w:rPr>
          <w:noProof/>
          <w:lang w:val="en-US" w:eastAsia="zh-CN"/>
        </w:rPr>
        <w:t>6.5.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433 \h </w:instrText>
      </w:r>
      <w:r>
        <w:rPr>
          <w:noProof/>
        </w:rPr>
      </w:r>
      <w:r>
        <w:rPr>
          <w:noProof/>
        </w:rPr>
        <w:fldChar w:fldCharType="separate"/>
      </w:r>
      <w:r>
        <w:rPr>
          <w:noProof/>
        </w:rPr>
        <w:t>471</w:t>
      </w:r>
      <w:r>
        <w:rPr>
          <w:noProof/>
        </w:rPr>
        <w:fldChar w:fldCharType="end"/>
      </w:r>
    </w:p>
    <w:p w14:paraId="301AC117" w14:textId="60CA5B55" w:rsidR="008B22B5" w:rsidRDefault="008B22B5">
      <w:pPr>
        <w:pStyle w:val="TOC3"/>
        <w:rPr>
          <w:rFonts w:asciiTheme="minorHAnsi" w:eastAsiaTheme="minorEastAsia" w:hAnsiTheme="minorHAnsi" w:cstheme="minorBidi"/>
          <w:noProof/>
          <w:sz w:val="22"/>
          <w:szCs w:val="22"/>
          <w:lang w:eastAsia="en-GB"/>
        </w:rPr>
      </w:pPr>
      <w:r w:rsidRPr="005348AF">
        <w:rPr>
          <w:noProof/>
          <w:lang w:val="en-US" w:eastAsia="zh-CN"/>
        </w:rPr>
        <w:t>6.5.2</w:t>
      </w:r>
      <w:r>
        <w:rPr>
          <w:rFonts w:asciiTheme="minorHAnsi" w:eastAsiaTheme="minorEastAsia" w:hAnsiTheme="minorHAnsi" w:cstheme="minorBidi"/>
          <w:noProof/>
          <w:sz w:val="22"/>
          <w:szCs w:val="22"/>
          <w:lang w:eastAsia="en-GB"/>
        </w:rPr>
        <w:tab/>
      </w:r>
      <w:r w:rsidRPr="005348AF">
        <w:rPr>
          <w:noProof/>
          <w:lang w:val="en-US" w:eastAsia="zh-CN"/>
        </w:rPr>
        <w:t>5GSM status received in the UE</w:t>
      </w:r>
      <w:r>
        <w:rPr>
          <w:noProof/>
        </w:rPr>
        <w:tab/>
      </w:r>
      <w:r>
        <w:rPr>
          <w:noProof/>
        </w:rPr>
        <w:fldChar w:fldCharType="begin" w:fldLock="1"/>
      </w:r>
      <w:r>
        <w:rPr>
          <w:noProof/>
        </w:rPr>
        <w:instrText xml:space="preserve"> PAGEREF _Toc106697434 \h </w:instrText>
      </w:r>
      <w:r>
        <w:rPr>
          <w:noProof/>
        </w:rPr>
      </w:r>
      <w:r>
        <w:rPr>
          <w:noProof/>
        </w:rPr>
        <w:fldChar w:fldCharType="separate"/>
      </w:r>
      <w:r>
        <w:rPr>
          <w:noProof/>
        </w:rPr>
        <w:t>472</w:t>
      </w:r>
      <w:r>
        <w:rPr>
          <w:noProof/>
        </w:rPr>
        <w:fldChar w:fldCharType="end"/>
      </w:r>
    </w:p>
    <w:p w14:paraId="0D6E50B2" w14:textId="52FB68B1" w:rsidR="008B22B5" w:rsidRDefault="008B22B5">
      <w:pPr>
        <w:pStyle w:val="TOC3"/>
        <w:rPr>
          <w:rFonts w:asciiTheme="minorHAnsi" w:eastAsiaTheme="minorEastAsia" w:hAnsiTheme="minorHAnsi" w:cstheme="minorBidi"/>
          <w:noProof/>
          <w:sz w:val="22"/>
          <w:szCs w:val="22"/>
          <w:lang w:eastAsia="en-GB"/>
        </w:rPr>
      </w:pPr>
      <w:r w:rsidRPr="005348AF">
        <w:rPr>
          <w:noProof/>
          <w:lang w:val="en-US" w:eastAsia="zh-CN"/>
        </w:rPr>
        <w:t>6.5.3</w:t>
      </w:r>
      <w:r>
        <w:rPr>
          <w:rFonts w:asciiTheme="minorHAnsi" w:eastAsiaTheme="minorEastAsia" w:hAnsiTheme="minorHAnsi" w:cstheme="minorBidi"/>
          <w:noProof/>
          <w:sz w:val="22"/>
          <w:szCs w:val="22"/>
          <w:lang w:eastAsia="en-GB"/>
        </w:rPr>
        <w:tab/>
      </w:r>
      <w:r w:rsidRPr="005348AF">
        <w:rPr>
          <w:noProof/>
          <w:lang w:val="en-US" w:eastAsia="zh-CN"/>
        </w:rPr>
        <w:t>5GSM status received in the SMF</w:t>
      </w:r>
      <w:r>
        <w:rPr>
          <w:noProof/>
        </w:rPr>
        <w:tab/>
      </w:r>
      <w:r>
        <w:rPr>
          <w:noProof/>
        </w:rPr>
        <w:fldChar w:fldCharType="begin" w:fldLock="1"/>
      </w:r>
      <w:r>
        <w:rPr>
          <w:noProof/>
        </w:rPr>
        <w:instrText xml:space="preserve"> PAGEREF _Toc106697435 \h </w:instrText>
      </w:r>
      <w:r>
        <w:rPr>
          <w:noProof/>
        </w:rPr>
      </w:r>
      <w:r>
        <w:rPr>
          <w:noProof/>
        </w:rPr>
        <w:fldChar w:fldCharType="separate"/>
      </w:r>
      <w:r>
        <w:rPr>
          <w:noProof/>
        </w:rPr>
        <w:t>472</w:t>
      </w:r>
      <w:r>
        <w:rPr>
          <w:noProof/>
        </w:rPr>
        <w:fldChar w:fldCharType="end"/>
      </w:r>
    </w:p>
    <w:p w14:paraId="5C1A7F20" w14:textId="0B963FD4" w:rsidR="008B22B5" w:rsidRDefault="008B22B5">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06697436 \h </w:instrText>
      </w:r>
      <w:r>
        <w:rPr>
          <w:noProof/>
        </w:rPr>
      </w:r>
      <w:r>
        <w:rPr>
          <w:noProof/>
        </w:rPr>
        <w:fldChar w:fldCharType="separate"/>
      </w:r>
      <w:r>
        <w:rPr>
          <w:noProof/>
        </w:rPr>
        <w:t>472</w:t>
      </w:r>
      <w:r>
        <w:rPr>
          <w:noProof/>
        </w:rPr>
        <w:fldChar w:fldCharType="end"/>
      </w:r>
    </w:p>
    <w:p w14:paraId="7F8BCCE2" w14:textId="27F5F91D" w:rsidR="008B22B5" w:rsidRDefault="008B22B5">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06697437 \h </w:instrText>
      </w:r>
      <w:r>
        <w:rPr>
          <w:noProof/>
        </w:rPr>
      </w:r>
      <w:r>
        <w:rPr>
          <w:noProof/>
        </w:rPr>
        <w:fldChar w:fldCharType="separate"/>
      </w:r>
      <w:r>
        <w:rPr>
          <w:noProof/>
        </w:rPr>
        <w:t>472</w:t>
      </w:r>
      <w:r>
        <w:rPr>
          <w:noProof/>
        </w:rPr>
        <w:fldChar w:fldCharType="end"/>
      </w:r>
    </w:p>
    <w:p w14:paraId="313FE746" w14:textId="032853C5" w:rsidR="008B22B5" w:rsidRDefault="008B22B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06697438 \h </w:instrText>
      </w:r>
      <w:r>
        <w:rPr>
          <w:noProof/>
        </w:rPr>
      </w:r>
      <w:r>
        <w:rPr>
          <w:noProof/>
        </w:rPr>
        <w:fldChar w:fldCharType="separate"/>
      </w:r>
      <w:r>
        <w:rPr>
          <w:noProof/>
        </w:rPr>
        <w:t>473</w:t>
      </w:r>
      <w:r>
        <w:rPr>
          <w:noProof/>
        </w:rPr>
        <w:fldChar w:fldCharType="end"/>
      </w:r>
    </w:p>
    <w:p w14:paraId="7B9834EE" w14:textId="47AB7D09" w:rsidR="008B22B5" w:rsidRDefault="008B22B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439 \h </w:instrText>
      </w:r>
      <w:r>
        <w:rPr>
          <w:noProof/>
        </w:rPr>
      </w:r>
      <w:r>
        <w:rPr>
          <w:noProof/>
        </w:rPr>
        <w:fldChar w:fldCharType="separate"/>
      </w:r>
      <w:r>
        <w:rPr>
          <w:noProof/>
        </w:rPr>
        <w:t>473</w:t>
      </w:r>
      <w:r>
        <w:rPr>
          <w:noProof/>
        </w:rPr>
        <w:fldChar w:fldCharType="end"/>
      </w:r>
    </w:p>
    <w:p w14:paraId="193379C3" w14:textId="5FDA90B2" w:rsidR="008B22B5" w:rsidRDefault="008B22B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06697440 \h </w:instrText>
      </w:r>
      <w:r>
        <w:rPr>
          <w:noProof/>
        </w:rPr>
      </w:r>
      <w:r>
        <w:rPr>
          <w:noProof/>
        </w:rPr>
        <w:fldChar w:fldCharType="separate"/>
      </w:r>
      <w:r>
        <w:rPr>
          <w:noProof/>
        </w:rPr>
        <w:t>473</w:t>
      </w:r>
      <w:r>
        <w:rPr>
          <w:noProof/>
        </w:rPr>
        <w:fldChar w:fldCharType="end"/>
      </w:r>
    </w:p>
    <w:p w14:paraId="66D2E582" w14:textId="026D855A" w:rsidR="008B22B5" w:rsidRDefault="008B22B5">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06697441 \h </w:instrText>
      </w:r>
      <w:r>
        <w:rPr>
          <w:noProof/>
        </w:rPr>
      </w:r>
      <w:r>
        <w:rPr>
          <w:noProof/>
        </w:rPr>
        <w:fldChar w:fldCharType="separate"/>
      </w:r>
      <w:r>
        <w:rPr>
          <w:noProof/>
        </w:rPr>
        <w:t>473</w:t>
      </w:r>
      <w:r>
        <w:rPr>
          <w:noProof/>
        </w:rPr>
        <w:fldChar w:fldCharType="end"/>
      </w:r>
    </w:p>
    <w:p w14:paraId="43BBAADB" w14:textId="751FDF3B" w:rsidR="008B22B5" w:rsidRDefault="008B22B5">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06697442 \h </w:instrText>
      </w:r>
      <w:r>
        <w:rPr>
          <w:noProof/>
        </w:rPr>
      </w:r>
      <w:r>
        <w:rPr>
          <w:noProof/>
        </w:rPr>
        <w:fldChar w:fldCharType="separate"/>
      </w:r>
      <w:r>
        <w:rPr>
          <w:noProof/>
        </w:rPr>
        <w:t>473</w:t>
      </w:r>
      <w:r>
        <w:rPr>
          <w:noProof/>
        </w:rPr>
        <w:fldChar w:fldCharType="end"/>
      </w:r>
    </w:p>
    <w:p w14:paraId="11966C5A" w14:textId="5507AEF6" w:rsidR="008B22B5" w:rsidRDefault="008B22B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06697443 \h </w:instrText>
      </w:r>
      <w:r>
        <w:rPr>
          <w:noProof/>
        </w:rPr>
      </w:r>
      <w:r>
        <w:rPr>
          <w:noProof/>
        </w:rPr>
        <w:fldChar w:fldCharType="separate"/>
      </w:r>
      <w:r>
        <w:rPr>
          <w:noProof/>
        </w:rPr>
        <w:t>473</w:t>
      </w:r>
      <w:r>
        <w:rPr>
          <w:noProof/>
        </w:rPr>
        <w:fldChar w:fldCharType="end"/>
      </w:r>
    </w:p>
    <w:p w14:paraId="52C77589" w14:textId="2C3875B8" w:rsidR="008B22B5" w:rsidRDefault="008B22B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6697444 \h </w:instrText>
      </w:r>
      <w:r>
        <w:rPr>
          <w:noProof/>
        </w:rPr>
      </w:r>
      <w:r>
        <w:rPr>
          <w:noProof/>
        </w:rPr>
        <w:fldChar w:fldCharType="separate"/>
      </w:r>
      <w:r>
        <w:rPr>
          <w:noProof/>
        </w:rPr>
        <w:t>473</w:t>
      </w:r>
      <w:r>
        <w:rPr>
          <w:noProof/>
        </w:rPr>
        <w:fldChar w:fldCharType="end"/>
      </w:r>
    </w:p>
    <w:p w14:paraId="48F4F57E" w14:textId="681A9751" w:rsidR="008B22B5" w:rsidRDefault="008B22B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06697445 \h </w:instrText>
      </w:r>
      <w:r>
        <w:rPr>
          <w:noProof/>
        </w:rPr>
      </w:r>
      <w:r>
        <w:rPr>
          <w:noProof/>
        </w:rPr>
        <w:fldChar w:fldCharType="separate"/>
      </w:r>
      <w:r>
        <w:rPr>
          <w:noProof/>
        </w:rPr>
        <w:t>474</w:t>
      </w:r>
      <w:r>
        <w:rPr>
          <w:noProof/>
        </w:rPr>
        <w:fldChar w:fldCharType="end"/>
      </w:r>
    </w:p>
    <w:p w14:paraId="787AABC0" w14:textId="68C61E77" w:rsidR="008B22B5" w:rsidRDefault="008B22B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06697446 \h </w:instrText>
      </w:r>
      <w:r>
        <w:rPr>
          <w:noProof/>
        </w:rPr>
      </w:r>
      <w:r>
        <w:rPr>
          <w:noProof/>
        </w:rPr>
        <w:fldChar w:fldCharType="separate"/>
      </w:r>
      <w:r>
        <w:rPr>
          <w:noProof/>
        </w:rPr>
        <w:t>475</w:t>
      </w:r>
      <w:r>
        <w:rPr>
          <w:noProof/>
        </w:rPr>
        <w:fldChar w:fldCharType="end"/>
      </w:r>
    </w:p>
    <w:p w14:paraId="151BE1CF" w14:textId="5F643DE7" w:rsidR="008B22B5" w:rsidRDefault="008B22B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06697447 \h </w:instrText>
      </w:r>
      <w:r>
        <w:rPr>
          <w:noProof/>
        </w:rPr>
      </w:r>
      <w:r>
        <w:rPr>
          <w:noProof/>
        </w:rPr>
        <w:fldChar w:fldCharType="separate"/>
      </w:r>
      <w:r>
        <w:rPr>
          <w:noProof/>
        </w:rPr>
        <w:t>475</w:t>
      </w:r>
      <w:r>
        <w:rPr>
          <w:noProof/>
        </w:rPr>
        <w:fldChar w:fldCharType="end"/>
      </w:r>
    </w:p>
    <w:p w14:paraId="69B27BD1" w14:textId="335EB962" w:rsidR="008B22B5" w:rsidRDefault="008B22B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06697448 \h </w:instrText>
      </w:r>
      <w:r>
        <w:rPr>
          <w:noProof/>
        </w:rPr>
      </w:r>
      <w:r>
        <w:rPr>
          <w:noProof/>
        </w:rPr>
        <w:fldChar w:fldCharType="separate"/>
      </w:r>
      <w:r>
        <w:rPr>
          <w:noProof/>
        </w:rPr>
        <w:t>475</w:t>
      </w:r>
      <w:r>
        <w:rPr>
          <w:noProof/>
        </w:rPr>
        <w:fldChar w:fldCharType="end"/>
      </w:r>
    </w:p>
    <w:p w14:paraId="7F44F4E9" w14:textId="45BF705E" w:rsidR="008B22B5" w:rsidRDefault="008B22B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06697449 \h </w:instrText>
      </w:r>
      <w:r>
        <w:rPr>
          <w:noProof/>
        </w:rPr>
      </w:r>
      <w:r>
        <w:rPr>
          <w:noProof/>
        </w:rPr>
        <w:fldChar w:fldCharType="separate"/>
      </w:r>
      <w:r>
        <w:rPr>
          <w:noProof/>
        </w:rPr>
        <w:t>476</w:t>
      </w:r>
      <w:r>
        <w:rPr>
          <w:noProof/>
        </w:rPr>
        <w:fldChar w:fldCharType="end"/>
      </w:r>
    </w:p>
    <w:p w14:paraId="137495BE" w14:textId="0CB0DD63" w:rsidR="008B22B5" w:rsidRDefault="008B22B5">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06697450 \h </w:instrText>
      </w:r>
      <w:r>
        <w:rPr>
          <w:noProof/>
        </w:rPr>
      </w:r>
      <w:r>
        <w:rPr>
          <w:noProof/>
        </w:rPr>
        <w:fldChar w:fldCharType="separate"/>
      </w:r>
      <w:r>
        <w:rPr>
          <w:noProof/>
        </w:rPr>
        <w:t>476</w:t>
      </w:r>
      <w:r>
        <w:rPr>
          <w:noProof/>
        </w:rPr>
        <w:fldChar w:fldCharType="end"/>
      </w:r>
    </w:p>
    <w:p w14:paraId="7AA160AD" w14:textId="0788E0FF" w:rsidR="008B22B5" w:rsidRDefault="008B22B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06697451 \h </w:instrText>
      </w:r>
      <w:r>
        <w:rPr>
          <w:noProof/>
        </w:rPr>
      </w:r>
      <w:r>
        <w:rPr>
          <w:noProof/>
        </w:rPr>
        <w:fldChar w:fldCharType="separate"/>
      </w:r>
      <w:r>
        <w:rPr>
          <w:noProof/>
        </w:rPr>
        <w:t>477</w:t>
      </w:r>
      <w:r>
        <w:rPr>
          <w:noProof/>
        </w:rPr>
        <w:fldChar w:fldCharType="end"/>
      </w:r>
    </w:p>
    <w:p w14:paraId="1C06D811" w14:textId="548E8864" w:rsidR="008B22B5" w:rsidRDefault="008B22B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06697452 \h </w:instrText>
      </w:r>
      <w:r>
        <w:rPr>
          <w:noProof/>
        </w:rPr>
      </w:r>
      <w:r>
        <w:rPr>
          <w:noProof/>
        </w:rPr>
        <w:fldChar w:fldCharType="separate"/>
      </w:r>
      <w:r>
        <w:rPr>
          <w:noProof/>
        </w:rPr>
        <w:t>477</w:t>
      </w:r>
      <w:r>
        <w:rPr>
          <w:noProof/>
        </w:rPr>
        <w:fldChar w:fldCharType="end"/>
      </w:r>
    </w:p>
    <w:p w14:paraId="4D9BCA88" w14:textId="381BAF6D" w:rsidR="008B22B5" w:rsidRDefault="008B22B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06697453 \h </w:instrText>
      </w:r>
      <w:r>
        <w:rPr>
          <w:noProof/>
        </w:rPr>
      </w:r>
      <w:r>
        <w:rPr>
          <w:noProof/>
        </w:rPr>
        <w:fldChar w:fldCharType="separate"/>
      </w:r>
      <w:r>
        <w:rPr>
          <w:noProof/>
        </w:rPr>
        <w:t>477</w:t>
      </w:r>
      <w:r>
        <w:rPr>
          <w:noProof/>
        </w:rPr>
        <w:fldChar w:fldCharType="end"/>
      </w:r>
    </w:p>
    <w:p w14:paraId="6CB5B2BF" w14:textId="7600CC19" w:rsidR="008B22B5" w:rsidRDefault="008B22B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06697454 \h </w:instrText>
      </w:r>
      <w:r>
        <w:rPr>
          <w:noProof/>
        </w:rPr>
      </w:r>
      <w:r>
        <w:rPr>
          <w:noProof/>
        </w:rPr>
        <w:fldChar w:fldCharType="separate"/>
      </w:r>
      <w:r>
        <w:rPr>
          <w:noProof/>
        </w:rPr>
        <w:t>477</w:t>
      </w:r>
      <w:r>
        <w:rPr>
          <w:noProof/>
        </w:rPr>
        <w:fldChar w:fldCharType="end"/>
      </w:r>
    </w:p>
    <w:p w14:paraId="11974672" w14:textId="3B286B7E" w:rsidR="008B22B5" w:rsidRDefault="008B22B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06697455 \h </w:instrText>
      </w:r>
      <w:r>
        <w:rPr>
          <w:noProof/>
        </w:rPr>
      </w:r>
      <w:r>
        <w:rPr>
          <w:noProof/>
        </w:rPr>
        <w:fldChar w:fldCharType="separate"/>
      </w:r>
      <w:r>
        <w:rPr>
          <w:noProof/>
        </w:rPr>
        <w:t>477</w:t>
      </w:r>
      <w:r>
        <w:rPr>
          <w:noProof/>
        </w:rPr>
        <w:fldChar w:fldCharType="end"/>
      </w:r>
    </w:p>
    <w:p w14:paraId="73763D08" w14:textId="051E314C" w:rsidR="008B22B5" w:rsidRDefault="008B22B5">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06697456 \h </w:instrText>
      </w:r>
      <w:r>
        <w:rPr>
          <w:noProof/>
        </w:rPr>
      </w:r>
      <w:r>
        <w:rPr>
          <w:noProof/>
        </w:rPr>
        <w:fldChar w:fldCharType="separate"/>
      </w:r>
      <w:r>
        <w:rPr>
          <w:noProof/>
        </w:rPr>
        <w:t>477</w:t>
      </w:r>
      <w:r>
        <w:rPr>
          <w:noProof/>
        </w:rPr>
        <w:fldChar w:fldCharType="end"/>
      </w:r>
    </w:p>
    <w:p w14:paraId="1A104FE6" w14:textId="6BCD01F5" w:rsidR="008B22B5" w:rsidRDefault="008B22B5">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06697457 \h </w:instrText>
      </w:r>
      <w:r>
        <w:rPr>
          <w:noProof/>
        </w:rPr>
      </w:r>
      <w:r>
        <w:rPr>
          <w:noProof/>
        </w:rPr>
        <w:fldChar w:fldCharType="separate"/>
      </w:r>
      <w:r>
        <w:rPr>
          <w:noProof/>
        </w:rPr>
        <w:t>477</w:t>
      </w:r>
      <w:r>
        <w:rPr>
          <w:noProof/>
        </w:rPr>
        <w:fldChar w:fldCharType="end"/>
      </w:r>
    </w:p>
    <w:p w14:paraId="7ED5E4EC" w14:textId="7234C6EC" w:rsidR="008B22B5" w:rsidRDefault="008B22B5">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06697458 \h </w:instrText>
      </w:r>
      <w:r>
        <w:rPr>
          <w:noProof/>
        </w:rPr>
      </w:r>
      <w:r>
        <w:rPr>
          <w:noProof/>
        </w:rPr>
        <w:fldChar w:fldCharType="separate"/>
      </w:r>
      <w:r>
        <w:rPr>
          <w:noProof/>
        </w:rPr>
        <w:t>478</w:t>
      </w:r>
      <w:r>
        <w:rPr>
          <w:noProof/>
        </w:rPr>
        <w:fldChar w:fldCharType="end"/>
      </w:r>
    </w:p>
    <w:p w14:paraId="6EBC1EAD" w14:textId="75666879" w:rsidR="008B22B5" w:rsidRDefault="008B22B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06697459 \h </w:instrText>
      </w:r>
      <w:r>
        <w:rPr>
          <w:noProof/>
        </w:rPr>
      </w:r>
      <w:r>
        <w:rPr>
          <w:noProof/>
        </w:rPr>
        <w:fldChar w:fldCharType="separate"/>
      </w:r>
      <w:r>
        <w:rPr>
          <w:noProof/>
        </w:rPr>
        <w:t>478</w:t>
      </w:r>
      <w:r>
        <w:rPr>
          <w:noProof/>
        </w:rPr>
        <w:fldChar w:fldCharType="end"/>
      </w:r>
    </w:p>
    <w:p w14:paraId="41F1D73F" w14:textId="36672407" w:rsidR="008B22B5" w:rsidRDefault="008B22B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460 \h </w:instrText>
      </w:r>
      <w:r>
        <w:rPr>
          <w:noProof/>
        </w:rPr>
      </w:r>
      <w:r>
        <w:rPr>
          <w:noProof/>
        </w:rPr>
        <w:fldChar w:fldCharType="separate"/>
      </w:r>
      <w:r>
        <w:rPr>
          <w:noProof/>
        </w:rPr>
        <w:t>478</w:t>
      </w:r>
      <w:r>
        <w:rPr>
          <w:noProof/>
        </w:rPr>
        <w:fldChar w:fldCharType="end"/>
      </w:r>
    </w:p>
    <w:p w14:paraId="75DB6439" w14:textId="317A61F0" w:rsidR="008B22B5" w:rsidRDefault="008B22B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06697461 \h </w:instrText>
      </w:r>
      <w:r>
        <w:rPr>
          <w:noProof/>
        </w:rPr>
      </w:r>
      <w:r>
        <w:rPr>
          <w:noProof/>
        </w:rPr>
        <w:fldChar w:fldCharType="separate"/>
      </w:r>
      <w:r>
        <w:rPr>
          <w:noProof/>
        </w:rPr>
        <w:t>478</w:t>
      </w:r>
      <w:r>
        <w:rPr>
          <w:noProof/>
        </w:rPr>
        <w:fldChar w:fldCharType="end"/>
      </w:r>
    </w:p>
    <w:p w14:paraId="7CA0E4D3" w14:textId="5ED8A2F2" w:rsidR="008B22B5" w:rsidRDefault="008B22B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06697462 \h </w:instrText>
      </w:r>
      <w:r>
        <w:rPr>
          <w:noProof/>
        </w:rPr>
      </w:r>
      <w:r>
        <w:rPr>
          <w:noProof/>
        </w:rPr>
        <w:fldChar w:fldCharType="separate"/>
      </w:r>
      <w:r>
        <w:rPr>
          <w:noProof/>
        </w:rPr>
        <w:t>478</w:t>
      </w:r>
      <w:r>
        <w:rPr>
          <w:noProof/>
        </w:rPr>
        <w:fldChar w:fldCharType="end"/>
      </w:r>
    </w:p>
    <w:p w14:paraId="43777840" w14:textId="7934C141" w:rsidR="008B22B5" w:rsidRDefault="008B22B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63 \h </w:instrText>
      </w:r>
      <w:r>
        <w:rPr>
          <w:noProof/>
        </w:rPr>
      </w:r>
      <w:r>
        <w:rPr>
          <w:noProof/>
        </w:rPr>
        <w:fldChar w:fldCharType="separate"/>
      </w:r>
      <w:r>
        <w:rPr>
          <w:noProof/>
        </w:rPr>
        <w:t>478</w:t>
      </w:r>
      <w:r>
        <w:rPr>
          <w:noProof/>
        </w:rPr>
        <w:fldChar w:fldCharType="end"/>
      </w:r>
    </w:p>
    <w:p w14:paraId="594D03FE" w14:textId="1F6876F5" w:rsidR="008B22B5" w:rsidRDefault="008B22B5">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06697464 \h </w:instrText>
      </w:r>
      <w:r>
        <w:rPr>
          <w:noProof/>
        </w:rPr>
      </w:r>
      <w:r>
        <w:rPr>
          <w:noProof/>
        </w:rPr>
        <w:fldChar w:fldCharType="separate"/>
      </w:r>
      <w:r>
        <w:rPr>
          <w:noProof/>
        </w:rPr>
        <w:t>478</w:t>
      </w:r>
      <w:r>
        <w:rPr>
          <w:noProof/>
        </w:rPr>
        <w:fldChar w:fldCharType="end"/>
      </w:r>
    </w:p>
    <w:p w14:paraId="7A9F11D1" w14:textId="49F16503" w:rsidR="008B22B5" w:rsidRDefault="008B22B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06697465 \h </w:instrText>
      </w:r>
      <w:r>
        <w:rPr>
          <w:noProof/>
        </w:rPr>
      </w:r>
      <w:r>
        <w:rPr>
          <w:noProof/>
        </w:rPr>
        <w:fldChar w:fldCharType="separate"/>
      </w:r>
      <w:r>
        <w:rPr>
          <w:noProof/>
        </w:rPr>
        <w:t>479</w:t>
      </w:r>
      <w:r>
        <w:rPr>
          <w:noProof/>
        </w:rPr>
        <w:fldChar w:fldCharType="end"/>
      </w:r>
    </w:p>
    <w:p w14:paraId="437B8A5E" w14:textId="69252883" w:rsidR="008B22B5" w:rsidRDefault="008B22B5">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466 \h </w:instrText>
      </w:r>
      <w:r>
        <w:rPr>
          <w:noProof/>
        </w:rPr>
      </w:r>
      <w:r>
        <w:rPr>
          <w:noProof/>
        </w:rPr>
        <w:fldChar w:fldCharType="separate"/>
      </w:r>
      <w:r>
        <w:rPr>
          <w:noProof/>
        </w:rPr>
        <w:t>479</w:t>
      </w:r>
      <w:r>
        <w:rPr>
          <w:noProof/>
        </w:rPr>
        <w:fldChar w:fldCharType="end"/>
      </w:r>
    </w:p>
    <w:p w14:paraId="75781355" w14:textId="0A782C09" w:rsidR="008B22B5" w:rsidRDefault="008B22B5">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467 \h </w:instrText>
      </w:r>
      <w:r>
        <w:rPr>
          <w:noProof/>
        </w:rPr>
      </w:r>
      <w:r>
        <w:rPr>
          <w:noProof/>
        </w:rPr>
        <w:fldChar w:fldCharType="separate"/>
      </w:r>
      <w:r>
        <w:rPr>
          <w:noProof/>
        </w:rPr>
        <w:t>479</w:t>
      </w:r>
      <w:r>
        <w:rPr>
          <w:noProof/>
        </w:rPr>
        <w:fldChar w:fldCharType="end"/>
      </w:r>
    </w:p>
    <w:p w14:paraId="1A8AA642" w14:textId="5C0757B3" w:rsidR="008B22B5" w:rsidRDefault="008B22B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06697468 \h </w:instrText>
      </w:r>
      <w:r>
        <w:rPr>
          <w:noProof/>
        </w:rPr>
      </w:r>
      <w:r>
        <w:rPr>
          <w:noProof/>
        </w:rPr>
        <w:fldChar w:fldCharType="separate"/>
      </w:r>
      <w:r>
        <w:rPr>
          <w:noProof/>
        </w:rPr>
        <w:t>479</w:t>
      </w:r>
      <w:r>
        <w:rPr>
          <w:noProof/>
        </w:rPr>
        <w:fldChar w:fldCharType="end"/>
      </w:r>
    </w:p>
    <w:p w14:paraId="5418E78D" w14:textId="4D5F5471" w:rsidR="008B22B5" w:rsidRDefault="008B22B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69 \h </w:instrText>
      </w:r>
      <w:r>
        <w:rPr>
          <w:noProof/>
        </w:rPr>
      </w:r>
      <w:r>
        <w:rPr>
          <w:noProof/>
        </w:rPr>
        <w:fldChar w:fldCharType="separate"/>
      </w:r>
      <w:r>
        <w:rPr>
          <w:noProof/>
        </w:rPr>
        <w:t>479</w:t>
      </w:r>
      <w:r>
        <w:rPr>
          <w:noProof/>
        </w:rPr>
        <w:fldChar w:fldCharType="end"/>
      </w:r>
    </w:p>
    <w:p w14:paraId="5A77E131" w14:textId="356479FF" w:rsidR="008B22B5" w:rsidRDefault="008B22B5">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06697470 \h </w:instrText>
      </w:r>
      <w:r>
        <w:rPr>
          <w:noProof/>
        </w:rPr>
      </w:r>
      <w:r>
        <w:rPr>
          <w:noProof/>
        </w:rPr>
        <w:fldChar w:fldCharType="separate"/>
      </w:r>
      <w:r>
        <w:rPr>
          <w:noProof/>
        </w:rPr>
        <w:t>479</w:t>
      </w:r>
      <w:r>
        <w:rPr>
          <w:noProof/>
        </w:rPr>
        <w:fldChar w:fldCharType="end"/>
      </w:r>
    </w:p>
    <w:p w14:paraId="4406EDE4" w14:textId="18D29915" w:rsidR="008B22B5" w:rsidRDefault="008B22B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471 \h </w:instrText>
      </w:r>
      <w:r>
        <w:rPr>
          <w:noProof/>
        </w:rPr>
      </w:r>
      <w:r>
        <w:rPr>
          <w:noProof/>
        </w:rPr>
        <w:fldChar w:fldCharType="separate"/>
      </w:r>
      <w:r>
        <w:rPr>
          <w:noProof/>
        </w:rPr>
        <w:t>479</w:t>
      </w:r>
      <w:r>
        <w:rPr>
          <w:noProof/>
        </w:rPr>
        <w:fldChar w:fldCharType="end"/>
      </w:r>
    </w:p>
    <w:p w14:paraId="58E11C8B" w14:textId="0E74C525" w:rsidR="008B22B5" w:rsidRDefault="008B22B5">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06697472 \h </w:instrText>
      </w:r>
      <w:r>
        <w:rPr>
          <w:noProof/>
        </w:rPr>
      </w:r>
      <w:r>
        <w:rPr>
          <w:noProof/>
        </w:rPr>
        <w:fldChar w:fldCharType="separate"/>
      </w:r>
      <w:r>
        <w:rPr>
          <w:noProof/>
        </w:rPr>
        <w:t>479</w:t>
      </w:r>
      <w:r>
        <w:rPr>
          <w:noProof/>
        </w:rPr>
        <w:fldChar w:fldCharType="end"/>
      </w:r>
    </w:p>
    <w:p w14:paraId="4F10DCBB" w14:textId="4F7BFE8C" w:rsidR="008B22B5" w:rsidRDefault="008B22B5">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73 \h </w:instrText>
      </w:r>
      <w:r>
        <w:rPr>
          <w:noProof/>
        </w:rPr>
      </w:r>
      <w:r>
        <w:rPr>
          <w:noProof/>
        </w:rPr>
        <w:fldChar w:fldCharType="separate"/>
      </w:r>
      <w:r>
        <w:rPr>
          <w:noProof/>
        </w:rPr>
        <w:t>479</w:t>
      </w:r>
      <w:r>
        <w:rPr>
          <w:noProof/>
        </w:rPr>
        <w:fldChar w:fldCharType="end"/>
      </w:r>
    </w:p>
    <w:p w14:paraId="54F0E2C6" w14:textId="722A4527" w:rsidR="008B22B5" w:rsidRDefault="008B22B5">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06697474 \h </w:instrText>
      </w:r>
      <w:r>
        <w:rPr>
          <w:noProof/>
        </w:rPr>
      </w:r>
      <w:r>
        <w:rPr>
          <w:noProof/>
        </w:rPr>
        <w:fldChar w:fldCharType="separate"/>
      </w:r>
      <w:r>
        <w:rPr>
          <w:noProof/>
        </w:rPr>
        <w:t>480</w:t>
      </w:r>
      <w:r>
        <w:rPr>
          <w:noProof/>
        </w:rPr>
        <w:fldChar w:fldCharType="end"/>
      </w:r>
    </w:p>
    <w:p w14:paraId="3838B4E6" w14:textId="712EEBF3" w:rsidR="008B22B5" w:rsidRDefault="008B22B5">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06697475 \h </w:instrText>
      </w:r>
      <w:r>
        <w:rPr>
          <w:noProof/>
        </w:rPr>
      </w:r>
      <w:r>
        <w:rPr>
          <w:noProof/>
        </w:rPr>
        <w:fldChar w:fldCharType="separate"/>
      </w:r>
      <w:r>
        <w:rPr>
          <w:noProof/>
        </w:rPr>
        <w:t>480</w:t>
      </w:r>
      <w:r>
        <w:rPr>
          <w:noProof/>
        </w:rPr>
        <w:fldChar w:fldCharType="end"/>
      </w:r>
    </w:p>
    <w:p w14:paraId="7280B5C4" w14:textId="5562C36A" w:rsidR="008B22B5" w:rsidRDefault="008B22B5">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76 \h </w:instrText>
      </w:r>
      <w:r>
        <w:rPr>
          <w:noProof/>
        </w:rPr>
      </w:r>
      <w:r>
        <w:rPr>
          <w:noProof/>
        </w:rPr>
        <w:fldChar w:fldCharType="separate"/>
      </w:r>
      <w:r>
        <w:rPr>
          <w:noProof/>
        </w:rPr>
        <w:t>480</w:t>
      </w:r>
      <w:r>
        <w:rPr>
          <w:noProof/>
        </w:rPr>
        <w:fldChar w:fldCharType="end"/>
      </w:r>
    </w:p>
    <w:p w14:paraId="4ECA14B7" w14:textId="7E9FC430" w:rsidR="008B22B5" w:rsidRDefault="008B22B5">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06697477 \h </w:instrText>
      </w:r>
      <w:r>
        <w:rPr>
          <w:noProof/>
        </w:rPr>
      </w:r>
      <w:r>
        <w:rPr>
          <w:noProof/>
        </w:rPr>
        <w:fldChar w:fldCharType="separate"/>
      </w:r>
      <w:r>
        <w:rPr>
          <w:noProof/>
        </w:rPr>
        <w:t>481</w:t>
      </w:r>
      <w:r>
        <w:rPr>
          <w:noProof/>
        </w:rPr>
        <w:fldChar w:fldCharType="end"/>
      </w:r>
    </w:p>
    <w:p w14:paraId="39899BB4" w14:textId="0AD268CA" w:rsidR="008B22B5" w:rsidRDefault="008B22B5">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06697478 \h </w:instrText>
      </w:r>
      <w:r>
        <w:rPr>
          <w:noProof/>
        </w:rPr>
      </w:r>
      <w:r>
        <w:rPr>
          <w:noProof/>
        </w:rPr>
        <w:fldChar w:fldCharType="separate"/>
      </w:r>
      <w:r>
        <w:rPr>
          <w:noProof/>
        </w:rPr>
        <w:t>481</w:t>
      </w:r>
      <w:r>
        <w:rPr>
          <w:noProof/>
        </w:rPr>
        <w:fldChar w:fldCharType="end"/>
      </w:r>
    </w:p>
    <w:p w14:paraId="6F271F74" w14:textId="27C06345" w:rsidR="008B22B5" w:rsidRDefault="008B22B5">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79 \h </w:instrText>
      </w:r>
      <w:r>
        <w:rPr>
          <w:noProof/>
        </w:rPr>
      </w:r>
      <w:r>
        <w:rPr>
          <w:noProof/>
        </w:rPr>
        <w:fldChar w:fldCharType="separate"/>
      </w:r>
      <w:r>
        <w:rPr>
          <w:noProof/>
        </w:rPr>
        <w:t>481</w:t>
      </w:r>
      <w:r>
        <w:rPr>
          <w:noProof/>
        </w:rPr>
        <w:fldChar w:fldCharType="end"/>
      </w:r>
    </w:p>
    <w:p w14:paraId="4AEEA7E4" w14:textId="06A53941" w:rsidR="008B22B5" w:rsidRDefault="008B22B5">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480 \h </w:instrText>
      </w:r>
      <w:r>
        <w:rPr>
          <w:noProof/>
        </w:rPr>
      </w:r>
      <w:r>
        <w:rPr>
          <w:noProof/>
        </w:rPr>
        <w:fldChar w:fldCharType="separate"/>
      </w:r>
      <w:r>
        <w:rPr>
          <w:noProof/>
        </w:rPr>
        <w:t>481</w:t>
      </w:r>
      <w:r>
        <w:rPr>
          <w:noProof/>
        </w:rPr>
        <w:fldChar w:fldCharType="end"/>
      </w:r>
    </w:p>
    <w:p w14:paraId="40ABAE52" w14:textId="220FBF0F" w:rsidR="008B22B5" w:rsidRDefault="008B22B5">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06697481 \h </w:instrText>
      </w:r>
      <w:r>
        <w:rPr>
          <w:noProof/>
        </w:rPr>
      </w:r>
      <w:r>
        <w:rPr>
          <w:noProof/>
        </w:rPr>
        <w:fldChar w:fldCharType="separate"/>
      </w:r>
      <w:r>
        <w:rPr>
          <w:noProof/>
        </w:rPr>
        <w:t>481</w:t>
      </w:r>
      <w:r>
        <w:rPr>
          <w:noProof/>
        </w:rPr>
        <w:fldChar w:fldCharType="end"/>
      </w:r>
    </w:p>
    <w:p w14:paraId="154B4720" w14:textId="672F6FBC"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482 \h </w:instrText>
      </w:r>
      <w:r>
        <w:rPr>
          <w:noProof/>
        </w:rPr>
      </w:r>
      <w:r>
        <w:rPr>
          <w:noProof/>
        </w:rPr>
        <w:fldChar w:fldCharType="separate"/>
      </w:r>
      <w:r>
        <w:rPr>
          <w:noProof/>
        </w:rPr>
        <w:t>481</w:t>
      </w:r>
      <w:r>
        <w:rPr>
          <w:noProof/>
        </w:rPr>
        <w:fldChar w:fldCharType="end"/>
      </w:r>
    </w:p>
    <w:p w14:paraId="03F4471C" w14:textId="0A159A85" w:rsidR="008B22B5" w:rsidRDefault="008B22B5">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06697483 \h </w:instrText>
      </w:r>
      <w:r>
        <w:rPr>
          <w:noProof/>
        </w:rPr>
      </w:r>
      <w:r>
        <w:rPr>
          <w:noProof/>
        </w:rPr>
        <w:fldChar w:fldCharType="separate"/>
      </w:r>
      <w:r>
        <w:rPr>
          <w:noProof/>
        </w:rPr>
        <w:t>484</w:t>
      </w:r>
      <w:r>
        <w:rPr>
          <w:noProof/>
        </w:rPr>
        <w:fldChar w:fldCharType="end"/>
      </w:r>
    </w:p>
    <w:p w14:paraId="4D589E4A" w14:textId="5CAE1E07"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06697484 \h </w:instrText>
      </w:r>
      <w:r>
        <w:rPr>
          <w:noProof/>
        </w:rPr>
      </w:r>
      <w:r>
        <w:rPr>
          <w:noProof/>
        </w:rPr>
        <w:fldChar w:fldCharType="separate"/>
      </w:r>
      <w:r>
        <w:rPr>
          <w:noProof/>
        </w:rPr>
        <w:t>484</w:t>
      </w:r>
      <w:r>
        <w:rPr>
          <w:noProof/>
        </w:rPr>
        <w:fldChar w:fldCharType="end"/>
      </w:r>
    </w:p>
    <w:p w14:paraId="5BBD61A9" w14:textId="6FE9088D"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06697485 \h </w:instrText>
      </w:r>
      <w:r>
        <w:rPr>
          <w:noProof/>
        </w:rPr>
      </w:r>
      <w:r>
        <w:rPr>
          <w:noProof/>
        </w:rPr>
        <w:fldChar w:fldCharType="separate"/>
      </w:r>
      <w:r>
        <w:rPr>
          <w:noProof/>
        </w:rPr>
        <w:t>484</w:t>
      </w:r>
      <w:r>
        <w:rPr>
          <w:noProof/>
        </w:rPr>
        <w:fldChar w:fldCharType="end"/>
      </w:r>
    </w:p>
    <w:p w14:paraId="0B587600" w14:textId="206D7AF1"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06697486 \h </w:instrText>
      </w:r>
      <w:r>
        <w:rPr>
          <w:noProof/>
        </w:rPr>
      </w:r>
      <w:r>
        <w:rPr>
          <w:noProof/>
        </w:rPr>
        <w:fldChar w:fldCharType="separate"/>
      </w:r>
      <w:r>
        <w:rPr>
          <w:noProof/>
        </w:rPr>
        <w:t>484</w:t>
      </w:r>
      <w:r>
        <w:rPr>
          <w:noProof/>
        </w:rPr>
        <w:fldChar w:fldCharType="end"/>
      </w:r>
    </w:p>
    <w:p w14:paraId="5BB39D2A" w14:textId="34A0647B"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06697487 \h </w:instrText>
      </w:r>
      <w:r>
        <w:rPr>
          <w:noProof/>
        </w:rPr>
      </w:r>
      <w:r>
        <w:rPr>
          <w:noProof/>
        </w:rPr>
        <w:fldChar w:fldCharType="separate"/>
      </w:r>
      <w:r>
        <w:rPr>
          <w:noProof/>
        </w:rPr>
        <w:t>484</w:t>
      </w:r>
      <w:r>
        <w:rPr>
          <w:noProof/>
        </w:rPr>
        <w:fldChar w:fldCharType="end"/>
      </w:r>
    </w:p>
    <w:p w14:paraId="14A132D2" w14:textId="1B97FF82"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06697488 \h </w:instrText>
      </w:r>
      <w:r>
        <w:rPr>
          <w:noProof/>
        </w:rPr>
      </w:r>
      <w:r>
        <w:rPr>
          <w:noProof/>
        </w:rPr>
        <w:fldChar w:fldCharType="separate"/>
      </w:r>
      <w:r>
        <w:rPr>
          <w:noProof/>
        </w:rPr>
        <w:t>484</w:t>
      </w:r>
      <w:r>
        <w:rPr>
          <w:noProof/>
        </w:rPr>
        <w:fldChar w:fldCharType="end"/>
      </w:r>
    </w:p>
    <w:p w14:paraId="07275E9C" w14:textId="7F60DF46" w:rsidR="008B22B5" w:rsidRDefault="008B22B5">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489 \h </w:instrText>
      </w:r>
      <w:r>
        <w:rPr>
          <w:noProof/>
        </w:rPr>
      </w:r>
      <w:r>
        <w:rPr>
          <w:noProof/>
        </w:rPr>
        <w:fldChar w:fldCharType="separate"/>
      </w:r>
      <w:r>
        <w:rPr>
          <w:noProof/>
        </w:rPr>
        <w:t>484</w:t>
      </w:r>
      <w:r>
        <w:rPr>
          <w:noProof/>
        </w:rPr>
        <w:fldChar w:fldCharType="end"/>
      </w:r>
    </w:p>
    <w:p w14:paraId="0C65429E" w14:textId="4F779953" w:rsidR="008B22B5" w:rsidRDefault="008B22B5">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490 \h </w:instrText>
      </w:r>
      <w:r>
        <w:rPr>
          <w:noProof/>
        </w:rPr>
      </w:r>
      <w:r>
        <w:rPr>
          <w:noProof/>
        </w:rPr>
        <w:fldChar w:fldCharType="separate"/>
      </w:r>
      <w:r>
        <w:rPr>
          <w:noProof/>
        </w:rPr>
        <w:t>484</w:t>
      </w:r>
      <w:r>
        <w:rPr>
          <w:noProof/>
        </w:rPr>
        <w:fldChar w:fldCharType="end"/>
      </w:r>
    </w:p>
    <w:p w14:paraId="23B966DD" w14:textId="64D9A397"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491 \h </w:instrText>
      </w:r>
      <w:r>
        <w:rPr>
          <w:noProof/>
        </w:rPr>
      </w:r>
      <w:r>
        <w:rPr>
          <w:noProof/>
        </w:rPr>
        <w:fldChar w:fldCharType="separate"/>
      </w:r>
      <w:r>
        <w:rPr>
          <w:noProof/>
        </w:rPr>
        <w:t>484</w:t>
      </w:r>
      <w:r>
        <w:rPr>
          <w:noProof/>
        </w:rPr>
        <w:fldChar w:fldCharType="end"/>
      </w:r>
    </w:p>
    <w:p w14:paraId="1AAC005B" w14:textId="2504FF03" w:rsidR="008B22B5" w:rsidRDefault="008B22B5">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06697492 \h </w:instrText>
      </w:r>
      <w:r>
        <w:rPr>
          <w:noProof/>
        </w:rPr>
      </w:r>
      <w:r>
        <w:rPr>
          <w:noProof/>
        </w:rPr>
        <w:fldChar w:fldCharType="separate"/>
      </w:r>
      <w:r>
        <w:rPr>
          <w:noProof/>
        </w:rPr>
        <w:t>485</w:t>
      </w:r>
      <w:r>
        <w:rPr>
          <w:noProof/>
        </w:rPr>
        <w:fldChar w:fldCharType="end"/>
      </w:r>
    </w:p>
    <w:p w14:paraId="53967541" w14:textId="6FEF3079" w:rsidR="008B22B5" w:rsidRDefault="008B22B5">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06697493 \h </w:instrText>
      </w:r>
      <w:r>
        <w:rPr>
          <w:noProof/>
        </w:rPr>
      </w:r>
      <w:r>
        <w:rPr>
          <w:noProof/>
        </w:rPr>
        <w:fldChar w:fldCharType="separate"/>
      </w:r>
      <w:r>
        <w:rPr>
          <w:noProof/>
        </w:rPr>
        <w:t>485</w:t>
      </w:r>
      <w:r>
        <w:rPr>
          <w:noProof/>
        </w:rPr>
        <w:fldChar w:fldCharType="end"/>
      </w:r>
    </w:p>
    <w:p w14:paraId="4E1D226B" w14:textId="6CD351C3" w:rsidR="008B22B5" w:rsidRDefault="008B22B5">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06697494 \h </w:instrText>
      </w:r>
      <w:r>
        <w:rPr>
          <w:noProof/>
        </w:rPr>
      </w:r>
      <w:r>
        <w:rPr>
          <w:noProof/>
        </w:rPr>
        <w:fldChar w:fldCharType="separate"/>
      </w:r>
      <w:r>
        <w:rPr>
          <w:noProof/>
        </w:rPr>
        <w:t>485</w:t>
      </w:r>
      <w:r>
        <w:rPr>
          <w:noProof/>
        </w:rPr>
        <w:fldChar w:fldCharType="end"/>
      </w:r>
    </w:p>
    <w:p w14:paraId="4EBE3A9D" w14:textId="69C349D8" w:rsidR="008B22B5" w:rsidRDefault="008B22B5">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5348AF">
        <w:rPr>
          <w:noProof/>
          <w:lang w:val="en-US"/>
        </w:rPr>
        <w:t>UE's usage setting</w:t>
      </w:r>
      <w:r>
        <w:rPr>
          <w:noProof/>
        </w:rPr>
        <w:tab/>
      </w:r>
      <w:r>
        <w:rPr>
          <w:noProof/>
        </w:rPr>
        <w:fldChar w:fldCharType="begin" w:fldLock="1"/>
      </w:r>
      <w:r>
        <w:rPr>
          <w:noProof/>
        </w:rPr>
        <w:instrText xml:space="preserve"> PAGEREF _Toc106697495 \h </w:instrText>
      </w:r>
      <w:r>
        <w:rPr>
          <w:noProof/>
        </w:rPr>
      </w:r>
      <w:r>
        <w:rPr>
          <w:noProof/>
        </w:rPr>
        <w:fldChar w:fldCharType="separate"/>
      </w:r>
      <w:r>
        <w:rPr>
          <w:noProof/>
        </w:rPr>
        <w:t>485</w:t>
      </w:r>
      <w:r>
        <w:rPr>
          <w:noProof/>
        </w:rPr>
        <w:fldChar w:fldCharType="end"/>
      </w:r>
    </w:p>
    <w:p w14:paraId="72DB6768" w14:textId="6B3B0FA4" w:rsidR="008B22B5" w:rsidRDefault="008B22B5">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06697496 \h </w:instrText>
      </w:r>
      <w:r>
        <w:rPr>
          <w:noProof/>
        </w:rPr>
      </w:r>
      <w:r>
        <w:rPr>
          <w:noProof/>
        </w:rPr>
        <w:fldChar w:fldCharType="separate"/>
      </w:r>
      <w:r>
        <w:rPr>
          <w:noProof/>
        </w:rPr>
        <w:t>485</w:t>
      </w:r>
      <w:r>
        <w:rPr>
          <w:noProof/>
        </w:rPr>
        <w:fldChar w:fldCharType="end"/>
      </w:r>
    </w:p>
    <w:p w14:paraId="661B00D5" w14:textId="50F07A66" w:rsidR="008B22B5" w:rsidRDefault="008B22B5">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06697497 \h </w:instrText>
      </w:r>
      <w:r>
        <w:rPr>
          <w:noProof/>
        </w:rPr>
      </w:r>
      <w:r>
        <w:rPr>
          <w:noProof/>
        </w:rPr>
        <w:fldChar w:fldCharType="separate"/>
      </w:r>
      <w:r>
        <w:rPr>
          <w:noProof/>
        </w:rPr>
        <w:t>485</w:t>
      </w:r>
      <w:r>
        <w:rPr>
          <w:noProof/>
        </w:rPr>
        <w:fldChar w:fldCharType="end"/>
      </w:r>
    </w:p>
    <w:p w14:paraId="34FBD58E" w14:textId="4E9BADC6" w:rsidR="008B22B5" w:rsidRDefault="008B22B5">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06697498 \h </w:instrText>
      </w:r>
      <w:r>
        <w:rPr>
          <w:noProof/>
        </w:rPr>
      </w:r>
      <w:r>
        <w:rPr>
          <w:noProof/>
        </w:rPr>
        <w:fldChar w:fldCharType="separate"/>
      </w:r>
      <w:r>
        <w:rPr>
          <w:noProof/>
        </w:rPr>
        <w:t>485</w:t>
      </w:r>
      <w:r>
        <w:rPr>
          <w:noProof/>
        </w:rPr>
        <w:fldChar w:fldCharType="end"/>
      </w:r>
    </w:p>
    <w:p w14:paraId="3C3C6AD3" w14:textId="21FDE9FC" w:rsidR="008B22B5" w:rsidRDefault="008B22B5">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06697499 \h </w:instrText>
      </w:r>
      <w:r>
        <w:rPr>
          <w:noProof/>
        </w:rPr>
      </w:r>
      <w:r>
        <w:rPr>
          <w:noProof/>
        </w:rPr>
        <w:fldChar w:fldCharType="separate"/>
      </w:r>
      <w:r>
        <w:rPr>
          <w:noProof/>
        </w:rPr>
        <w:t>485</w:t>
      </w:r>
      <w:r>
        <w:rPr>
          <w:noProof/>
        </w:rPr>
        <w:fldChar w:fldCharType="end"/>
      </w:r>
    </w:p>
    <w:p w14:paraId="74DAEA01" w14:textId="72B1DFA5" w:rsidR="008B22B5" w:rsidRDefault="008B22B5">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06697500 \h </w:instrText>
      </w:r>
      <w:r>
        <w:rPr>
          <w:noProof/>
        </w:rPr>
      </w:r>
      <w:r>
        <w:rPr>
          <w:noProof/>
        </w:rPr>
        <w:fldChar w:fldCharType="separate"/>
      </w:r>
      <w:r>
        <w:rPr>
          <w:noProof/>
        </w:rPr>
        <w:t>485</w:t>
      </w:r>
      <w:r>
        <w:rPr>
          <w:noProof/>
        </w:rPr>
        <w:fldChar w:fldCharType="end"/>
      </w:r>
    </w:p>
    <w:p w14:paraId="0D5021E7" w14:textId="4F5700F4" w:rsidR="008B22B5" w:rsidRDefault="008B22B5">
      <w:pPr>
        <w:pStyle w:val="TOC4"/>
        <w:rPr>
          <w:rFonts w:asciiTheme="minorHAnsi" w:eastAsiaTheme="minorEastAsia" w:hAnsiTheme="minorHAnsi" w:cstheme="minorBidi"/>
          <w:noProof/>
          <w:sz w:val="22"/>
          <w:szCs w:val="22"/>
          <w:lang w:eastAsia="en-GB"/>
        </w:rPr>
      </w:pPr>
      <w:r>
        <w:rPr>
          <w:noProof/>
        </w:rPr>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501 \h </w:instrText>
      </w:r>
      <w:r>
        <w:rPr>
          <w:noProof/>
        </w:rPr>
      </w:r>
      <w:r>
        <w:rPr>
          <w:noProof/>
        </w:rPr>
        <w:fldChar w:fldCharType="separate"/>
      </w:r>
      <w:r>
        <w:rPr>
          <w:noProof/>
        </w:rPr>
        <w:t>486</w:t>
      </w:r>
      <w:r>
        <w:rPr>
          <w:noProof/>
        </w:rPr>
        <w:fldChar w:fldCharType="end"/>
      </w:r>
    </w:p>
    <w:p w14:paraId="56314002" w14:textId="12B4DF33" w:rsidR="008B22B5" w:rsidRDefault="008B22B5">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06697502 \h </w:instrText>
      </w:r>
      <w:r>
        <w:rPr>
          <w:noProof/>
        </w:rPr>
      </w:r>
      <w:r>
        <w:rPr>
          <w:noProof/>
        </w:rPr>
        <w:fldChar w:fldCharType="separate"/>
      </w:r>
      <w:r>
        <w:rPr>
          <w:noProof/>
        </w:rPr>
        <w:t>486</w:t>
      </w:r>
      <w:r>
        <w:rPr>
          <w:noProof/>
        </w:rPr>
        <w:fldChar w:fldCharType="end"/>
      </w:r>
    </w:p>
    <w:p w14:paraId="3A716332" w14:textId="3E71F45C" w:rsidR="008B22B5" w:rsidRDefault="008B22B5">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503 \h </w:instrText>
      </w:r>
      <w:r>
        <w:rPr>
          <w:noProof/>
        </w:rPr>
      </w:r>
      <w:r>
        <w:rPr>
          <w:noProof/>
        </w:rPr>
        <w:fldChar w:fldCharType="separate"/>
      </w:r>
      <w:r>
        <w:rPr>
          <w:noProof/>
        </w:rPr>
        <w:t>486</w:t>
      </w:r>
      <w:r>
        <w:rPr>
          <w:noProof/>
        </w:rPr>
        <w:fldChar w:fldCharType="end"/>
      </w:r>
    </w:p>
    <w:p w14:paraId="2AF7402B" w14:textId="6C2CB3F3" w:rsidR="008B22B5" w:rsidRDefault="008B22B5">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06697504 \h </w:instrText>
      </w:r>
      <w:r>
        <w:rPr>
          <w:noProof/>
        </w:rPr>
      </w:r>
      <w:r>
        <w:rPr>
          <w:noProof/>
        </w:rPr>
        <w:fldChar w:fldCharType="separate"/>
      </w:r>
      <w:r>
        <w:rPr>
          <w:noProof/>
        </w:rPr>
        <w:t>486</w:t>
      </w:r>
      <w:r>
        <w:rPr>
          <w:noProof/>
        </w:rPr>
        <w:fldChar w:fldCharType="end"/>
      </w:r>
    </w:p>
    <w:p w14:paraId="6A6584A4" w14:textId="1B93FE7E" w:rsidR="008B22B5" w:rsidRDefault="008B22B5">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06697505 \h </w:instrText>
      </w:r>
      <w:r>
        <w:rPr>
          <w:noProof/>
        </w:rPr>
      </w:r>
      <w:r>
        <w:rPr>
          <w:noProof/>
        </w:rPr>
        <w:fldChar w:fldCharType="separate"/>
      </w:r>
      <w:r>
        <w:rPr>
          <w:noProof/>
        </w:rPr>
        <w:t>486</w:t>
      </w:r>
      <w:r>
        <w:rPr>
          <w:noProof/>
        </w:rPr>
        <w:fldChar w:fldCharType="end"/>
      </w:r>
    </w:p>
    <w:p w14:paraId="539E6B4F" w14:textId="06244398" w:rsidR="008B22B5" w:rsidRDefault="008B22B5">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06697506 \h </w:instrText>
      </w:r>
      <w:r>
        <w:rPr>
          <w:noProof/>
        </w:rPr>
      </w:r>
      <w:r>
        <w:rPr>
          <w:noProof/>
        </w:rPr>
        <w:fldChar w:fldCharType="separate"/>
      </w:r>
      <w:r>
        <w:rPr>
          <w:noProof/>
        </w:rPr>
        <w:t>486</w:t>
      </w:r>
      <w:r>
        <w:rPr>
          <w:noProof/>
        </w:rPr>
        <w:fldChar w:fldCharType="end"/>
      </w:r>
    </w:p>
    <w:p w14:paraId="7F878678" w14:textId="1E8EDDEF"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25</w:t>
      </w:r>
      <w:r>
        <w:rPr>
          <w:rFonts w:asciiTheme="minorHAnsi" w:eastAsiaTheme="minorEastAsia" w:hAnsiTheme="minorHAnsi" w:cstheme="minorBidi"/>
          <w:noProof/>
          <w:sz w:val="22"/>
          <w:szCs w:val="22"/>
          <w:lang w:eastAsia="en-GB"/>
        </w:rPr>
        <w:tab/>
      </w:r>
      <w:r w:rsidRPr="005348AF">
        <w:rPr>
          <w:noProof/>
          <w:lang w:val="en-US"/>
        </w:rPr>
        <w:t>Mobile station classmark 2</w:t>
      </w:r>
      <w:r>
        <w:rPr>
          <w:noProof/>
        </w:rPr>
        <w:tab/>
      </w:r>
      <w:r>
        <w:rPr>
          <w:noProof/>
        </w:rPr>
        <w:fldChar w:fldCharType="begin" w:fldLock="1"/>
      </w:r>
      <w:r>
        <w:rPr>
          <w:noProof/>
        </w:rPr>
        <w:instrText xml:space="preserve"> PAGEREF _Toc106697507 \h </w:instrText>
      </w:r>
      <w:r>
        <w:rPr>
          <w:noProof/>
        </w:rPr>
      </w:r>
      <w:r>
        <w:rPr>
          <w:noProof/>
        </w:rPr>
        <w:fldChar w:fldCharType="separate"/>
      </w:r>
      <w:r>
        <w:rPr>
          <w:noProof/>
        </w:rPr>
        <w:t>486</w:t>
      </w:r>
      <w:r>
        <w:rPr>
          <w:noProof/>
        </w:rPr>
        <w:fldChar w:fldCharType="end"/>
      </w:r>
    </w:p>
    <w:p w14:paraId="0D3EA275" w14:textId="4403C5C8"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26</w:t>
      </w:r>
      <w:r>
        <w:rPr>
          <w:rFonts w:asciiTheme="minorHAnsi" w:eastAsiaTheme="minorEastAsia" w:hAnsiTheme="minorHAnsi" w:cstheme="minorBidi"/>
          <w:noProof/>
          <w:sz w:val="22"/>
          <w:szCs w:val="22"/>
          <w:lang w:eastAsia="en-GB"/>
        </w:rPr>
        <w:tab/>
      </w:r>
      <w:r w:rsidRPr="005348AF">
        <w:rPr>
          <w:noProof/>
          <w:lang w:val="en-US"/>
        </w:rPr>
        <w:t>Supported codecs</w:t>
      </w:r>
      <w:r>
        <w:rPr>
          <w:noProof/>
        </w:rPr>
        <w:tab/>
      </w:r>
      <w:r>
        <w:rPr>
          <w:noProof/>
        </w:rPr>
        <w:fldChar w:fldCharType="begin" w:fldLock="1"/>
      </w:r>
      <w:r>
        <w:rPr>
          <w:noProof/>
        </w:rPr>
        <w:instrText xml:space="preserve"> PAGEREF _Toc106697508 \h </w:instrText>
      </w:r>
      <w:r>
        <w:rPr>
          <w:noProof/>
        </w:rPr>
      </w:r>
      <w:r>
        <w:rPr>
          <w:noProof/>
        </w:rPr>
        <w:fldChar w:fldCharType="separate"/>
      </w:r>
      <w:r>
        <w:rPr>
          <w:noProof/>
        </w:rPr>
        <w:t>486</w:t>
      </w:r>
      <w:r>
        <w:rPr>
          <w:noProof/>
        </w:rPr>
        <w:fldChar w:fldCharType="end"/>
      </w:r>
    </w:p>
    <w:p w14:paraId="36EB1588" w14:textId="7C13E1BC" w:rsidR="008B22B5" w:rsidRDefault="008B22B5">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06697509 \h </w:instrText>
      </w:r>
      <w:r>
        <w:rPr>
          <w:noProof/>
        </w:rPr>
      </w:r>
      <w:r>
        <w:rPr>
          <w:noProof/>
        </w:rPr>
        <w:fldChar w:fldCharType="separate"/>
      </w:r>
      <w:r>
        <w:rPr>
          <w:noProof/>
        </w:rPr>
        <w:t>486</w:t>
      </w:r>
      <w:r>
        <w:rPr>
          <w:noProof/>
        </w:rPr>
        <w:fldChar w:fldCharType="end"/>
      </w:r>
    </w:p>
    <w:p w14:paraId="73A5D0A1" w14:textId="729080FA" w:rsidR="008B22B5" w:rsidRDefault="008B22B5">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06697510 \h </w:instrText>
      </w:r>
      <w:r>
        <w:rPr>
          <w:noProof/>
        </w:rPr>
      </w:r>
      <w:r>
        <w:rPr>
          <w:noProof/>
        </w:rPr>
        <w:fldChar w:fldCharType="separate"/>
      </w:r>
      <w:r>
        <w:rPr>
          <w:noProof/>
        </w:rPr>
        <w:t>486</w:t>
      </w:r>
      <w:r>
        <w:rPr>
          <w:noProof/>
        </w:rPr>
        <w:fldChar w:fldCharType="end"/>
      </w:r>
    </w:p>
    <w:p w14:paraId="3B41A29B" w14:textId="45C7611B" w:rsidR="008B22B5" w:rsidRDefault="008B22B5">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5348AF">
        <w:rPr>
          <w:noProof/>
          <w:lang w:val="en-US"/>
        </w:rPr>
        <w:t>Additional information requested</w:t>
      </w:r>
      <w:r>
        <w:rPr>
          <w:noProof/>
        </w:rPr>
        <w:tab/>
      </w:r>
      <w:r>
        <w:rPr>
          <w:noProof/>
        </w:rPr>
        <w:fldChar w:fldCharType="begin" w:fldLock="1"/>
      </w:r>
      <w:r>
        <w:rPr>
          <w:noProof/>
        </w:rPr>
        <w:instrText xml:space="preserve"> PAGEREF _Toc106697511 \h </w:instrText>
      </w:r>
      <w:r>
        <w:rPr>
          <w:noProof/>
        </w:rPr>
      </w:r>
      <w:r>
        <w:rPr>
          <w:noProof/>
        </w:rPr>
        <w:fldChar w:fldCharType="separate"/>
      </w:r>
      <w:r>
        <w:rPr>
          <w:noProof/>
        </w:rPr>
        <w:t>487</w:t>
      </w:r>
      <w:r>
        <w:rPr>
          <w:noProof/>
        </w:rPr>
        <w:fldChar w:fldCharType="end"/>
      </w:r>
    </w:p>
    <w:p w14:paraId="6007E05C" w14:textId="3FC6DF77"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30</w:t>
      </w:r>
      <w:r>
        <w:rPr>
          <w:rFonts w:asciiTheme="minorHAnsi" w:eastAsiaTheme="minorEastAsia" w:hAnsiTheme="minorHAnsi" w:cstheme="minorBidi"/>
          <w:noProof/>
          <w:sz w:val="22"/>
          <w:szCs w:val="22"/>
          <w:lang w:eastAsia="en-GB"/>
        </w:rPr>
        <w:tab/>
      </w:r>
      <w:r w:rsidRPr="005348AF">
        <w:rPr>
          <w:noProof/>
          <w:lang w:val="en-US"/>
        </w:rPr>
        <w:t>Requested WUS assistance information</w:t>
      </w:r>
      <w:r>
        <w:rPr>
          <w:noProof/>
        </w:rPr>
        <w:tab/>
      </w:r>
      <w:r>
        <w:rPr>
          <w:noProof/>
        </w:rPr>
        <w:fldChar w:fldCharType="begin" w:fldLock="1"/>
      </w:r>
      <w:r>
        <w:rPr>
          <w:noProof/>
        </w:rPr>
        <w:instrText xml:space="preserve"> PAGEREF _Toc106697512 \h </w:instrText>
      </w:r>
      <w:r>
        <w:rPr>
          <w:noProof/>
        </w:rPr>
      </w:r>
      <w:r>
        <w:rPr>
          <w:noProof/>
        </w:rPr>
        <w:fldChar w:fldCharType="separate"/>
      </w:r>
      <w:r>
        <w:rPr>
          <w:noProof/>
        </w:rPr>
        <w:t>487</w:t>
      </w:r>
      <w:r>
        <w:rPr>
          <w:noProof/>
        </w:rPr>
        <w:fldChar w:fldCharType="end"/>
      </w:r>
    </w:p>
    <w:p w14:paraId="29371146" w14:textId="7F489335"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31</w:t>
      </w:r>
      <w:r>
        <w:rPr>
          <w:rFonts w:asciiTheme="minorHAnsi" w:eastAsiaTheme="minorEastAsia" w:hAnsiTheme="minorHAnsi" w:cstheme="minorBidi"/>
          <w:noProof/>
          <w:sz w:val="22"/>
          <w:szCs w:val="22"/>
          <w:lang w:eastAsia="en-GB"/>
        </w:rPr>
        <w:tab/>
      </w:r>
      <w:r w:rsidRPr="005348AF">
        <w:rPr>
          <w:noProof/>
          <w:lang w:val="en-US"/>
        </w:rPr>
        <w:t>Void</w:t>
      </w:r>
      <w:r>
        <w:rPr>
          <w:noProof/>
        </w:rPr>
        <w:tab/>
      </w:r>
      <w:r>
        <w:rPr>
          <w:noProof/>
        </w:rPr>
        <w:fldChar w:fldCharType="begin" w:fldLock="1"/>
      </w:r>
      <w:r>
        <w:rPr>
          <w:noProof/>
        </w:rPr>
        <w:instrText xml:space="preserve"> PAGEREF _Toc106697513 \h </w:instrText>
      </w:r>
      <w:r>
        <w:rPr>
          <w:noProof/>
        </w:rPr>
      </w:r>
      <w:r>
        <w:rPr>
          <w:noProof/>
        </w:rPr>
        <w:fldChar w:fldCharType="separate"/>
      </w:r>
      <w:r>
        <w:rPr>
          <w:noProof/>
        </w:rPr>
        <w:t>487</w:t>
      </w:r>
      <w:r>
        <w:rPr>
          <w:noProof/>
        </w:rPr>
        <w:fldChar w:fldCharType="end"/>
      </w:r>
    </w:p>
    <w:p w14:paraId="409E7AD4" w14:textId="395BC195" w:rsidR="008B22B5" w:rsidRDefault="008B22B5">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06697514 \h </w:instrText>
      </w:r>
      <w:r>
        <w:rPr>
          <w:noProof/>
        </w:rPr>
      </w:r>
      <w:r>
        <w:rPr>
          <w:noProof/>
        </w:rPr>
        <w:fldChar w:fldCharType="separate"/>
      </w:r>
      <w:r>
        <w:rPr>
          <w:noProof/>
        </w:rPr>
        <w:t>487</w:t>
      </w:r>
      <w:r>
        <w:rPr>
          <w:noProof/>
        </w:rPr>
        <w:fldChar w:fldCharType="end"/>
      </w:r>
    </w:p>
    <w:p w14:paraId="1ADAED09" w14:textId="0AAF5C67" w:rsidR="008B22B5" w:rsidRDefault="008B22B5">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06697515 \h </w:instrText>
      </w:r>
      <w:r>
        <w:rPr>
          <w:noProof/>
        </w:rPr>
      </w:r>
      <w:r>
        <w:rPr>
          <w:noProof/>
        </w:rPr>
        <w:fldChar w:fldCharType="separate"/>
      </w:r>
      <w:r>
        <w:rPr>
          <w:noProof/>
        </w:rPr>
        <w:t>487</w:t>
      </w:r>
      <w:r>
        <w:rPr>
          <w:noProof/>
        </w:rPr>
        <w:fldChar w:fldCharType="end"/>
      </w:r>
    </w:p>
    <w:p w14:paraId="5BC439D3" w14:textId="3E96F295" w:rsidR="008B22B5" w:rsidRDefault="008B22B5">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06697516 \h </w:instrText>
      </w:r>
      <w:r>
        <w:rPr>
          <w:noProof/>
        </w:rPr>
      </w:r>
      <w:r>
        <w:rPr>
          <w:noProof/>
        </w:rPr>
        <w:fldChar w:fldCharType="separate"/>
      </w:r>
      <w:r>
        <w:rPr>
          <w:noProof/>
        </w:rPr>
        <w:t>487</w:t>
      </w:r>
      <w:r>
        <w:rPr>
          <w:noProof/>
        </w:rPr>
        <w:fldChar w:fldCharType="end"/>
      </w:r>
    </w:p>
    <w:p w14:paraId="11EB3F67" w14:textId="228D081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17 \h </w:instrText>
      </w:r>
      <w:r>
        <w:rPr>
          <w:noProof/>
        </w:rPr>
      </w:r>
      <w:r>
        <w:rPr>
          <w:noProof/>
        </w:rPr>
        <w:fldChar w:fldCharType="separate"/>
      </w:r>
      <w:r>
        <w:rPr>
          <w:noProof/>
        </w:rPr>
        <w:t>487</w:t>
      </w:r>
      <w:r>
        <w:rPr>
          <w:noProof/>
        </w:rPr>
        <w:fldChar w:fldCharType="end"/>
      </w:r>
    </w:p>
    <w:p w14:paraId="08EC0D8A" w14:textId="52ABD46C"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06697518 \h </w:instrText>
      </w:r>
      <w:r>
        <w:rPr>
          <w:noProof/>
        </w:rPr>
      </w:r>
      <w:r>
        <w:rPr>
          <w:noProof/>
        </w:rPr>
        <w:fldChar w:fldCharType="separate"/>
      </w:r>
      <w:r>
        <w:rPr>
          <w:noProof/>
        </w:rPr>
        <w:t>490</w:t>
      </w:r>
      <w:r>
        <w:rPr>
          <w:noProof/>
        </w:rPr>
        <w:fldChar w:fldCharType="end"/>
      </w:r>
    </w:p>
    <w:p w14:paraId="62D026AC" w14:textId="36BC408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06697519 \h </w:instrText>
      </w:r>
      <w:r>
        <w:rPr>
          <w:noProof/>
        </w:rPr>
      </w:r>
      <w:r>
        <w:rPr>
          <w:noProof/>
        </w:rPr>
        <w:fldChar w:fldCharType="separate"/>
      </w:r>
      <w:r>
        <w:rPr>
          <w:noProof/>
        </w:rPr>
        <w:t>490</w:t>
      </w:r>
      <w:r>
        <w:rPr>
          <w:noProof/>
        </w:rPr>
        <w:fldChar w:fldCharType="end"/>
      </w:r>
    </w:p>
    <w:p w14:paraId="66686F85" w14:textId="16D4DADE"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06697520 \h </w:instrText>
      </w:r>
      <w:r>
        <w:rPr>
          <w:noProof/>
        </w:rPr>
      </w:r>
      <w:r>
        <w:rPr>
          <w:noProof/>
        </w:rPr>
        <w:fldChar w:fldCharType="separate"/>
      </w:r>
      <w:r>
        <w:rPr>
          <w:noProof/>
        </w:rPr>
        <w:t>490</w:t>
      </w:r>
      <w:r>
        <w:rPr>
          <w:noProof/>
        </w:rPr>
        <w:fldChar w:fldCharType="end"/>
      </w:r>
    </w:p>
    <w:p w14:paraId="4F8B35C1" w14:textId="3BCCAD67"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06697521 \h </w:instrText>
      </w:r>
      <w:r>
        <w:rPr>
          <w:noProof/>
        </w:rPr>
      </w:r>
      <w:r>
        <w:rPr>
          <w:noProof/>
        </w:rPr>
        <w:fldChar w:fldCharType="separate"/>
      </w:r>
      <w:r>
        <w:rPr>
          <w:noProof/>
        </w:rPr>
        <w:t>490</w:t>
      </w:r>
      <w:r>
        <w:rPr>
          <w:noProof/>
        </w:rPr>
        <w:fldChar w:fldCharType="end"/>
      </w:r>
    </w:p>
    <w:p w14:paraId="2A9A114B" w14:textId="2A70FAAD"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522 \h </w:instrText>
      </w:r>
      <w:r>
        <w:rPr>
          <w:noProof/>
        </w:rPr>
      </w:r>
      <w:r>
        <w:rPr>
          <w:noProof/>
        </w:rPr>
        <w:fldChar w:fldCharType="separate"/>
      </w:r>
      <w:r>
        <w:rPr>
          <w:noProof/>
        </w:rPr>
        <w:t>491</w:t>
      </w:r>
      <w:r>
        <w:rPr>
          <w:noProof/>
        </w:rPr>
        <w:fldChar w:fldCharType="end"/>
      </w:r>
    </w:p>
    <w:p w14:paraId="73963E76" w14:textId="28980FF0" w:rsidR="008B22B5" w:rsidRDefault="008B22B5">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06697523 \h </w:instrText>
      </w:r>
      <w:r>
        <w:rPr>
          <w:noProof/>
        </w:rPr>
      </w:r>
      <w:r>
        <w:rPr>
          <w:noProof/>
        </w:rPr>
        <w:fldChar w:fldCharType="separate"/>
      </w:r>
      <w:r>
        <w:rPr>
          <w:noProof/>
        </w:rPr>
        <w:t>491</w:t>
      </w:r>
      <w:r>
        <w:rPr>
          <w:noProof/>
        </w:rPr>
        <w:fldChar w:fldCharType="end"/>
      </w:r>
    </w:p>
    <w:p w14:paraId="65E73B5D" w14:textId="3307E295"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06697524 \h </w:instrText>
      </w:r>
      <w:r>
        <w:rPr>
          <w:noProof/>
        </w:rPr>
      </w:r>
      <w:r>
        <w:rPr>
          <w:noProof/>
        </w:rPr>
        <w:fldChar w:fldCharType="separate"/>
      </w:r>
      <w:r>
        <w:rPr>
          <w:noProof/>
        </w:rPr>
        <w:t>491</w:t>
      </w:r>
      <w:r>
        <w:rPr>
          <w:noProof/>
        </w:rPr>
        <w:fldChar w:fldCharType="end"/>
      </w:r>
    </w:p>
    <w:p w14:paraId="72DD3A6B" w14:textId="2D5B5FA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525 \h </w:instrText>
      </w:r>
      <w:r>
        <w:rPr>
          <w:noProof/>
        </w:rPr>
      </w:r>
      <w:r>
        <w:rPr>
          <w:noProof/>
        </w:rPr>
        <w:fldChar w:fldCharType="separate"/>
      </w:r>
      <w:r>
        <w:rPr>
          <w:noProof/>
        </w:rPr>
        <w:t>491</w:t>
      </w:r>
      <w:r>
        <w:rPr>
          <w:noProof/>
        </w:rPr>
        <w:fldChar w:fldCharType="end"/>
      </w:r>
    </w:p>
    <w:p w14:paraId="2C1720B2" w14:textId="464C500C"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06697526 \h </w:instrText>
      </w:r>
      <w:r>
        <w:rPr>
          <w:noProof/>
        </w:rPr>
      </w:r>
      <w:r>
        <w:rPr>
          <w:noProof/>
        </w:rPr>
        <w:fldChar w:fldCharType="separate"/>
      </w:r>
      <w:r>
        <w:rPr>
          <w:noProof/>
        </w:rPr>
        <w:t>491</w:t>
      </w:r>
      <w:r>
        <w:rPr>
          <w:noProof/>
        </w:rPr>
        <w:fldChar w:fldCharType="end"/>
      </w:r>
    </w:p>
    <w:p w14:paraId="0E4E1007" w14:textId="51D507B4"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06697527 \h </w:instrText>
      </w:r>
      <w:r>
        <w:rPr>
          <w:noProof/>
        </w:rPr>
      </w:r>
      <w:r>
        <w:rPr>
          <w:noProof/>
        </w:rPr>
        <w:fldChar w:fldCharType="separate"/>
      </w:r>
      <w:r>
        <w:rPr>
          <w:noProof/>
        </w:rPr>
        <w:t>491</w:t>
      </w:r>
      <w:r>
        <w:rPr>
          <w:noProof/>
        </w:rPr>
        <w:fldChar w:fldCharType="end"/>
      </w:r>
    </w:p>
    <w:p w14:paraId="63C99B55" w14:textId="48051022"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06697528 \h </w:instrText>
      </w:r>
      <w:r>
        <w:rPr>
          <w:noProof/>
        </w:rPr>
      </w:r>
      <w:r>
        <w:rPr>
          <w:noProof/>
        </w:rPr>
        <w:fldChar w:fldCharType="separate"/>
      </w:r>
      <w:r>
        <w:rPr>
          <w:noProof/>
        </w:rPr>
        <w:t>491</w:t>
      </w:r>
      <w:r>
        <w:rPr>
          <w:noProof/>
        </w:rPr>
        <w:fldChar w:fldCharType="end"/>
      </w:r>
    </w:p>
    <w:p w14:paraId="4858EDF6" w14:textId="3873646B"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529 \h </w:instrText>
      </w:r>
      <w:r>
        <w:rPr>
          <w:noProof/>
        </w:rPr>
      </w:r>
      <w:r>
        <w:rPr>
          <w:noProof/>
        </w:rPr>
        <w:fldChar w:fldCharType="separate"/>
      </w:r>
      <w:r>
        <w:rPr>
          <w:noProof/>
        </w:rPr>
        <w:t>491</w:t>
      </w:r>
      <w:r>
        <w:rPr>
          <w:noProof/>
        </w:rPr>
        <w:fldChar w:fldCharType="end"/>
      </w:r>
    </w:p>
    <w:p w14:paraId="16ADC74B" w14:textId="0BE94D20"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530 \h </w:instrText>
      </w:r>
      <w:r>
        <w:rPr>
          <w:noProof/>
        </w:rPr>
      </w:r>
      <w:r>
        <w:rPr>
          <w:noProof/>
        </w:rPr>
        <w:fldChar w:fldCharType="separate"/>
      </w:r>
      <w:r>
        <w:rPr>
          <w:noProof/>
        </w:rPr>
        <w:t>491</w:t>
      </w:r>
      <w:r>
        <w:rPr>
          <w:noProof/>
        </w:rPr>
        <w:fldChar w:fldCharType="end"/>
      </w:r>
    </w:p>
    <w:p w14:paraId="23C34251" w14:textId="195748F6" w:rsidR="008B22B5" w:rsidRDefault="008B22B5">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06697531 \h </w:instrText>
      </w:r>
      <w:r>
        <w:rPr>
          <w:noProof/>
        </w:rPr>
      </w:r>
      <w:r>
        <w:rPr>
          <w:noProof/>
        </w:rPr>
        <w:fldChar w:fldCharType="separate"/>
      </w:r>
      <w:r>
        <w:rPr>
          <w:noProof/>
        </w:rPr>
        <w:t>491</w:t>
      </w:r>
      <w:r>
        <w:rPr>
          <w:noProof/>
        </w:rPr>
        <w:fldChar w:fldCharType="end"/>
      </w:r>
    </w:p>
    <w:p w14:paraId="14D3EE80" w14:textId="561D05CB" w:rsidR="008B22B5" w:rsidRDefault="008B22B5">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06697532 \h </w:instrText>
      </w:r>
      <w:r>
        <w:rPr>
          <w:noProof/>
        </w:rPr>
      </w:r>
      <w:r>
        <w:rPr>
          <w:noProof/>
        </w:rPr>
        <w:fldChar w:fldCharType="separate"/>
      </w:r>
      <w:r>
        <w:rPr>
          <w:noProof/>
        </w:rPr>
        <w:t>492</w:t>
      </w:r>
      <w:r>
        <w:rPr>
          <w:noProof/>
        </w:rPr>
        <w:fldChar w:fldCharType="end"/>
      </w:r>
    </w:p>
    <w:p w14:paraId="21716C82" w14:textId="3C0CEE2B"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2.7.17</w:t>
      </w:r>
      <w:r>
        <w:rPr>
          <w:rFonts w:asciiTheme="minorHAnsi" w:eastAsiaTheme="minorEastAsia" w:hAnsiTheme="minorHAnsi" w:cstheme="minorBidi"/>
          <w:noProof/>
          <w:sz w:val="22"/>
          <w:szCs w:val="22"/>
          <w:lang w:eastAsia="en-GB"/>
        </w:rPr>
        <w:tab/>
      </w:r>
      <w:r w:rsidRPr="005348AF">
        <w:rPr>
          <w:noProof/>
          <w:lang w:val="fr-FR"/>
        </w:rPr>
        <w:t>Non-3GPP de-registration timer value</w:t>
      </w:r>
      <w:r>
        <w:rPr>
          <w:noProof/>
        </w:rPr>
        <w:tab/>
      </w:r>
      <w:r>
        <w:rPr>
          <w:noProof/>
        </w:rPr>
        <w:fldChar w:fldCharType="begin" w:fldLock="1"/>
      </w:r>
      <w:r>
        <w:rPr>
          <w:noProof/>
        </w:rPr>
        <w:instrText xml:space="preserve"> PAGEREF _Toc106697533 \h </w:instrText>
      </w:r>
      <w:r>
        <w:rPr>
          <w:noProof/>
        </w:rPr>
      </w:r>
      <w:r>
        <w:rPr>
          <w:noProof/>
        </w:rPr>
        <w:fldChar w:fldCharType="separate"/>
      </w:r>
      <w:r>
        <w:rPr>
          <w:noProof/>
        </w:rPr>
        <w:t>492</w:t>
      </w:r>
      <w:r>
        <w:rPr>
          <w:noProof/>
        </w:rPr>
        <w:fldChar w:fldCharType="end"/>
      </w:r>
    </w:p>
    <w:p w14:paraId="175C800F" w14:textId="0EE13110"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06697534 \h </w:instrText>
      </w:r>
      <w:r>
        <w:rPr>
          <w:noProof/>
        </w:rPr>
      </w:r>
      <w:r>
        <w:rPr>
          <w:noProof/>
        </w:rPr>
        <w:fldChar w:fldCharType="separate"/>
      </w:r>
      <w:r>
        <w:rPr>
          <w:noProof/>
        </w:rPr>
        <w:t>492</w:t>
      </w:r>
      <w:r>
        <w:rPr>
          <w:noProof/>
        </w:rPr>
        <w:fldChar w:fldCharType="end"/>
      </w:r>
    </w:p>
    <w:p w14:paraId="52A98834" w14:textId="35953CAB"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5348AF">
        <w:rPr>
          <w:noProof/>
          <w:lang w:val="en-US"/>
        </w:rPr>
        <w:t>Emergency number list</w:t>
      </w:r>
      <w:r>
        <w:rPr>
          <w:noProof/>
        </w:rPr>
        <w:tab/>
      </w:r>
      <w:r>
        <w:rPr>
          <w:noProof/>
        </w:rPr>
        <w:fldChar w:fldCharType="begin" w:fldLock="1"/>
      </w:r>
      <w:r>
        <w:rPr>
          <w:noProof/>
        </w:rPr>
        <w:instrText xml:space="preserve"> PAGEREF _Toc106697535 \h </w:instrText>
      </w:r>
      <w:r>
        <w:rPr>
          <w:noProof/>
        </w:rPr>
      </w:r>
      <w:r>
        <w:rPr>
          <w:noProof/>
        </w:rPr>
        <w:fldChar w:fldCharType="separate"/>
      </w:r>
      <w:r>
        <w:rPr>
          <w:noProof/>
        </w:rPr>
        <w:t>492</w:t>
      </w:r>
      <w:r>
        <w:rPr>
          <w:noProof/>
        </w:rPr>
        <w:fldChar w:fldCharType="end"/>
      </w:r>
    </w:p>
    <w:p w14:paraId="4CDB1B0A" w14:textId="706317D9"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5348AF">
        <w:rPr>
          <w:noProof/>
          <w:lang w:val="en-US"/>
        </w:rPr>
        <w:t>Extended emergency number list</w:t>
      </w:r>
      <w:r>
        <w:rPr>
          <w:noProof/>
        </w:rPr>
        <w:tab/>
      </w:r>
      <w:r>
        <w:rPr>
          <w:noProof/>
        </w:rPr>
        <w:fldChar w:fldCharType="begin" w:fldLock="1"/>
      </w:r>
      <w:r>
        <w:rPr>
          <w:noProof/>
        </w:rPr>
        <w:instrText xml:space="preserve"> PAGEREF _Toc106697536 \h </w:instrText>
      </w:r>
      <w:r>
        <w:rPr>
          <w:noProof/>
        </w:rPr>
      </w:r>
      <w:r>
        <w:rPr>
          <w:noProof/>
        </w:rPr>
        <w:fldChar w:fldCharType="separate"/>
      </w:r>
      <w:r>
        <w:rPr>
          <w:noProof/>
        </w:rPr>
        <w:t>492</w:t>
      </w:r>
      <w:r>
        <w:rPr>
          <w:noProof/>
        </w:rPr>
        <w:fldChar w:fldCharType="end"/>
      </w:r>
    </w:p>
    <w:p w14:paraId="0CA93AE8" w14:textId="78AAD5E7"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5348AF">
        <w:rPr>
          <w:noProof/>
          <w:lang w:val="en-US"/>
        </w:rPr>
        <w:t>SOR transparent container</w:t>
      </w:r>
      <w:r>
        <w:rPr>
          <w:noProof/>
        </w:rPr>
        <w:tab/>
      </w:r>
      <w:r>
        <w:rPr>
          <w:noProof/>
        </w:rPr>
        <w:fldChar w:fldCharType="begin" w:fldLock="1"/>
      </w:r>
      <w:r>
        <w:rPr>
          <w:noProof/>
        </w:rPr>
        <w:instrText xml:space="preserve"> PAGEREF _Toc106697537 \h </w:instrText>
      </w:r>
      <w:r>
        <w:rPr>
          <w:noProof/>
        </w:rPr>
      </w:r>
      <w:r>
        <w:rPr>
          <w:noProof/>
        </w:rPr>
        <w:fldChar w:fldCharType="separate"/>
      </w:r>
      <w:r>
        <w:rPr>
          <w:noProof/>
        </w:rPr>
        <w:t>492</w:t>
      </w:r>
      <w:r>
        <w:rPr>
          <w:noProof/>
        </w:rPr>
        <w:fldChar w:fldCharType="end"/>
      </w:r>
    </w:p>
    <w:p w14:paraId="53459BD0" w14:textId="4B53138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538 \h </w:instrText>
      </w:r>
      <w:r>
        <w:rPr>
          <w:noProof/>
        </w:rPr>
      </w:r>
      <w:r>
        <w:rPr>
          <w:noProof/>
        </w:rPr>
        <w:fldChar w:fldCharType="separate"/>
      </w:r>
      <w:r>
        <w:rPr>
          <w:noProof/>
        </w:rPr>
        <w:t>492</w:t>
      </w:r>
      <w:r>
        <w:rPr>
          <w:noProof/>
        </w:rPr>
        <w:fldChar w:fldCharType="end"/>
      </w:r>
    </w:p>
    <w:p w14:paraId="307769FB" w14:textId="1625CC67"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3</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06697539 \h </w:instrText>
      </w:r>
      <w:r>
        <w:rPr>
          <w:noProof/>
        </w:rPr>
      </w:r>
      <w:r>
        <w:rPr>
          <w:noProof/>
        </w:rPr>
        <w:fldChar w:fldCharType="separate"/>
      </w:r>
      <w:r>
        <w:rPr>
          <w:noProof/>
        </w:rPr>
        <w:t>492</w:t>
      </w:r>
      <w:r>
        <w:rPr>
          <w:noProof/>
        </w:rPr>
        <w:fldChar w:fldCharType="end"/>
      </w:r>
    </w:p>
    <w:p w14:paraId="70299FD7" w14:textId="2A0D124D" w:rsidR="008B22B5" w:rsidRDefault="008B22B5">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06697540 \h </w:instrText>
      </w:r>
      <w:r>
        <w:rPr>
          <w:noProof/>
        </w:rPr>
      </w:r>
      <w:r>
        <w:rPr>
          <w:noProof/>
        </w:rPr>
        <w:fldChar w:fldCharType="separate"/>
      </w:r>
      <w:r>
        <w:rPr>
          <w:noProof/>
        </w:rPr>
        <w:t>492</w:t>
      </w:r>
      <w:r>
        <w:rPr>
          <w:noProof/>
        </w:rPr>
        <w:fldChar w:fldCharType="end"/>
      </w:r>
    </w:p>
    <w:p w14:paraId="07E5FD42" w14:textId="0E891542" w:rsidR="008B22B5" w:rsidRDefault="008B22B5">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06697541 \h </w:instrText>
      </w:r>
      <w:r>
        <w:rPr>
          <w:noProof/>
        </w:rPr>
      </w:r>
      <w:r>
        <w:rPr>
          <w:noProof/>
        </w:rPr>
        <w:fldChar w:fldCharType="separate"/>
      </w:r>
      <w:r>
        <w:rPr>
          <w:noProof/>
        </w:rPr>
        <w:t>492</w:t>
      </w:r>
      <w:r>
        <w:rPr>
          <w:noProof/>
        </w:rPr>
        <w:fldChar w:fldCharType="end"/>
      </w:r>
    </w:p>
    <w:p w14:paraId="1D319416" w14:textId="51A9FF4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7.26</w:t>
      </w:r>
      <w:r>
        <w:rPr>
          <w:rFonts w:asciiTheme="minorHAnsi" w:eastAsiaTheme="minorEastAsia" w:hAnsiTheme="minorHAnsi" w:cstheme="minorBidi"/>
          <w:noProof/>
          <w:sz w:val="22"/>
          <w:szCs w:val="22"/>
          <w:lang w:eastAsia="en-GB"/>
        </w:rPr>
        <w:tab/>
      </w:r>
      <w:r w:rsidRPr="005348AF">
        <w:rPr>
          <w:noProof/>
          <w:lang w:val="cs-CZ"/>
        </w:rPr>
        <w:t>Non-3GPP NW</w:t>
      </w:r>
      <w:r>
        <w:rPr>
          <w:noProof/>
        </w:rPr>
        <w:t xml:space="preserve"> provided policies</w:t>
      </w:r>
      <w:r>
        <w:rPr>
          <w:noProof/>
        </w:rPr>
        <w:tab/>
      </w:r>
      <w:r>
        <w:rPr>
          <w:noProof/>
        </w:rPr>
        <w:fldChar w:fldCharType="begin" w:fldLock="1"/>
      </w:r>
      <w:r>
        <w:rPr>
          <w:noProof/>
        </w:rPr>
        <w:instrText xml:space="preserve"> PAGEREF _Toc106697542 \h </w:instrText>
      </w:r>
      <w:r>
        <w:rPr>
          <w:noProof/>
        </w:rPr>
      </w:r>
      <w:r>
        <w:rPr>
          <w:noProof/>
        </w:rPr>
        <w:fldChar w:fldCharType="separate"/>
      </w:r>
      <w:r>
        <w:rPr>
          <w:noProof/>
        </w:rPr>
        <w:t>492</w:t>
      </w:r>
      <w:r>
        <w:rPr>
          <w:noProof/>
        </w:rPr>
        <w:fldChar w:fldCharType="end"/>
      </w:r>
    </w:p>
    <w:p w14:paraId="120AD1EF" w14:textId="552FF9D6" w:rsidR="008B22B5" w:rsidRDefault="008B22B5">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06697543 \h </w:instrText>
      </w:r>
      <w:r>
        <w:rPr>
          <w:noProof/>
        </w:rPr>
      </w:r>
      <w:r>
        <w:rPr>
          <w:noProof/>
        </w:rPr>
        <w:fldChar w:fldCharType="separate"/>
      </w:r>
      <w:r>
        <w:rPr>
          <w:noProof/>
        </w:rPr>
        <w:t>493</w:t>
      </w:r>
      <w:r>
        <w:rPr>
          <w:noProof/>
        </w:rPr>
        <w:fldChar w:fldCharType="end"/>
      </w:r>
    </w:p>
    <w:p w14:paraId="44246B4E" w14:textId="1DA9EE7E" w:rsidR="008B22B5" w:rsidRDefault="008B22B5">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06697544 \h </w:instrText>
      </w:r>
      <w:r>
        <w:rPr>
          <w:noProof/>
        </w:rPr>
      </w:r>
      <w:r>
        <w:rPr>
          <w:noProof/>
        </w:rPr>
        <w:fldChar w:fldCharType="separate"/>
      </w:r>
      <w:r>
        <w:rPr>
          <w:noProof/>
        </w:rPr>
        <w:t>493</w:t>
      </w:r>
      <w:r>
        <w:rPr>
          <w:noProof/>
        </w:rPr>
        <w:fldChar w:fldCharType="end"/>
      </w:r>
    </w:p>
    <w:p w14:paraId="443572FE" w14:textId="70333F33"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7.29</w:t>
      </w:r>
      <w:r>
        <w:rPr>
          <w:rFonts w:asciiTheme="minorHAnsi" w:eastAsiaTheme="minorEastAsia" w:hAnsiTheme="minorHAnsi" w:cstheme="minorBidi"/>
          <w:noProof/>
          <w:sz w:val="22"/>
          <w:szCs w:val="22"/>
          <w:lang w:eastAsia="en-GB"/>
        </w:rPr>
        <w:tab/>
      </w:r>
      <w:r w:rsidRPr="005348AF">
        <w:rPr>
          <w:noProof/>
          <w:lang w:val="en-US" w:eastAsia="ko-KR"/>
        </w:rPr>
        <w:t>T3448 value</w:t>
      </w:r>
      <w:r>
        <w:rPr>
          <w:noProof/>
        </w:rPr>
        <w:tab/>
      </w:r>
      <w:r>
        <w:rPr>
          <w:noProof/>
        </w:rPr>
        <w:fldChar w:fldCharType="begin" w:fldLock="1"/>
      </w:r>
      <w:r>
        <w:rPr>
          <w:noProof/>
        </w:rPr>
        <w:instrText xml:space="preserve"> PAGEREF _Toc106697545 \h </w:instrText>
      </w:r>
      <w:r>
        <w:rPr>
          <w:noProof/>
        </w:rPr>
      </w:r>
      <w:r>
        <w:rPr>
          <w:noProof/>
        </w:rPr>
        <w:fldChar w:fldCharType="separate"/>
      </w:r>
      <w:r>
        <w:rPr>
          <w:noProof/>
        </w:rPr>
        <w:t>493</w:t>
      </w:r>
      <w:r>
        <w:rPr>
          <w:noProof/>
        </w:rPr>
        <w:fldChar w:fldCharType="end"/>
      </w:r>
    </w:p>
    <w:p w14:paraId="51894414" w14:textId="1035D5C6" w:rsidR="008B22B5" w:rsidRDefault="008B22B5">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06697546 \h </w:instrText>
      </w:r>
      <w:r>
        <w:rPr>
          <w:noProof/>
        </w:rPr>
      </w:r>
      <w:r>
        <w:rPr>
          <w:noProof/>
        </w:rPr>
        <w:fldChar w:fldCharType="separate"/>
      </w:r>
      <w:r>
        <w:rPr>
          <w:noProof/>
        </w:rPr>
        <w:t>493</w:t>
      </w:r>
      <w:r>
        <w:rPr>
          <w:noProof/>
        </w:rPr>
        <w:fldChar w:fldCharType="end"/>
      </w:r>
    </w:p>
    <w:p w14:paraId="1A0589E3" w14:textId="32B35401" w:rsidR="008B22B5" w:rsidRDefault="008B22B5">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06697547 \h </w:instrText>
      </w:r>
      <w:r>
        <w:rPr>
          <w:noProof/>
        </w:rPr>
      </w:r>
      <w:r>
        <w:rPr>
          <w:noProof/>
        </w:rPr>
        <w:fldChar w:fldCharType="separate"/>
      </w:r>
      <w:r>
        <w:rPr>
          <w:noProof/>
        </w:rPr>
        <w:t>493</w:t>
      </w:r>
      <w:r>
        <w:rPr>
          <w:noProof/>
        </w:rPr>
        <w:fldChar w:fldCharType="end"/>
      </w:r>
    </w:p>
    <w:p w14:paraId="61877C0A" w14:textId="65B8DADC"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5348AF">
        <w:rPr>
          <w:noProof/>
          <w:lang w:val="en-US" w:eastAsia="ko-KR"/>
        </w:rPr>
        <w:t>UE radio capability ID</w:t>
      </w:r>
      <w:r>
        <w:rPr>
          <w:noProof/>
        </w:rPr>
        <w:tab/>
      </w:r>
      <w:r>
        <w:rPr>
          <w:noProof/>
        </w:rPr>
        <w:fldChar w:fldCharType="begin" w:fldLock="1"/>
      </w:r>
      <w:r>
        <w:rPr>
          <w:noProof/>
        </w:rPr>
        <w:instrText xml:space="preserve"> PAGEREF _Toc106697548 \h </w:instrText>
      </w:r>
      <w:r>
        <w:rPr>
          <w:noProof/>
        </w:rPr>
      </w:r>
      <w:r>
        <w:rPr>
          <w:noProof/>
        </w:rPr>
        <w:fldChar w:fldCharType="separate"/>
      </w:r>
      <w:r>
        <w:rPr>
          <w:noProof/>
        </w:rPr>
        <w:t>493</w:t>
      </w:r>
      <w:r>
        <w:rPr>
          <w:noProof/>
        </w:rPr>
        <w:fldChar w:fldCharType="end"/>
      </w:r>
    </w:p>
    <w:p w14:paraId="25AE7CC7" w14:textId="7DCE0CF5"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5348AF">
        <w:rPr>
          <w:noProof/>
          <w:lang w:val="en-US" w:eastAsia="ko-KR"/>
        </w:rPr>
        <w:t>UE radio capability ID deletion indication</w:t>
      </w:r>
      <w:r>
        <w:rPr>
          <w:noProof/>
        </w:rPr>
        <w:tab/>
      </w:r>
      <w:r>
        <w:rPr>
          <w:noProof/>
        </w:rPr>
        <w:fldChar w:fldCharType="begin" w:fldLock="1"/>
      </w:r>
      <w:r>
        <w:rPr>
          <w:noProof/>
        </w:rPr>
        <w:instrText xml:space="preserve"> PAGEREF _Toc106697549 \h </w:instrText>
      </w:r>
      <w:r>
        <w:rPr>
          <w:noProof/>
        </w:rPr>
      </w:r>
      <w:r>
        <w:rPr>
          <w:noProof/>
        </w:rPr>
        <w:fldChar w:fldCharType="separate"/>
      </w:r>
      <w:r>
        <w:rPr>
          <w:noProof/>
        </w:rPr>
        <w:t>493</w:t>
      </w:r>
      <w:r>
        <w:rPr>
          <w:noProof/>
        </w:rPr>
        <w:fldChar w:fldCharType="end"/>
      </w:r>
    </w:p>
    <w:p w14:paraId="31F59C69" w14:textId="061A54E6"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5348AF">
        <w:rPr>
          <w:noProof/>
          <w:lang w:val="en-US" w:eastAsia="ko-KR"/>
        </w:rPr>
        <w:t>Pending</w:t>
      </w:r>
      <w:r>
        <w:rPr>
          <w:noProof/>
        </w:rPr>
        <w:t xml:space="preserve"> NSSAI</w:t>
      </w:r>
      <w:r>
        <w:rPr>
          <w:noProof/>
        </w:rPr>
        <w:tab/>
      </w:r>
      <w:r>
        <w:rPr>
          <w:noProof/>
        </w:rPr>
        <w:fldChar w:fldCharType="begin" w:fldLock="1"/>
      </w:r>
      <w:r>
        <w:rPr>
          <w:noProof/>
        </w:rPr>
        <w:instrText xml:space="preserve"> PAGEREF _Toc106697550 \h </w:instrText>
      </w:r>
      <w:r>
        <w:rPr>
          <w:noProof/>
        </w:rPr>
      </w:r>
      <w:r>
        <w:rPr>
          <w:noProof/>
        </w:rPr>
        <w:fldChar w:fldCharType="separate"/>
      </w:r>
      <w:r>
        <w:rPr>
          <w:noProof/>
        </w:rPr>
        <w:t>493</w:t>
      </w:r>
      <w:r>
        <w:rPr>
          <w:noProof/>
        </w:rPr>
        <w:fldChar w:fldCharType="end"/>
      </w:r>
    </w:p>
    <w:p w14:paraId="367E31E0" w14:textId="1094F27F"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7.35</w:t>
      </w:r>
      <w:r>
        <w:rPr>
          <w:rFonts w:asciiTheme="minorHAnsi" w:eastAsiaTheme="minorEastAsia" w:hAnsiTheme="minorHAnsi" w:cstheme="minorBidi"/>
          <w:noProof/>
          <w:sz w:val="22"/>
          <w:szCs w:val="22"/>
          <w:lang w:eastAsia="en-GB"/>
        </w:rPr>
        <w:tab/>
      </w:r>
      <w:r w:rsidRPr="005348AF">
        <w:rPr>
          <w:noProof/>
          <w:lang w:val="en-US"/>
        </w:rPr>
        <w:t>Ciphering key data</w:t>
      </w:r>
      <w:r>
        <w:rPr>
          <w:noProof/>
        </w:rPr>
        <w:tab/>
      </w:r>
      <w:r>
        <w:rPr>
          <w:noProof/>
        </w:rPr>
        <w:fldChar w:fldCharType="begin" w:fldLock="1"/>
      </w:r>
      <w:r>
        <w:rPr>
          <w:noProof/>
        </w:rPr>
        <w:instrText xml:space="preserve"> PAGEREF _Toc106697551 \h </w:instrText>
      </w:r>
      <w:r>
        <w:rPr>
          <w:noProof/>
        </w:rPr>
      </w:r>
      <w:r>
        <w:rPr>
          <w:noProof/>
        </w:rPr>
        <w:fldChar w:fldCharType="separate"/>
      </w:r>
      <w:r>
        <w:rPr>
          <w:noProof/>
        </w:rPr>
        <w:t>493</w:t>
      </w:r>
      <w:r>
        <w:rPr>
          <w:noProof/>
        </w:rPr>
        <w:fldChar w:fldCharType="end"/>
      </w:r>
    </w:p>
    <w:p w14:paraId="224C2E07" w14:textId="799642CF" w:rsidR="008B22B5" w:rsidRDefault="008B22B5">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552 \h </w:instrText>
      </w:r>
      <w:r>
        <w:rPr>
          <w:noProof/>
        </w:rPr>
      </w:r>
      <w:r>
        <w:rPr>
          <w:noProof/>
        </w:rPr>
        <w:fldChar w:fldCharType="separate"/>
      </w:r>
      <w:r>
        <w:rPr>
          <w:noProof/>
        </w:rPr>
        <w:t>493</w:t>
      </w:r>
      <w:r>
        <w:rPr>
          <w:noProof/>
        </w:rPr>
        <w:fldChar w:fldCharType="end"/>
      </w:r>
    </w:p>
    <w:p w14:paraId="5F8E793D" w14:textId="460A81EE"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06697553 \h </w:instrText>
      </w:r>
      <w:r>
        <w:rPr>
          <w:noProof/>
        </w:rPr>
      </w:r>
      <w:r>
        <w:rPr>
          <w:noProof/>
        </w:rPr>
        <w:fldChar w:fldCharType="separate"/>
      </w:r>
      <w:r>
        <w:rPr>
          <w:noProof/>
        </w:rPr>
        <w:t>494</w:t>
      </w:r>
      <w:r>
        <w:rPr>
          <w:noProof/>
        </w:rPr>
        <w:fldChar w:fldCharType="end"/>
      </w:r>
    </w:p>
    <w:p w14:paraId="77CE09ED" w14:textId="26C979DE" w:rsidR="008B22B5" w:rsidRDefault="008B22B5">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06697554 \h </w:instrText>
      </w:r>
      <w:r>
        <w:rPr>
          <w:noProof/>
        </w:rPr>
      </w:r>
      <w:r>
        <w:rPr>
          <w:noProof/>
        </w:rPr>
        <w:fldChar w:fldCharType="separate"/>
      </w:r>
      <w:r>
        <w:rPr>
          <w:noProof/>
        </w:rPr>
        <w:t>494</w:t>
      </w:r>
      <w:r>
        <w:rPr>
          <w:noProof/>
        </w:rPr>
        <w:fldChar w:fldCharType="end"/>
      </w:r>
    </w:p>
    <w:p w14:paraId="365FB119" w14:textId="2C94A69D"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9</w:t>
      </w:r>
      <w:r>
        <w:rPr>
          <w:rFonts w:asciiTheme="minorHAnsi" w:eastAsiaTheme="minorEastAsia" w:hAnsiTheme="minorHAnsi" w:cstheme="minorBidi"/>
          <w:noProof/>
          <w:sz w:val="22"/>
          <w:szCs w:val="22"/>
          <w:lang w:eastAsia="en-GB"/>
        </w:rPr>
        <w:tab/>
      </w:r>
      <w:r w:rsidRPr="005348AF">
        <w:rPr>
          <w:noProof/>
          <w:lang w:val="en-US"/>
        </w:rPr>
        <w:t>Negotiated WUS assistance information</w:t>
      </w:r>
      <w:r>
        <w:rPr>
          <w:noProof/>
        </w:rPr>
        <w:tab/>
      </w:r>
      <w:r>
        <w:rPr>
          <w:noProof/>
        </w:rPr>
        <w:fldChar w:fldCharType="begin" w:fldLock="1"/>
      </w:r>
      <w:r>
        <w:rPr>
          <w:noProof/>
        </w:rPr>
        <w:instrText xml:space="preserve"> PAGEREF _Toc106697555 \h </w:instrText>
      </w:r>
      <w:r>
        <w:rPr>
          <w:noProof/>
        </w:rPr>
      </w:r>
      <w:r>
        <w:rPr>
          <w:noProof/>
        </w:rPr>
        <w:fldChar w:fldCharType="separate"/>
      </w:r>
      <w:r>
        <w:rPr>
          <w:noProof/>
        </w:rPr>
        <w:t>494</w:t>
      </w:r>
      <w:r>
        <w:rPr>
          <w:noProof/>
        </w:rPr>
        <w:fldChar w:fldCharType="end"/>
      </w:r>
    </w:p>
    <w:p w14:paraId="1019EA6C" w14:textId="45D1CFBE" w:rsidR="008B22B5" w:rsidRDefault="008B22B5">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06697556 \h </w:instrText>
      </w:r>
      <w:r>
        <w:rPr>
          <w:noProof/>
        </w:rPr>
      </w:r>
      <w:r>
        <w:rPr>
          <w:noProof/>
        </w:rPr>
        <w:fldChar w:fldCharType="separate"/>
      </w:r>
      <w:r>
        <w:rPr>
          <w:noProof/>
        </w:rPr>
        <w:t>494</w:t>
      </w:r>
      <w:r>
        <w:rPr>
          <w:noProof/>
        </w:rPr>
        <w:fldChar w:fldCharType="end"/>
      </w:r>
    </w:p>
    <w:p w14:paraId="4D42D8A5" w14:textId="6E66963B" w:rsidR="008B22B5" w:rsidRDefault="008B22B5">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57 \h </w:instrText>
      </w:r>
      <w:r>
        <w:rPr>
          <w:noProof/>
        </w:rPr>
      </w:r>
      <w:r>
        <w:rPr>
          <w:noProof/>
        </w:rPr>
        <w:fldChar w:fldCharType="separate"/>
      </w:r>
      <w:r>
        <w:rPr>
          <w:noProof/>
        </w:rPr>
        <w:t>494</w:t>
      </w:r>
      <w:r>
        <w:rPr>
          <w:noProof/>
        </w:rPr>
        <w:fldChar w:fldCharType="end"/>
      </w:r>
    </w:p>
    <w:p w14:paraId="187E209D" w14:textId="2B6D68D7" w:rsidR="008B22B5" w:rsidRDefault="008B22B5">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5348AF">
        <w:rPr>
          <w:noProof/>
          <w:lang w:val="en-US"/>
        </w:rPr>
        <w:t>SOR transparent container</w:t>
      </w:r>
      <w:r>
        <w:rPr>
          <w:noProof/>
        </w:rPr>
        <w:tab/>
      </w:r>
      <w:r>
        <w:rPr>
          <w:noProof/>
        </w:rPr>
        <w:fldChar w:fldCharType="begin" w:fldLock="1"/>
      </w:r>
      <w:r>
        <w:rPr>
          <w:noProof/>
        </w:rPr>
        <w:instrText xml:space="preserve"> PAGEREF _Toc106697558 \h </w:instrText>
      </w:r>
      <w:r>
        <w:rPr>
          <w:noProof/>
        </w:rPr>
      </w:r>
      <w:r>
        <w:rPr>
          <w:noProof/>
        </w:rPr>
        <w:fldChar w:fldCharType="separate"/>
      </w:r>
      <w:r>
        <w:rPr>
          <w:noProof/>
        </w:rPr>
        <w:t>494</w:t>
      </w:r>
      <w:r>
        <w:rPr>
          <w:noProof/>
        </w:rPr>
        <w:fldChar w:fldCharType="end"/>
      </w:r>
    </w:p>
    <w:p w14:paraId="39B5E560" w14:textId="4206A18D" w:rsidR="008B22B5" w:rsidRDefault="008B22B5">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06697559 \h </w:instrText>
      </w:r>
      <w:r>
        <w:rPr>
          <w:noProof/>
        </w:rPr>
      </w:r>
      <w:r>
        <w:rPr>
          <w:noProof/>
        </w:rPr>
        <w:fldChar w:fldCharType="separate"/>
      </w:r>
      <w:r>
        <w:rPr>
          <w:noProof/>
        </w:rPr>
        <w:t>495</w:t>
      </w:r>
      <w:r>
        <w:rPr>
          <w:noProof/>
        </w:rPr>
        <w:fldChar w:fldCharType="end"/>
      </w:r>
    </w:p>
    <w:p w14:paraId="122D7283" w14:textId="13FFC6BE" w:rsidR="008B22B5" w:rsidRDefault="008B22B5">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60 \h </w:instrText>
      </w:r>
      <w:r>
        <w:rPr>
          <w:noProof/>
        </w:rPr>
      </w:r>
      <w:r>
        <w:rPr>
          <w:noProof/>
        </w:rPr>
        <w:fldChar w:fldCharType="separate"/>
      </w:r>
      <w:r>
        <w:rPr>
          <w:noProof/>
        </w:rPr>
        <w:t>495</w:t>
      </w:r>
      <w:r>
        <w:rPr>
          <w:noProof/>
        </w:rPr>
        <w:fldChar w:fldCharType="end"/>
      </w:r>
    </w:p>
    <w:p w14:paraId="748ECEDF" w14:textId="5478D0E4" w:rsidR="008B22B5" w:rsidRDefault="008B22B5">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06697561 \h </w:instrText>
      </w:r>
      <w:r>
        <w:rPr>
          <w:noProof/>
        </w:rPr>
      </w:r>
      <w:r>
        <w:rPr>
          <w:noProof/>
        </w:rPr>
        <w:fldChar w:fldCharType="separate"/>
      </w:r>
      <w:r>
        <w:rPr>
          <w:noProof/>
        </w:rPr>
        <w:t>495</w:t>
      </w:r>
      <w:r>
        <w:rPr>
          <w:noProof/>
        </w:rPr>
        <w:fldChar w:fldCharType="end"/>
      </w:r>
    </w:p>
    <w:p w14:paraId="25A34590" w14:textId="396334AB"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06697562 \h </w:instrText>
      </w:r>
      <w:r>
        <w:rPr>
          <w:noProof/>
        </w:rPr>
      </w:r>
      <w:r>
        <w:rPr>
          <w:noProof/>
        </w:rPr>
        <w:fldChar w:fldCharType="separate"/>
      </w:r>
      <w:r>
        <w:rPr>
          <w:noProof/>
        </w:rPr>
        <w:t>495</w:t>
      </w:r>
      <w:r>
        <w:rPr>
          <w:noProof/>
        </w:rPr>
        <w:fldChar w:fldCharType="end"/>
      </w:r>
    </w:p>
    <w:p w14:paraId="03B0653B" w14:textId="43503CA3" w:rsidR="008B22B5" w:rsidRDefault="008B22B5">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563 \h </w:instrText>
      </w:r>
      <w:r>
        <w:rPr>
          <w:noProof/>
        </w:rPr>
      </w:r>
      <w:r>
        <w:rPr>
          <w:noProof/>
        </w:rPr>
        <w:fldChar w:fldCharType="separate"/>
      </w:r>
      <w:r>
        <w:rPr>
          <w:noProof/>
        </w:rPr>
        <w:t>495</w:t>
      </w:r>
      <w:r>
        <w:rPr>
          <w:noProof/>
        </w:rPr>
        <w:fldChar w:fldCharType="end"/>
      </w:r>
    </w:p>
    <w:p w14:paraId="21283997" w14:textId="33A26E02" w:rsidR="008B22B5" w:rsidRDefault="008B22B5">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564 \h </w:instrText>
      </w:r>
      <w:r>
        <w:rPr>
          <w:noProof/>
        </w:rPr>
      </w:r>
      <w:r>
        <w:rPr>
          <w:noProof/>
        </w:rPr>
        <w:fldChar w:fldCharType="separate"/>
      </w:r>
      <w:r>
        <w:rPr>
          <w:noProof/>
        </w:rPr>
        <w:t>495</w:t>
      </w:r>
      <w:r>
        <w:rPr>
          <w:noProof/>
        </w:rPr>
        <w:fldChar w:fldCharType="end"/>
      </w:r>
    </w:p>
    <w:p w14:paraId="1F360F54" w14:textId="620D5368" w:rsidR="008B22B5" w:rsidRDefault="008B22B5">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565 \h </w:instrText>
      </w:r>
      <w:r>
        <w:rPr>
          <w:noProof/>
        </w:rPr>
      </w:r>
      <w:r>
        <w:rPr>
          <w:noProof/>
        </w:rPr>
        <w:fldChar w:fldCharType="separate"/>
      </w:r>
      <w:r>
        <w:rPr>
          <w:noProof/>
        </w:rPr>
        <w:t>495</w:t>
      </w:r>
      <w:r>
        <w:rPr>
          <w:noProof/>
        </w:rPr>
        <w:fldChar w:fldCharType="end"/>
      </w:r>
    </w:p>
    <w:p w14:paraId="77F6C934" w14:textId="122B7174" w:rsidR="008B22B5" w:rsidRDefault="008B22B5">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UL NAS transport</w:t>
      </w:r>
      <w:r>
        <w:rPr>
          <w:noProof/>
        </w:rPr>
        <w:tab/>
      </w:r>
      <w:r>
        <w:rPr>
          <w:noProof/>
        </w:rPr>
        <w:fldChar w:fldCharType="begin" w:fldLock="1"/>
      </w:r>
      <w:r>
        <w:rPr>
          <w:noProof/>
        </w:rPr>
        <w:instrText xml:space="preserve"> PAGEREF _Toc106697566 \h </w:instrText>
      </w:r>
      <w:r>
        <w:rPr>
          <w:noProof/>
        </w:rPr>
      </w:r>
      <w:r>
        <w:rPr>
          <w:noProof/>
        </w:rPr>
        <w:fldChar w:fldCharType="separate"/>
      </w:r>
      <w:r>
        <w:rPr>
          <w:noProof/>
        </w:rPr>
        <w:t>496</w:t>
      </w:r>
      <w:r>
        <w:rPr>
          <w:noProof/>
        </w:rPr>
        <w:fldChar w:fldCharType="end"/>
      </w:r>
    </w:p>
    <w:p w14:paraId="5191B8DD" w14:textId="1F1DC75D" w:rsidR="008B22B5" w:rsidRDefault="008B22B5">
      <w:pPr>
        <w:pStyle w:val="TOC4"/>
        <w:rPr>
          <w:rFonts w:asciiTheme="minorHAnsi" w:eastAsiaTheme="minorEastAsia" w:hAnsiTheme="minorHAnsi" w:cstheme="minorBidi"/>
          <w:noProof/>
          <w:sz w:val="22"/>
          <w:szCs w:val="22"/>
          <w:lang w:eastAsia="en-GB"/>
        </w:rPr>
      </w:pPr>
      <w:r>
        <w:rPr>
          <w:noProof/>
        </w:rPr>
        <w:t>8.2.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67 \h </w:instrText>
      </w:r>
      <w:r>
        <w:rPr>
          <w:noProof/>
        </w:rPr>
      </w:r>
      <w:r>
        <w:rPr>
          <w:noProof/>
        </w:rPr>
        <w:fldChar w:fldCharType="separate"/>
      </w:r>
      <w:r>
        <w:rPr>
          <w:noProof/>
        </w:rPr>
        <w:t>496</w:t>
      </w:r>
      <w:r>
        <w:rPr>
          <w:noProof/>
        </w:rPr>
        <w:fldChar w:fldCharType="end"/>
      </w:r>
    </w:p>
    <w:p w14:paraId="5E6DE28E" w14:textId="51CD89A1"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2</w:t>
      </w:r>
      <w:r>
        <w:rPr>
          <w:rFonts w:asciiTheme="minorHAnsi" w:eastAsiaTheme="minorEastAsia" w:hAnsiTheme="minorHAnsi" w:cstheme="minorBidi"/>
          <w:noProof/>
          <w:sz w:val="22"/>
          <w:szCs w:val="22"/>
          <w:lang w:eastAsia="en-GB"/>
        </w:rPr>
        <w:tab/>
      </w:r>
      <w:r w:rsidRPr="005348AF">
        <w:rPr>
          <w:noProof/>
          <w:lang w:val="en-US" w:eastAsia="ko-KR"/>
        </w:rPr>
        <w:t>PDU session ID</w:t>
      </w:r>
      <w:r>
        <w:rPr>
          <w:noProof/>
        </w:rPr>
        <w:tab/>
      </w:r>
      <w:r>
        <w:rPr>
          <w:noProof/>
        </w:rPr>
        <w:fldChar w:fldCharType="begin" w:fldLock="1"/>
      </w:r>
      <w:r>
        <w:rPr>
          <w:noProof/>
        </w:rPr>
        <w:instrText xml:space="preserve"> PAGEREF _Toc106697568 \h </w:instrText>
      </w:r>
      <w:r>
        <w:rPr>
          <w:noProof/>
        </w:rPr>
      </w:r>
      <w:r>
        <w:rPr>
          <w:noProof/>
        </w:rPr>
        <w:fldChar w:fldCharType="separate"/>
      </w:r>
      <w:r>
        <w:rPr>
          <w:noProof/>
        </w:rPr>
        <w:t>496</w:t>
      </w:r>
      <w:r>
        <w:rPr>
          <w:noProof/>
        </w:rPr>
        <w:fldChar w:fldCharType="end"/>
      </w:r>
    </w:p>
    <w:p w14:paraId="38994D7C" w14:textId="39895C7B"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3</w:t>
      </w:r>
      <w:r>
        <w:rPr>
          <w:rFonts w:asciiTheme="minorHAnsi" w:eastAsiaTheme="minorEastAsia" w:hAnsiTheme="minorHAnsi" w:cstheme="minorBidi"/>
          <w:noProof/>
          <w:sz w:val="22"/>
          <w:szCs w:val="22"/>
          <w:lang w:eastAsia="en-GB"/>
        </w:rPr>
        <w:tab/>
      </w:r>
      <w:r w:rsidRPr="005348AF">
        <w:rPr>
          <w:noProof/>
          <w:lang w:val="en-US" w:eastAsia="ko-KR"/>
        </w:rPr>
        <w:t>Old PDU session ID</w:t>
      </w:r>
      <w:r>
        <w:rPr>
          <w:noProof/>
        </w:rPr>
        <w:tab/>
      </w:r>
      <w:r>
        <w:rPr>
          <w:noProof/>
        </w:rPr>
        <w:fldChar w:fldCharType="begin" w:fldLock="1"/>
      </w:r>
      <w:r>
        <w:rPr>
          <w:noProof/>
        </w:rPr>
        <w:instrText xml:space="preserve"> PAGEREF _Toc106697569 \h </w:instrText>
      </w:r>
      <w:r>
        <w:rPr>
          <w:noProof/>
        </w:rPr>
      </w:r>
      <w:r>
        <w:rPr>
          <w:noProof/>
        </w:rPr>
        <w:fldChar w:fldCharType="separate"/>
      </w:r>
      <w:r>
        <w:rPr>
          <w:noProof/>
        </w:rPr>
        <w:t>496</w:t>
      </w:r>
      <w:r>
        <w:rPr>
          <w:noProof/>
        </w:rPr>
        <w:fldChar w:fldCharType="end"/>
      </w:r>
    </w:p>
    <w:p w14:paraId="6C3E5719" w14:textId="6360C04E"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4</w:t>
      </w:r>
      <w:r>
        <w:rPr>
          <w:rFonts w:asciiTheme="minorHAnsi" w:eastAsiaTheme="minorEastAsia" w:hAnsiTheme="minorHAnsi" w:cstheme="minorBidi"/>
          <w:noProof/>
          <w:sz w:val="22"/>
          <w:szCs w:val="22"/>
          <w:lang w:eastAsia="en-GB"/>
        </w:rPr>
        <w:tab/>
      </w:r>
      <w:r w:rsidRPr="005348AF">
        <w:rPr>
          <w:noProof/>
          <w:lang w:val="en-US" w:eastAsia="ko-KR"/>
        </w:rPr>
        <w:t>Request type</w:t>
      </w:r>
      <w:r>
        <w:rPr>
          <w:noProof/>
        </w:rPr>
        <w:tab/>
      </w:r>
      <w:r>
        <w:rPr>
          <w:noProof/>
        </w:rPr>
        <w:fldChar w:fldCharType="begin" w:fldLock="1"/>
      </w:r>
      <w:r>
        <w:rPr>
          <w:noProof/>
        </w:rPr>
        <w:instrText xml:space="preserve"> PAGEREF _Toc106697570 \h </w:instrText>
      </w:r>
      <w:r>
        <w:rPr>
          <w:noProof/>
        </w:rPr>
      </w:r>
      <w:r>
        <w:rPr>
          <w:noProof/>
        </w:rPr>
        <w:fldChar w:fldCharType="separate"/>
      </w:r>
      <w:r>
        <w:rPr>
          <w:noProof/>
        </w:rPr>
        <w:t>497</w:t>
      </w:r>
      <w:r>
        <w:rPr>
          <w:noProof/>
        </w:rPr>
        <w:fldChar w:fldCharType="end"/>
      </w:r>
    </w:p>
    <w:p w14:paraId="2EA05E1B" w14:textId="43CAAF58"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5</w:t>
      </w:r>
      <w:r>
        <w:rPr>
          <w:rFonts w:asciiTheme="minorHAnsi" w:eastAsiaTheme="minorEastAsia" w:hAnsiTheme="minorHAnsi" w:cstheme="minorBidi"/>
          <w:noProof/>
          <w:sz w:val="22"/>
          <w:szCs w:val="22"/>
          <w:lang w:eastAsia="en-GB"/>
        </w:rPr>
        <w:tab/>
      </w:r>
      <w:r w:rsidRPr="005348AF">
        <w:rPr>
          <w:noProof/>
          <w:lang w:val="en-US" w:eastAsia="ko-KR"/>
        </w:rPr>
        <w:t>S-NSSAI</w:t>
      </w:r>
      <w:r>
        <w:rPr>
          <w:noProof/>
        </w:rPr>
        <w:tab/>
      </w:r>
      <w:r>
        <w:rPr>
          <w:noProof/>
        </w:rPr>
        <w:fldChar w:fldCharType="begin" w:fldLock="1"/>
      </w:r>
      <w:r>
        <w:rPr>
          <w:noProof/>
        </w:rPr>
        <w:instrText xml:space="preserve"> PAGEREF _Toc106697571 \h </w:instrText>
      </w:r>
      <w:r>
        <w:rPr>
          <w:noProof/>
        </w:rPr>
      </w:r>
      <w:r>
        <w:rPr>
          <w:noProof/>
        </w:rPr>
        <w:fldChar w:fldCharType="separate"/>
      </w:r>
      <w:r>
        <w:rPr>
          <w:noProof/>
        </w:rPr>
        <w:t>497</w:t>
      </w:r>
      <w:r>
        <w:rPr>
          <w:noProof/>
        </w:rPr>
        <w:fldChar w:fldCharType="end"/>
      </w:r>
    </w:p>
    <w:p w14:paraId="59470DBF" w14:textId="239B65FB"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6</w:t>
      </w:r>
      <w:r>
        <w:rPr>
          <w:rFonts w:asciiTheme="minorHAnsi" w:eastAsiaTheme="minorEastAsia" w:hAnsiTheme="minorHAnsi" w:cstheme="minorBidi"/>
          <w:noProof/>
          <w:sz w:val="22"/>
          <w:szCs w:val="22"/>
          <w:lang w:eastAsia="en-GB"/>
        </w:rPr>
        <w:tab/>
      </w:r>
      <w:r w:rsidRPr="005348AF">
        <w:rPr>
          <w:noProof/>
          <w:lang w:val="en-US" w:eastAsia="ko-KR"/>
        </w:rPr>
        <w:t>DNN</w:t>
      </w:r>
      <w:r>
        <w:rPr>
          <w:noProof/>
        </w:rPr>
        <w:tab/>
      </w:r>
      <w:r>
        <w:rPr>
          <w:noProof/>
        </w:rPr>
        <w:fldChar w:fldCharType="begin" w:fldLock="1"/>
      </w:r>
      <w:r>
        <w:rPr>
          <w:noProof/>
        </w:rPr>
        <w:instrText xml:space="preserve"> PAGEREF _Toc106697572 \h </w:instrText>
      </w:r>
      <w:r>
        <w:rPr>
          <w:noProof/>
        </w:rPr>
      </w:r>
      <w:r>
        <w:rPr>
          <w:noProof/>
        </w:rPr>
        <w:fldChar w:fldCharType="separate"/>
      </w:r>
      <w:r>
        <w:rPr>
          <w:noProof/>
        </w:rPr>
        <w:t>497</w:t>
      </w:r>
      <w:r>
        <w:rPr>
          <w:noProof/>
        </w:rPr>
        <w:fldChar w:fldCharType="end"/>
      </w:r>
    </w:p>
    <w:p w14:paraId="15E72D5C" w14:textId="18F8D06A"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7</w:t>
      </w:r>
      <w:r>
        <w:rPr>
          <w:rFonts w:asciiTheme="minorHAnsi" w:eastAsiaTheme="minorEastAsia" w:hAnsiTheme="minorHAnsi" w:cstheme="minorBidi"/>
          <w:noProof/>
          <w:sz w:val="22"/>
          <w:szCs w:val="22"/>
          <w:lang w:eastAsia="en-GB"/>
        </w:rPr>
        <w:tab/>
      </w:r>
      <w:r w:rsidRPr="005348AF">
        <w:rPr>
          <w:noProof/>
          <w:lang w:val="en-US" w:eastAsia="ko-KR"/>
        </w:rPr>
        <w:t>Additional information</w:t>
      </w:r>
      <w:r>
        <w:rPr>
          <w:noProof/>
        </w:rPr>
        <w:tab/>
      </w:r>
      <w:r>
        <w:rPr>
          <w:noProof/>
        </w:rPr>
        <w:fldChar w:fldCharType="begin" w:fldLock="1"/>
      </w:r>
      <w:r>
        <w:rPr>
          <w:noProof/>
        </w:rPr>
        <w:instrText xml:space="preserve"> PAGEREF _Toc106697573 \h </w:instrText>
      </w:r>
      <w:r>
        <w:rPr>
          <w:noProof/>
        </w:rPr>
      </w:r>
      <w:r>
        <w:rPr>
          <w:noProof/>
        </w:rPr>
        <w:fldChar w:fldCharType="separate"/>
      </w:r>
      <w:r>
        <w:rPr>
          <w:noProof/>
        </w:rPr>
        <w:t>497</w:t>
      </w:r>
      <w:r>
        <w:rPr>
          <w:noProof/>
        </w:rPr>
        <w:fldChar w:fldCharType="end"/>
      </w:r>
    </w:p>
    <w:p w14:paraId="60C3D526" w14:textId="364CACCF"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8</w:t>
      </w:r>
      <w:r>
        <w:rPr>
          <w:rFonts w:asciiTheme="minorHAnsi" w:eastAsiaTheme="minorEastAsia" w:hAnsiTheme="minorHAnsi" w:cstheme="minorBidi"/>
          <w:noProof/>
          <w:sz w:val="22"/>
          <w:szCs w:val="22"/>
          <w:lang w:eastAsia="en-GB"/>
        </w:rPr>
        <w:tab/>
      </w:r>
      <w:r w:rsidRPr="005348AF">
        <w:rPr>
          <w:noProof/>
          <w:lang w:val="en-US" w:eastAsia="ko-KR"/>
        </w:rPr>
        <w:t>MA PDU session information</w:t>
      </w:r>
      <w:r>
        <w:rPr>
          <w:noProof/>
        </w:rPr>
        <w:tab/>
      </w:r>
      <w:r>
        <w:rPr>
          <w:noProof/>
        </w:rPr>
        <w:fldChar w:fldCharType="begin" w:fldLock="1"/>
      </w:r>
      <w:r>
        <w:rPr>
          <w:noProof/>
        </w:rPr>
        <w:instrText xml:space="preserve"> PAGEREF _Toc106697574 \h </w:instrText>
      </w:r>
      <w:r>
        <w:rPr>
          <w:noProof/>
        </w:rPr>
      </w:r>
      <w:r>
        <w:rPr>
          <w:noProof/>
        </w:rPr>
        <w:fldChar w:fldCharType="separate"/>
      </w:r>
      <w:r>
        <w:rPr>
          <w:noProof/>
        </w:rPr>
        <w:t>497</w:t>
      </w:r>
      <w:r>
        <w:rPr>
          <w:noProof/>
        </w:rPr>
        <w:fldChar w:fldCharType="end"/>
      </w:r>
    </w:p>
    <w:p w14:paraId="53D4EB85" w14:textId="39C139FF" w:rsidR="008B22B5" w:rsidRDefault="008B22B5">
      <w:pPr>
        <w:pStyle w:val="TOC4"/>
        <w:rPr>
          <w:rFonts w:asciiTheme="minorHAnsi" w:eastAsiaTheme="minorEastAsia" w:hAnsiTheme="minorHAnsi" w:cstheme="minorBidi"/>
          <w:noProof/>
          <w:sz w:val="22"/>
          <w:szCs w:val="22"/>
          <w:lang w:eastAsia="en-GB"/>
        </w:rPr>
      </w:pPr>
      <w:r>
        <w:rPr>
          <w:noProof/>
        </w:rPr>
        <w:t>8.2.10.9</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06697575 \h </w:instrText>
      </w:r>
      <w:r>
        <w:rPr>
          <w:noProof/>
        </w:rPr>
      </w:r>
      <w:r>
        <w:rPr>
          <w:noProof/>
        </w:rPr>
        <w:fldChar w:fldCharType="separate"/>
      </w:r>
      <w:r>
        <w:rPr>
          <w:noProof/>
        </w:rPr>
        <w:t>497</w:t>
      </w:r>
      <w:r>
        <w:rPr>
          <w:noProof/>
        </w:rPr>
        <w:fldChar w:fldCharType="end"/>
      </w:r>
    </w:p>
    <w:p w14:paraId="2A5C298E" w14:textId="005AD7F1" w:rsidR="008B22B5" w:rsidRDefault="008B22B5">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L NAS transport</w:t>
      </w:r>
      <w:r>
        <w:rPr>
          <w:noProof/>
        </w:rPr>
        <w:tab/>
      </w:r>
      <w:r>
        <w:rPr>
          <w:noProof/>
        </w:rPr>
        <w:fldChar w:fldCharType="begin" w:fldLock="1"/>
      </w:r>
      <w:r>
        <w:rPr>
          <w:noProof/>
        </w:rPr>
        <w:instrText xml:space="preserve"> PAGEREF _Toc106697576 \h </w:instrText>
      </w:r>
      <w:r>
        <w:rPr>
          <w:noProof/>
        </w:rPr>
      </w:r>
      <w:r>
        <w:rPr>
          <w:noProof/>
        </w:rPr>
        <w:fldChar w:fldCharType="separate"/>
      </w:r>
      <w:r>
        <w:rPr>
          <w:noProof/>
        </w:rPr>
        <w:t>497</w:t>
      </w:r>
      <w:r>
        <w:rPr>
          <w:noProof/>
        </w:rPr>
        <w:fldChar w:fldCharType="end"/>
      </w:r>
    </w:p>
    <w:p w14:paraId="2CB2F711" w14:textId="2F28681C" w:rsidR="008B22B5" w:rsidRDefault="008B22B5">
      <w:pPr>
        <w:pStyle w:val="TOC4"/>
        <w:rPr>
          <w:rFonts w:asciiTheme="minorHAnsi" w:eastAsiaTheme="minorEastAsia" w:hAnsiTheme="minorHAnsi" w:cstheme="minorBidi"/>
          <w:noProof/>
          <w:sz w:val="22"/>
          <w:szCs w:val="22"/>
          <w:lang w:eastAsia="en-GB"/>
        </w:rPr>
      </w:pPr>
      <w:r>
        <w:rPr>
          <w:noProof/>
        </w:rPr>
        <w:t>8.2.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77 \h </w:instrText>
      </w:r>
      <w:r>
        <w:rPr>
          <w:noProof/>
        </w:rPr>
      </w:r>
      <w:r>
        <w:rPr>
          <w:noProof/>
        </w:rPr>
        <w:fldChar w:fldCharType="separate"/>
      </w:r>
      <w:r>
        <w:rPr>
          <w:noProof/>
        </w:rPr>
        <w:t>497</w:t>
      </w:r>
      <w:r>
        <w:rPr>
          <w:noProof/>
        </w:rPr>
        <w:fldChar w:fldCharType="end"/>
      </w:r>
    </w:p>
    <w:p w14:paraId="68BD0FC7" w14:textId="1856C5F7"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2</w:t>
      </w:r>
      <w:r>
        <w:rPr>
          <w:rFonts w:asciiTheme="minorHAnsi" w:eastAsiaTheme="minorEastAsia" w:hAnsiTheme="minorHAnsi" w:cstheme="minorBidi"/>
          <w:noProof/>
          <w:sz w:val="22"/>
          <w:szCs w:val="22"/>
          <w:lang w:eastAsia="en-GB"/>
        </w:rPr>
        <w:tab/>
      </w:r>
      <w:r w:rsidRPr="005348AF">
        <w:rPr>
          <w:noProof/>
          <w:lang w:val="en-US" w:eastAsia="ko-KR"/>
        </w:rPr>
        <w:t>PDU session ID</w:t>
      </w:r>
      <w:r>
        <w:rPr>
          <w:noProof/>
        </w:rPr>
        <w:tab/>
      </w:r>
      <w:r>
        <w:rPr>
          <w:noProof/>
        </w:rPr>
        <w:fldChar w:fldCharType="begin" w:fldLock="1"/>
      </w:r>
      <w:r>
        <w:rPr>
          <w:noProof/>
        </w:rPr>
        <w:instrText xml:space="preserve"> PAGEREF _Toc106697578 \h </w:instrText>
      </w:r>
      <w:r>
        <w:rPr>
          <w:noProof/>
        </w:rPr>
      </w:r>
      <w:r>
        <w:rPr>
          <w:noProof/>
        </w:rPr>
        <w:fldChar w:fldCharType="separate"/>
      </w:r>
      <w:r>
        <w:rPr>
          <w:noProof/>
        </w:rPr>
        <w:t>498</w:t>
      </w:r>
      <w:r>
        <w:rPr>
          <w:noProof/>
        </w:rPr>
        <w:fldChar w:fldCharType="end"/>
      </w:r>
    </w:p>
    <w:p w14:paraId="381345DF" w14:textId="35A9E535"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3</w:t>
      </w:r>
      <w:r>
        <w:rPr>
          <w:rFonts w:asciiTheme="minorHAnsi" w:eastAsiaTheme="minorEastAsia" w:hAnsiTheme="minorHAnsi" w:cstheme="minorBidi"/>
          <w:noProof/>
          <w:sz w:val="22"/>
          <w:szCs w:val="22"/>
          <w:lang w:eastAsia="en-GB"/>
        </w:rPr>
        <w:tab/>
      </w:r>
      <w:r w:rsidRPr="005348AF">
        <w:rPr>
          <w:noProof/>
          <w:lang w:val="en-US" w:eastAsia="ko-KR"/>
        </w:rPr>
        <w:t>Additional information</w:t>
      </w:r>
      <w:r>
        <w:rPr>
          <w:noProof/>
        </w:rPr>
        <w:tab/>
      </w:r>
      <w:r>
        <w:rPr>
          <w:noProof/>
        </w:rPr>
        <w:fldChar w:fldCharType="begin" w:fldLock="1"/>
      </w:r>
      <w:r>
        <w:rPr>
          <w:noProof/>
        </w:rPr>
        <w:instrText xml:space="preserve"> PAGEREF _Toc106697579 \h </w:instrText>
      </w:r>
      <w:r>
        <w:rPr>
          <w:noProof/>
        </w:rPr>
      </w:r>
      <w:r>
        <w:rPr>
          <w:noProof/>
        </w:rPr>
        <w:fldChar w:fldCharType="separate"/>
      </w:r>
      <w:r>
        <w:rPr>
          <w:noProof/>
        </w:rPr>
        <w:t>498</w:t>
      </w:r>
      <w:r>
        <w:rPr>
          <w:noProof/>
        </w:rPr>
        <w:fldChar w:fldCharType="end"/>
      </w:r>
    </w:p>
    <w:p w14:paraId="566C4A29" w14:textId="4B44932E"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4</w:t>
      </w:r>
      <w:r>
        <w:rPr>
          <w:rFonts w:asciiTheme="minorHAnsi" w:eastAsiaTheme="minorEastAsia" w:hAnsiTheme="minorHAnsi" w:cstheme="minorBidi"/>
          <w:noProof/>
          <w:sz w:val="22"/>
          <w:szCs w:val="22"/>
          <w:lang w:eastAsia="en-GB"/>
        </w:rPr>
        <w:tab/>
      </w:r>
      <w:r w:rsidRPr="005348AF">
        <w:rPr>
          <w:noProof/>
          <w:lang w:val="en-US" w:eastAsia="ko-KR"/>
        </w:rPr>
        <w:t>5GMM cause</w:t>
      </w:r>
      <w:r>
        <w:rPr>
          <w:noProof/>
        </w:rPr>
        <w:tab/>
      </w:r>
      <w:r>
        <w:rPr>
          <w:noProof/>
        </w:rPr>
        <w:fldChar w:fldCharType="begin" w:fldLock="1"/>
      </w:r>
      <w:r>
        <w:rPr>
          <w:noProof/>
        </w:rPr>
        <w:instrText xml:space="preserve"> PAGEREF _Toc106697580 \h </w:instrText>
      </w:r>
      <w:r>
        <w:rPr>
          <w:noProof/>
        </w:rPr>
      </w:r>
      <w:r>
        <w:rPr>
          <w:noProof/>
        </w:rPr>
        <w:fldChar w:fldCharType="separate"/>
      </w:r>
      <w:r>
        <w:rPr>
          <w:noProof/>
        </w:rPr>
        <w:t>498</w:t>
      </w:r>
      <w:r>
        <w:rPr>
          <w:noProof/>
        </w:rPr>
        <w:fldChar w:fldCharType="end"/>
      </w:r>
    </w:p>
    <w:p w14:paraId="1365F20C" w14:textId="2EE4DBC5"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5</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581 \h </w:instrText>
      </w:r>
      <w:r>
        <w:rPr>
          <w:noProof/>
        </w:rPr>
      </w:r>
      <w:r>
        <w:rPr>
          <w:noProof/>
        </w:rPr>
        <w:fldChar w:fldCharType="separate"/>
      </w:r>
      <w:r>
        <w:rPr>
          <w:noProof/>
        </w:rPr>
        <w:t>498</w:t>
      </w:r>
      <w:r>
        <w:rPr>
          <w:noProof/>
        </w:rPr>
        <w:fldChar w:fldCharType="end"/>
      </w:r>
    </w:p>
    <w:p w14:paraId="49036018" w14:textId="078E0A6A"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12</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request (UE originating d</w:t>
      </w:r>
      <w:r w:rsidRPr="005348AF">
        <w:rPr>
          <w:noProof/>
          <w:lang w:val="fr-FR" w:eastAsia="zh-CN"/>
        </w:rPr>
        <w:t>e-registration</w:t>
      </w:r>
      <w:r w:rsidRPr="005348AF">
        <w:rPr>
          <w:noProof/>
          <w:lang w:val="fr-FR"/>
        </w:rPr>
        <w:t>)</w:t>
      </w:r>
      <w:r>
        <w:rPr>
          <w:noProof/>
        </w:rPr>
        <w:tab/>
      </w:r>
      <w:r>
        <w:rPr>
          <w:noProof/>
        </w:rPr>
        <w:fldChar w:fldCharType="begin" w:fldLock="1"/>
      </w:r>
      <w:r>
        <w:rPr>
          <w:noProof/>
        </w:rPr>
        <w:instrText xml:space="preserve"> PAGEREF _Toc106697582 \h </w:instrText>
      </w:r>
      <w:r>
        <w:rPr>
          <w:noProof/>
        </w:rPr>
      </w:r>
      <w:r>
        <w:rPr>
          <w:noProof/>
        </w:rPr>
        <w:fldChar w:fldCharType="separate"/>
      </w:r>
      <w:r>
        <w:rPr>
          <w:noProof/>
        </w:rPr>
        <w:t>498</w:t>
      </w:r>
      <w:r>
        <w:rPr>
          <w:noProof/>
        </w:rPr>
        <w:fldChar w:fldCharType="end"/>
      </w:r>
    </w:p>
    <w:p w14:paraId="218A593B" w14:textId="6E503A12" w:rsidR="008B22B5" w:rsidRDefault="008B22B5">
      <w:pPr>
        <w:pStyle w:val="TOC4"/>
        <w:rPr>
          <w:rFonts w:asciiTheme="minorHAnsi" w:eastAsiaTheme="minorEastAsia" w:hAnsiTheme="minorHAnsi" w:cstheme="minorBidi"/>
          <w:noProof/>
          <w:sz w:val="22"/>
          <w:szCs w:val="22"/>
          <w:lang w:eastAsia="en-GB"/>
        </w:rPr>
      </w:pPr>
      <w:r>
        <w:rPr>
          <w:noProof/>
        </w:rPr>
        <w:t>8.2.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83 \h </w:instrText>
      </w:r>
      <w:r>
        <w:rPr>
          <w:noProof/>
        </w:rPr>
      </w:r>
      <w:r>
        <w:rPr>
          <w:noProof/>
        </w:rPr>
        <w:fldChar w:fldCharType="separate"/>
      </w:r>
      <w:r>
        <w:rPr>
          <w:noProof/>
        </w:rPr>
        <w:t>498</w:t>
      </w:r>
      <w:r>
        <w:rPr>
          <w:noProof/>
        </w:rPr>
        <w:fldChar w:fldCharType="end"/>
      </w:r>
    </w:p>
    <w:p w14:paraId="538DDE1C" w14:textId="3944FD5D"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w:t>
      </w:r>
      <w:r w:rsidRPr="005348AF">
        <w:rPr>
          <w:noProof/>
          <w:lang w:val="fr-FR" w:eastAsia="zh-CN"/>
        </w:rPr>
        <w:t>13</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accept (UE originating d</w:t>
      </w:r>
      <w:r w:rsidRPr="005348AF">
        <w:rPr>
          <w:noProof/>
          <w:lang w:val="fr-FR" w:eastAsia="zh-CN"/>
        </w:rPr>
        <w:t>e-registration</w:t>
      </w:r>
      <w:r w:rsidRPr="005348AF">
        <w:rPr>
          <w:noProof/>
          <w:lang w:val="fr-FR"/>
        </w:rPr>
        <w:t>)</w:t>
      </w:r>
      <w:r>
        <w:rPr>
          <w:noProof/>
        </w:rPr>
        <w:tab/>
      </w:r>
      <w:r>
        <w:rPr>
          <w:noProof/>
        </w:rPr>
        <w:fldChar w:fldCharType="begin" w:fldLock="1"/>
      </w:r>
      <w:r>
        <w:rPr>
          <w:noProof/>
        </w:rPr>
        <w:instrText xml:space="preserve"> PAGEREF _Toc106697584 \h </w:instrText>
      </w:r>
      <w:r>
        <w:rPr>
          <w:noProof/>
        </w:rPr>
      </w:r>
      <w:r>
        <w:rPr>
          <w:noProof/>
        </w:rPr>
        <w:fldChar w:fldCharType="separate"/>
      </w:r>
      <w:r>
        <w:rPr>
          <w:noProof/>
        </w:rPr>
        <w:t>499</w:t>
      </w:r>
      <w:r>
        <w:rPr>
          <w:noProof/>
        </w:rPr>
        <w:fldChar w:fldCharType="end"/>
      </w:r>
    </w:p>
    <w:p w14:paraId="048EC26D" w14:textId="42DA26A9"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zh-CN"/>
        </w:rPr>
        <w:t>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85 \h </w:instrText>
      </w:r>
      <w:r>
        <w:rPr>
          <w:noProof/>
        </w:rPr>
      </w:r>
      <w:r>
        <w:rPr>
          <w:noProof/>
        </w:rPr>
        <w:fldChar w:fldCharType="separate"/>
      </w:r>
      <w:r>
        <w:rPr>
          <w:noProof/>
        </w:rPr>
        <w:t>499</w:t>
      </w:r>
      <w:r>
        <w:rPr>
          <w:noProof/>
        </w:rPr>
        <w:fldChar w:fldCharType="end"/>
      </w:r>
    </w:p>
    <w:p w14:paraId="73C57270" w14:textId="563A58B5"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14</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request (UE terminated de-</w:t>
      </w:r>
      <w:r w:rsidRPr="005348AF">
        <w:rPr>
          <w:noProof/>
          <w:lang w:val="fr-FR" w:eastAsia="zh-CN"/>
        </w:rPr>
        <w:t>registration</w:t>
      </w:r>
      <w:r w:rsidRPr="005348AF">
        <w:rPr>
          <w:noProof/>
          <w:lang w:val="fr-FR"/>
        </w:rPr>
        <w:t>)</w:t>
      </w:r>
      <w:r>
        <w:rPr>
          <w:noProof/>
        </w:rPr>
        <w:tab/>
      </w:r>
      <w:r>
        <w:rPr>
          <w:noProof/>
        </w:rPr>
        <w:fldChar w:fldCharType="begin" w:fldLock="1"/>
      </w:r>
      <w:r>
        <w:rPr>
          <w:noProof/>
        </w:rPr>
        <w:instrText xml:space="preserve"> PAGEREF _Toc106697586 \h </w:instrText>
      </w:r>
      <w:r>
        <w:rPr>
          <w:noProof/>
        </w:rPr>
      </w:r>
      <w:r>
        <w:rPr>
          <w:noProof/>
        </w:rPr>
        <w:fldChar w:fldCharType="separate"/>
      </w:r>
      <w:r>
        <w:rPr>
          <w:noProof/>
        </w:rPr>
        <w:t>499</w:t>
      </w:r>
      <w:r>
        <w:rPr>
          <w:noProof/>
        </w:rPr>
        <w:fldChar w:fldCharType="end"/>
      </w:r>
    </w:p>
    <w:p w14:paraId="78C41E48" w14:textId="2932E4DB" w:rsidR="008B22B5" w:rsidRDefault="008B22B5">
      <w:pPr>
        <w:pStyle w:val="TOC4"/>
        <w:rPr>
          <w:rFonts w:asciiTheme="minorHAnsi" w:eastAsiaTheme="minorEastAsia" w:hAnsiTheme="minorHAnsi" w:cstheme="minorBidi"/>
          <w:noProof/>
          <w:sz w:val="22"/>
          <w:szCs w:val="22"/>
          <w:lang w:eastAsia="en-GB"/>
        </w:rPr>
      </w:pPr>
      <w:r>
        <w:rPr>
          <w:noProof/>
        </w:rPr>
        <w:t>8.2.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87 \h </w:instrText>
      </w:r>
      <w:r>
        <w:rPr>
          <w:noProof/>
        </w:rPr>
      </w:r>
      <w:r>
        <w:rPr>
          <w:noProof/>
        </w:rPr>
        <w:fldChar w:fldCharType="separate"/>
      </w:r>
      <w:r>
        <w:rPr>
          <w:noProof/>
        </w:rPr>
        <w:t>499</w:t>
      </w:r>
      <w:r>
        <w:rPr>
          <w:noProof/>
        </w:rPr>
        <w:fldChar w:fldCharType="end"/>
      </w:r>
    </w:p>
    <w:p w14:paraId="16CAAA11" w14:textId="5B699B07" w:rsidR="008B22B5" w:rsidRDefault="008B22B5">
      <w:pPr>
        <w:pStyle w:val="TOC4"/>
        <w:rPr>
          <w:rFonts w:asciiTheme="minorHAnsi" w:eastAsiaTheme="minorEastAsia" w:hAnsiTheme="minorHAnsi" w:cstheme="minorBidi"/>
          <w:noProof/>
          <w:sz w:val="22"/>
          <w:szCs w:val="22"/>
          <w:lang w:eastAsia="en-GB"/>
        </w:rPr>
      </w:pPr>
      <w:r>
        <w:rPr>
          <w:noProof/>
        </w:rPr>
        <w:t>8.2.14.</w:t>
      </w:r>
      <w:r>
        <w:rPr>
          <w:noProof/>
          <w:lang w:eastAsia="zh-CN"/>
        </w:rPr>
        <w:t>2</w:t>
      </w:r>
      <w:r>
        <w:rPr>
          <w:rFonts w:asciiTheme="minorHAnsi" w:eastAsiaTheme="minorEastAsia" w:hAnsiTheme="minorHAnsi" w:cstheme="minorBidi"/>
          <w:noProof/>
          <w:sz w:val="22"/>
          <w:szCs w:val="22"/>
          <w:lang w:eastAsia="en-GB"/>
        </w:rPr>
        <w:tab/>
      </w:r>
      <w:r w:rsidRPr="005348AF">
        <w:rPr>
          <w:noProof/>
          <w:lang w:val="en-US" w:eastAsia="zh-CN"/>
        </w:rPr>
        <w:t>5G</w:t>
      </w:r>
      <w:r w:rsidRPr="005348AF">
        <w:rPr>
          <w:noProof/>
          <w:lang w:val="en-US"/>
        </w:rPr>
        <w:t>MM cause</w:t>
      </w:r>
      <w:r>
        <w:rPr>
          <w:noProof/>
        </w:rPr>
        <w:tab/>
      </w:r>
      <w:r>
        <w:rPr>
          <w:noProof/>
        </w:rPr>
        <w:fldChar w:fldCharType="begin" w:fldLock="1"/>
      </w:r>
      <w:r>
        <w:rPr>
          <w:noProof/>
        </w:rPr>
        <w:instrText xml:space="preserve"> PAGEREF _Toc106697588 \h </w:instrText>
      </w:r>
      <w:r>
        <w:rPr>
          <w:noProof/>
        </w:rPr>
      </w:r>
      <w:r>
        <w:rPr>
          <w:noProof/>
        </w:rPr>
        <w:fldChar w:fldCharType="separate"/>
      </w:r>
      <w:r>
        <w:rPr>
          <w:noProof/>
        </w:rPr>
        <w:t>500</w:t>
      </w:r>
      <w:r>
        <w:rPr>
          <w:noProof/>
        </w:rPr>
        <w:fldChar w:fldCharType="end"/>
      </w:r>
    </w:p>
    <w:p w14:paraId="77EB1607" w14:textId="1CC5A92E"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w:t>
      </w:r>
      <w:r w:rsidRPr="005348AF">
        <w:rPr>
          <w:noProof/>
          <w:lang w:val="en-US" w:eastAsia="zh-CN"/>
        </w:rPr>
        <w:t>14</w:t>
      </w:r>
      <w:r w:rsidRPr="005348AF">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06697589 \h </w:instrText>
      </w:r>
      <w:r>
        <w:rPr>
          <w:noProof/>
        </w:rPr>
      </w:r>
      <w:r>
        <w:rPr>
          <w:noProof/>
        </w:rPr>
        <w:fldChar w:fldCharType="separate"/>
      </w:r>
      <w:r>
        <w:rPr>
          <w:noProof/>
        </w:rPr>
        <w:t>500</w:t>
      </w:r>
      <w:r>
        <w:rPr>
          <w:noProof/>
        </w:rPr>
        <w:fldChar w:fldCharType="end"/>
      </w:r>
    </w:p>
    <w:p w14:paraId="10B9122B" w14:textId="0B7F8C3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w:t>
      </w:r>
      <w:r w:rsidRPr="005348AF">
        <w:rPr>
          <w:noProof/>
          <w:lang w:val="en-US" w:eastAsia="zh-CN"/>
        </w:rPr>
        <w:t>14</w:t>
      </w:r>
      <w:r w:rsidRPr="005348AF">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06697590 \h </w:instrText>
      </w:r>
      <w:r>
        <w:rPr>
          <w:noProof/>
        </w:rPr>
      </w:r>
      <w:r>
        <w:rPr>
          <w:noProof/>
        </w:rPr>
        <w:fldChar w:fldCharType="separate"/>
      </w:r>
      <w:r>
        <w:rPr>
          <w:noProof/>
        </w:rPr>
        <w:t>500</w:t>
      </w:r>
      <w:r>
        <w:rPr>
          <w:noProof/>
        </w:rPr>
        <w:fldChar w:fldCharType="end"/>
      </w:r>
    </w:p>
    <w:p w14:paraId="26FAA668" w14:textId="6822A926" w:rsidR="008B22B5" w:rsidRDefault="008B22B5">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591 \h </w:instrText>
      </w:r>
      <w:r>
        <w:rPr>
          <w:noProof/>
        </w:rPr>
      </w:r>
      <w:r>
        <w:rPr>
          <w:noProof/>
        </w:rPr>
        <w:fldChar w:fldCharType="separate"/>
      </w:r>
      <w:r>
        <w:rPr>
          <w:noProof/>
        </w:rPr>
        <w:t>500</w:t>
      </w:r>
      <w:r>
        <w:rPr>
          <w:noProof/>
        </w:rPr>
        <w:fldChar w:fldCharType="end"/>
      </w:r>
    </w:p>
    <w:p w14:paraId="78CEB2C1" w14:textId="542EBDF1"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w:t>
      </w:r>
      <w:r w:rsidRPr="005348AF">
        <w:rPr>
          <w:noProof/>
          <w:lang w:val="fr-FR" w:eastAsia="zh-CN"/>
        </w:rPr>
        <w:t>15</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accept (UE terminated de-</w:t>
      </w:r>
      <w:r w:rsidRPr="005348AF">
        <w:rPr>
          <w:noProof/>
          <w:lang w:val="fr-FR" w:eastAsia="zh-CN"/>
        </w:rPr>
        <w:t>registration</w:t>
      </w:r>
      <w:r w:rsidRPr="005348AF">
        <w:rPr>
          <w:noProof/>
          <w:lang w:val="fr-FR"/>
        </w:rPr>
        <w:t>)</w:t>
      </w:r>
      <w:r>
        <w:rPr>
          <w:noProof/>
        </w:rPr>
        <w:tab/>
      </w:r>
      <w:r>
        <w:rPr>
          <w:noProof/>
        </w:rPr>
        <w:fldChar w:fldCharType="begin" w:fldLock="1"/>
      </w:r>
      <w:r>
        <w:rPr>
          <w:noProof/>
        </w:rPr>
        <w:instrText xml:space="preserve"> PAGEREF _Toc106697592 \h </w:instrText>
      </w:r>
      <w:r>
        <w:rPr>
          <w:noProof/>
        </w:rPr>
      </w:r>
      <w:r>
        <w:rPr>
          <w:noProof/>
        </w:rPr>
        <w:fldChar w:fldCharType="separate"/>
      </w:r>
      <w:r>
        <w:rPr>
          <w:noProof/>
        </w:rPr>
        <w:t>500</w:t>
      </w:r>
      <w:r>
        <w:rPr>
          <w:noProof/>
        </w:rPr>
        <w:fldChar w:fldCharType="end"/>
      </w:r>
    </w:p>
    <w:p w14:paraId="2CAC8130" w14:textId="2EDE5AF0"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93 \h </w:instrText>
      </w:r>
      <w:r>
        <w:rPr>
          <w:noProof/>
        </w:rPr>
      </w:r>
      <w:r>
        <w:rPr>
          <w:noProof/>
        </w:rPr>
        <w:fldChar w:fldCharType="separate"/>
      </w:r>
      <w:r>
        <w:rPr>
          <w:noProof/>
        </w:rPr>
        <w:t>500</w:t>
      </w:r>
      <w:r>
        <w:rPr>
          <w:noProof/>
        </w:rPr>
        <w:fldChar w:fldCharType="end"/>
      </w:r>
    </w:p>
    <w:p w14:paraId="70E4D7A4" w14:textId="104394F8" w:rsidR="008B22B5" w:rsidRDefault="008B22B5">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06697594 \h </w:instrText>
      </w:r>
      <w:r>
        <w:rPr>
          <w:noProof/>
        </w:rPr>
      </w:r>
      <w:r>
        <w:rPr>
          <w:noProof/>
        </w:rPr>
        <w:fldChar w:fldCharType="separate"/>
      </w:r>
      <w:r>
        <w:rPr>
          <w:noProof/>
        </w:rPr>
        <w:t>501</w:t>
      </w:r>
      <w:r>
        <w:rPr>
          <w:noProof/>
        </w:rPr>
        <w:fldChar w:fldCharType="end"/>
      </w:r>
    </w:p>
    <w:p w14:paraId="16319A2E" w14:textId="66A52482" w:rsidR="008B22B5" w:rsidRDefault="008B22B5">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95 \h </w:instrText>
      </w:r>
      <w:r>
        <w:rPr>
          <w:noProof/>
        </w:rPr>
      </w:r>
      <w:r>
        <w:rPr>
          <w:noProof/>
        </w:rPr>
        <w:fldChar w:fldCharType="separate"/>
      </w:r>
      <w:r>
        <w:rPr>
          <w:noProof/>
        </w:rPr>
        <w:t>501</w:t>
      </w:r>
      <w:r>
        <w:rPr>
          <w:noProof/>
        </w:rPr>
        <w:fldChar w:fldCharType="end"/>
      </w:r>
    </w:p>
    <w:p w14:paraId="07F483E5" w14:textId="58BA9F15" w:rsidR="008B22B5" w:rsidRDefault="008B22B5">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596 \h </w:instrText>
      </w:r>
      <w:r>
        <w:rPr>
          <w:noProof/>
        </w:rPr>
      </w:r>
      <w:r>
        <w:rPr>
          <w:noProof/>
        </w:rPr>
        <w:fldChar w:fldCharType="separate"/>
      </w:r>
      <w:r>
        <w:rPr>
          <w:noProof/>
        </w:rPr>
        <w:t>501</w:t>
      </w:r>
      <w:r>
        <w:rPr>
          <w:noProof/>
        </w:rPr>
        <w:fldChar w:fldCharType="end"/>
      </w:r>
    </w:p>
    <w:p w14:paraId="4A74AFF9" w14:textId="34D4BA46" w:rsidR="008B22B5" w:rsidRDefault="008B22B5">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597 \h </w:instrText>
      </w:r>
      <w:r>
        <w:rPr>
          <w:noProof/>
        </w:rPr>
      </w:r>
      <w:r>
        <w:rPr>
          <w:noProof/>
        </w:rPr>
        <w:fldChar w:fldCharType="separate"/>
      </w:r>
      <w:r>
        <w:rPr>
          <w:noProof/>
        </w:rPr>
        <w:t>501</w:t>
      </w:r>
      <w:r>
        <w:rPr>
          <w:noProof/>
        </w:rPr>
        <w:fldChar w:fldCharType="end"/>
      </w:r>
    </w:p>
    <w:p w14:paraId="798FBDBE" w14:textId="5F6E71DC" w:rsidR="008B22B5" w:rsidRDefault="008B22B5">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06697598 \h </w:instrText>
      </w:r>
      <w:r>
        <w:rPr>
          <w:noProof/>
        </w:rPr>
      </w:r>
      <w:r>
        <w:rPr>
          <w:noProof/>
        </w:rPr>
        <w:fldChar w:fldCharType="separate"/>
      </w:r>
      <w:r>
        <w:rPr>
          <w:noProof/>
        </w:rPr>
        <w:t>502</w:t>
      </w:r>
      <w:r>
        <w:rPr>
          <w:noProof/>
        </w:rPr>
        <w:fldChar w:fldCharType="end"/>
      </w:r>
    </w:p>
    <w:p w14:paraId="1A6F1D82" w14:textId="1C471601" w:rsidR="008B22B5" w:rsidRDefault="008B22B5">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599 \h </w:instrText>
      </w:r>
      <w:r>
        <w:rPr>
          <w:noProof/>
        </w:rPr>
      </w:r>
      <w:r>
        <w:rPr>
          <w:noProof/>
        </w:rPr>
        <w:fldChar w:fldCharType="separate"/>
      </w:r>
      <w:r>
        <w:rPr>
          <w:noProof/>
        </w:rPr>
        <w:t>502</w:t>
      </w:r>
      <w:r>
        <w:rPr>
          <w:noProof/>
        </w:rPr>
        <w:fldChar w:fldCharType="end"/>
      </w:r>
    </w:p>
    <w:p w14:paraId="33CBC4E4" w14:textId="43AF31B7" w:rsidR="008B22B5" w:rsidRDefault="008B22B5">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06697600 \h </w:instrText>
      </w:r>
      <w:r>
        <w:rPr>
          <w:noProof/>
        </w:rPr>
      </w:r>
      <w:r>
        <w:rPr>
          <w:noProof/>
        </w:rPr>
        <w:fldChar w:fldCharType="separate"/>
      </w:r>
      <w:r>
        <w:rPr>
          <w:noProof/>
        </w:rPr>
        <w:t>502</w:t>
      </w:r>
      <w:r>
        <w:rPr>
          <w:noProof/>
        </w:rPr>
        <w:fldChar w:fldCharType="end"/>
      </w:r>
    </w:p>
    <w:p w14:paraId="2B4D2F4D" w14:textId="77A5C940" w:rsidR="008B22B5" w:rsidRDefault="008B22B5">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01 \h </w:instrText>
      </w:r>
      <w:r>
        <w:rPr>
          <w:noProof/>
        </w:rPr>
      </w:r>
      <w:r>
        <w:rPr>
          <w:noProof/>
        </w:rPr>
        <w:fldChar w:fldCharType="separate"/>
      </w:r>
      <w:r>
        <w:rPr>
          <w:noProof/>
        </w:rPr>
        <w:t>502</w:t>
      </w:r>
      <w:r>
        <w:rPr>
          <w:noProof/>
        </w:rPr>
        <w:fldChar w:fldCharType="end"/>
      </w:r>
    </w:p>
    <w:p w14:paraId="4B1C79F5" w14:textId="70A99FAA" w:rsidR="008B22B5" w:rsidRDefault="008B22B5">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02 \h </w:instrText>
      </w:r>
      <w:r>
        <w:rPr>
          <w:noProof/>
        </w:rPr>
      </w:r>
      <w:r>
        <w:rPr>
          <w:noProof/>
        </w:rPr>
        <w:fldChar w:fldCharType="separate"/>
      </w:r>
      <w:r>
        <w:rPr>
          <w:noProof/>
        </w:rPr>
        <w:t>502</w:t>
      </w:r>
      <w:r>
        <w:rPr>
          <w:noProof/>
        </w:rPr>
        <w:fldChar w:fldCharType="end"/>
      </w:r>
    </w:p>
    <w:p w14:paraId="1E7F95CE" w14:textId="02A9A215" w:rsidR="008B22B5" w:rsidRDefault="008B22B5">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06697603 \h </w:instrText>
      </w:r>
      <w:r>
        <w:rPr>
          <w:noProof/>
        </w:rPr>
      </w:r>
      <w:r>
        <w:rPr>
          <w:noProof/>
        </w:rPr>
        <w:fldChar w:fldCharType="separate"/>
      </w:r>
      <w:r>
        <w:rPr>
          <w:noProof/>
        </w:rPr>
        <w:t>502</w:t>
      </w:r>
      <w:r>
        <w:rPr>
          <w:noProof/>
        </w:rPr>
        <w:fldChar w:fldCharType="end"/>
      </w:r>
    </w:p>
    <w:p w14:paraId="1FA2C599" w14:textId="44B094C5" w:rsidR="008B22B5" w:rsidRDefault="008B22B5">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06697604 \h </w:instrText>
      </w:r>
      <w:r>
        <w:rPr>
          <w:noProof/>
        </w:rPr>
      </w:r>
      <w:r>
        <w:rPr>
          <w:noProof/>
        </w:rPr>
        <w:fldChar w:fldCharType="separate"/>
      </w:r>
      <w:r>
        <w:rPr>
          <w:noProof/>
        </w:rPr>
        <w:t>503</w:t>
      </w:r>
      <w:r>
        <w:rPr>
          <w:noProof/>
        </w:rPr>
        <w:fldChar w:fldCharType="end"/>
      </w:r>
    </w:p>
    <w:p w14:paraId="4283362E" w14:textId="6004182A" w:rsidR="008B22B5" w:rsidRDefault="008B22B5">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605 \h </w:instrText>
      </w:r>
      <w:r>
        <w:rPr>
          <w:noProof/>
        </w:rPr>
      </w:r>
      <w:r>
        <w:rPr>
          <w:noProof/>
        </w:rPr>
        <w:fldChar w:fldCharType="separate"/>
      </w:r>
      <w:r>
        <w:rPr>
          <w:noProof/>
        </w:rPr>
        <w:t>503</w:t>
      </w:r>
      <w:r>
        <w:rPr>
          <w:noProof/>
        </w:rPr>
        <w:fldChar w:fldCharType="end"/>
      </w:r>
    </w:p>
    <w:p w14:paraId="3EC25402" w14:textId="7EC82878"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7.6</w:t>
      </w:r>
      <w:r>
        <w:rPr>
          <w:rFonts w:asciiTheme="minorHAnsi" w:eastAsiaTheme="minorEastAsia" w:hAnsiTheme="minorHAnsi" w:cstheme="minorBidi"/>
          <w:noProof/>
          <w:sz w:val="22"/>
          <w:szCs w:val="22"/>
          <w:lang w:eastAsia="en-GB"/>
        </w:rPr>
        <w:tab/>
      </w:r>
      <w:r w:rsidRPr="005348AF">
        <w:rPr>
          <w:noProof/>
          <w:lang w:val="en-US" w:eastAsia="ko-KR"/>
        </w:rPr>
        <w:t>T3448 value</w:t>
      </w:r>
      <w:r>
        <w:rPr>
          <w:noProof/>
        </w:rPr>
        <w:tab/>
      </w:r>
      <w:r>
        <w:rPr>
          <w:noProof/>
        </w:rPr>
        <w:fldChar w:fldCharType="begin" w:fldLock="1"/>
      </w:r>
      <w:r>
        <w:rPr>
          <w:noProof/>
        </w:rPr>
        <w:instrText xml:space="preserve"> PAGEREF _Toc106697606 \h </w:instrText>
      </w:r>
      <w:r>
        <w:rPr>
          <w:noProof/>
        </w:rPr>
      </w:r>
      <w:r>
        <w:rPr>
          <w:noProof/>
        </w:rPr>
        <w:fldChar w:fldCharType="separate"/>
      </w:r>
      <w:r>
        <w:rPr>
          <w:noProof/>
        </w:rPr>
        <w:t>503</w:t>
      </w:r>
      <w:r>
        <w:rPr>
          <w:noProof/>
        </w:rPr>
        <w:fldChar w:fldCharType="end"/>
      </w:r>
    </w:p>
    <w:p w14:paraId="401DADA3" w14:textId="220D0C94" w:rsidR="008B22B5" w:rsidRDefault="008B22B5">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06697607 \h </w:instrText>
      </w:r>
      <w:r>
        <w:rPr>
          <w:noProof/>
        </w:rPr>
      </w:r>
      <w:r>
        <w:rPr>
          <w:noProof/>
        </w:rPr>
        <w:fldChar w:fldCharType="separate"/>
      </w:r>
      <w:r>
        <w:rPr>
          <w:noProof/>
        </w:rPr>
        <w:t>503</w:t>
      </w:r>
      <w:r>
        <w:rPr>
          <w:noProof/>
        </w:rPr>
        <w:fldChar w:fldCharType="end"/>
      </w:r>
    </w:p>
    <w:p w14:paraId="4D9B290B" w14:textId="380C6F86" w:rsidR="008B22B5" w:rsidRDefault="008B22B5">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08 \h </w:instrText>
      </w:r>
      <w:r>
        <w:rPr>
          <w:noProof/>
        </w:rPr>
      </w:r>
      <w:r>
        <w:rPr>
          <w:noProof/>
        </w:rPr>
        <w:fldChar w:fldCharType="separate"/>
      </w:r>
      <w:r>
        <w:rPr>
          <w:noProof/>
        </w:rPr>
        <w:t>503</w:t>
      </w:r>
      <w:r>
        <w:rPr>
          <w:noProof/>
        </w:rPr>
        <w:fldChar w:fldCharType="end"/>
      </w:r>
    </w:p>
    <w:p w14:paraId="54827B3D" w14:textId="09E09EFE" w:rsidR="008B22B5" w:rsidRDefault="008B22B5">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09 \h </w:instrText>
      </w:r>
      <w:r>
        <w:rPr>
          <w:noProof/>
        </w:rPr>
      </w:r>
      <w:r>
        <w:rPr>
          <w:noProof/>
        </w:rPr>
        <w:fldChar w:fldCharType="separate"/>
      </w:r>
      <w:r>
        <w:rPr>
          <w:noProof/>
        </w:rPr>
        <w:t>503</w:t>
      </w:r>
      <w:r>
        <w:rPr>
          <w:noProof/>
        </w:rPr>
        <w:fldChar w:fldCharType="end"/>
      </w:r>
    </w:p>
    <w:p w14:paraId="2CBEB0BF" w14:textId="4A2B2606"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w:t>
      </w:r>
      <w:r w:rsidRPr="005348AF">
        <w:rPr>
          <w:noProof/>
          <w:lang w:val="en-US" w:eastAsia="zh-CN"/>
        </w:rPr>
        <w:t>18</w:t>
      </w:r>
      <w:r w:rsidRPr="005348AF">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06697610 \h </w:instrText>
      </w:r>
      <w:r>
        <w:rPr>
          <w:noProof/>
        </w:rPr>
      </w:r>
      <w:r>
        <w:rPr>
          <w:noProof/>
        </w:rPr>
        <w:fldChar w:fldCharType="separate"/>
      </w:r>
      <w:r>
        <w:rPr>
          <w:noProof/>
        </w:rPr>
        <w:t>504</w:t>
      </w:r>
      <w:r>
        <w:rPr>
          <w:noProof/>
        </w:rPr>
        <w:fldChar w:fldCharType="end"/>
      </w:r>
    </w:p>
    <w:p w14:paraId="2A8F6435" w14:textId="50D79251" w:rsidR="008B22B5" w:rsidRDefault="008B22B5">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611 \h </w:instrText>
      </w:r>
      <w:r>
        <w:rPr>
          <w:noProof/>
        </w:rPr>
      </w:r>
      <w:r>
        <w:rPr>
          <w:noProof/>
        </w:rPr>
        <w:fldChar w:fldCharType="separate"/>
      </w:r>
      <w:r>
        <w:rPr>
          <w:noProof/>
        </w:rPr>
        <w:t>504</w:t>
      </w:r>
      <w:r>
        <w:rPr>
          <w:noProof/>
        </w:rPr>
        <w:fldChar w:fldCharType="end"/>
      </w:r>
    </w:p>
    <w:p w14:paraId="5A041068" w14:textId="4CF6BC53"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8.5</w:t>
      </w:r>
      <w:r>
        <w:rPr>
          <w:rFonts w:asciiTheme="minorHAnsi" w:eastAsiaTheme="minorEastAsia" w:hAnsiTheme="minorHAnsi" w:cstheme="minorBidi"/>
          <w:noProof/>
          <w:sz w:val="22"/>
          <w:szCs w:val="22"/>
          <w:lang w:eastAsia="en-GB"/>
        </w:rPr>
        <w:tab/>
      </w:r>
      <w:r w:rsidRPr="005348AF">
        <w:rPr>
          <w:noProof/>
          <w:lang w:val="en-US" w:eastAsia="ko-KR"/>
        </w:rPr>
        <w:t>T3448 value</w:t>
      </w:r>
      <w:r>
        <w:rPr>
          <w:noProof/>
        </w:rPr>
        <w:tab/>
      </w:r>
      <w:r>
        <w:rPr>
          <w:noProof/>
        </w:rPr>
        <w:fldChar w:fldCharType="begin" w:fldLock="1"/>
      </w:r>
      <w:r>
        <w:rPr>
          <w:noProof/>
        </w:rPr>
        <w:instrText xml:space="preserve"> PAGEREF _Toc106697612 \h </w:instrText>
      </w:r>
      <w:r>
        <w:rPr>
          <w:noProof/>
        </w:rPr>
      </w:r>
      <w:r>
        <w:rPr>
          <w:noProof/>
        </w:rPr>
        <w:fldChar w:fldCharType="separate"/>
      </w:r>
      <w:r>
        <w:rPr>
          <w:noProof/>
        </w:rPr>
        <w:t>504</w:t>
      </w:r>
      <w:r>
        <w:rPr>
          <w:noProof/>
        </w:rPr>
        <w:fldChar w:fldCharType="end"/>
      </w:r>
    </w:p>
    <w:p w14:paraId="68F646BC" w14:textId="13159501" w:rsidR="008B22B5" w:rsidRDefault="008B22B5">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613 \h </w:instrText>
      </w:r>
      <w:r>
        <w:rPr>
          <w:noProof/>
        </w:rPr>
      </w:r>
      <w:r>
        <w:rPr>
          <w:noProof/>
        </w:rPr>
        <w:fldChar w:fldCharType="separate"/>
      </w:r>
      <w:r>
        <w:rPr>
          <w:noProof/>
        </w:rPr>
        <w:t>504</w:t>
      </w:r>
      <w:r>
        <w:rPr>
          <w:noProof/>
        </w:rPr>
        <w:fldChar w:fldCharType="end"/>
      </w:r>
    </w:p>
    <w:p w14:paraId="4B049C26" w14:textId="34DA622A" w:rsidR="008B22B5" w:rsidRDefault="008B22B5">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06697614 \h </w:instrText>
      </w:r>
      <w:r>
        <w:rPr>
          <w:noProof/>
        </w:rPr>
      </w:r>
      <w:r>
        <w:rPr>
          <w:noProof/>
        </w:rPr>
        <w:fldChar w:fldCharType="separate"/>
      </w:r>
      <w:r>
        <w:rPr>
          <w:noProof/>
        </w:rPr>
        <w:t>504</w:t>
      </w:r>
      <w:r>
        <w:rPr>
          <w:noProof/>
        </w:rPr>
        <w:fldChar w:fldCharType="end"/>
      </w:r>
    </w:p>
    <w:p w14:paraId="0AE72F55" w14:textId="323AC6B1"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15 \h </w:instrText>
      </w:r>
      <w:r>
        <w:rPr>
          <w:noProof/>
        </w:rPr>
      </w:r>
      <w:r>
        <w:rPr>
          <w:noProof/>
        </w:rPr>
        <w:fldChar w:fldCharType="separate"/>
      </w:r>
      <w:r>
        <w:rPr>
          <w:noProof/>
        </w:rPr>
        <w:t>504</w:t>
      </w:r>
      <w:r>
        <w:rPr>
          <w:noProof/>
        </w:rPr>
        <w:fldChar w:fldCharType="end"/>
      </w:r>
    </w:p>
    <w:p w14:paraId="620F74F7" w14:textId="68480105"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5348AF">
        <w:rPr>
          <w:noProof/>
          <w:lang w:val="en-US" w:eastAsia="ko-KR"/>
        </w:rPr>
        <w:t>Configuration update indication</w:t>
      </w:r>
      <w:r>
        <w:rPr>
          <w:noProof/>
        </w:rPr>
        <w:tab/>
      </w:r>
      <w:r>
        <w:rPr>
          <w:noProof/>
        </w:rPr>
        <w:fldChar w:fldCharType="begin" w:fldLock="1"/>
      </w:r>
      <w:r>
        <w:rPr>
          <w:noProof/>
        </w:rPr>
        <w:instrText xml:space="preserve"> PAGEREF _Toc106697616 \h </w:instrText>
      </w:r>
      <w:r>
        <w:rPr>
          <w:noProof/>
        </w:rPr>
      </w:r>
      <w:r>
        <w:rPr>
          <w:noProof/>
        </w:rPr>
        <w:fldChar w:fldCharType="separate"/>
      </w:r>
      <w:r>
        <w:rPr>
          <w:noProof/>
        </w:rPr>
        <w:t>506</w:t>
      </w:r>
      <w:r>
        <w:rPr>
          <w:noProof/>
        </w:rPr>
        <w:fldChar w:fldCharType="end"/>
      </w:r>
    </w:p>
    <w:p w14:paraId="06072491" w14:textId="50A31731"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8.2.19.3</w:t>
      </w:r>
      <w:r w:rsidRPr="008B22B5">
        <w:rPr>
          <w:rFonts w:asciiTheme="minorHAnsi" w:eastAsiaTheme="minorEastAsia" w:hAnsiTheme="minorHAnsi" w:cstheme="minorBidi"/>
          <w:noProof/>
          <w:sz w:val="22"/>
          <w:szCs w:val="22"/>
          <w:lang w:val="fi-FI" w:eastAsia="en-GB"/>
        </w:rPr>
        <w:tab/>
      </w:r>
      <w:r w:rsidRPr="008B22B5">
        <w:rPr>
          <w:noProof/>
          <w:lang w:val="fi-FI"/>
        </w:rPr>
        <w:t>5G-GUTI</w:t>
      </w:r>
      <w:r w:rsidRPr="008B22B5">
        <w:rPr>
          <w:noProof/>
          <w:lang w:val="fi-FI"/>
        </w:rPr>
        <w:tab/>
      </w:r>
      <w:r>
        <w:rPr>
          <w:noProof/>
        </w:rPr>
        <w:fldChar w:fldCharType="begin" w:fldLock="1"/>
      </w:r>
      <w:r w:rsidRPr="008B22B5">
        <w:rPr>
          <w:noProof/>
          <w:lang w:val="fi-FI"/>
        </w:rPr>
        <w:instrText xml:space="preserve"> PAGEREF _Toc106697617 \h </w:instrText>
      </w:r>
      <w:r>
        <w:rPr>
          <w:noProof/>
        </w:rPr>
      </w:r>
      <w:r>
        <w:rPr>
          <w:noProof/>
        </w:rPr>
        <w:fldChar w:fldCharType="separate"/>
      </w:r>
      <w:r w:rsidRPr="008B22B5">
        <w:rPr>
          <w:noProof/>
          <w:lang w:val="fi-FI"/>
        </w:rPr>
        <w:t>506</w:t>
      </w:r>
      <w:r>
        <w:rPr>
          <w:noProof/>
        </w:rPr>
        <w:fldChar w:fldCharType="end"/>
      </w:r>
    </w:p>
    <w:p w14:paraId="5B127350" w14:textId="2D2A629F"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8.2.19.4</w:t>
      </w:r>
      <w:r w:rsidRPr="008B22B5">
        <w:rPr>
          <w:rFonts w:asciiTheme="minorHAnsi" w:eastAsiaTheme="minorEastAsia" w:hAnsiTheme="minorHAnsi" w:cstheme="minorBidi"/>
          <w:noProof/>
          <w:sz w:val="22"/>
          <w:szCs w:val="22"/>
          <w:lang w:val="fi-FI" w:eastAsia="en-GB"/>
        </w:rPr>
        <w:tab/>
      </w:r>
      <w:r w:rsidRPr="008B22B5">
        <w:rPr>
          <w:noProof/>
          <w:lang w:val="fi-FI"/>
        </w:rPr>
        <w:t>TAI list</w:t>
      </w:r>
      <w:r w:rsidRPr="008B22B5">
        <w:rPr>
          <w:noProof/>
          <w:lang w:val="fi-FI"/>
        </w:rPr>
        <w:tab/>
      </w:r>
      <w:r>
        <w:rPr>
          <w:noProof/>
        </w:rPr>
        <w:fldChar w:fldCharType="begin" w:fldLock="1"/>
      </w:r>
      <w:r w:rsidRPr="008B22B5">
        <w:rPr>
          <w:noProof/>
          <w:lang w:val="fi-FI"/>
        </w:rPr>
        <w:instrText xml:space="preserve"> PAGEREF _Toc106697618 \h </w:instrText>
      </w:r>
      <w:r>
        <w:rPr>
          <w:noProof/>
        </w:rPr>
      </w:r>
      <w:r>
        <w:rPr>
          <w:noProof/>
        </w:rPr>
        <w:fldChar w:fldCharType="separate"/>
      </w:r>
      <w:r w:rsidRPr="008B22B5">
        <w:rPr>
          <w:noProof/>
          <w:lang w:val="fi-FI"/>
        </w:rPr>
        <w:t>506</w:t>
      </w:r>
      <w:r>
        <w:rPr>
          <w:noProof/>
        </w:rPr>
        <w:fldChar w:fldCharType="end"/>
      </w:r>
    </w:p>
    <w:p w14:paraId="6DDEBD72" w14:textId="3BDDCAA7"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8.2.19.5</w:t>
      </w:r>
      <w:r w:rsidRPr="008B22B5">
        <w:rPr>
          <w:rFonts w:asciiTheme="minorHAnsi" w:eastAsiaTheme="minorEastAsia" w:hAnsiTheme="minorHAnsi" w:cstheme="minorBidi"/>
          <w:noProof/>
          <w:sz w:val="22"/>
          <w:szCs w:val="22"/>
          <w:lang w:val="fi-FI" w:eastAsia="en-GB"/>
        </w:rPr>
        <w:tab/>
      </w:r>
      <w:r w:rsidRPr="008B22B5">
        <w:rPr>
          <w:noProof/>
          <w:lang w:val="fi-FI"/>
        </w:rPr>
        <w:t>Allowed NSSAI</w:t>
      </w:r>
      <w:r w:rsidRPr="008B22B5">
        <w:rPr>
          <w:noProof/>
          <w:lang w:val="fi-FI"/>
        </w:rPr>
        <w:tab/>
      </w:r>
      <w:r>
        <w:rPr>
          <w:noProof/>
        </w:rPr>
        <w:fldChar w:fldCharType="begin" w:fldLock="1"/>
      </w:r>
      <w:r w:rsidRPr="008B22B5">
        <w:rPr>
          <w:noProof/>
          <w:lang w:val="fi-FI"/>
        </w:rPr>
        <w:instrText xml:space="preserve"> PAGEREF _Toc106697619 \h </w:instrText>
      </w:r>
      <w:r>
        <w:rPr>
          <w:noProof/>
        </w:rPr>
      </w:r>
      <w:r>
        <w:rPr>
          <w:noProof/>
        </w:rPr>
        <w:fldChar w:fldCharType="separate"/>
      </w:r>
      <w:r w:rsidRPr="008B22B5">
        <w:rPr>
          <w:noProof/>
          <w:lang w:val="fi-FI"/>
        </w:rPr>
        <w:t>506</w:t>
      </w:r>
      <w:r>
        <w:rPr>
          <w:noProof/>
        </w:rPr>
        <w:fldChar w:fldCharType="end"/>
      </w:r>
    </w:p>
    <w:p w14:paraId="1516A226" w14:textId="06379D44" w:rsidR="008B22B5" w:rsidRDefault="008B22B5">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06697620 \h </w:instrText>
      </w:r>
      <w:r>
        <w:rPr>
          <w:noProof/>
        </w:rPr>
      </w:r>
      <w:r>
        <w:rPr>
          <w:noProof/>
        </w:rPr>
        <w:fldChar w:fldCharType="separate"/>
      </w:r>
      <w:r>
        <w:rPr>
          <w:noProof/>
        </w:rPr>
        <w:t>506</w:t>
      </w:r>
      <w:r>
        <w:rPr>
          <w:noProof/>
        </w:rPr>
        <w:fldChar w:fldCharType="end"/>
      </w:r>
    </w:p>
    <w:p w14:paraId="2057364B" w14:textId="29FB4E97" w:rsidR="008B22B5" w:rsidRDefault="008B22B5">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06697621 \h </w:instrText>
      </w:r>
      <w:r>
        <w:rPr>
          <w:noProof/>
        </w:rPr>
      </w:r>
      <w:r>
        <w:rPr>
          <w:noProof/>
        </w:rPr>
        <w:fldChar w:fldCharType="separate"/>
      </w:r>
      <w:r>
        <w:rPr>
          <w:noProof/>
        </w:rPr>
        <w:t>506</w:t>
      </w:r>
      <w:r>
        <w:rPr>
          <w:noProof/>
        </w:rPr>
        <w:fldChar w:fldCharType="end"/>
      </w:r>
    </w:p>
    <w:p w14:paraId="4CCA8E59" w14:textId="23023470" w:rsidR="008B22B5" w:rsidRDefault="008B22B5">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06697622 \h </w:instrText>
      </w:r>
      <w:r>
        <w:rPr>
          <w:noProof/>
        </w:rPr>
      </w:r>
      <w:r>
        <w:rPr>
          <w:noProof/>
        </w:rPr>
        <w:fldChar w:fldCharType="separate"/>
      </w:r>
      <w:r>
        <w:rPr>
          <w:noProof/>
        </w:rPr>
        <w:t>506</w:t>
      </w:r>
      <w:r>
        <w:rPr>
          <w:noProof/>
        </w:rPr>
        <w:fldChar w:fldCharType="end"/>
      </w:r>
    </w:p>
    <w:p w14:paraId="11C3C187" w14:textId="32F033E0" w:rsidR="008B22B5" w:rsidRDefault="008B22B5">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06697623 \h </w:instrText>
      </w:r>
      <w:r>
        <w:rPr>
          <w:noProof/>
        </w:rPr>
      </w:r>
      <w:r>
        <w:rPr>
          <w:noProof/>
        </w:rPr>
        <w:fldChar w:fldCharType="separate"/>
      </w:r>
      <w:r>
        <w:rPr>
          <w:noProof/>
        </w:rPr>
        <w:t>506</w:t>
      </w:r>
      <w:r>
        <w:rPr>
          <w:noProof/>
        </w:rPr>
        <w:fldChar w:fldCharType="end"/>
      </w:r>
    </w:p>
    <w:p w14:paraId="1DE41FAD" w14:textId="3F245C15" w:rsidR="008B22B5" w:rsidRDefault="008B22B5">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06697624 \h </w:instrText>
      </w:r>
      <w:r>
        <w:rPr>
          <w:noProof/>
        </w:rPr>
      </w:r>
      <w:r>
        <w:rPr>
          <w:noProof/>
        </w:rPr>
        <w:fldChar w:fldCharType="separate"/>
      </w:r>
      <w:r>
        <w:rPr>
          <w:noProof/>
        </w:rPr>
        <w:t>506</w:t>
      </w:r>
      <w:r>
        <w:rPr>
          <w:noProof/>
        </w:rPr>
        <w:fldChar w:fldCharType="end"/>
      </w:r>
    </w:p>
    <w:p w14:paraId="539FFC33" w14:textId="60D71C46" w:rsidR="008B22B5" w:rsidRDefault="008B22B5">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06697625 \h </w:instrText>
      </w:r>
      <w:r>
        <w:rPr>
          <w:noProof/>
        </w:rPr>
      </w:r>
      <w:r>
        <w:rPr>
          <w:noProof/>
        </w:rPr>
        <w:fldChar w:fldCharType="separate"/>
      </w:r>
      <w:r>
        <w:rPr>
          <w:noProof/>
        </w:rPr>
        <w:t>506</w:t>
      </w:r>
      <w:r>
        <w:rPr>
          <w:noProof/>
        </w:rPr>
        <w:fldChar w:fldCharType="end"/>
      </w:r>
    </w:p>
    <w:p w14:paraId="3B9B0DE3" w14:textId="028AA066" w:rsidR="008B22B5" w:rsidRDefault="008B22B5">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06697626 \h </w:instrText>
      </w:r>
      <w:r>
        <w:rPr>
          <w:noProof/>
        </w:rPr>
      </w:r>
      <w:r>
        <w:rPr>
          <w:noProof/>
        </w:rPr>
        <w:fldChar w:fldCharType="separate"/>
      </w:r>
      <w:r>
        <w:rPr>
          <w:noProof/>
        </w:rPr>
        <w:t>506</w:t>
      </w:r>
      <w:r>
        <w:rPr>
          <w:noProof/>
        </w:rPr>
        <w:fldChar w:fldCharType="end"/>
      </w:r>
    </w:p>
    <w:p w14:paraId="4670A3BE" w14:textId="0D788C42" w:rsidR="008B22B5" w:rsidRDefault="008B22B5">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627 \h </w:instrText>
      </w:r>
      <w:r>
        <w:rPr>
          <w:noProof/>
        </w:rPr>
      </w:r>
      <w:r>
        <w:rPr>
          <w:noProof/>
        </w:rPr>
        <w:fldChar w:fldCharType="separate"/>
      </w:r>
      <w:r>
        <w:rPr>
          <w:noProof/>
        </w:rPr>
        <w:t>506</w:t>
      </w:r>
      <w:r>
        <w:rPr>
          <w:noProof/>
        </w:rPr>
        <w:fldChar w:fldCharType="end"/>
      </w:r>
    </w:p>
    <w:p w14:paraId="6A46878A" w14:textId="5F002D1A"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628 \h </w:instrText>
      </w:r>
      <w:r>
        <w:rPr>
          <w:noProof/>
        </w:rPr>
      </w:r>
      <w:r>
        <w:rPr>
          <w:noProof/>
        </w:rPr>
        <w:fldChar w:fldCharType="separate"/>
      </w:r>
      <w:r>
        <w:rPr>
          <w:noProof/>
        </w:rPr>
        <w:t>506</w:t>
      </w:r>
      <w:r>
        <w:rPr>
          <w:noProof/>
        </w:rPr>
        <w:fldChar w:fldCharType="end"/>
      </w:r>
    </w:p>
    <w:p w14:paraId="2ECA98F8" w14:textId="798DA4EC" w:rsidR="008B22B5" w:rsidRDefault="008B22B5">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06697629 \h </w:instrText>
      </w:r>
      <w:r>
        <w:rPr>
          <w:noProof/>
        </w:rPr>
      </w:r>
      <w:r>
        <w:rPr>
          <w:noProof/>
        </w:rPr>
        <w:fldChar w:fldCharType="separate"/>
      </w:r>
      <w:r>
        <w:rPr>
          <w:noProof/>
        </w:rPr>
        <w:t>506</w:t>
      </w:r>
      <w:r>
        <w:rPr>
          <w:noProof/>
        </w:rPr>
        <w:fldChar w:fldCharType="end"/>
      </w:r>
    </w:p>
    <w:p w14:paraId="2D5B21C9" w14:textId="19201DD0"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630 \h </w:instrText>
      </w:r>
      <w:r>
        <w:rPr>
          <w:noProof/>
        </w:rPr>
      </w:r>
      <w:r>
        <w:rPr>
          <w:noProof/>
        </w:rPr>
        <w:fldChar w:fldCharType="separate"/>
      </w:r>
      <w:r>
        <w:rPr>
          <w:noProof/>
        </w:rPr>
        <w:t>507</w:t>
      </w:r>
      <w:r>
        <w:rPr>
          <w:noProof/>
        </w:rPr>
        <w:fldChar w:fldCharType="end"/>
      </w:r>
    </w:p>
    <w:p w14:paraId="1C2BDEA2" w14:textId="55EF7BD2" w:rsidR="008B22B5" w:rsidRDefault="008B22B5">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06697631 \h </w:instrText>
      </w:r>
      <w:r>
        <w:rPr>
          <w:noProof/>
        </w:rPr>
      </w:r>
      <w:r>
        <w:rPr>
          <w:noProof/>
        </w:rPr>
        <w:fldChar w:fldCharType="separate"/>
      </w:r>
      <w:r>
        <w:rPr>
          <w:noProof/>
        </w:rPr>
        <w:t>507</w:t>
      </w:r>
      <w:r>
        <w:rPr>
          <w:noProof/>
        </w:rPr>
        <w:fldChar w:fldCharType="end"/>
      </w:r>
    </w:p>
    <w:p w14:paraId="5A08B2AF" w14:textId="418389B3" w:rsidR="008B22B5" w:rsidRDefault="008B22B5">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06697632 \h </w:instrText>
      </w:r>
      <w:r>
        <w:rPr>
          <w:noProof/>
        </w:rPr>
      </w:r>
      <w:r>
        <w:rPr>
          <w:noProof/>
        </w:rPr>
        <w:fldChar w:fldCharType="separate"/>
      </w:r>
      <w:r>
        <w:rPr>
          <w:noProof/>
        </w:rPr>
        <w:t>507</w:t>
      </w:r>
      <w:r>
        <w:rPr>
          <w:noProof/>
        </w:rPr>
        <w:fldChar w:fldCharType="end"/>
      </w:r>
    </w:p>
    <w:p w14:paraId="1ABBC881" w14:textId="66D27BF6" w:rsidR="008B22B5" w:rsidRDefault="008B22B5">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06697633 \h </w:instrText>
      </w:r>
      <w:r>
        <w:rPr>
          <w:noProof/>
        </w:rPr>
      </w:r>
      <w:r>
        <w:rPr>
          <w:noProof/>
        </w:rPr>
        <w:fldChar w:fldCharType="separate"/>
      </w:r>
      <w:r>
        <w:rPr>
          <w:noProof/>
        </w:rPr>
        <w:t>507</w:t>
      </w:r>
      <w:r>
        <w:rPr>
          <w:noProof/>
        </w:rPr>
        <w:fldChar w:fldCharType="end"/>
      </w:r>
    </w:p>
    <w:p w14:paraId="3107CA0A" w14:textId="19E7A8CB" w:rsidR="008B22B5" w:rsidRDefault="008B22B5">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634 \h </w:instrText>
      </w:r>
      <w:r>
        <w:rPr>
          <w:noProof/>
        </w:rPr>
      </w:r>
      <w:r>
        <w:rPr>
          <w:noProof/>
        </w:rPr>
        <w:fldChar w:fldCharType="separate"/>
      </w:r>
      <w:r>
        <w:rPr>
          <w:noProof/>
        </w:rPr>
        <w:t>507</w:t>
      </w:r>
      <w:r>
        <w:rPr>
          <w:noProof/>
        </w:rPr>
        <w:fldChar w:fldCharType="end"/>
      </w:r>
    </w:p>
    <w:p w14:paraId="12DEBEEC" w14:textId="59C03112"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5348AF">
        <w:rPr>
          <w:noProof/>
          <w:lang w:val="en-US" w:eastAsia="ko-KR"/>
        </w:rPr>
        <w:t>UE radio capability ID</w:t>
      </w:r>
      <w:r>
        <w:rPr>
          <w:noProof/>
        </w:rPr>
        <w:tab/>
      </w:r>
      <w:r>
        <w:rPr>
          <w:noProof/>
        </w:rPr>
        <w:fldChar w:fldCharType="begin" w:fldLock="1"/>
      </w:r>
      <w:r>
        <w:rPr>
          <w:noProof/>
        </w:rPr>
        <w:instrText xml:space="preserve"> PAGEREF _Toc106697635 \h </w:instrText>
      </w:r>
      <w:r>
        <w:rPr>
          <w:noProof/>
        </w:rPr>
      </w:r>
      <w:r>
        <w:rPr>
          <w:noProof/>
        </w:rPr>
        <w:fldChar w:fldCharType="separate"/>
      </w:r>
      <w:r>
        <w:rPr>
          <w:noProof/>
        </w:rPr>
        <w:t>507</w:t>
      </w:r>
      <w:r>
        <w:rPr>
          <w:noProof/>
        </w:rPr>
        <w:fldChar w:fldCharType="end"/>
      </w:r>
    </w:p>
    <w:p w14:paraId="064F1CAF" w14:textId="142C4330"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5348AF">
        <w:rPr>
          <w:noProof/>
          <w:lang w:val="en-US" w:eastAsia="ko-KR"/>
        </w:rPr>
        <w:t>UE radio capability ID deletion indication</w:t>
      </w:r>
      <w:r>
        <w:rPr>
          <w:noProof/>
        </w:rPr>
        <w:tab/>
      </w:r>
      <w:r>
        <w:rPr>
          <w:noProof/>
        </w:rPr>
        <w:fldChar w:fldCharType="begin" w:fldLock="1"/>
      </w:r>
      <w:r>
        <w:rPr>
          <w:noProof/>
        </w:rPr>
        <w:instrText xml:space="preserve"> PAGEREF _Toc106697636 \h </w:instrText>
      </w:r>
      <w:r>
        <w:rPr>
          <w:noProof/>
        </w:rPr>
      </w:r>
      <w:r>
        <w:rPr>
          <w:noProof/>
        </w:rPr>
        <w:fldChar w:fldCharType="separate"/>
      </w:r>
      <w:r>
        <w:rPr>
          <w:noProof/>
        </w:rPr>
        <w:t>507</w:t>
      </w:r>
      <w:r>
        <w:rPr>
          <w:noProof/>
        </w:rPr>
        <w:fldChar w:fldCharType="end"/>
      </w:r>
    </w:p>
    <w:p w14:paraId="240C1ADA" w14:textId="76684943"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06697637 \h </w:instrText>
      </w:r>
      <w:r>
        <w:rPr>
          <w:noProof/>
        </w:rPr>
      </w:r>
      <w:r>
        <w:rPr>
          <w:noProof/>
        </w:rPr>
        <w:fldChar w:fldCharType="separate"/>
      </w:r>
      <w:r>
        <w:rPr>
          <w:noProof/>
        </w:rPr>
        <w:t>507</w:t>
      </w:r>
      <w:r>
        <w:rPr>
          <w:noProof/>
        </w:rPr>
        <w:fldChar w:fldCharType="end"/>
      </w:r>
    </w:p>
    <w:p w14:paraId="7F6ED64A" w14:textId="4C160A61"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06697638 \h </w:instrText>
      </w:r>
      <w:r>
        <w:rPr>
          <w:noProof/>
        </w:rPr>
      </w:r>
      <w:r>
        <w:rPr>
          <w:noProof/>
        </w:rPr>
        <w:fldChar w:fldCharType="separate"/>
      </w:r>
      <w:r>
        <w:rPr>
          <w:noProof/>
        </w:rPr>
        <w:t>507</w:t>
      </w:r>
      <w:r>
        <w:rPr>
          <w:noProof/>
        </w:rPr>
        <w:fldChar w:fldCharType="end"/>
      </w:r>
    </w:p>
    <w:p w14:paraId="5A1FBE75" w14:textId="6BAFAD09"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5348AF">
        <w:rPr>
          <w:noProof/>
          <w:lang w:val="en-US" w:eastAsia="ko-KR"/>
        </w:rPr>
        <w:t>Additional configuration indication</w:t>
      </w:r>
      <w:r>
        <w:rPr>
          <w:noProof/>
        </w:rPr>
        <w:tab/>
      </w:r>
      <w:r>
        <w:rPr>
          <w:noProof/>
        </w:rPr>
        <w:fldChar w:fldCharType="begin" w:fldLock="1"/>
      </w:r>
      <w:r>
        <w:rPr>
          <w:noProof/>
        </w:rPr>
        <w:instrText xml:space="preserve"> PAGEREF _Toc106697639 \h </w:instrText>
      </w:r>
      <w:r>
        <w:rPr>
          <w:noProof/>
        </w:rPr>
      </w:r>
      <w:r>
        <w:rPr>
          <w:noProof/>
        </w:rPr>
        <w:fldChar w:fldCharType="separate"/>
      </w:r>
      <w:r>
        <w:rPr>
          <w:noProof/>
        </w:rPr>
        <w:t>507</w:t>
      </w:r>
      <w:r>
        <w:rPr>
          <w:noProof/>
        </w:rPr>
        <w:fldChar w:fldCharType="end"/>
      </w:r>
    </w:p>
    <w:p w14:paraId="0EDA65CC" w14:textId="1D871CF0" w:rsidR="008B22B5" w:rsidRDefault="008B22B5">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06697640 \h </w:instrText>
      </w:r>
      <w:r>
        <w:rPr>
          <w:noProof/>
        </w:rPr>
      </w:r>
      <w:r>
        <w:rPr>
          <w:noProof/>
        </w:rPr>
        <w:fldChar w:fldCharType="separate"/>
      </w:r>
      <w:r>
        <w:rPr>
          <w:noProof/>
        </w:rPr>
        <w:t>507</w:t>
      </w:r>
      <w:r>
        <w:rPr>
          <w:noProof/>
        </w:rPr>
        <w:fldChar w:fldCharType="end"/>
      </w:r>
    </w:p>
    <w:p w14:paraId="6B800E09" w14:textId="7CF32843" w:rsidR="008B22B5" w:rsidRDefault="008B22B5">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41 \h </w:instrText>
      </w:r>
      <w:r>
        <w:rPr>
          <w:noProof/>
        </w:rPr>
      </w:r>
      <w:r>
        <w:rPr>
          <w:noProof/>
        </w:rPr>
        <w:fldChar w:fldCharType="separate"/>
      </w:r>
      <w:r>
        <w:rPr>
          <w:noProof/>
        </w:rPr>
        <w:t>507</w:t>
      </w:r>
      <w:r>
        <w:rPr>
          <w:noProof/>
        </w:rPr>
        <w:fldChar w:fldCharType="end"/>
      </w:r>
    </w:p>
    <w:p w14:paraId="2AA761B0" w14:textId="45F3133B" w:rsidR="008B22B5" w:rsidRDefault="008B22B5">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642 \h </w:instrText>
      </w:r>
      <w:r>
        <w:rPr>
          <w:noProof/>
        </w:rPr>
      </w:r>
      <w:r>
        <w:rPr>
          <w:noProof/>
        </w:rPr>
        <w:fldChar w:fldCharType="separate"/>
      </w:r>
      <w:r>
        <w:rPr>
          <w:noProof/>
        </w:rPr>
        <w:t>508</w:t>
      </w:r>
      <w:r>
        <w:rPr>
          <w:noProof/>
        </w:rPr>
        <w:fldChar w:fldCharType="end"/>
      </w:r>
    </w:p>
    <w:p w14:paraId="725B5E7F" w14:textId="20E7373D" w:rsidR="008B22B5" w:rsidRDefault="008B22B5">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06697643 \h </w:instrText>
      </w:r>
      <w:r>
        <w:rPr>
          <w:noProof/>
        </w:rPr>
      </w:r>
      <w:r>
        <w:rPr>
          <w:noProof/>
        </w:rPr>
        <w:fldChar w:fldCharType="separate"/>
      </w:r>
      <w:r>
        <w:rPr>
          <w:noProof/>
        </w:rPr>
        <w:t>508</w:t>
      </w:r>
      <w:r>
        <w:rPr>
          <w:noProof/>
        </w:rPr>
        <w:fldChar w:fldCharType="end"/>
      </w:r>
    </w:p>
    <w:p w14:paraId="36452BDE" w14:textId="0306DBDC" w:rsidR="008B22B5" w:rsidRDefault="008B22B5">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44 \h </w:instrText>
      </w:r>
      <w:r>
        <w:rPr>
          <w:noProof/>
        </w:rPr>
      </w:r>
      <w:r>
        <w:rPr>
          <w:noProof/>
        </w:rPr>
        <w:fldChar w:fldCharType="separate"/>
      </w:r>
      <w:r>
        <w:rPr>
          <w:noProof/>
        </w:rPr>
        <w:t>508</w:t>
      </w:r>
      <w:r>
        <w:rPr>
          <w:noProof/>
        </w:rPr>
        <w:fldChar w:fldCharType="end"/>
      </w:r>
    </w:p>
    <w:p w14:paraId="16B0B5B3" w14:textId="3C5B7CD7" w:rsidR="008B22B5" w:rsidRDefault="008B22B5">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06697645 \h </w:instrText>
      </w:r>
      <w:r>
        <w:rPr>
          <w:noProof/>
        </w:rPr>
      </w:r>
      <w:r>
        <w:rPr>
          <w:noProof/>
        </w:rPr>
        <w:fldChar w:fldCharType="separate"/>
      </w:r>
      <w:r>
        <w:rPr>
          <w:noProof/>
        </w:rPr>
        <w:t>508</w:t>
      </w:r>
      <w:r>
        <w:rPr>
          <w:noProof/>
        </w:rPr>
        <w:fldChar w:fldCharType="end"/>
      </w:r>
    </w:p>
    <w:p w14:paraId="14374389" w14:textId="4BC4046F" w:rsidR="008B22B5" w:rsidRDefault="008B22B5">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46 \h </w:instrText>
      </w:r>
      <w:r>
        <w:rPr>
          <w:noProof/>
        </w:rPr>
      </w:r>
      <w:r>
        <w:rPr>
          <w:noProof/>
        </w:rPr>
        <w:fldChar w:fldCharType="separate"/>
      </w:r>
      <w:r>
        <w:rPr>
          <w:noProof/>
        </w:rPr>
        <w:t>508</w:t>
      </w:r>
      <w:r>
        <w:rPr>
          <w:noProof/>
        </w:rPr>
        <w:fldChar w:fldCharType="end"/>
      </w:r>
    </w:p>
    <w:p w14:paraId="27269864" w14:textId="0B33CF9D" w:rsidR="008B22B5" w:rsidRDefault="008B22B5">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06697647 \h </w:instrText>
      </w:r>
      <w:r>
        <w:rPr>
          <w:noProof/>
        </w:rPr>
      </w:r>
      <w:r>
        <w:rPr>
          <w:noProof/>
        </w:rPr>
        <w:fldChar w:fldCharType="separate"/>
      </w:r>
      <w:r>
        <w:rPr>
          <w:noProof/>
        </w:rPr>
        <w:t>509</w:t>
      </w:r>
      <w:r>
        <w:rPr>
          <w:noProof/>
        </w:rPr>
        <w:fldChar w:fldCharType="end"/>
      </w:r>
    </w:p>
    <w:p w14:paraId="0EB101F5" w14:textId="26BB3DCB" w:rsidR="008B22B5" w:rsidRDefault="008B22B5">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48 \h </w:instrText>
      </w:r>
      <w:r>
        <w:rPr>
          <w:noProof/>
        </w:rPr>
      </w:r>
      <w:r>
        <w:rPr>
          <w:noProof/>
        </w:rPr>
        <w:fldChar w:fldCharType="separate"/>
      </w:r>
      <w:r>
        <w:rPr>
          <w:noProof/>
        </w:rPr>
        <w:t>509</w:t>
      </w:r>
      <w:r>
        <w:rPr>
          <w:noProof/>
        </w:rPr>
        <w:fldChar w:fldCharType="end"/>
      </w:r>
    </w:p>
    <w:p w14:paraId="37A4CE60" w14:textId="5AA42A5B" w:rsidR="008B22B5" w:rsidRDefault="008B22B5">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06697649 \h </w:instrText>
      </w:r>
      <w:r>
        <w:rPr>
          <w:noProof/>
        </w:rPr>
      </w:r>
      <w:r>
        <w:rPr>
          <w:noProof/>
        </w:rPr>
        <w:fldChar w:fldCharType="separate"/>
      </w:r>
      <w:r>
        <w:rPr>
          <w:noProof/>
        </w:rPr>
        <w:t>509</w:t>
      </w:r>
      <w:r>
        <w:rPr>
          <w:noProof/>
        </w:rPr>
        <w:fldChar w:fldCharType="end"/>
      </w:r>
    </w:p>
    <w:p w14:paraId="488DFF75" w14:textId="447AB301" w:rsidR="008B22B5" w:rsidRDefault="008B22B5">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50 \h </w:instrText>
      </w:r>
      <w:r>
        <w:rPr>
          <w:noProof/>
        </w:rPr>
      </w:r>
      <w:r>
        <w:rPr>
          <w:noProof/>
        </w:rPr>
        <w:fldChar w:fldCharType="separate"/>
      </w:r>
      <w:r>
        <w:rPr>
          <w:noProof/>
        </w:rPr>
        <w:t>509</w:t>
      </w:r>
      <w:r>
        <w:rPr>
          <w:noProof/>
        </w:rPr>
        <w:fldChar w:fldCharType="end"/>
      </w:r>
    </w:p>
    <w:p w14:paraId="0A8E0965" w14:textId="3D868F64" w:rsidR="008B22B5" w:rsidRDefault="008B22B5">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51 \h </w:instrText>
      </w:r>
      <w:r>
        <w:rPr>
          <w:noProof/>
        </w:rPr>
      </w:r>
      <w:r>
        <w:rPr>
          <w:noProof/>
        </w:rPr>
        <w:fldChar w:fldCharType="separate"/>
      </w:r>
      <w:r>
        <w:rPr>
          <w:noProof/>
        </w:rPr>
        <w:t>510</w:t>
      </w:r>
      <w:r>
        <w:rPr>
          <w:noProof/>
        </w:rPr>
        <w:fldChar w:fldCharType="end"/>
      </w:r>
    </w:p>
    <w:p w14:paraId="060B0BA9" w14:textId="1119F31A" w:rsidR="008B22B5" w:rsidRDefault="008B22B5">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06697652 \h </w:instrText>
      </w:r>
      <w:r>
        <w:rPr>
          <w:noProof/>
        </w:rPr>
      </w:r>
      <w:r>
        <w:rPr>
          <w:noProof/>
        </w:rPr>
        <w:fldChar w:fldCharType="separate"/>
      </w:r>
      <w:r>
        <w:rPr>
          <w:noProof/>
        </w:rPr>
        <w:t>510</w:t>
      </w:r>
      <w:r>
        <w:rPr>
          <w:noProof/>
        </w:rPr>
        <w:fldChar w:fldCharType="end"/>
      </w:r>
    </w:p>
    <w:p w14:paraId="70CB0D10" w14:textId="1896ABCC" w:rsidR="008B22B5" w:rsidRDefault="008B22B5">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53 \h </w:instrText>
      </w:r>
      <w:r>
        <w:rPr>
          <w:noProof/>
        </w:rPr>
      </w:r>
      <w:r>
        <w:rPr>
          <w:noProof/>
        </w:rPr>
        <w:fldChar w:fldCharType="separate"/>
      </w:r>
      <w:r>
        <w:rPr>
          <w:noProof/>
        </w:rPr>
        <w:t>510</w:t>
      </w:r>
      <w:r>
        <w:rPr>
          <w:noProof/>
        </w:rPr>
        <w:fldChar w:fldCharType="end"/>
      </w:r>
    </w:p>
    <w:p w14:paraId="38C10145" w14:textId="2ED14CBC" w:rsidR="008B22B5" w:rsidRDefault="008B22B5">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06697654 \h </w:instrText>
      </w:r>
      <w:r>
        <w:rPr>
          <w:noProof/>
        </w:rPr>
      </w:r>
      <w:r>
        <w:rPr>
          <w:noProof/>
        </w:rPr>
        <w:fldChar w:fldCharType="separate"/>
      </w:r>
      <w:r>
        <w:rPr>
          <w:noProof/>
        </w:rPr>
        <w:t>511</w:t>
      </w:r>
      <w:r>
        <w:rPr>
          <w:noProof/>
        </w:rPr>
        <w:fldChar w:fldCharType="end"/>
      </w:r>
    </w:p>
    <w:p w14:paraId="5F5A819E" w14:textId="5CCC2CB2" w:rsidR="008B22B5" w:rsidRDefault="008B22B5">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655 \h </w:instrText>
      </w:r>
      <w:r>
        <w:rPr>
          <w:noProof/>
        </w:rPr>
      </w:r>
      <w:r>
        <w:rPr>
          <w:noProof/>
        </w:rPr>
        <w:fldChar w:fldCharType="separate"/>
      </w:r>
      <w:r>
        <w:rPr>
          <w:noProof/>
        </w:rPr>
        <w:t>511</w:t>
      </w:r>
      <w:r>
        <w:rPr>
          <w:noProof/>
        </w:rPr>
        <w:fldChar w:fldCharType="end"/>
      </w:r>
    </w:p>
    <w:p w14:paraId="2E2B642A" w14:textId="003854DA" w:rsidR="008B22B5" w:rsidRDefault="008B22B5">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06697656 \h </w:instrText>
      </w:r>
      <w:r>
        <w:rPr>
          <w:noProof/>
        </w:rPr>
      </w:r>
      <w:r>
        <w:rPr>
          <w:noProof/>
        </w:rPr>
        <w:fldChar w:fldCharType="separate"/>
      </w:r>
      <w:r>
        <w:rPr>
          <w:noProof/>
        </w:rPr>
        <w:t>511</w:t>
      </w:r>
      <w:r>
        <w:rPr>
          <w:noProof/>
        </w:rPr>
        <w:fldChar w:fldCharType="end"/>
      </w:r>
    </w:p>
    <w:p w14:paraId="51AE69F6" w14:textId="76AFB599" w:rsidR="008B22B5" w:rsidRDefault="008B22B5">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06697657 \h </w:instrText>
      </w:r>
      <w:r>
        <w:rPr>
          <w:noProof/>
        </w:rPr>
      </w:r>
      <w:r>
        <w:rPr>
          <w:noProof/>
        </w:rPr>
        <w:fldChar w:fldCharType="separate"/>
      </w:r>
      <w:r>
        <w:rPr>
          <w:noProof/>
        </w:rPr>
        <w:t>511</w:t>
      </w:r>
      <w:r>
        <w:rPr>
          <w:noProof/>
        </w:rPr>
        <w:fldChar w:fldCharType="end"/>
      </w:r>
    </w:p>
    <w:p w14:paraId="2B23DFE1" w14:textId="361CCD43" w:rsidR="008B22B5" w:rsidRDefault="008B22B5">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658 \h </w:instrText>
      </w:r>
      <w:r>
        <w:rPr>
          <w:noProof/>
        </w:rPr>
      </w:r>
      <w:r>
        <w:rPr>
          <w:noProof/>
        </w:rPr>
        <w:fldChar w:fldCharType="separate"/>
      </w:r>
      <w:r>
        <w:rPr>
          <w:noProof/>
        </w:rPr>
        <w:t>511</w:t>
      </w:r>
      <w:r>
        <w:rPr>
          <w:noProof/>
        </w:rPr>
        <w:fldChar w:fldCharType="end"/>
      </w:r>
    </w:p>
    <w:p w14:paraId="1A508897" w14:textId="668C71D4" w:rsidR="008B22B5" w:rsidRDefault="008B22B5">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06697659 \h </w:instrText>
      </w:r>
      <w:r>
        <w:rPr>
          <w:noProof/>
        </w:rPr>
      </w:r>
      <w:r>
        <w:rPr>
          <w:noProof/>
        </w:rPr>
        <w:fldChar w:fldCharType="separate"/>
      </w:r>
      <w:r>
        <w:rPr>
          <w:noProof/>
        </w:rPr>
        <w:t>511</w:t>
      </w:r>
      <w:r>
        <w:rPr>
          <w:noProof/>
        </w:rPr>
        <w:fldChar w:fldCharType="end"/>
      </w:r>
    </w:p>
    <w:p w14:paraId="1E94D822" w14:textId="42CF7B03" w:rsidR="008B22B5" w:rsidRDefault="008B22B5">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06697660 \h </w:instrText>
      </w:r>
      <w:r>
        <w:rPr>
          <w:noProof/>
        </w:rPr>
      </w:r>
      <w:r>
        <w:rPr>
          <w:noProof/>
        </w:rPr>
        <w:fldChar w:fldCharType="separate"/>
      </w:r>
      <w:r>
        <w:rPr>
          <w:noProof/>
        </w:rPr>
        <w:t>512</w:t>
      </w:r>
      <w:r>
        <w:rPr>
          <w:noProof/>
        </w:rPr>
        <w:fldChar w:fldCharType="end"/>
      </w:r>
    </w:p>
    <w:p w14:paraId="4F344A92" w14:textId="3214648D" w:rsidR="008B22B5" w:rsidRDefault="008B22B5">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06697661 \h </w:instrText>
      </w:r>
      <w:r>
        <w:rPr>
          <w:noProof/>
        </w:rPr>
      </w:r>
      <w:r>
        <w:rPr>
          <w:noProof/>
        </w:rPr>
        <w:fldChar w:fldCharType="separate"/>
      </w:r>
      <w:r>
        <w:rPr>
          <w:noProof/>
        </w:rPr>
        <w:t>512</w:t>
      </w:r>
      <w:r>
        <w:rPr>
          <w:noProof/>
        </w:rPr>
        <w:fldChar w:fldCharType="end"/>
      </w:r>
    </w:p>
    <w:p w14:paraId="241DA20D" w14:textId="5AFDBE72" w:rsidR="008B22B5" w:rsidRDefault="008B22B5">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62 \h </w:instrText>
      </w:r>
      <w:r>
        <w:rPr>
          <w:noProof/>
        </w:rPr>
      </w:r>
      <w:r>
        <w:rPr>
          <w:noProof/>
        </w:rPr>
        <w:fldChar w:fldCharType="separate"/>
      </w:r>
      <w:r>
        <w:rPr>
          <w:noProof/>
        </w:rPr>
        <w:t>512</w:t>
      </w:r>
      <w:r>
        <w:rPr>
          <w:noProof/>
        </w:rPr>
        <w:fldChar w:fldCharType="end"/>
      </w:r>
    </w:p>
    <w:p w14:paraId="1FDE8C7D" w14:textId="29C1E6B9" w:rsidR="008B22B5" w:rsidRDefault="008B22B5">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06697663 \h </w:instrText>
      </w:r>
      <w:r>
        <w:rPr>
          <w:noProof/>
        </w:rPr>
      </w:r>
      <w:r>
        <w:rPr>
          <w:noProof/>
        </w:rPr>
        <w:fldChar w:fldCharType="separate"/>
      </w:r>
      <w:r>
        <w:rPr>
          <w:noProof/>
        </w:rPr>
        <w:t>512</w:t>
      </w:r>
      <w:r>
        <w:rPr>
          <w:noProof/>
        </w:rPr>
        <w:fldChar w:fldCharType="end"/>
      </w:r>
    </w:p>
    <w:p w14:paraId="37C060FE" w14:textId="52CEA830" w:rsidR="008B22B5" w:rsidRDefault="008B22B5">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664 \h </w:instrText>
      </w:r>
      <w:r>
        <w:rPr>
          <w:noProof/>
        </w:rPr>
      </w:r>
      <w:r>
        <w:rPr>
          <w:noProof/>
        </w:rPr>
        <w:fldChar w:fldCharType="separate"/>
      </w:r>
      <w:r>
        <w:rPr>
          <w:noProof/>
        </w:rPr>
        <w:t>512</w:t>
      </w:r>
      <w:r>
        <w:rPr>
          <w:noProof/>
        </w:rPr>
        <w:fldChar w:fldCharType="end"/>
      </w:r>
    </w:p>
    <w:p w14:paraId="6A55B1FC" w14:textId="237A9E1B" w:rsidR="008B22B5" w:rsidRDefault="008B22B5">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non-IMEISV PEI</w:t>
      </w:r>
      <w:r>
        <w:rPr>
          <w:noProof/>
        </w:rPr>
        <w:tab/>
      </w:r>
      <w:r>
        <w:rPr>
          <w:noProof/>
        </w:rPr>
        <w:fldChar w:fldCharType="begin" w:fldLock="1"/>
      </w:r>
      <w:r>
        <w:rPr>
          <w:noProof/>
        </w:rPr>
        <w:instrText xml:space="preserve"> PAGEREF _Toc106697665 \h </w:instrText>
      </w:r>
      <w:r>
        <w:rPr>
          <w:noProof/>
        </w:rPr>
      </w:r>
      <w:r>
        <w:rPr>
          <w:noProof/>
        </w:rPr>
        <w:fldChar w:fldCharType="separate"/>
      </w:r>
      <w:r>
        <w:rPr>
          <w:noProof/>
        </w:rPr>
        <w:t>512</w:t>
      </w:r>
      <w:r>
        <w:rPr>
          <w:noProof/>
        </w:rPr>
        <w:fldChar w:fldCharType="end"/>
      </w:r>
    </w:p>
    <w:p w14:paraId="7499F5D9" w14:textId="2052F496" w:rsidR="008B22B5" w:rsidRDefault="008B22B5">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06697666 \h </w:instrText>
      </w:r>
      <w:r>
        <w:rPr>
          <w:noProof/>
        </w:rPr>
      </w:r>
      <w:r>
        <w:rPr>
          <w:noProof/>
        </w:rPr>
        <w:fldChar w:fldCharType="separate"/>
      </w:r>
      <w:r>
        <w:rPr>
          <w:noProof/>
        </w:rPr>
        <w:t>513</w:t>
      </w:r>
      <w:r>
        <w:rPr>
          <w:noProof/>
        </w:rPr>
        <w:fldChar w:fldCharType="end"/>
      </w:r>
    </w:p>
    <w:p w14:paraId="517975D9" w14:textId="6ED9716D" w:rsidR="008B22B5" w:rsidRDefault="008B22B5">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67 \h </w:instrText>
      </w:r>
      <w:r>
        <w:rPr>
          <w:noProof/>
        </w:rPr>
      </w:r>
      <w:r>
        <w:rPr>
          <w:noProof/>
        </w:rPr>
        <w:fldChar w:fldCharType="separate"/>
      </w:r>
      <w:r>
        <w:rPr>
          <w:noProof/>
        </w:rPr>
        <w:t>513</w:t>
      </w:r>
      <w:r>
        <w:rPr>
          <w:noProof/>
        </w:rPr>
        <w:fldChar w:fldCharType="end"/>
      </w:r>
    </w:p>
    <w:p w14:paraId="3BAAF4F4" w14:textId="42535FC8" w:rsidR="008B22B5" w:rsidRDefault="008B22B5">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06697668 \h </w:instrText>
      </w:r>
      <w:r>
        <w:rPr>
          <w:noProof/>
        </w:rPr>
      </w:r>
      <w:r>
        <w:rPr>
          <w:noProof/>
        </w:rPr>
        <w:fldChar w:fldCharType="separate"/>
      </w:r>
      <w:r>
        <w:rPr>
          <w:noProof/>
        </w:rPr>
        <w:t>513</w:t>
      </w:r>
      <w:r>
        <w:rPr>
          <w:noProof/>
        </w:rPr>
        <w:fldChar w:fldCharType="end"/>
      </w:r>
    </w:p>
    <w:p w14:paraId="2883F66E" w14:textId="2E26D706" w:rsidR="008B22B5" w:rsidRDefault="008B22B5">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69 \h </w:instrText>
      </w:r>
      <w:r>
        <w:rPr>
          <w:noProof/>
        </w:rPr>
      </w:r>
      <w:r>
        <w:rPr>
          <w:noProof/>
        </w:rPr>
        <w:fldChar w:fldCharType="separate"/>
      </w:r>
      <w:r>
        <w:rPr>
          <w:noProof/>
        </w:rPr>
        <w:t>513</w:t>
      </w:r>
      <w:r>
        <w:rPr>
          <w:noProof/>
        </w:rPr>
        <w:fldChar w:fldCharType="end"/>
      </w:r>
    </w:p>
    <w:p w14:paraId="69919FDE" w14:textId="0581DFEF" w:rsidR="008B22B5" w:rsidRDefault="008B22B5">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06697670 \h </w:instrText>
      </w:r>
      <w:r>
        <w:rPr>
          <w:noProof/>
        </w:rPr>
      </w:r>
      <w:r>
        <w:rPr>
          <w:noProof/>
        </w:rPr>
        <w:fldChar w:fldCharType="separate"/>
      </w:r>
      <w:r>
        <w:rPr>
          <w:noProof/>
        </w:rPr>
        <w:t>514</w:t>
      </w:r>
      <w:r>
        <w:rPr>
          <w:noProof/>
        </w:rPr>
        <w:fldChar w:fldCharType="end"/>
      </w:r>
    </w:p>
    <w:p w14:paraId="12AEF38C" w14:textId="5CF233FB" w:rsidR="008B22B5" w:rsidRDefault="008B22B5">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71 \h </w:instrText>
      </w:r>
      <w:r>
        <w:rPr>
          <w:noProof/>
        </w:rPr>
      </w:r>
      <w:r>
        <w:rPr>
          <w:noProof/>
        </w:rPr>
        <w:fldChar w:fldCharType="separate"/>
      </w:r>
      <w:r>
        <w:rPr>
          <w:noProof/>
        </w:rPr>
        <w:t>514</w:t>
      </w:r>
      <w:r>
        <w:rPr>
          <w:noProof/>
        </w:rPr>
        <w:fldChar w:fldCharType="end"/>
      </w:r>
    </w:p>
    <w:p w14:paraId="5CC20AEA" w14:textId="281CBDD4" w:rsidR="008B22B5" w:rsidRDefault="008B22B5">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06697672 \h </w:instrText>
      </w:r>
      <w:r>
        <w:rPr>
          <w:noProof/>
        </w:rPr>
      </w:r>
      <w:r>
        <w:rPr>
          <w:noProof/>
        </w:rPr>
        <w:fldChar w:fldCharType="separate"/>
      </w:r>
      <w:r>
        <w:rPr>
          <w:noProof/>
        </w:rPr>
        <w:t>514</w:t>
      </w:r>
      <w:r>
        <w:rPr>
          <w:noProof/>
        </w:rPr>
        <w:fldChar w:fldCharType="end"/>
      </w:r>
    </w:p>
    <w:p w14:paraId="1B2990AC" w14:textId="2A258B18" w:rsidR="008B22B5" w:rsidRDefault="008B22B5">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73 \h </w:instrText>
      </w:r>
      <w:r>
        <w:rPr>
          <w:noProof/>
        </w:rPr>
      </w:r>
      <w:r>
        <w:rPr>
          <w:noProof/>
        </w:rPr>
        <w:fldChar w:fldCharType="separate"/>
      </w:r>
      <w:r>
        <w:rPr>
          <w:noProof/>
        </w:rPr>
        <w:t>514</w:t>
      </w:r>
      <w:r>
        <w:rPr>
          <w:noProof/>
        </w:rPr>
        <w:fldChar w:fldCharType="end"/>
      </w:r>
    </w:p>
    <w:p w14:paraId="249FCBE9" w14:textId="50A4D872" w:rsidR="008B22B5" w:rsidRDefault="008B22B5">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06697674 \h </w:instrText>
      </w:r>
      <w:r>
        <w:rPr>
          <w:noProof/>
        </w:rPr>
      </w:r>
      <w:r>
        <w:rPr>
          <w:noProof/>
        </w:rPr>
        <w:fldChar w:fldCharType="separate"/>
      </w:r>
      <w:r>
        <w:rPr>
          <w:noProof/>
        </w:rPr>
        <w:t>515</w:t>
      </w:r>
      <w:r>
        <w:rPr>
          <w:noProof/>
        </w:rPr>
        <w:fldChar w:fldCharType="end"/>
      </w:r>
    </w:p>
    <w:p w14:paraId="215E70AE" w14:textId="663762DD" w:rsidR="008B22B5" w:rsidRDefault="008B22B5">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06697675 \h </w:instrText>
      </w:r>
      <w:r>
        <w:rPr>
          <w:noProof/>
        </w:rPr>
      </w:r>
      <w:r>
        <w:rPr>
          <w:noProof/>
        </w:rPr>
        <w:fldChar w:fldCharType="separate"/>
      </w:r>
      <w:r>
        <w:rPr>
          <w:noProof/>
        </w:rPr>
        <w:t>515</w:t>
      </w:r>
      <w:r>
        <w:rPr>
          <w:noProof/>
        </w:rPr>
        <w:fldChar w:fldCharType="end"/>
      </w:r>
    </w:p>
    <w:p w14:paraId="3F157E2E" w14:textId="2AE5ADBC" w:rsidR="008B22B5" w:rsidRDefault="008B22B5">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06697676 \h </w:instrText>
      </w:r>
      <w:r>
        <w:rPr>
          <w:noProof/>
        </w:rPr>
      </w:r>
      <w:r>
        <w:rPr>
          <w:noProof/>
        </w:rPr>
        <w:fldChar w:fldCharType="separate"/>
      </w:r>
      <w:r>
        <w:rPr>
          <w:noProof/>
        </w:rPr>
        <w:t>515</w:t>
      </w:r>
      <w:r>
        <w:rPr>
          <w:noProof/>
        </w:rPr>
        <w:fldChar w:fldCharType="end"/>
      </w:r>
    </w:p>
    <w:p w14:paraId="369682AD" w14:textId="6FBA35E2"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30.</w:t>
      </w:r>
      <w:r>
        <w:rPr>
          <w:noProof/>
        </w:rPr>
        <w:t>5</w:t>
      </w:r>
      <w:r>
        <w:rPr>
          <w:rFonts w:asciiTheme="minorHAnsi" w:eastAsiaTheme="minorEastAsia" w:hAnsiTheme="minorHAnsi" w:cstheme="minorBidi"/>
          <w:noProof/>
          <w:sz w:val="22"/>
          <w:szCs w:val="22"/>
          <w:lang w:eastAsia="en-GB"/>
        </w:rPr>
        <w:tab/>
      </w:r>
      <w:r w:rsidRPr="005348AF">
        <w:rPr>
          <w:noProof/>
          <w:lang w:val="en-US" w:eastAsia="ko-KR"/>
        </w:rPr>
        <w:t>PDU session ID</w:t>
      </w:r>
      <w:r>
        <w:rPr>
          <w:noProof/>
        </w:rPr>
        <w:tab/>
      </w:r>
      <w:r>
        <w:rPr>
          <w:noProof/>
        </w:rPr>
        <w:fldChar w:fldCharType="begin" w:fldLock="1"/>
      </w:r>
      <w:r>
        <w:rPr>
          <w:noProof/>
        </w:rPr>
        <w:instrText xml:space="preserve"> PAGEREF _Toc106697677 \h </w:instrText>
      </w:r>
      <w:r>
        <w:rPr>
          <w:noProof/>
        </w:rPr>
      </w:r>
      <w:r>
        <w:rPr>
          <w:noProof/>
        </w:rPr>
        <w:fldChar w:fldCharType="separate"/>
      </w:r>
      <w:r>
        <w:rPr>
          <w:noProof/>
        </w:rPr>
        <w:t>515</w:t>
      </w:r>
      <w:r>
        <w:rPr>
          <w:noProof/>
        </w:rPr>
        <w:fldChar w:fldCharType="end"/>
      </w:r>
    </w:p>
    <w:p w14:paraId="47200A21" w14:textId="42AEB7A9" w:rsidR="008B22B5" w:rsidRDefault="008B22B5">
      <w:pPr>
        <w:pStyle w:val="TOC4"/>
        <w:rPr>
          <w:rFonts w:asciiTheme="minorHAnsi" w:eastAsiaTheme="minorEastAsia" w:hAnsiTheme="minorHAnsi" w:cstheme="minorBidi"/>
          <w:noProof/>
          <w:sz w:val="22"/>
          <w:szCs w:val="22"/>
          <w:lang w:eastAsia="en-GB"/>
        </w:rPr>
      </w:pPr>
      <w:r>
        <w:rPr>
          <w:noProof/>
        </w:rPr>
        <w:t>8.2.30.6</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78 \h </w:instrText>
      </w:r>
      <w:r>
        <w:rPr>
          <w:noProof/>
        </w:rPr>
      </w:r>
      <w:r>
        <w:rPr>
          <w:noProof/>
        </w:rPr>
        <w:fldChar w:fldCharType="separate"/>
      </w:r>
      <w:r>
        <w:rPr>
          <w:noProof/>
        </w:rPr>
        <w:t>515</w:t>
      </w:r>
      <w:r>
        <w:rPr>
          <w:noProof/>
        </w:rPr>
        <w:fldChar w:fldCharType="end"/>
      </w:r>
    </w:p>
    <w:p w14:paraId="33316151" w14:textId="694BD663" w:rsidR="008B22B5" w:rsidRDefault="008B22B5">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06697679 \h </w:instrText>
      </w:r>
      <w:r>
        <w:rPr>
          <w:noProof/>
        </w:rPr>
      </w:r>
      <w:r>
        <w:rPr>
          <w:noProof/>
        </w:rPr>
        <w:fldChar w:fldCharType="separate"/>
      </w:r>
      <w:r>
        <w:rPr>
          <w:noProof/>
        </w:rPr>
        <w:t>516</w:t>
      </w:r>
      <w:r>
        <w:rPr>
          <w:noProof/>
        </w:rPr>
        <w:fldChar w:fldCharType="end"/>
      </w:r>
    </w:p>
    <w:p w14:paraId="086F254A" w14:textId="55AA049C" w:rsidR="008B22B5" w:rsidRDefault="008B22B5">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680 \h </w:instrText>
      </w:r>
      <w:r>
        <w:rPr>
          <w:noProof/>
        </w:rPr>
      </w:r>
      <w:r>
        <w:rPr>
          <w:noProof/>
        </w:rPr>
        <w:fldChar w:fldCharType="separate"/>
      </w:r>
      <w:r>
        <w:rPr>
          <w:noProof/>
        </w:rPr>
        <w:t>516</w:t>
      </w:r>
      <w:r>
        <w:rPr>
          <w:noProof/>
        </w:rPr>
        <w:fldChar w:fldCharType="end"/>
      </w:r>
    </w:p>
    <w:p w14:paraId="2AF63896" w14:textId="060F72C3" w:rsidR="008B22B5" w:rsidRDefault="008B22B5">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681 \h </w:instrText>
      </w:r>
      <w:r>
        <w:rPr>
          <w:noProof/>
        </w:rPr>
      </w:r>
      <w:r>
        <w:rPr>
          <w:noProof/>
        </w:rPr>
        <w:fldChar w:fldCharType="separate"/>
      </w:r>
      <w:r>
        <w:rPr>
          <w:noProof/>
        </w:rPr>
        <w:t>516</w:t>
      </w:r>
      <w:r>
        <w:rPr>
          <w:noProof/>
        </w:rPr>
        <w:fldChar w:fldCharType="end"/>
      </w:r>
    </w:p>
    <w:p w14:paraId="42E5AEE1" w14:textId="12B9FB74" w:rsidR="008B22B5" w:rsidRDefault="008B22B5">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06697682 \h </w:instrText>
      </w:r>
      <w:r>
        <w:rPr>
          <w:noProof/>
        </w:rPr>
      </w:r>
      <w:r>
        <w:rPr>
          <w:noProof/>
        </w:rPr>
        <w:fldChar w:fldCharType="separate"/>
      </w:r>
      <w:r>
        <w:rPr>
          <w:noProof/>
        </w:rPr>
        <w:t>516</w:t>
      </w:r>
      <w:r>
        <w:rPr>
          <w:noProof/>
        </w:rPr>
        <w:fldChar w:fldCharType="end"/>
      </w:r>
    </w:p>
    <w:p w14:paraId="0072C628" w14:textId="029CD1CD" w:rsidR="008B22B5" w:rsidRDefault="008B22B5">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06697683 \h </w:instrText>
      </w:r>
      <w:r>
        <w:rPr>
          <w:noProof/>
        </w:rPr>
      </w:r>
      <w:r>
        <w:rPr>
          <w:noProof/>
        </w:rPr>
        <w:fldChar w:fldCharType="separate"/>
      </w:r>
      <w:r>
        <w:rPr>
          <w:noProof/>
        </w:rPr>
        <w:t>516</w:t>
      </w:r>
      <w:r>
        <w:rPr>
          <w:noProof/>
        </w:rPr>
        <w:fldChar w:fldCharType="end"/>
      </w:r>
    </w:p>
    <w:p w14:paraId="4E28ACE5" w14:textId="40400F01" w:rsidR="008B22B5" w:rsidRDefault="008B22B5">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84 \h </w:instrText>
      </w:r>
      <w:r>
        <w:rPr>
          <w:noProof/>
        </w:rPr>
      </w:r>
      <w:r>
        <w:rPr>
          <w:noProof/>
        </w:rPr>
        <w:fldChar w:fldCharType="separate"/>
      </w:r>
      <w:r>
        <w:rPr>
          <w:noProof/>
        </w:rPr>
        <w:t>516</w:t>
      </w:r>
      <w:r>
        <w:rPr>
          <w:noProof/>
        </w:rPr>
        <w:fldChar w:fldCharType="end"/>
      </w:r>
    </w:p>
    <w:p w14:paraId="097DA829" w14:textId="2223559D" w:rsidR="008B22B5" w:rsidRDefault="008B22B5">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06697685 \h </w:instrText>
      </w:r>
      <w:r>
        <w:rPr>
          <w:noProof/>
        </w:rPr>
      </w:r>
      <w:r>
        <w:rPr>
          <w:noProof/>
        </w:rPr>
        <w:fldChar w:fldCharType="separate"/>
      </w:r>
      <w:r>
        <w:rPr>
          <w:noProof/>
        </w:rPr>
        <w:t>516</w:t>
      </w:r>
      <w:r>
        <w:rPr>
          <w:noProof/>
        </w:rPr>
        <w:fldChar w:fldCharType="end"/>
      </w:r>
    </w:p>
    <w:p w14:paraId="34A8D91A" w14:textId="535824A9" w:rsidR="008B22B5" w:rsidRDefault="008B22B5">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86 \h </w:instrText>
      </w:r>
      <w:r>
        <w:rPr>
          <w:noProof/>
        </w:rPr>
      </w:r>
      <w:r>
        <w:rPr>
          <w:noProof/>
        </w:rPr>
        <w:fldChar w:fldCharType="separate"/>
      </w:r>
      <w:r>
        <w:rPr>
          <w:noProof/>
        </w:rPr>
        <w:t>516</w:t>
      </w:r>
      <w:r>
        <w:rPr>
          <w:noProof/>
        </w:rPr>
        <w:fldChar w:fldCharType="end"/>
      </w:r>
    </w:p>
    <w:p w14:paraId="4C9D9ABA" w14:textId="00B4C6B2" w:rsidR="008B22B5" w:rsidRDefault="008B22B5">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06697687 \h </w:instrText>
      </w:r>
      <w:r>
        <w:rPr>
          <w:noProof/>
        </w:rPr>
      </w:r>
      <w:r>
        <w:rPr>
          <w:noProof/>
        </w:rPr>
        <w:fldChar w:fldCharType="separate"/>
      </w:r>
      <w:r>
        <w:rPr>
          <w:noProof/>
        </w:rPr>
        <w:t>517</w:t>
      </w:r>
      <w:r>
        <w:rPr>
          <w:noProof/>
        </w:rPr>
        <w:fldChar w:fldCharType="end"/>
      </w:r>
    </w:p>
    <w:p w14:paraId="5545BB12" w14:textId="6FAB7C3C" w:rsidR="008B22B5" w:rsidRDefault="008B22B5">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88 \h </w:instrText>
      </w:r>
      <w:r>
        <w:rPr>
          <w:noProof/>
        </w:rPr>
      </w:r>
      <w:r>
        <w:rPr>
          <w:noProof/>
        </w:rPr>
        <w:fldChar w:fldCharType="separate"/>
      </w:r>
      <w:r>
        <w:rPr>
          <w:noProof/>
        </w:rPr>
        <w:t>517</w:t>
      </w:r>
      <w:r>
        <w:rPr>
          <w:noProof/>
        </w:rPr>
        <w:fldChar w:fldCharType="end"/>
      </w:r>
    </w:p>
    <w:p w14:paraId="6F2671C9" w14:textId="0C8953EA" w:rsidR="008B22B5" w:rsidRDefault="008B22B5">
      <w:pPr>
        <w:pStyle w:val="TOC2"/>
        <w:rPr>
          <w:rFonts w:asciiTheme="minorHAnsi" w:eastAsiaTheme="minorEastAsia" w:hAnsiTheme="minorHAnsi" w:cstheme="minorBidi"/>
          <w:noProof/>
          <w:sz w:val="22"/>
          <w:szCs w:val="22"/>
          <w:lang w:eastAsia="en-GB"/>
        </w:rPr>
      </w:pPr>
      <w:r w:rsidRPr="005348AF">
        <w:rPr>
          <w:noProof/>
          <w:lang w:val="fr-FR"/>
        </w:rPr>
        <w:t>8.3</w:t>
      </w:r>
      <w:r>
        <w:rPr>
          <w:rFonts w:asciiTheme="minorHAnsi" w:eastAsiaTheme="minorEastAsia" w:hAnsiTheme="minorHAnsi" w:cstheme="minorBidi"/>
          <w:noProof/>
          <w:sz w:val="22"/>
          <w:szCs w:val="22"/>
          <w:lang w:eastAsia="en-GB"/>
        </w:rPr>
        <w:tab/>
      </w:r>
      <w:r w:rsidRPr="005348AF">
        <w:rPr>
          <w:noProof/>
          <w:lang w:val="fr-FR"/>
        </w:rPr>
        <w:t>5GS session management messages</w:t>
      </w:r>
      <w:r>
        <w:rPr>
          <w:noProof/>
        </w:rPr>
        <w:tab/>
      </w:r>
      <w:r>
        <w:rPr>
          <w:noProof/>
        </w:rPr>
        <w:fldChar w:fldCharType="begin" w:fldLock="1"/>
      </w:r>
      <w:r>
        <w:rPr>
          <w:noProof/>
        </w:rPr>
        <w:instrText xml:space="preserve"> PAGEREF _Toc106697689 \h </w:instrText>
      </w:r>
      <w:r>
        <w:rPr>
          <w:noProof/>
        </w:rPr>
      </w:r>
      <w:r>
        <w:rPr>
          <w:noProof/>
        </w:rPr>
        <w:fldChar w:fldCharType="separate"/>
      </w:r>
      <w:r>
        <w:rPr>
          <w:noProof/>
        </w:rPr>
        <w:t>518</w:t>
      </w:r>
      <w:r>
        <w:rPr>
          <w:noProof/>
        </w:rPr>
        <w:fldChar w:fldCharType="end"/>
      </w:r>
    </w:p>
    <w:p w14:paraId="30E81A77" w14:textId="4DCE11D8"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1</w:t>
      </w:r>
      <w:r>
        <w:rPr>
          <w:rFonts w:asciiTheme="minorHAnsi" w:eastAsiaTheme="minorEastAsia" w:hAnsiTheme="minorHAnsi" w:cstheme="minorBidi"/>
          <w:noProof/>
          <w:sz w:val="22"/>
          <w:szCs w:val="22"/>
          <w:lang w:eastAsia="en-GB"/>
        </w:rPr>
        <w:tab/>
      </w:r>
      <w:r w:rsidRPr="005348AF">
        <w:rPr>
          <w:noProof/>
          <w:lang w:val="fr-FR"/>
        </w:rPr>
        <w:t>PDU session establishment request</w:t>
      </w:r>
      <w:r>
        <w:rPr>
          <w:noProof/>
        </w:rPr>
        <w:tab/>
      </w:r>
      <w:r>
        <w:rPr>
          <w:noProof/>
        </w:rPr>
        <w:fldChar w:fldCharType="begin" w:fldLock="1"/>
      </w:r>
      <w:r>
        <w:rPr>
          <w:noProof/>
        </w:rPr>
        <w:instrText xml:space="preserve"> PAGEREF _Toc106697690 \h </w:instrText>
      </w:r>
      <w:r>
        <w:rPr>
          <w:noProof/>
        </w:rPr>
      </w:r>
      <w:r>
        <w:rPr>
          <w:noProof/>
        </w:rPr>
        <w:fldChar w:fldCharType="separate"/>
      </w:r>
      <w:r>
        <w:rPr>
          <w:noProof/>
        </w:rPr>
        <w:t>518</w:t>
      </w:r>
      <w:r>
        <w:rPr>
          <w:noProof/>
        </w:rPr>
        <w:fldChar w:fldCharType="end"/>
      </w:r>
    </w:p>
    <w:p w14:paraId="534C172E" w14:textId="040B93A2" w:rsidR="008B22B5" w:rsidRDefault="008B22B5">
      <w:pPr>
        <w:pStyle w:val="TOC4"/>
        <w:rPr>
          <w:rFonts w:asciiTheme="minorHAnsi" w:eastAsiaTheme="minorEastAsia" w:hAnsiTheme="minorHAnsi" w:cstheme="minorBidi"/>
          <w:noProof/>
          <w:sz w:val="22"/>
          <w:szCs w:val="22"/>
          <w:lang w:eastAsia="en-GB"/>
        </w:rPr>
      </w:pPr>
      <w:r>
        <w:rPr>
          <w:noProof/>
        </w:rPr>
        <w:t>8.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91 \h </w:instrText>
      </w:r>
      <w:r>
        <w:rPr>
          <w:noProof/>
        </w:rPr>
      </w:r>
      <w:r>
        <w:rPr>
          <w:noProof/>
        </w:rPr>
        <w:fldChar w:fldCharType="separate"/>
      </w:r>
      <w:r>
        <w:rPr>
          <w:noProof/>
        </w:rPr>
        <w:t>518</w:t>
      </w:r>
      <w:r>
        <w:rPr>
          <w:noProof/>
        </w:rPr>
        <w:fldChar w:fldCharType="end"/>
      </w:r>
    </w:p>
    <w:p w14:paraId="29221249" w14:textId="3156C9CF" w:rsidR="008B22B5" w:rsidRDefault="008B22B5">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06697692 \h </w:instrText>
      </w:r>
      <w:r>
        <w:rPr>
          <w:noProof/>
        </w:rPr>
      </w:r>
      <w:r>
        <w:rPr>
          <w:noProof/>
        </w:rPr>
        <w:fldChar w:fldCharType="separate"/>
      </w:r>
      <w:r>
        <w:rPr>
          <w:noProof/>
        </w:rPr>
        <w:t>519</w:t>
      </w:r>
      <w:r>
        <w:rPr>
          <w:noProof/>
        </w:rPr>
        <w:fldChar w:fldCharType="end"/>
      </w:r>
    </w:p>
    <w:p w14:paraId="1B243471" w14:textId="25EDAB9A" w:rsidR="008B22B5" w:rsidRDefault="008B22B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06697693 \h </w:instrText>
      </w:r>
      <w:r>
        <w:rPr>
          <w:noProof/>
        </w:rPr>
      </w:r>
      <w:r>
        <w:rPr>
          <w:noProof/>
        </w:rPr>
        <w:fldChar w:fldCharType="separate"/>
      </w:r>
      <w:r>
        <w:rPr>
          <w:noProof/>
        </w:rPr>
        <w:t>519</w:t>
      </w:r>
      <w:r>
        <w:rPr>
          <w:noProof/>
        </w:rPr>
        <w:fldChar w:fldCharType="end"/>
      </w:r>
    </w:p>
    <w:p w14:paraId="56FC962F" w14:textId="5E285302" w:rsidR="008B22B5" w:rsidRDefault="008B22B5">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06697694 \h </w:instrText>
      </w:r>
      <w:r>
        <w:rPr>
          <w:noProof/>
        </w:rPr>
      </w:r>
      <w:r>
        <w:rPr>
          <w:noProof/>
        </w:rPr>
        <w:fldChar w:fldCharType="separate"/>
      </w:r>
      <w:r>
        <w:rPr>
          <w:noProof/>
        </w:rPr>
        <w:t>519</w:t>
      </w:r>
      <w:r>
        <w:rPr>
          <w:noProof/>
        </w:rPr>
        <w:fldChar w:fldCharType="end"/>
      </w:r>
    </w:p>
    <w:p w14:paraId="331A7FB0" w14:textId="081D7056" w:rsidR="008B22B5" w:rsidRDefault="008B22B5">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06697695 \h </w:instrText>
      </w:r>
      <w:r>
        <w:rPr>
          <w:noProof/>
        </w:rPr>
      </w:r>
      <w:r>
        <w:rPr>
          <w:noProof/>
        </w:rPr>
        <w:fldChar w:fldCharType="separate"/>
      </w:r>
      <w:r>
        <w:rPr>
          <w:noProof/>
        </w:rPr>
        <w:t>519</w:t>
      </w:r>
      <w:r>
        <w:rPr>
          <w:noProof/>
        </w:rPr>
        <w:fldChar w:fldCharType="end"/>
      </w:r>
    </w:p>
    <w:p w14:paraId="1AA14B05" w14:textId="7EF75C54" w:rsidR="008B22B5" w:rsidRDefault="008B22B5">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696 \h </w:instrText>
      </w:r>
      <w:r>
        <w:rPr>
          <w:noProof/>
        </w:rPr>
      </w:r>
      <w:r>
        <w:rPr>
          <w:noProof/>
        </w:rPr>
        <w:fldChar w:fldCharType="separate"/>
      </w:r>
      <w:r>
        <w:rPr>
          <w:noProof/>
        </w:rPr>
        <w:t>519</w:t>
      </w:r>
      <w:r>
        <w:rPr>
          <w:noProof/>
        </w:rPr>
        <w:fldChar w:fldCharType="end"/>
      </w:r>
    </w:p>
    <w:p w14:paraId="38C7CE9E" w14:textId="63DCA6CF" w:rsidR="008B22B5" w:rsidRDefault="008B22B5">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06697697 \h </w:instrText>
      </w:r>
      <w:r>
        <w:rPr>
          <w:noProof/>
        </w:rPr>
      </w:r>
      <w:r>
        <w:rPr>
          <w:noProof/>
        </w:rPr>
        <w:fldChar w:fldCharType="separate"/>
      </w:r>
      <w:r>
        <w:rPr>
          <w:noProof/>
        </w:rPr>
        <w:t>519</w:t>
      </w:r>
      <w:r>
        <w:rPr>
          <w:noProof/>
        </w:rPr>
        <w:fldChar w:fldCharType="end"/>
      </w:r>
    </w:p>
    <w:p w14:paraId="644E4808" w14:textId="06BF437B" w:rsidR="008B22B5" w:rsidRDefault="008B22B5">
      <w:pPr>
        <w:pStyle w:val="TOC4"/>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06697698 \h </w:instrText>
      </w:r>
      <w:r>
        <w:rPr>
          <w:noProof/>
        </w:rPr>
      </w:r>
      <w:r>
        <w:rPr>
          <w:noProof/>
        </w:rPr>
        <w:fldChar w:fldCharType="separate"/>
      </w:r>
      <w:r>
        <w:rPr>
          <w:noProof/>
        </w:rPr>
        <w:t>519</w:t>
      </w:r>
      <w:r>
        <w:rPr>
          <w:noProof/>
        </w:rPr>
        <w:fldChar w:fldCharType="end"/>
      </w:r>
    </w:p>
    <w:p w14:paraId="2A2E436F" w14:textId="45F58CD6" w:rsidR="008B22B5" w:rsidRDefault="008B22B5">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699 \h </w:instrText>
      </w:r>
      <w:r>
        <w:rPr>
          <w:noProof/>
        </w:rPr>
      </w:r>
      <w:r>
        <w:rPr>
          <w:noProof/>
        </w:rPr>
        <w:fldChar w:fldCharType="separate"/>
      </w:r>
      <w:r>
        <w:rPr>
          <w:noProof/>
        </w:rPr>
        <w:t>519</w:t>
      </w:r>
      <w:r>
        <w:rPr>
          <w:noProof/>
        </w:rPr>
        <w:fldChar w:fldCharType="end"/>
      </w:r>
    </w:p>
    <w:p w14:paraId="4BDDBBB6" w14:textId="78B1DCAC" w:rsidR="008B22B5" w:rsidRDefault="008B22B5">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06697700 \h </w:instrText>
      </w:r>
      <w:r>
        <w:rPr>
          <w:noProof/>
        </w:rPr>
      </w:r>
      <w:r>
        <w:rPr>
          <w:noProof/>
        </w:rPr>
        <w:fldChar w:fldCharType="separate"/>
      </w:r>
      <w:r>
        <w:rPr>
          <w:noProof/>
        </w:rPr>
        <w:t>519</w:t>
      </w:r>
      <w:r>
        <w:rPr>
          <w:noProof/>
        </w:rPr>
        <w:fldChar w:fldCharType="end"/>
      </w:r>
    </w:p>
    <w:p w14:paraId="14770C69" w14:textId="2E656183" w:rsidR="008B22B5" w:rsidRDefault="008B22B5">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06697701 \h </w:instrText>
      </w:r>
      <w:r>
        <w:rPr>
          <w:noProof/>
        </w:rPr>
      </w:r>
      <w:r>
        <w:rPr>
          <w:noProof/>
        </w:rPr>
        <w:fldChar w:fldCharType="separate"/>
      </w:r>
      <w:r>
        <w:rPr>
          <w:noProof/>
        </w:rPr>
        <w:t>519</w:t>
      </w:r>
      <w:r>
        <w:rPr>
          <w:noProof/>
        </w:rPr>
        <w:fldChar w:fldCharType="end"/>
      </w:r>
    </w:p>
    <w:p w14:paraId="3623E313" w14:textId="7AE50A3E" w:rsidR="008B22B5" w:rsidRDefault="008B22B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06697702 \h </w:instrText>
      </w:r>
      <w:r>
        <w:rPr>
          <w:noProof/>
        </w:rPr>
      </w:r>
      <w:r>
        <w:rPr>
          <w:noProof/>
        </w:rPr>
        <w:fldChar w:fldCharType="separate"/>
      </w:r>
      <w:r>
        <w:rPr>
          <w:noProof/>
        </w:rPr>
        <w:t>519</w:t>
      </w:r>
      <w:r>
        <w:rPr>
          <w:noProof/>
        </w:rPr>
        <w:fldChar w:fldCharType="end"/>
      </w:r>
    </w:p>
    <w:p w14:paraId="19CB1BF5" w14:textId="4B921128" w:rsidR="008B22B5" w:rsidRDefault="008B22B5">
      <w:pPr>
        <w:pStyle w:val="TOC4"/>
        <w:rPr>
          <w:rFonts w:asciiTheme="minorHAnsi" w:eastAsiaTheme="minorEastAsia" w:hAnsiTheme="minorHAnsi" w:cstheme="minorBidi"/>
          <w:noProof/>
          <w:sz w:val="22"/>
          <w:szCs w:val="22"/>
          <w:lang w:eastAsia="en-GB"/>
        </w:rPr>
      </w:pPr>
      <w:r>
        <w:rPr>
          <w:noProof/>
        </w:rPr>
        <w:t>8.3.1.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03 \h </w:instrText>
      </w:r>
      <w:r>
        <w:rPr>
          <w:noProof/>
        </w:rPr>
      </w:r>
      <w:r>
        <w:rPr>
          <w:noProof/>
        </w:rPr>
        <w:fldChar w:fldCharType="separate"/>
      </w:r>
      <w:r>
        <w:rPr>
          <w:noProof/>
        </w:rPr>
        <w:t>520</w:t>
      </w:r>
      <w:r>
        <w:rPr>
          <w:noProof/>
        </w:rPr>
        <w:fldChar w:fldCharType="end"/>
      </w:r>
    </w:p>
    <w:p w14:paraId="1FFC477E" w14:textId="5570184F" w:rsidR="008B22B5" w:rsidRDefault="008B22B5">
      <w:pPr>
        <w:pStyle w:val="TOC4"/>
        <w:rPr>
          <w:rFonts w:asciiTheme="minorHAnsi" w:eastAsiaTheme="minorEastAsia" w:hAnsiTheme="minorHAnsi" w:cstheme="minorBidi"/>
          <w:noProof/>
          <w:sz w:val="22"/>
          <w:szCs w:val="22"/>
          <w:lang w:eastAsia="en-GB"/>
        </w:rPr>
      </w:pPr>
      <w:r>
        <w:rPr>
          <w:noProof/>
        </w:rPr>
        <w:t>8.3.1.14</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704 \h </w:instrText>
      </w:r>
      <w:r>
        <w:rPr>
          <w:noProof/>
        </w:rPr>
      </w:r>
      <w:r>
        <w:rPr>
          <w:noProof/>
        </w:rPr>
        <w:fldChar w:fldCharType="separate"/>
      </w:r>
      <w:r>
        <w:rPr>
          <w:noProof/>
        </w:rPr>
        <w:t>520</w:t>
      </w:r>
      <w:r>
        <w:rPr>
          <w:noProof/>
        </w:rPr>
        <w:fldChar w:fldCharType="end"/>
      </w:r>
    </w:p>
    <w:p w14:paraId="2C4F7D2C" w14:textId="31185A69" w:rsidR="008B22B5" w:rsidRDefault="008B22B5">
      <w:pPr>
        <w:pStyle w:val="TOC4"/>
        <w:rPr>
          <w:rFonts w:asciiTheme="minorHAnsi" w:eastAsiaTheme="minorEastAsia" w:hAnsiTheme="minorHAnsi" w:cstheme="minorBidi"/>
          <w:noProof/>
          <w:sz w:val="22"/>
          <w:szCs w:val="22"/>
          <w:lang w:eastAsia="en-GB"/>
        </w:rPr>
      </w:pPr>
      <w:r>
        <w:rPr>
          <w:noProof/>
        </w:rPr>
        <w:t>8.3.1.15</w:t>
      </w:r>
      <w:r>
        <w:rPr>
          <w:rFonts w:asciiTheme="minorHAnsi" w:eastAsiaTheme="minorEastAsia" w:hAnsiTheme="minorHAnsi" w:cstheme="minorBidi"/>
          <w:noProof/>
          <w:sz w:val="22"/>
          <w:szCs w:val="22"/>
          <w:lang w:eastAsia="en-GB"/>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06697705 \h </w:instrText>
      </w:r>
      <w:r>
        <w:rPr>
          <w:noProof/>
        </w:rPr>
      </w:r>
      <w:r>
        <w:rPr>
          <w:noProof/>
        </w:rPr>
        <w:fldChar w:fldCharType="separate"/>
      </w:r>
      <w:r>
        <w:rPr>
          <w:noProof/>
        </w:rPr>
        <w:t>520</w:t>
      </w:r>
      <w:r>
        <w:rPr>
          <w:noProof/>
        </w:rPr>
        <w:fldChar w:fldCharType="end"/>
      </w:r>
    </w:p>
    <w:p w14:paraId="0081D702" w14:textId="65E9DC8C"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2</w:t>
      </w:r>
      <w:r>
        <w:rPr>
          <w:rFonts w:asciiTheme="minorHAnsi" w:eastAsiaTheme="minorEastAsia" w:hAnsiTheme="minorHAnsi" w:cstheme="minorBidi"/>
          <w:noProof/>
          <w:sz w:val="22"/>
          <w:szCs w:val="22"/>
          <w:lang w:eastAsia="en-GB"/>
        </w:rPr>
        <w:tab/>
      </w:r>
      <w:r w:rsidRPr="005348AF">
        <w:rPr>
          <w:noProof/>
          <w:lang w:val="fr-FR"/>
        </w:rPr>
        <w:t>PDU session establishment accept</w:t>
      </w:r>
      <w:r>
        <w:rPr>
          <w:noProof/>
        </w:rPr>
        <w:tab/>
      </w:r>
      <w:r>
        <w:rPr>
          <w:noProof/>
        </w:rPr>
        <w:fldChar w:fldCharType="begin" w:fldLock="1"/>
      </w:r>
      <w:r>
        <w:rPr>
          <w:noProof/>
        </w:rPr>
        <w:instrText xml:space="preserve"> PAGEREF _Toc106697706 \h </w:instrText>
      </w:r>
      <w:r>
        <w:rPr>
          <w:noProof/>
        </w:rPr>
      </w:r>
      <w:r>
        <w:rPr>
          <w:noProof/>
        </w:rPr>
        <w:fldChar w:fldCharType="separate"/>
      </w:r>
      <w:r>
        <w:rPr>
          <w:noProof/>
        </w:rPr>
        <w:t>520</w:t>
      </w:r>
      <w:r>
        <w:rPr>
          <w:noProof/>
        </w:rPr>
        <w:fldChar w:fldCharType="end"/>
      </w:r>
    </w:p>
    <w:p w14:paraId="102208EC" w14:textId="7A4E9D70"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3.2</w:t>
      </w:r>
      <w:r w:rsidRPr="005348AF">
        <w:rPr>
          <w:noProof/>
          <w:lang w:val="fr-FR" w:eastAsia="ko-KR"/>
        </w:rPr>
        <w:t>.1</w:t>
      </w:r>
      <w:r>
        <w:rPr>
          <w:rFonts w:asciiTheme="minorHAnsi" w:eastAsiaTheme="minorEastAsia" w:hAnsiTheme="minorHAnsi" w:cstheme="minorBidi"/>
          <w:noProof/>
          <w:sz w:val="22"/>
          <w:szCs w:val="22"/>
          <w:lang w:eastAsia="en-GB"/>
        </w:rPr>
        <w:tab/>
      </w:r>
      <w:r w:rsidRPr="005348AF">
        <w:rPr>
          <w:noProof/>
          <w:lang w:val="fr-FR" w:eastAsia="ko-KR"/>
        </w:rPr>
        <w:t>Message definition</w:t>
      </w:r>
      <w:r>
        <w:rPr>
          <w:noProof/>
        </w:rPr>
        <w:tab/>
      </w:r>
      <w:r>
        <w:rPr>
          <w:noProof/>
        </w:rPr>
        <w:fldChar w:fldCharType="begin" w:fldLock="1"/>
      </w:r>
      <w:r>
        <w:rPr>
          <w:noProof/>
        </w:rPr>
        <w:instrText xml:space="preserve"> PAGEREF _Toc106697707 \h </w:instrText>
      </w:r>
      <w:r>
        <w:rPr>
          <w:noProof/>
        </w:rPr>
      </w:r>
      <w:r>
        <w:rPr>
          <w:noProof/>
        </w:rPr>
        <w:fldChar w:fldCharType="separate"/>
      </w:r>
      <w:r>
        <w:rPr>
          <w:noProof/>
        </w:rPr>
        <w:t>520</w:t>
      </w:r>
      <w:r>
        <w:rPr>
          <w:noProof/>
        </w:rPr>
        <w:fldChar w:fldCharType="end"/>
      </w:r>
    </w:p>
    <w:p w14:paraId="04BD0B20" w14:textId="0CFFF0CD" w:rsidR="008B22B5" w:rsidRDefault="008B22B5">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08 \h </w:instrText>
      </w:r>
      <w:r>
        <w:rPr>
          <w:noProof/>
        </w:rPr>
      </w:r>
      <w:r>
        <w:rPr>
          <w:noProof/>
        </w:rPr>
        <w:fldChar w:fldCharType="separate"/>
      </w:r>
      <w:r>
        <w:rPr>
          <w:noProof/>
        </w:rPr>
        <w:t>521</w:t>
      </w:r>
      <w:r>
        <w:rPr>
          <w:noProof/>
        </w:rPr>
        <w:fldChar w:fldCharType="end"/>
      </w:r>
    </w:p>
    <w:p w14:paraId="63606AE1" w14:textId="799EB4CA" w:rsidR="008B22B5" w:rsidRDefault="008B22B5">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06697709 \h </w:instrText>
      </w:r>
      <w:r>
        <w:rPr>
          <w:noProof/>
        </w:rPr>
      </w:r>
      <w:r>
        <w:rPr>
          <w:noProof/>
        </w:rPr>
        <w:fldChar w:fldCharType="separate"/>
      </w:r>
      <w:r>
        <w:rPr>
          <w:noProof/>
        </w:rPr>
        <w:t>521</w:t>
      </w:r>
      <w:r>
        <w:rPr>
          <w:noProof/>
        </w:rPr>
        <w:fldChar w:fldCharType="end"/>
      </w:r>
    </w:p>
    <w:p w14:paraId="04F12E4B" w14:textId="252FE039" w:rsidR="008B22B5" w:rsidRDefault="008B22B5">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06697710 \h </w:instrText>
      </w:r>
      <w:r>
        <w:rPr>
          <w:noProof/>
        </w:rPr>
      </w:r>
      <w:r>
        <w:rPr>
          <w:noProof/>
        </w:rPr>
        <w:fldChar w:fldCharType="separate"/>
      </w:r>
      <w:r>
        <w:rPr>
          <w:noProof/>
        </w:rPr>
        <w:t>522</w:t>
      </w:r>
      <w:r>
        <w:rPr>
          <w:noProof/>
        </w:rPr>
        <w:fldChar w:fldCharType="end"/>
      </w:r>
    </w:p>
    <w:p w14:paraId="3389A84C" w14:textId="7E490EA1" w:rsidR="008B22B5" w:rsidRDefault="008B22B5">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06697711 \h </w:instrText>
      </w:r>
      <w:r>
        <w:rPr>
          <w:noProof/>
        </w:rPr>
      </w:r>
      <w:r>
        <w:rPr>
          <w:noProof/>
        </w:rPr>
        <w:fldChar w:fldCharType="separate"/>
      </w:r>
      <w:r>
        <w:rPr>
          <w:noProof/>
        </w:rPr>
        <w:t>522</w:t>
      </w:r>
      <w:r>
        <w:rPr>
          <w:noProof/>
        </w:rPr>
        <w:fldChar w:fldCharType="end"/>
      </w:r>
    </w:p>
    <w:p w14:paraId="430A362A" w14:textId="49C680C0" w:rsidR="008B22B5" w:rsidRDefault="008B22B5">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06697712 \h </w:instrText>
      </w:r>
      <w:r>
        <w:rPr>
          <w:noProof/>
        </w:rPr>
      </w:r>
      <w:r>
        <w:rPr>
          <w:noProof/>
        </w:rPr>
        <w:fldChar w:fldCharType="separate"/>
      </w:r>
      <w:r>
        <w:rPr>
          <w:noProof/>
        </w:rPr>
        <w:t>522</w:t>
      </w:r>
      <w:r>
        <w:rPr>
          <w:noProof/>
        </w:rPr>
        <w:fldChar w:fldCharType="end"/>
      </w:r>
    </w:p>
    <w:p w14:paraId="79CCB8D4" w14:textId="713F4B7E" w:rsidR="008B22B5" w:rsidRDefault="008B22B5">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713 \h </w:instrText>
      </w:r>
      <w:r>
        <w:rPr>
          <w:noProof/>
        </w:rPr>
      </w:r>
      <w:r>
        <w:rPr>
          <w:noProof/>
        </w:rPr>
        <w:fldChar w:fldCharType="separate"/>
      </w:r>
      <w:r>
        <w:rPr>
          <w:noProof/>
        </w:rPr>
        <w:t>522</w:t>
      </w:r>
      <w:r>
        <w:rPr>
          <w:noProof/>
        </w:rPr>
        <w:fldChar w:fldCharType="end"/>
      </w:r>
    </w:p>
    <w:p w14:paraId="3DDB9979" w14:textId="488F1198" w:rsidR="008B22B5" w:rsidRDefault="008B22B5">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14 \h </w:instrText>
      </w:r>
      <w:r>
        <w:rPr>
          <w:noProof/>
        </w:rPr>
      </w:r>
      <w:r>
        <w:rPr>
          <w:noProof/>
        </w:rPr>
        <w:fldChar w:fldCharType="separate"/>
      </w:r>
      <w:r>
        <w:rPr>
          <w:noProof/>
        </w:rPr>
        <w:t>522</w:t>
      </w:r>
      <w:r>
        <w:rPr>
          <w:noProof/>
        </w:rPr>
        <w:fldChar w:fldCharType="end"/>
      </w:r>
    </w:p>
    <w:p w14:paraId="2C9B858F" w14:textId="77873D6E" w:rsidR="008B22B5" w:rsidRDefault="008B22B5">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06697715 \h </w:instrText>
      </w:r>
      <w:r>
        <w:rPr>
          <w:noProof/>
        </w:rPr>
      </w:r>
      <w:r>
        <w:rPr>
          <w:noProof/>
        </w:rPr>
        <w:fldChar w:fldCharType="separate"/>
      </w:r>
      <w:r>
        <w:rPr>
          <w:noProof/>
        </w:rPr>
        <w:t>522</w:t>
      </w:r>
      <w:r>
        <w:rPr>
          <w:noProof/>
        </w:rPr>
        <w:fldChar w:fldCharType="end"/>
      </w:r>
    </w:p>
    <w:p w14:paraId="655F872E" w14:textId="286C0273" w:rsidR="008B22B5" w:rsidRDefault="008B22B5">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16 \h </w:instrText>
      </w:r>
      <w:r>
        <w:rPr>
          <w:noProof/>
        </w:rPr>
      </w:r>
      <w:r>
        <w:rPr>
          <w:noProof/>
        </w:rPr>
        <w:fldChar w:fldCharType="separate"/>
      </w:r>
      <w:r>
        <w:rPr>
          <w:noProof/>
        </w:rPr>
        <w:t>522</w:t>
      </w:r>
      <w:r>
        <w:rPr>
          <w:noProof/>
        </w:rPr>
        <w:fldChar w:fldCharType="end"/>
      </w:r>
    </w:p>
    <w:p w14:paraId="1CD1CD73" w14:textId="777D7E30"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06697717 \h </w:instrText>
      </w:r>
      <w:r>
        <w:rPr>
          <w:noProof/>
        </w:rPr>
      </w:r>
      <w:r>
        <w:rPr>
          <w:noProof/>
        </w:rPr>
        <w:fldChar w:fldCharType="separate"/>
      </w:r>
      <w:r>
        <w:rPr>
          <w:noProof/>
        </w:rPr>
        <w:t>522</w:t>
      </w:r>
      <w:r>
        <w:rPr>
          <w:noProof/>
        </w:rPr>
        <w:fldChar w:fldCharType="end"/>
      </w:r>
    </w:p>
    <w:p w14:paraId="37C3712C" w14:textId="6EBB04BD"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06697718 \h </w:instrText>
      </w:r>
      <w:r>
        <w:rPr>
          <w:noProof/>
        </w:rPr>
      </w:r>
      <w:r>
        <w:rPr>
          <w:noProof/>
        </w:rPr>
        <w:fldChar w:fldCharType="separate"/>
      </w:r>
      <w:r>
        <w:rPr>
          <w:noProof/>
        </w:rPr>
        <w:t>522</w:t>
      </w:r>
      <w:r>
        <w:rPr>
          <w:noProof/>
        </w:rPr>
        <w:fldChar w:fldCharType="end"/>
      </w:r>
    </w:p>
    <w:p w14:paraId="5FD967E5" w14:textId="07DE220B"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719 \h </w:instrText>
      </w:r>
      <w:r>
        <w:rPr>
          <w:noProof/>
        </w:rPr>
      </w:r>
      <w:r>
        <w:rPr>
          <w:noProof/>
        </w:rPr>
        <w:fldChar w:fldCharType="separate"/>
      </w:r>
      <w:r>
        <w:rPr>
          <w:noProof/>
        </w:rPr>
        <w:t>522</w:t>
      </w:r>
      <w:r>
        <w:rPr>
          <w:noProof/>
        </w:rPr>
        <w:fldChar w:fldCharType="end"/>
      </w:r>
    </w:p>
    <w:p w14:paraId="32739DE6" w14:textId="6CEC8AE5"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06697720 \h </w:instrText>
      </w:r>
      <w:r>
        <w:rPr>
          <w:noProof/>
        </w:rPr>
      </w:r>
      <w:r>
        <w:rPr>
          <w:noProof/>
        </w:rPr>
        <w:fldChar w:fldCharType="separate"/>
      </w:r>
      <w:r>
        <w:rPr>
          <w:noProof/>
        </w:rPr>
        <w:t>522</w:t>
      </w:r>
      <w:r>
        <w:rPr>
          <w:noProof/>
        </w:rPr>
        <w:fldChar w:fldCharType="end"/>
      </w:r>
    </w:p>
    <w:p w14:paraId="187D5500" w14:textId="7733CCE4" w:rsidR="008B22B5" w:rsidRDefault="008B22B5">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06697721 \h </w:instrText>
      </w:r>
      <w:r>
        <w:rPr>
          <w:noProof/>
        </w:rPr>
      </w:r>
      <w:r>
        <w:rPr>
          <w:noProof/>
        </w:rPr>
        <w:fldChar w:fldCharType="separate"/>
      </w:r>
      <w:r>
        <w:rPr>
          <w:noProof/>
        </w:rPr>
        <w:t>522</w:t>
      </w:r>
      <w:r>
        <w:rPr>
          <w:noProof/>
        </w:rPr>
        <w:fldChar w:fldCharType="end"/>
      </w:r>
    </w:p>
    <w:p w14:paraId="1B32AFAD" w14:textId="135AB5F0"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06697722 \h </w:instrText>
      </w:r>
      <w:r>
        <w:rPr>
          <w:noProof/>
        </w:rPr>
      </w:r>
      <w:r>
        <w:rPr>
          <w:noProof/>
        </w:rPr>
        <w:fldChar w:fldCharType="separate"/>
      </w:r>
      <w:r>
        <w:rPr>
          <w:noProof/>
        </w:rPr>
        <w:t>522</w:t>
      </w:r>
      <w:r>
        <w:rPr>
          <w:noProof/>
        </w:rPr>
        <w:fldChar w:fldCharType="end"/>
      </w:r>
    </w:p>
    <w:p w14:paraId="028A4F0D" w14:textId="1D0FC5DC" w:rsidR="008B22B5" w:rsidRDefault="008B22B5">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06697723 \h </w:instrText>
      </w:r>
      <w:r>
        <w:rPr>
          <w:noProof/>
        </w:rPr>
      </w:r>
      <w:r>
        <w:rPr>
          <w:noProof/>
        </w:rPr>
        <w:fldChar w:fldCharType="separate"/>
      </w:r>
      <w:r>
        <w:rPr>
          <w:noProof/>
        </w:rPr>
        <w:t>523</w:t>
      </w:r>
      <w:r>
        <w:rPr>
          <w:noProof/>
        </w:rPr>
        <w:fldChar w:fldCharType="end"/>
      </w:r>
    </w:p>
    <w:p w14:paraId="0F0758FA" w14:textId="3E66B44F" w:rsidR="008B22B5" w:rsidRDefault="008B22B5">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724 \h </w:instrText>
      </w:r>
      <w:r>
        <w:rPr>
          <w:noProof/>
        </w:rPr>
      </w:r>
      <w:r>
        <w:rPr>
          <w:noProof/>
        </w:rPr>
        <w:fldChar w:fldCharType="separate"/>
      </w:r>
      <w:r>
        <w:rPr>
          <w:noProof/>
        </w:rPr>
        <w:t>523</w:t>
      </w:r>
      <w:r>
        <w:rPr>
          <w:noProof/>
        </w:rPr>
        <w:fldChar w:fldCharType="end"/>
      </w:r>
    </w:p>
    <w:p w14:paraId="27ED2B97" w14:textId="7A2EDB2D" w:rsidR="008B22B5" w:rsidRDefault="008B22B5">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06697725 \h </w:instrText>
      </w:r>
      <w:r>
        <w:rPr>
          <w:noProof/>
        </w:rPr>
      </w:r>
      <w:r>
        <w:rPr>
          <w:noProof/>
        </w:rPr>
        <w:fldChar w:fldCharType="separate"/>
      </w:r>
      <w:r>
        <w:rPr>
          <w:noProof/>
        </w:rPr>
        <w:t>523</w:t>
      </w:r>
      <w:r>
        <w:rPr>
          <w:noProof/>
        </w:rPr>
        <w:fldChar w:fldCharType="end"/>
      </w:r>
    </w:p>
    <w:p w14:paraId="50AE163F" w14:textId="6A298BC0" w:rsidR="008B22B5" w:rsidRDefault="008B22B5">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26 \h </w:instrText>
      </w:r>
      <w:r>
        <w:rPr>
          <w:noProof/>
        </w:rPr>
      </w:r>
      <w:r>
        <w:rPr>
          <w:noProof/>
        </w:rPr>
        <w:fldChar w:fldCharType="separate"/>
      </w:r>
      <w:r>
        <w:rPr>
          <w:noProof/>
        </w:rPr>
        <w:t>523</w:t>
      </w:r>
      <w:r>
        <w:rPr>
          <w:noProof/>
        </w:rPr>
        <w:fldChar w:fldCharType="end"/>
      </w:r>
    </w:p>
    <w:p w14:paraId="41985949" w14:textId="2256C30E" w:rsidR="008B22B5" w:rsidRDefault="008B22B5">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727 \h </w:instrText>
      </w:r>
      <w:r>
        <w:rPr>
          <w:noProof/>
        </w:rPr>
      </w:r>
      <w:r>
        <w:rPr>
          <w:noProof/>
        </w:rPr>
        <w:fldChar w:fldCharType="separate"/>
      </w:r>
      <w:r>
        <w:rPr>
          <w:noProof/>
        </w:rPr>
        <w:t>523</w:t>
      </w:r>
      <w:r>
        <w:rPr>
          <w:noProof/>
        </w:rPr>
        <w:fldChar w:fldCharType="end"/>
      </w:r>
    </w:p>
    <w:p w14:paraId="0CA61CAA" w14:textId="645D2D18" w:rsidR="008B22B5" w:rsidRDefault="008B22B5">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06697728 \h </w:instrText>
      </w:r>
      <w:r>
        <w:rPr>
          <w:noProof/>
        </w:rPr>
      </w:r>
      <w:r>
        <w:rPr>
          <w:noProof/>
        </w:rPr>
        <w:fldChar w:fldCharType="separate"/>
      </w:r>
      <w:r>
        <w:rPr>
          <w:noProof/>
        </w:rPr>
        <w:t>524</w:t>
      </w:r>
      <w:r>
        <w:rPr>
          <w:noProof/>
        </w:rPr>
        <w:fldChar w:fldCharType="end"/>
      </w:r>
    </w:p>
    <w:p w14:paraId="5BA662C0" w14:textId="76EDA9C5" w:rsidR="008B22B5" w:rsidRDefault="008B22B5">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29 \h </w:instrText>
      </w:r>
      <w:r>
        <w:rPr>
          <w:noProof/>
        </w:rPr>
      </w:r>
      <w:r>
        <w:rPr>
          <w:noProof/>
        </w:rPr>
        <w:fldChar w:fldCharType="separate"/>
      </w:r>
      <w:r>
        <w:rPr>
          <w:noProof/>
        </w:rPr>
        <w:t>524</w:t>
      </w:r>
      <w:r>
        <w:rPr>
          <w:noProof/>
        </w:rPr>
        <w:fldChar w:fldCharType="end"/>
      </w:r>
    </w:p>
    <w:p w14:paraId="1927340C" w14:textId="393A4E69" w:rsidR="008B22B5" w:rsidRDefault="008B22B5">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730 \h </w:instrText>
      </w:r>
      <w:r>
        <w:rPr>
          <w:noProof/>
        </w:rPr>
      </w:r>
      <w:r>
        <w:rPr>
          <w:noProof/>
        </w:rPr>
        <w:fldChar w:fldCharType="separate"/>
      </w:r>
      <w:r>
        <w:rPr>
          <w:noProof/>
        </w:rPr>
        <w:t>524</w:t>
      </w:r>
      <w:r>
        <w:rPr>
          <w:noProof/>
        </w:rPr>
        <w:fldChar w:fldCharType="end"/>
      </w:r>
    </w:p>
    <w:p w14:paraId="1004711A" w14:textId="52BFE8B4" w:rsidR="008B22B5" w:rsidRDefault="008B22B5">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31 \h </w:instrText>
      </w:r>
      <w:r>
        <w:rPr>
          <w:noProof/>
        </w:rPr>
      </w:r>
      <w:r>
        <w:rPr>
          <w:noProof/>
        </w:rPr>
        <w:fldChar w:fldCharType="separate"/>
      </w:r>
      <w:r>
        <w:rPr>
          <w:noProof/>
        </w:rPr>
        <w:t>524</w:t>
      </w:r>
      <w:r>
        <w:rPr>
          <w:noProof/>
        </w:rPr>
        <w:fldChar w:fldCharType="end"/>
      </w:r>
    </w:p>
    <w:p w14:paraId="1573A387" w14:textId="60B182FF" w:rsidR="008B22B5" w:rsidRDefault="008B22B5">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06697732 \h </w:instrText>
      </w:r>
      <w:r>
        <w:rPr>
          <w:noProof/>
        </w:rPr>
      </w:r>
      <w:r>
        <w:rPr>
          <w:noProof/>
        </w:rPr>
        <w:fldChar w:fldCharType="separate"/>
      </w:r>
      <w:r>
        <w:rPr>
          <w:noProof/>
        </w:rPr>
        <w:t>524</w:t>
      </w:r>
      <w:r>
        <w:rPr>
          <w:noProof/>
        </w:rPr>
        <w:fldChar w:fldCharType="end"/>
      </w:r>
    </w:p>
    <w:p w14:paraId="1055248C" w14:textId="0CA7189D" w:rsidR="008B22B5" w:rsidRDefault="008B22B5">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06697733 \h </w:instrText>
      </w:r>
      <w:r>
        <w:rPr>
          <w:noProof/>
        </w:rPr>
      </w:r>
      <w:r>
        <w:rPr>
          <w:noProof/>
        </w:rPr>
        <w:fldChar w:fldCharType="separate"/>
      </w:r>
      <w:r>
        <w:rPr>
          <w:noProof/>
        </w:rPr>
        <w:t>524</w:t>
      </w:r>
      <w:r>
        <w:rPr>
          <w:noProof/>
        </w:rPr>
        <w:fldChar w:fldCharType="end"/>
      </w:r>
    </w:p>
    <w:p w14:paraId="2D67D2AC" w14:textId="257EFF5F" w:rsidR="008B22B5" w:rsidRDefault="008B22B5">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34 \h </w:instrText>
      </w:r>
      <w:r>
        <w:rPr>
          <w:noProof/>
        </w:rPr>
      </w:r>
      <w:r>
        <w:rPr>
          <w:noProof/>
        </w:rPr>
        <w:fldChar w:fldCharType="separate"/>
      </w:r>
      <w:r>
        <w:rPr>
          <w:noProof/>
        </w:rPr>
        <w:t>524</w:t>
      </w:r>
      <w:r>
        <w:rPr>
          <w:noProof/>
        </w:rPr>
        <w:fldChar w:fldCharType="end"/>
      </w:r>
    </w:p>
    <w:p w14:paraId="0309D2BA" w14:textId="606384E3" w:rsidR="008B22B5" w:rsidRDefault="008B22B5">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35 \h </w:instrText>
      </w:r>
      <w:r>
        <w:rPr>
          <w:noProof/>
        </w:rPr>
      </w:r>
      <w:r>
        <w:rPr>
          <w:noProof/>
        </w:rPr>
        <w:fldChar w:fldCharType="separate"/>
      </w:r>
      <w:r>
        <w:rPr>
          <w:noProof/>
        </w:rPr>
        <w:t>525</w:t>
      </w:r>
      <w:r>
        <w:rPr>
          <w:noProof/>
        </w:rPr>
        <w:fldChar w:fldCharType="end"/>
      </w:r>
    </w:p>
    <w:p w14:paraId="2AE5CC90" w14:textId="4D5D39DE" w:rsidR="008B22B5" w:rsidRDefault="008B22B5">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06697736 \h </w:instrText>
      </w:r>
      <w:r>
        <w:rPr>
          <w:noProof/>
        </w:rPr>
      </w:r>
      <w:r>
        <w:rPr>
          <w:noProof/>
        </w:rPr>
        <w:fldChar w:fldCharType="separate"/>
      </w:r>
      <w:r>
        <w:rPr>
          <w:noProof/>
        </w:rPr>
        <w:t>525</w:t>
      </w:r>
      <w:r>
        <w:rPr>
          <w:noProof/>
        </w:rPr>
        <w:fldChar w:fldCharType="end"/>
      </w:r>
    </w:p>
    <w:p w14:paraId="4CE5837C" w14:textId="53F57CA4" w:rsidR="008B22B5" w:rsidRDefault="008B22B5">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37 \h </w:instrText>
      </w:r>
      <w:r>
        <w:rPr>
          <w:noProof/>
        </w:rPr>
      </w:r>
      <w:r>
        <w:rPr>
          <w:noProof/>
        </w:rPr>
        <w:fldChar w:fldCharType="separate"/>
      </w:r>
      <w:r>
        <w:rPr>
          <w:noProof/>
        </w:rPr>
        <w:t>525</w:t>
      </w:r>
      <w:r>
        <w:rPr>
          <w:noProof/>
        </w:rPr>
        <w:fldChar w:fldCharType="end"/>
      </w:r>
    </w:p>
    <w:p w14:paraId="1BF20E5B" w14:textId="61AB8BF5" w:rsidR="008B22B5" w:rsidRDefault="008B22B5">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38 \h </w:instrText>
      </w:r>
      <w:r>
        <w:rPr>
          <w:noProof/>
        </w:rPr>
      </w:r>
      <w:r>
        <w:rPr>
          <w:noProof/>
        </w:rPr>
        <w:fldChar w:fldCharType="separate"/>
      </w:r>
      <w:r>
        <w:rPr>
          <w:noProof/>
        </w:rPr>
        <w:t>526</w:t>
      </w:r>
      <w:r>
        <w:rPr>
          <w:noProof/>
        </w:rPr>
        <w:fldChar w:fldCharType="end"/>
      </w:r>
    </w:p>
    <w:p w14:paraId="301D7886" w14:textId="1FA83FD5" w:rsidR="008B22B5" w:rsidRDefault="008B22B5">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06697739 \h </w:instrText>
      </w:r>
      <w:r>
        <w:rPr>
          <w:noProof/>
        </w:rPr>
      </w:r>
      <w:r>
        <w:rPr>
          <w:noProof/>
        </w:rPr>
        <w:fldChar w:fldCharType="separate"/>
      </w:r>
      <w:r>
        <w:rPr>
          <w:noProof/>
        </w:rPr>
        <w:t>526</w:t>
      </w:r>
      <w:r>
        <w:rPr>
          <w:noProof/>
        </w:rPr>
        <w:fldChar w:fldCharType="end"/>
      </w:r>
    </w:p>
    <w:p w14:paraId="75A580BF" w14:textId="4278E77F" w:rsidR="008B22B5" w:rsidRDefault="008B22B5">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40 \h </w:instrText>
      </w:r>
      <w:r>
        <w:rPr>
          <w:noProof/>
        </w:rPr>
      </w:r>
      <w:r>
        <w:rPr>
          <w:noProof/>
        </w:rPr>
        <w:fldChar w:fldCharType="separate"/>
      </w:r>
      <w:r>
        <w:rPr>
          <w:noProof/>
        </w:rPr>
        <w:t>526</w:t>
      </w:r>
      <w:r>
        <w:rPr>
          <w:noProof/>
        </w:rPr>
        <w:fldChar w:fldCharType="end"/>
      </w:r>
    </w:p>
    <w:p w14:paraId="694917F2" w14:textId="568F837B" w:rsidR="008B22B5" w:rsidRDefault="008B22B5">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41 \h </w:instrText>
      </w:r>
      <w:r>
        <w:rPr>
          <w:noProof/>
        </w:rPr>
      </w:r>
      <w:r>
        <w:rPr>
          <w:noProof/>
        </w:rPr>
        <w:fldChar w:fldCharType="separate"/>
      </w:r>
      <w:r>
        <w:rPr>
          <w:noProof/>
        </w:rPr>
        <w:t>526</w:t>
      </w:r>
      <w:r>
        <w:rPr>
          <w:noProof/>
        </w:rPr>
        <w:fldChar w:fldCharType="end"/>
      </w:r>
    </w:p>
    <w:p w14:paraId="342882CB" w14:textId="086BC581" w:rsidR="008B22B5" w:rsidRDefault="008B22B5">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42 \h </w:instrText>
      </w:r>
      <w:r>
        <w:rPr>
          <w:noProof/>
        </w:rPr>
      </w:r>
      <w:r>
        <w:rPr>
          <w:noProof/>
        </w:rPr>
        <w:fldChar w:fldCharType="separate"/>
      </w:r>
      <w:r>
        <w:rPr>
          <w:noProof/>
        </w:rPr>
        <w:t>526</w:t>
      </w:r>
      <w:r>
        <w:rPr>
          <w:noProof/>
        </w:rPr>
        <w:fldChar w:fldCharType="end"/>
      </w:r>
    </w:p>
    <w:p w14:paraId="112E8475" w14:textId="0E95742B"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7</w:t>
      </w:r>
      <w:r>
        <w:rPr>
          <w:rFonts w:asciiTheme="minorHAnsi" w:eastAsiaTheme="minorEastAsia" w:hAnsiTheme="minorHAnsi" w:cstheme="minorBidi"/>
          <w:noProof/>
          <w:sz w:val="22"/>
          <w:szCs w:val="22"/>
          <w:lang w:eastAsia="en-GB"/>
        </w:rPr>
        <w:tab/>
      </w:r>
      <w:r w:rsidRPr="005348AF">
        <w:rPr>
          <w:noProof/>
          <w:lang w:val="fr-FR"/>
        </w:rPr>
        <w:t>PDU session modification request</w:t>
      </w:r>
      <w:r>
        <w:rPr>
          <w:noProof/>
        </w:rPr>
        <w:tab/>
      </w:r>
      <w:r>
        <w:rPr>
          <w:noProof/>
        </w:rPr>
        <w:fldChar w:fldCharType="begin" w:fldLock="1"/>
      </w:r>
      <w:r>
        <w:rPr>
          <w:noProof/>
        </w:rPr>
        <w:instrText xml:space="preserve"> PAGEREF _Toc106697743 \h </w:instrText>
      </w:r>
      <w:r>
        <w:rPr>
          <w:noProof/>
        </w:rPr>
      </w:r>
      <w:r>
        <w:rPr>
          <w:noProof/>
        </w:rPr>
        <w:fldChar w:fldCharType="separate"/>
      </w:r>
      <w:r>
        <w:rPr>
          <w:noProof/>
        </w:rPr>
        <w:t>526</w:t>
      </w:r>
      <w:r>
        <w:rPr>
          <w:noProof/>
        </w:rPr>
        <w:fldChar w:fldCharType="end"/>
      </w:r>
    </w:p>
    <w:p w14:paraId="409C46C2" w14:textId="72437463"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3.7</w:t>
      </w:r>
      <w:r w:rsidRPr="005348AF">
        <w:rPr>
          <w:noProof/>
          <w:lang w:val="fr-FR" w:eastAsia="ko-KR"/>
        </w:rPr>
        <w:t>.1</w:t>
      </w:r>
      <w:r>
        <w:rPr>
          <w:rFonts w:asciiTheme="minorHAnsi" w:eastAsiaTheme="minorEastAsia" w:hAnsiTheme="minorHAnsi" w:cstheme="minorBidi"/>
          <w:noProof/>
          <w:sz w:val="22"/>
          <w:szCs w:val="22"/>
          <w:lang w:eastAsia="en-GB"/>
        </w:rPr>
        <w:tab/>
      </w:r>
      <w:r w:rsidRPr="005348AF">
        <w:rPr>
          <w:noProof/>
          <w:lang w:val="fr-FR" w:eastAsia="ko-KR"/>
        </w:rPr>
        <w:t>Message definition</w:t>
      </w:r>
      <w:r>
        <w:rPr>
          <w:noProof/>
        </w:rPr>
        <w:tab/>
      </w:r>
      <w:r>
        <w:rPr>
          <w:noProof/>
        </w:rPr>
        <w:fldChar w:fldCharType="begin" w:fldLock="1"/>
      </w:r>
      <w:r>
        <w:rPr>
          <w:noProof/>
        </w:rPr>
        <w:instrText xml:space="preserve"> PAGEREF _Toc106697744 \h </w:instrText>
      </w:r>
      <w:r>
        <w:rPr>
          <w:noProof/>
        </w:rPr>
      </w:r>
      <w:r>
        <w:rPr>
          <w:noProof/>
        </w:rPr>
        <w:fldChar w:fldCharType="separate"/>
      </w:r>
      <w:r>
        <w:rPr>
          <w:noProof/>
        </w:rPr>
        <w:t>526</w:t>
      </w:r>
      <w:r>
        <w:rPr>
          <w:noProof/>
        </w:rPr>
        <w:fldChar w:fldCharType="end"/>
      </w:r>
    </w:p>
    <w:p w14:paraId="46535A8A" w14:textId="68CB87F5" w:rsidR="008B22B5" w:rsidRDefault="008B22B5">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06697745 \h </w:instrText>
      </w:r>
      <w:r>
        <w:rPr>
          <w:noProof/>
        </w:rPr>
      </w:r>
      <w:r>
        <w:rPr>
          <w:noProof/>
        </w:rPr>
        <w:fldChar w:fldCharType="separate"/>
      </w:r>
      <w:r>
        <w:rPr>
          <w:noProof/>
        </w:rPr>
        <w:t>527</w:t>
      </w:r>
      <w:r>
        <w:rPr>
          <w:noProof/>
        </w:rPr>
        <w:fldChar w:fldCharType="end"/>
      </w:r>
    </w:p>
    <w:p w14:paraId="06C546B7" w14:textId="1224E613" w:rsidR="008B22B5" w:rsidRDefault="008B22B5">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46 \h </w:instrText>
      </w:r>
      <w:r>
        <w:rPr>
          <w:noProof/>
        </w:rPr>
      </w:r>
      <w:r>
        <w:rPr>
          <w:noProof/>
        </w:rPr>
        <w:fldChar w:fldCharType="separate"/>
      </w:r>
      <w:r>
        <w:rPr>
          <w:noProof/>
        </w:rPr>
        <w:t>528</w:t>
      </w:r>
      <w:r>
        <w:rPr>
          <w:noProof/>
        </w:rPr>
        <w:fldChar w:fldCharType="end"/>
      </w:r>
    </w:p>
    <w:p w14:paraId="59368124" w14:textId="7D79C9F3" w:rsidR="008B22B5" w:rsidRDefault="008B22B5">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06697747 \h </w:instrText>
      </w:r>
      <w:r>
        <w:rPr>
          <w:noProof/>
        </w:rPr>
      </w:r>
      <w:r>
        <w:rPr>
          <w:noProof/>
        </w:rPr>
        <w:fldChar w:fldCharType="separate"/>
      </w:r>
      <w:r>
        <w:rPr>
          <w:noProof/>
        </w:rPr>
        <w:t>528</w:t>
      </w:r>
      <w:r>
        <w:rPr>
          <w:noProof/>
        </w:rPr>
        <w:fldChar w:fldCharType="end"/>
      </w:r>
    </w:p>
    <w:p w14:paraId="1B0537CB" w14:textId="4BB8FFE0" w:rsidR="008B22B5" w:rsidRDefault="008B22B5">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06697748 \h </w:instrText>
      </w:r>
      <w:r>
        <w:rPr>
          <w:noProof/>
        </w:rPr>
      </w:r>
      <w:r>
        <w:rPr>
          <w:noProof/>
        </w:rPr>
        <w:fldChar w:fldCharType="separate"/>
      </w:r>
      <w:r>
        <w:rPr>
          <w:noProof/>
        </w:rPr>
        <w:t>528</w:t>
      </w:r>
      <w:r>
        <w:rPr>
          <w:noProof/>
        </w:rPr>
        <w:fldChar w:fldCharType="end"/>
      </w:r>
    </w:p>
    <w:p w14:paraId="323A27EF" w14:textId="6BA432D5" w:rsidR="008B22B5" w:rsidRDefault="008B22B5">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06697749 \h </w:instrText>
      </w:r>
      <w:r>
        <w:rPr>
          <w:noProof/>
        </w:rPr>
      </w:r>
      <w:r>
        <w:rPr>
          <w:noProof/>
        </w:rPr>
        <w:fldChar w:fldCharType="separate"/>
      </w:r>
      <w:r>
        <w:rPr>
          <w:noProof/>
        </w:rPr>
        <w:t>528</w:t>
      </w:r>
      <w:r>
        <w:rPr>
          <w:noProof/>
        </w:rPr>
        <w:fldChar w:fldCharType="end"/>
      </w:r>
    </w:p>
    <w:p w14:paraId="7C1AD6B5" w14:textId="01655375" w:rsidR="008B22B5" w:rsidRDefault="008B22B5">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06697750 \h </w:instrText>
      </w:r>
      <w:r>
        <w:rPr>
          <w:noProof/>
        </w:rPr>
      </w:r>
      <w:r>
        <w:rPr>
          <w:noProof/>
        </w:rPr>
        <w:fldChar w:fldCharType="separate"/>
      </w:r>
      <w:r>
        <w:rPr>
          <w:noProof/>
        </w:rPr>
        <w:t>528</w:t>
      </w:r>
      <w:r>
        <w:rPr>
          <w:noProof/>
        </w:rPr>
        <w:fldChar w:fldCharType="end"/>
      </w:r>
    </w:p>
    <w:p w14:paraId="2CABEA9F" w14:textId="3516BCBA" w:rsidR="008B22B5" w:rsidRDefault="008B22B5">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06697751 \h </w:instrText>
      </w:r>
      <w:r>
        <w:rPr>
          <w:noProof/>
        </w:rPr>
      </w:r>
      <w:r>
        <w:rPr>
          <w:noProof/>
        </w:rPr>
        <w:fldChar w:fldCharType="separate"/>
      </w:r>
      <w:r>
        <w:rPr>
          <w:noProof/>
        </w:rPr>
        <w:t>528</w:t>
      </w:r>
      <w:r>
        <w:rPr>
          <w:noProof/>
        </w:rPr>
        <w:fldChar w:fldCharType="end"/>
      </w:r>
    </w:p>
    <w:p w14:paraId="5A549BD2" w14:textId="1D2DA63E" w:rsidR="008B22B5" w:rsidRDefault="008B22B5">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52 \h </w:instrText>
      </w:r>
      <w:r>
        <w:rPr>
          <w:noProof/>
        </w:rPr>
      </w:r>
      <w:r>
        <w:rPr>
          <w:noProof/>
        </w:rPr>
        <w:fldChar w:fldCharType="separate"/>
      </w:r>
      <w:r>
        <w:rPr>
          <w:noProof/>
        </w:rPr>
        <w:t>528</w:t>
      </w:r>
      <w:r>
        <w:rPr>
          <w:noProof/>
        </w:rPr>
        <w:fldChar w:fldCharType="end"/>
      </w:r>
    </w:p>
    <w:p w14:paraId="7AEA9AC2" w14:textId="65B6C498" w:rsidR="008B22B5" w:rsidRDefault="008B22B5">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753 \h </w:instrText>
      </w:r>
      <w:r>
        <w:rPr>
          <w:noProof/>
        </w:rPr>
      </w:r>
      <w:r>
        <w:rPr>
          <w:noProof/>
        </w:rPr>
        <w:fldChar w:fldCharType="separate"/>
      </w:r>
      <w:r>
        <w:rPr>
          <w:noProof/>
        </w:rPr>
        <w:t>528</w:t>
      </w:r>
      <w:r>
        <w:rPr>
          <w:noProof/>
        </w:rPr>
        <w:fldChar w:fldCharType="end"/>
      </w:r>
    </w:p>
    <w:p w14:paraId="153FEBA8" w14:textId="7809E515" w:rsidR="008B22B5" w:rsidRDefault="008B22B5">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54 \h </w:instrText>
      </w:r>
      <w:r>
        <w:rPr>
          <w:noProof/>
        </w:rPr>
      </w:r>
      <w:r>
        <w:rPr>
          <w:noProof/>
        </w:rPr>
        <w:fldChar w:fldCharType="separate"/>
      </w:r>
      <w:r>
        <w:rPr>
          <w:noProof/>
        </w:rPr>
        <w:t>528</w:t>
      </w:r>
      <w:r>
        <w:rPr>
          <w:noProof/>
        </w:rPr>
        <w:fldChar w:fldCharType="end"/>
      </w:r>
    </w:p>
    <w:p w14:paraId="50404427" w14:textId="038F540B" w:rsidR="008B22B5" w:rsidRDefault="008B22B5">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06697755 \h </w:instrText>
      </w:r>
      <w:r>
        <w:rPr>
          <w:noProof/>
        </w:rPr>
      </w:r>
      <w:r>
        <w:rPr>
          <w:noProof/>
        </w:rPr>
        <w:fldChar w:fldCharType="separate"/>
      </w:r>
      <w:r>
        <w:rPr>
          <w:noProof/>
        </w:rPr>
        <w:t>528</w:t>
      </w:r>
      <w:r>
        <w:rPr>
          <w:noProof/>
        </w:rPr>
        <w:fldChar w:fldCharType="end"/>
      </w:r>
    </w:p>
    <w:p w14:paraId="4C8367E1" w14:textId="3734D629" w:rsidR="008B22B5" w:rsidRDefault="008B22B5">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06697756 \h </w:instrText>
      </w:r>
      <w:r>
        <w:rPr>
          <w:noProof/>
        </w:rPr>
      </w:r>
      <w:r>
        <w:rPr>
          <w:noProof/>
        </w:rPr>
        <w:fldChar w:fldCharType="separate"/>
      </w:r>
      <w:r>
        <w:rPr>
          <w:noProof/>
        </w:rPr>
        <w:t>529</w:t>
      </w:r>
      <w:r>
        <w:rPr>
          <w:noProof/>
        </w:rPr>
        <w:fldChar w:fldCharType="end"/>
      </w:r>
    </w:p>
    <w:p w14:paraId="6835092A" w14:textId="0B6BBCD9" w:rsidR="008B22B5" w:rsidRDefault="008B22B5">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06697757 \h </w:instrText>
      </w:r>
      <w:r>
        <w:rPr>
          <w:noProof/>
        </w:rPr>
      </w:r>
      <w:r>
        <w:rPr>
          <w:noProof/>
        </w:rPr>
        <w:fldChar w:fldCharType="separate"/>
      </w:r>
      <w:r>
        <w:rPr>
          <w:noProof/>
        </w:rPr>
        <w:t>529</w:t>
      </w:r>
      <w:r>
        <w:rPr>
          <w:noProof/>
        </w:rPr>
        <w:fldChar w:fldCharType="end"/>
      </w:r>
    </w:p>
    <w:p w14:paraId="55AD75B6" w14:textId="66E7F3EB" w:rsidR="008B22B5" w:rsidRDefault="008B22B5">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58 \h </w:instrText>
      </w:r>
      <w:r>
        <w:rPr>
          <w:noProof/>
        </w:rPr>
      </w:r>
      <w:r>
        <w:rPr>
          <w:noProof/>
        </w:rPr>
        <w:fldChar w:fldCharType="separate"/>
      </w:r>
      <w:r>
        <w:rPr>
          <w:noProof/>
        </w:rPr>
        <w:t>529</w:t>
      </w:r>
      <w:r>
        <w:rPr>
          <w:noProof/>
        </w:rPr>
        <w:fldChar w:fldCharType="end"/>
      </w:r>
    </w:p>
    <w:p w14:paraId="7A899EB5" w14:textId="64405E3E" w:rsidR="008B22B5" w:rsidRDefault="008B22B5">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759 \h </w:instrText>
      </w:r>
      <w:r>
        <w:rPr>
          <w:noProof/>
        </w:rPr>
      </w:r>
      <w:r>
        <w:rPr>
          <w:noProof/>
        </w:rPr>
        <w:fldChar w:fldCharType="separate"/>
      </w:r>
      <w:r>
        <w:rPr>
          <w:noProof/>
        </w:rPr>
        <w:t>529</w:t>
      </w:r>
      <w:r>
        <w:rPr>
          <w:noProof/>
        </w:rPr>
        <w:fldChar w:fldCharType="end"/>
      </w:r>
    </w:p>
    <w:p w14:paraId="0C9A6C8F" w14:textId="68D8B975" w:rsidR="008B22B5" w:rsidRDefault="008B22B5">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760 \h </w:instrText>
      </w:r>
      <w:r>
        <w:rPr>
          <w:noProof/>
        </w:rPr>
      </w:r>
      <w:r>
        <w:rPr>
          <w:noProof/>
        </w:rPr>
        <w:fldChar w:fldCharType="separate"/>
      </w:r>
      <w:r>
        <w:rPr>
          <w:noProof/>
        </w:rPr>
        <w:t>529</w:t>
      </w:r>
      <w:r>
        <w:rPr>
          <w:noProof/>
        </w:rPr>
        <w:fldChar w:fldCharType="end"/>
      </w:r>
    </w:p>
    <w:p w14:paraId="1B436585" w14:textId="2F98DEBE" w:rsidR="008B22B5" w:rsidRDefault="008B22B5">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61 \h </w:instrText>
      </w:r>
      <w:r>
        <w:rPr>
          <w:noProof/>
        </w:rPr>
      </w:r>
      <w:r>
        <w:rPr>
          <w:noProof/>
        </w:rPr>
        <w:fldChar w:fldCharType="separate"/>
      </w:r>
      <w:r>
        <w:rPr>
          <w:noProof/>
        </w:rPr>
        <w:t>529</w:t>
      </w:r>
      <w:r>
        <w:rPr>
          <w:noProof/>
        </w:rPr>
        <w:fldChar w:fldCharType="end"/>
      </w:r>
    </w:p>
    <w:p w14:paraId="039A624E" w14:textId="3AE60B2A" w:rsidR="008B22B5" w:rsidRDefault="008B22B5">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06697762 \h </w:instrText>
      </w:r>
      <w:r>
        <w:rPr>
          <w:noProof/>
        </w:rPr>
      </w:r>
      <w:r>
        <w:rPr>
          <w:noProof/>
        </w:rPr>
        <w:fldChar w:fldCharType="separate"/>
      </w:r>
      <w:r>
        <w:rPr>
          <w:noProof/>
        </w:rPr>
        <w:t>530</w:t>
      </w:r>
      <w:r>
        <w:rPr>
          <w:noProof/>
        </w:rPr>
        <w:fldChar w:fldCharType="end"/>
      </w:r>
    </w:p>
    <w:p w14:paraId="54BA0CA6" w14:textId="13CBAD43"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9</w:t>
      </w:r>
      <w:r>
        <w:rPr>
          <w:rFonts w:asciiTheme="minorHAnsi" w:eastAsiaTheme="minorEastAsia" w:hAnsiTheme="minorHAnsi" w:cstheme="minorBidi"/>
          <w:noProof/>
          <w:sz w:val="22"/>
          <w:szCs w:val="22"/>
          <w:lang w:eastAsia="en-GB"/>
        </w:rPr>
        <w:tab/>
      </w:r>
      <w:r w:rsidRPr="005348AF">
        <w:rPr>
          <w:noProof/>
          <w:lang w:val="fr-FR"/>
        </w:rPr>
        <w:t>PDU session modification command</w:t>
      </w:r>
      <w:r>
        <w:rPr>
          <w:noProof/>
        </w:rPr>
        <w:tab/>
      </w:r>
      <w:r>
        <w:rPr>
          <w:noProof/>
        </w:rPr>
        <w:fldChar w:fldCharType="begin" w:fldLock="1"/>
      </w:r>
      <w:r>
        <w:rPr>
          <w:noProof/>
        </w:rPr>
        <w:instrText xml:space="preserve"> PAGEREF _Toc106697763 \h </w:instrText>
      </w:r>
      <w:r>
        <w:rPr>
          <w:noProof/>
        </w:rPr>
      </w:r>
      <w:r>
        <w:rPr>
          <w:noProof/>
        </w:rPr>
        <w:fldChar w:fldCharType="separate"/>
      </w:r>
      <w:r>
        <w:rPr>
          <w:noProof/>
        </w:rPr>
        <w:t>530</w:t>
      </w:r>
      <w:r>
        <w:rPr>
          <w:noProof/>
        </w:rPr>
        <w:fldChar w:fldCharType="end"/>
      </w:r>
    </w:p>
    <w:p w14:paraId="00840CA2" w14:textId="1A7601AC"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3.9</w:t>
      </w:r>
      <w:r w:rsidRPr="005348AF">
        <w:rPr>
          <w:noProof/>
          <w:lang w:val="fr-FR" w:eastAsia="ko-KR"/>
        </w:rPr>
        <w:t>.1</w:t>
      </w:r>
      <w:r>
        <w:rPr>
          <w:rFonts w:asciiTheme="minorHAnsi" w:eastAsiaTheme="minorEastAsia" w:hAnsiTheme="minorHAnsi" w:cstheme="minorBidi"/>
          <w:noProof/>
          <w:sz w:val="22"/>
          <w:szCs w:val="22"/>
          <w:lang w:eastAsia="en-GB"/>
        </w:rPr>
        <w:tab/>
      </w:r>
      <w:r w:rsidRPr="005348AF">
        <w:rPr>
          <w:noProof/>
          <w:lang w:val="fr-FR" w:eastAsia="ko-KR"/>
        </w:rPr>
        <w:t>Message definition</w:t>
      </w:r>
      <w:r>
        <w:rPr>
          <w:noProof/>
        </w:rPr>
        <w:tab/>
      </w:r>
      <w:r>
        <w:rPr>
          <w:noProof/>
        </w:rPr>
        <w:fldChar w:fldCharType="begin" w:fldLock="1"/>
      </w:r>
      <w:r>
        <w:rPr>
          <w:noProof/>
        </w:rPr>
        <w:instrText xml:space="preserve"> PAGEREF _Toc106697764 \h </w:instrText>
      </w:r>
      <w:r>
        <w:rPr>
          <w:noProof/>
        </w:rPr>
      </w:r>
      <w:r>
        <w:rPr>
          <w:noProof/>
        </w:rPr>
        <w:fldChar w:fldCharType="separate"/>
      </w:r>
      <w:r>
        <w:rPr>
          <w:noProof/>
        </w:rPr>
        <w:t>530</w:t>
      </w:r>
      <w:r>
        <w:rPr>
          <w:noProof/>
        </w:rPr>
        <w:fldChar w:fldCharType="end"/>
      </w:r>
    </w:p>
    <w:p w14:paraId="64E54B89" w14:textId="43931981" w:rsidR="008B22B5" w:rsidRDefault="008B22B5">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65 \h </w:instrText>
      </w:r>
      <w:r>
        <w:rPr>
          <w:noProof/>
        </w:rPr>
      </w:r>
      <w:r>
        <w:rPr>
          <w:noProof/>
        </w:rPr>
        <w:fldChar w:fldCharType="separate"/>
      </w:r>
      <w:r>
        <w:rPr>
          <w:noProof/>
        </w:rPr>
        <w:t>531</w:t>
      </w:r>
      <w:r>
        <w:rPr>
          <w:noProof/>
        </w:rPr>
        <w:fldChar w:fldCharType="end"/>
      </w:r>
    </w:p>
    <w:p w14:paraId="4B8FB8D0" w14:textId="0D80E994" w:rsidR="008B22B5" w:rsidRDefault="008B22B5">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06697766 \h </w:instrText>
      </w:r>
      <w:r>
        <w:rPr>
          <w:noProof/>
        </w:rPr>
      </w:r>
      <w:r>
        <w:rPr>
          <w:noProof/>
        </w:rPr>
        <w:fldChar w:fldCharType="separate"/>
      </w:r>
      <w:r>
        <w:rPr>
          <w:noProof/>
        </w:rPr>
        <w:t>531</w:t>
      </w:r>
      <w:r>
        <w:rPr>
          <w:noProof/>
        </w:rPr>
        <w:fldChar w:fldCharType="end"/>
      </w:r>
    </w:p>
    <w:p w14:paraId="63B1D409" w14:textId="3C61A5D0" w:rsidR="008B22B5" w:rsidRDefault="008B22B5">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06697767 \h </w:instrText>
      </w:r>
      <w:r>
        <w:rPr>
          <w:noProof/>
        </w:rPr>
      </w:r>
      <w:r>
        <w:rPr>
          <w:noProof/>
        </w:rPr>
        <w:fldChar w:fldCharType="separate"/>
      </w:r>
      <w:r>
        <w:rPr>
          <w:noProof/>
        </w:rPr>
        <w:t>531</w:t>
      </w:r>
      <w:r>
        <w:rPr>
          <w:noProof/>
        </w:rPr>
        <w:fldChar w:fldCharType="end"/>
      </w:r>
    </w:p>
    <w:p w14:paraId="38203A42" w14:textId="51651F07" w:rsidR="008B22B5" w:rsidRDefault="008B22B5">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06697768 \h </w:instrText>
      </w:r>
      <w:r>
        <w:rPr>
          <w:noProof/>
        </w:rPr>
      </w:r>
      <w:r>
        <w:rPr>
          <w:noProof/>
        </w:rPr>
        <w:fldChar w:fldCharType="separate"/>
      </w:r>
      <w:r>
        <w:rPr>
          <w:noProof/>
        </w:rPr>
        <w:t>531</w:t>
      </w:r>
      <w:r>
        <w:rPr>
          <w:noProof/>
        </w:rPr>
        <w:fldChar w:fldCharType="end"/>
      </w:r>
    </w:p>
    <w:p w14:paraId="4767B969" w14:textId="3E44992E" w:rsidR="008B22B5" w:rsidRDefault="008B22B5">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06697769 \h </w:instrText>
      </w:r>
      <w:r>
        <w:rPr>
          <w:noProof/>
        </w:rPr>
      </w:r>
      <w:r>
        <w:rPr>
          <w:noProof/>
        </w:rPr>
        <w:fldChar w:fldCharType="separate"/>
      </w:r>
      <w:r>
        <w:rPr>
          <w:noProof/>
        </w:rPr>
        <w:t>531</w:t>
      </w:r>
      <w:r>
        <w:rPr>
          <w:noProof/>
        </w:rPr>
        <w:fldChar w:fldCharType="end"/>
      </w:r>
    </w:p>
    <w:p w14:paraId="7140DD43" w14:textId="0C142855" w:rsidR="008B22B5" w:rsidRDefault="008B22B5">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770 \h </w:instrText>
      </w:r>
      <w:r>
        <w:rPr>
          <w:noProof/>
        </w:rPr>
      </w:r>
      <w:r>
        <w:rPr>
          <w:noProof/>
        </w:rPr>
        <w:fldChar w:fldCharType="separate"/>
      </w:r>
      <w:r>
        <w:rPr>
          <w:noProof/>
        </w:rPr>
        <w:t>531</w:t>
      </w:r>
      <w:r>
        <w:rPr>
          <w:noProof/>
        </w:rPr>
        <w:fldChar w:fldCharType="end"/>
      </w:r>
    </w:p>
    <w:p w14:paraId="607557A9" w14:textId="6D76F219" w:rsidR="008B22B5" w:rsidRDefault="008B22B5">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06697771 \h </w:instrText>
      </w:r>
      <w:r>
        <w:rPr>
          <w:noProof/>
        </w:rPr>
      </w:r>
      <w:r>
        <w:rPr>
          <w:noProof/>
        </w:rPr>
        <w:fldChar w:fldCharType="separate"/>
      </w:r>
      <w:r>
        <w:rPr>
          <w:noProof/>
        </w:rPr>
        <w:t>531</w:t>
      </w:r>
      <w:r>
        <w:rPr>
          <w:noProof/>
        </w:rPr>
        <w:fldChar w:fldCharType="end"/>
      </w:r>
    </w:p>
    <w:p w14:paraId="10B0E635" w14:textId="3A26123D" w:rsidR="008B22B5" w:rsidRDefault="008B22B5">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72 \h </w:instrText>
      </w:r>
      <w:r>
        <w:rPr>
          <w:noProof/>
        </w:rPr>
      </w:r>
      <w:r>
        <w:rPr>
          <w:noProof/>
        </w:rPr>
        <w:fldChar w:fldCharType="separate"/>
      </w:r>
      <w:r>
        <w:rPr>
          <w:noProof/>
        </w:rPr>
        <w:t>531</w:t>
      </w:r>
      <w:r>
        <w:rPr>
          <w:noProof/>
        </w:rPr>
        <w:fldChar w:fldCharType="end"/>
      </w:r>
    </w:p>
    <w:p w14:paraId="6D7C43BC" w14:textId="4C92FEC7" w:rsidR="008B22B5" w:rsidRDefault="008B22B5">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773 \h </w:instrText>
      </w:r>
      <w:r>
        <w:rPr>
          <w:noProof/>
        </w:rPr>
      </w:r>
      <w:r>
        <w:rPr>
          <w:noProof/>
        </w:rPr>
        <w:fldChar w:fldCharType="separate"/>
      </w:r>
      <w:r>
        <w:rPr>
          <w:noProof/>
        </w:rPr>
        <w:t>531</w:t>
      </w:r>
      <w:r>
        <w:rPr>
          <w:noProof/>
        </w:rPr>
        <w:fldChar w:fldCharType="end"/>
      </w:r>
    </w:p>
    <w:p w14:paraId="533F843F" w14:textId="6C05C00E" w:rsidR="008B22B5" w:rsidRDefault="008B22B5">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06697774 \h </w:instrText>
      </w:r>
      <w:r>
        <w:rPr>
          <w:noProof/>
        </w:rPr>
      </w:r>
      <w:r>
        <w:rPr>
          <w:noProof/>
        </w:rPr>
        <w:fldChar w:fldCharType="separate"/>
      </w:r>
      <w:r>
        <w:rPr>
          <w:noProof/>
        </w:rPr>
        <w:t>531</w:t>
      </w:r>
      <w:r>
        <w:rPr>
          <w:noProof/>
        </w:rPr>
        <w:fldChar w:fldCharType="end"/>
      </w:r>
    </w:p>
    <w:p w14:paraId="46C155F4" w14:textId="74E0B336" w:rsidR="008B22B5" w:rsidRDefault="008B22B5">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06697775 \h </w:instrText>
      </w:r>
      <w:r>
        <w:rPr>
          <w:noProof/>
        </w:rPr>
      </w:r>
      <w:r>
        <w:rPr>
          <w:noProof/>
        </w:rPr>
        <w:fldChar w:fldCharType="separate"/>
      </w:r>
      <w:r>
        <w:rPr>
          <w:noProof/>
        </w:rPr>
        <w:t>531</w:t>
      </w:r>
      <w:r>
        <w:rPr>
          <w:noProof/>
        </w:rPr>
        <w:fldChar w:fldCharType="end"/>
      </w:r>
    </w:p>
    <w:p w14:paraId="020B4F28" w14:textId="3A485F51" w:rsidR="008B22B5" w:rsidRDefault="008B22B5">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76 \h </w:instrText>
      </w:r>
      <w:r>
        <w:rPr>
          <w:noProof/>
        </w:rPr>
      </w:r>
      <w:r>
        <w:rPr>
          <w:noProof/>
        </w:rPr>
        <w:fldChar w:fldCharType="separate"/>
      </w:r>
      <w:r>
        <w:rPr>
          <w:noProof/>
        </w:rPr>
        <w:t>531</w:t>
      </w:r>
      <w:r>
        <w:rPr>
          <w:noProof/>
        </w:rPr>
        <w:fldChar w:fldCharType="end"/>
      </w:r>
    </w:p>
    <w:p w14:paraId="06E85906" w14:textId="2B01F52D" w:rsidR="008B22B5" w:rsidRDefault="008B22B5">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06697777 \h </w:instrText>
      </w:r>
      <w:r>
        <w:rPr>
          <w:noProof/>
        </w:rPr>
      </w:r>
      <w:r>
        <w:rPr>
          <w:noProof/>
        </w:rPr>
        <w:fldChar w:fldCharType="separate"/>
      </w:r>
      <w:r>
        <w:rPr>
          <w:noProof/>
        </w:rPr>
        <w:t>531</w:t>
      </w:r>
      <w:r>
        <w:rPr>
          <w:noProof/>
        </w:rPr>
        <w:fldChar w:fldCharType="end"/>
      </w:r>
    </w:p>
    <w:p w14:paraId="1AABE418" w14:textId="6EB8F91E" w:rsidR="008B22B5" w:rsidRDefault="008B22B5">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778 \h </w:instrText>
      </w:r>
      <w:r>
        <w:rPr>
          <w:noProof/>
        </w:rPr>
      </w:r>
      <w:r>
        <w:rPr>
          <w:noProof/>
        </w:rPr>
        <w:fldChar w:fldCharType="separate"/>
      </w:r>
      <w:r>
        <w:rPr>
          <w:noProof/>
        </w:rPr>
        <w:t>532</w:t>
      </w:r>
      <w:r>
        <w:rPr>
          <w:noProof/>
        </w:rPr>
        <w:fldChar w:fldCharType="end"/>
      </w:r>
    </w:p>
    <w:p w14:paraId="4F5A3DEE" w14:textId="749B9E0A" w:rsidR="008B22B5" w:rsidRDefault="008B22B5">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PDU session modification complete</w:t>
      </w:r>
      <w:r>
        <w:rPr>
          <w:noProof/>
        </w:rPr>
        <w:tab/>
      </w:r>
      <w:r>
        <w:rPr>
          <w:noProof/>
        </w:rPr>
        <w:fldChar w:fldCharType="begin" w:fldLock="1"/>
      </w:r>
      <w:r>
        <w:rPr>
          <w:noProof/>
        </w:rPr>
        <w:instrText xml:space="preserve"> PAGEREF _Toc106697779 \h </w:instrText>
      </w:r>
      <w:r>
        <w:rPr>
          <w:noProof/>
        </w:rPr>
      </w:r>
      <w:r>
        <w:rPr>
          <w:noProof/>
        </w:rPr>
        <w:fldChar w:fldCharType="separate"/>
      </w:r>
      <w:r>
        <w:rPr>
          <w:noProof/>
        </w:rPr>
        <w:t>532</w:t>
      </w:r>
      <w:r>
        <w:rPr>
          <w:noProof/>
        </w:rPr>
        <w:fldChar w:fldCharType="end"/>
      </w:r>
    </w:p>
    <w:p w14:paraId="5406C085" w14:textId="59E62C8D" w:rsidR="008B22B5" w:rsidRDefault="008B22B5">
      <w:pPr>
        <w:pStyle w:val="TOC4"/>
        <w:rPr>
          <w:rFonts w:asciiTheme="minorHAnsi" w:eastAsiaTheme="minorEastAsia" w:hAnsiTheme="minorHAnsi" w:cstheme="minorBidi"/>
          <w:noProof/>
          <w:sz w:val="22"/>
          <w:szCs w:val="22"/>
          <w:lang w:eastAsia="en-GB"/>
        </w:rPr>
      </w:pPr>
      <w:r>
        <w:rPr>
          <w:noProof/>
        </w:rPr>
        <w:t>8.3.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80 \h </w:instrText>
      </w:r>
      <w:r>
        <w:rPr>
          <w:noProof/>
        </w:rPr>
      </w:r>
      <w:r>
        <w:rPr>
          <w:noProof/>
        </w:rPr>
        <w:fldChar w:fldCharType="separate"/>
      </w:r>
      <w:r>
        <w:rPr>
          <w:noProof/>
        </w:rPr>
        <w:t>532</w:t>
      </w:r>
      <w:r>
        <w:rPr>
          <w:noProof/>
        </w:rPr>
        <w:fldChar w:fldCharType="end"/>
      </w:r>
    </w:p>
    <w:p w14:paraId="22148370" w14:textId="63ADFB77" w:rsidR="008B22B5" w:rsidRDefault="008B22B5">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81 \h </w:instrText>
      </w:r>
      <w:r>
        <w:rPr>
          <w:noProof/>
        </w:rPr>
      </w:r>
      <w:r>
        <w:rPr>
          <w:noProof/>
        </w:rPr>
        <w:fldChar w:fldCharType="separate"/>
      </w:r>
      <w:r>
        <w:rPr>
          <w:noProof/>
        </w:rPr>
        <w:t>532</w:t>
      </w:r>
      <w:r>
        <w:rPr>
          <w:noProof/>
        </w:rPr>
        <w:fldChar w:fldCharType="end"/>
      </w:r>
    </w:p>
    <w:p w14:paraId="0803205B" w14:textId="42D36BFF" w:rsidR="008B22B5" w:rsidRDefault="008B22B5">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82 \h </w:instrText>
      </w:r>
      <w:r>
        <w:rPr>
          <w:noProof/>
        </w:rPr>
      </w:r>
      <w:r>
        <w:rPr>
          <w:noProof/>
        </w:rPr>
        <w:fldChar w:fldCharType="separate"/>
      </w:r>
      <w:r>
        <w:rPr>
          <w:noProof/>
        </w:rPr>
        <w:t>532</w:t>
      </w:r>
      <w:r>
        <w:rPr>
          <w:noProof/>
        </w:rPr>
        <w:fldChar w:fldCharType="end"/>
      </w:r>
    </w:p>
    <w:p w14:paraId="7AFCED2A" w14:textId="3807DD89" w:rsidR="008B22B5" w:rsidRDefault="008B22B5">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PDU session modification command reject</w:t>
      </w:r>
      <w:r>
        <w:rPr>
          <w:noProof/>
        </w:rPr>
        <w:tab/>
      </w:r>
      <w:r>
        <w:rPr>
          <w:noProof/>
        </w:rPr>
        <w:fldChar w:fldCharType="begin" w:fldLock="1"/>
      </w:r>
      <w:r>
        <w:rPr>
          <w:noProof/>
        </w:rPr>
        <w:instrText xml:space="preserve"> PAGEREF _Toc106697783 \h </w:instrText>
      </w:r>
      <w:r>
        <w:rPr>
          <w:noProof/>
        </w:rPr>
      </w:r>
      <w:r>
        <w:rPr>
          <w:noProof/>
        </w:rPr>
        <w:fldChar w:fldCharType="separate"/>
      </w:r>
      <w:r>
        <w:rPr>
          <w:noProof/>
        </w:rPr>
        <w:t>532</w:t>
      </w:r>
      <w:r>
        <w:rPr>
          <w:noProof/>
        </w:rPr>
        <w:fldChar w:fldCharType="end"/>
      </w:r>
    </w:p>
    <w:p w14:paraId="5423679B" w14:textId="2EC0D994" w:rsidR="008B22B5" w:rsidRDefault="008B22B5">
      <w:pPr>
        <w:pStyle w:val="TOC4"/>
        <w:rPr>
          <w:rFonts w:asciiTheme="minorHAnsi" w:eastAsiaTheme="minorEastAsia" w:hAnsiTheme="minorHAnsi" w:cstheme="minorBidi"/>
          <w:noProof/>
          <w:sz w:val="22"/>
          <w:szCs w:val="22"/>
          <w:lang w:eastAsia="en-GB"/>
        </w:rPr>
      </w:pPr>
      <w:r>
        <w:rPr>
          <w:noProof/>
        </w:rPr>
        <w:t>8.3.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84 \h </w:instrText>
      </w:r>
      <w:r>
        <w:rPr>
          <w:noProof/>
        </w:rPr>
      </w:r>
      <w:r>
        <w:rPr>
          <w:noProof/>
        </w:rPr>
        <w:fldChar w:fldCharType="separate"/>
      </w:r>
      <w:r>
        <w:rPr>
          <w:noProof/>
        </w:rPr>
        <w:t>532</w:t>
      </w:r>
      <w:r>
        <w:rPr>
          <w:noProof/>
        </w:rPr>
        <w:fldChar w:fldCharType="end"/>
      </w:r>
    </w:p>
    <w:p w14:paraId="6D4A8F2E" w14:textId="0F81F19E" w:rsidR="008B22B5" w:rsidRDefault="008B22B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85 \h </w:instrText>
      </w:r>
      <w:r>
        <w:rPr>
          <w:noProof/>
        </w:rPr>
      </w:r>
      <w:r>
        <w:rPr>
          <w:noProof/>
        </w:rPr>
        <w:fldChar w:fldCharType="separate"/>
      </w:r>
      <w:r>
        <w:rPr>
          <w:noProof/>
        </w:rPr>
        <w:t>533</w:t>
      </w:r>
      <w:r>
        <w:rPr>
          <w:noProof/>
        </w:rPr>
        <w:fldChar w:fldCharType="end"/>
      </w:r>
    </w:p>
    <w:p w14:paraId="6063CACD" w14:textId="10F5E4F1" w:rsidR="008B22B5" w:rsidRDefault="008B22B5">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release request</w:t>
      </w:r>
      <w:r>
        <w:rPr>
          <w:noProof/>
        </w:rPr>
        <w:tab/>
      </w:r>
      <w:r>
        <w:rPr>
          <w:noProof/>
        </w:rPr>
        <w:fldChar w:fldCharType="begin" w:fldLock="1"/>
      </w:r>
      <w:r>
        <w:rPr>
          <w:noProof/>
        </w:rPr>
        <w:instrText xml:space="preserve"> PAGEREF _Toc106697786 \h </w:instrText>
      </w:r>
      <w:r>
        <w:rPr>
          <w:noProof/>
        </w:rPr>
      </w:r>
      <w:r>
        <w:rPr>
          <w:noProof/>
        </w:rPr>
        <w:fldChar w:fldCharType="separate"/>
      </w:r>
      <w:r>
        <w:rPr>
          <w:noProof/>
        </w:rPr>
        <w:t>533</w:t>
      </w:r>
      <w:r>
        <w:rPr>
          <w:noProof/>
        </w:rPr>
        <w:fldChar w:fldCharType="end"/>
      </w:r>
    </w:p>
    <w:p w14:paraId="6F67F44F" w14:textId="2B822D44" w:rsidR="008B22B5" w:rsidRDefault="008B22B5">
      <w:pPr>
        <w:pStyle w:val="TOC4"/>
        <w:rPr>
          <w:rFonts w:asciiTheme="minorHAnsi" w:eastAsiaTheme="minorEastAsia" w:hAnsiTheme="minorHAnsi" w:cstheme="minorBidi"/>
          <w:noProof/>
          <w:sz w:val="22"/>
          <w:szCs w:val="22"/>
          <w:lang w:eastAsia="en-GB"/>
        </w:rPr>
      </w:pPr>
      <w:r>
        <w:rPr>
          <w:noProof/>
        </w:rPr>
        <w:t>8.3.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87 \h </w:instrText>
      </w:r>
      <w:r>
        <w:rPr>
          <w:noProof/>
        </w:rPr>
      </w:r>
      <w:r>
        <w:rPr>
          <w:noProof/>
        </w:rPr>
        <w:fldChar w:fldCharType="separate"/>
      </w:r>
      <w:r>
        <w:rPr>
          <w:noProof/>
        </w:rPr>
        <w:t>533</w:t>
      </w:r>
      <w:r>
        <w:rPr>
          <w:noProof/>
        </w:rPr>
        <w:fldChar w:fldCharType="end"/>
      </w:r>
    </w:p>
    <w:p w14:paraId="021472BD" w14:textId="040ADD68" w:rsidR="008B22B5" w:rsidRDefault="008B22B5">
      <w:pPr>
        <w:pStyle w:val="TOC4"/>
        <w:rPr>
          <w:rFonts w:asciiTheme="minorHAnsi" w:eastAsiaTheme="minorEastAsia" w:hAnsiTheme="minorHAnsi" w:cstheme="minorBidi"/>
          <w:noProof/>
          <w:sz w:val="22"/>
          <w:szCs w:val="22"/>
          <w:lang w:eastAsia="en-GB"/>
        </w:rPr>
      </w:pPr>
      <w:r>
        <w:rPr>
          <w:noProof/>
        </w:rPr>
        <w:t>8.3.1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88 \h </w:instrText>
      </w:r>
      <w:r>
        <w:rPr>
          <w:noProof/>
        </w:rPr>
      </w:r>
      <w:r>
        <w:rPr>
          <w:noProof/>
        </w:rPr>
        <w:fldChar w:fldCharType="separate"/>
      </w:r>
      <w:r>
        <w:rPr>
          <w:noProof/>
        </w:rPr>
        <w:t>533</w:t>
      </w:r>
      <w:r>
        <w:rPr>
          <w:noProof/>
        </w:rPr>
        <w:fldChar w:fldCharType="end"/>
      </w:r>
    </w:p>
    <w:p w14:paraId="65826FD6" w14:textId="7F91CEAF" w:rsidR="008B22B5" w:rsidRDefault="008B22B5">
      <w:pPr>
        <w:pStyle w:val="TOC4"/>
        <w:rPr>
          <w:rFonts w:asciiTheme="minorHAnsi" w:eastAsiaTheme="minorEastAsia" w:hAnsiTheme="minorHAnsi" w:cstheme="minorBidi"/>
          <w:noProof/>
          <w:sz w:val="22"/>
          <w:szCs w:val="22"/>
          <w:lang w:eastAsia="en-GB"/>
        </w:rPr>
      </w:pPr>
      <w:r>
        <w:rPr>
          <w:noProof/>
        </w:rPr>
        <w:t>8.3.1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89 \h </w:instrText>
      </w:r>
      <w:r>
        <w:rPr>
          <w:noProof/>
        </w:rPr>
      </w:r>
      <w:r>
        <w:rPr>
          <w:noProof/>
        </w:rPr>
        <w:fldChar w:fldCharType="separate"/>
      </w:r>
      <w:r>
        <w:rPr>
          <w:noProof/>
        </w:rPr>
        <w:t>534</w:t>
      </w:r>
      <w:r>
        <w:rPr>
          <w:noProof/>
        </w:rPr>
        <w:fldChar w:fldCharType="end"/>
      </w:r>
    </w:p>
    <w:p w14:paraId="580940E8" w14:textId="13F087DC" w:rsidR="008B22B5" w:rsidRDefault="008B22B5">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06697790 \h </w:instrText>
      </w:r>
      <w:r>
        <w:rPr>
          <w:noProof/>
        </w:rPr>
      </w:r>
      <w:r>
        <w:rPr>
          <w:noProof/>
        </w:rPr>
        <w:fldChar w:fldCharType="separate"/>
      </w:r>
      <w:r>
        <w:rPr>
          <w:noProof/>
        </w:rPr>
        <w:t>534</w:t>
      </w:r>
      <w:r>
        <w:rPr>
          <w:noProof/>
        </w:rPr>
        <w:fldChar w:fldCharType="end"/>
      </w:r>
    </w:p>
    <w:p w14:paraId="760BDECB" w14:textId="6B258C4D" w:rsidR="008B22B5" w:rsidRDefault="008B22B5">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91 \h </w:instrText>
      </w:r>
      <w:r>
        <w:rPr>
          <w:noProof/>
        </w:rPr>
      </w:r>
      <w:r>
        <w:rPr>
          <w:noProof/>
        </w:rPr>
        <w:fldChar w:fldCharType="separate"/>
      </w:r>
      <w:r>
        <w:rPr>
          <w:noProof/>
        </w:rPr>
        <w:t>534</w:t>
      </w:r>
      <w:r>
        <w:rPr>
          <w:noProof/>
        </w:rPr>
        <w:fldChar w:fldCharType="end"/>
      </w:r>
    </w:p>
    <w:p w14:paraId="406EFBC5" w14:textId="2B6F0A9E" w:rsidR="008B22B5" w:rsidRDefault="008B22B5">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92 \h </w:instrText>
      </w:r>
      <w:r>
        <w:rPr>
          <w:noProof/>
        </w:rPr>
      </w:r>
      <w:r>
        <w:rPr>
          <w:noProof/>
        </w:rPr>
        <w:fldChar w:fldCharType="separate"/>
      </w:r>
      <w:r>
        <w:rPr>
          <w:noProof/>
        </w:rPr>
        <w:t>534</w:t>
      </w:r>
      <w:r>
        <w:rPr>
          <w:noProof/>
        </w:rPr>
        <w:fldChar w:fldCharType="end"/>
      </w:r>
    </w:p>
    <w:p w14:paraId="7CBD8F4D" w14:textId="37E09C19" w:rsidR="008B22B5" w:rsidRDefault="008B22B5">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06697793 \h </w:instrText>
      </w:r>
      <w:r>
        <w:rPr>
          <w:noProof/>
        </w:rPr>
      </w:r>
      <w:r>
        <w:rPr>
          <w:noProof/>
        </w:rPr>
        <w:fldChar w:fldCharType="separate"/>
      </w:r>
      <w:r>
        <w:rPr>
          <w:noProof/>
        </w:rPr>
        <w:t>534</w:t>
      </w:r>
      <w:r>
        <w:rPr>
          <w:noProof/>
        </w:rPr>
        <w:fldChar w:fldCharType="end"/>
      </w:r>
    </w:p>
    <w:p w14:paraId="0F2F7BE8" w14:textId="7AED23D7" w:rsidR="008B22B5" w:rsidRDefault="008B22B5">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94 \h </w:instrText>
      </w:r>
      <w:r>
        <w:rPr>
          <w:noProof/>
        </w:rPr>
      </w:r>
      <w:r>
        <w:rPr>
          <w:noProof/>
        </w:rPr>
        <w:fldChar w:fldCharType="separate"/>
      </w:r>
      <w:r>
        <w:rPr>
          <w:noProof/>
        </w:rPr>
        <w:t>534</w:t>
      </w:r>
      <w:r>
        <w:rPr>
          <w:noProof/>
        </w:rPr>
        <w:fldChar w:fldCharType="end"/>
      </w:r>
    </w:p>
    <w:p w14:paraId="2BB11B5F" w14:textId="5153BC27" w:rsidR="008B22B5" w:rsidRDefault="008B22B5">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795 \h </w:instrText>
      </w:r>
      <w:r>
        <w:rPr>
          <w:noProof/>
        </w:rPr>
      </w:r>
      <w:r>
        <w:rPr>
          <w:noProof/>
        </w:rPr>
        <w:fldChar w:fldCharType="separate"/>
      </w:r>
      <w:r>
        <w:rPr>
          <w:noProof/>
        </w:rPr>
        <w:t>535</w:t>
      </w:r>
      <w:r>
        <w:rPr>
          <w:noProof/>
        </w:rPr>
        <w:fldChar w:fldCharType="end"/>
      </w:r>
    </w:p>
    <w:p w14:paraId="4473C5CE" w14:textId="5EDE15CF" w:rsidR="008B22B5" w:rsidRDefault="008B22B5">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96 \h </w:instrText>
      </w:r>
      <w:r>
        <w:rPr>
          <w:noProof/>
        </w:rPr>
      </w:r>
      <w:r>
        <w:rPr>
          <w:noProof/>
        </w:rPr>
        <w:fldChar w:fldCharType="separate"/>
      </w:r>
      <w:r>
        <w:rPr>
          <w:noProof/>
        </w:rPr>
        <w:t>535</w:t>
      </w:r>
      <w:r>
        <w:rPr>
          <w:noProof/>
        </w:rPr>
        <w:fldChar w:fldCharType="end"/>
      </w:r>
    </w:p>
    <w:p w14:paraId="287855D1" w14:textId="585DAE7D" w:rsidR="008B22B5" w:rsidRDefault="008B22B5">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97 \h </w:instrText>
      </w:r>
      <w:r>
        <w:rPr>
          <w:noProof/>
        </w:rPr>
      </w:r>
      <w:r>
        <w:rPr>
          <w:noProof/>
        </w:rPr>
        <w:fldChar w:fldCharType="separate"/>
      </w:r>
      <w:r>
        <w:rPr>
          <w:noProof/>
        </w:rPr>
        <w:t>535</w:t>
      </w:r>
      <w:r>
        <w:rPr>
          <w:noProof/>
        </w:rPr>
        <w:fldChar w:fldCharType="end"/>
      </w:r>
    </w:p>
    <w:p w14:paraId="2B80EE92" w14:textId="105103D6" w:rsidR="008B22B5" w:rsidRDefault="008B22B5">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798 \h </w:instrText>
      </w:r>
      <w:r>
        <w:rPr>
          <w:noProof/>
        </w:rPr>
      </w:r>
      <w:r>
        <w:rPr>
          <w:noProof/>
        </w:rPr>
        <w:fldChar w:fldCharType="separate"/>
      </w:r>
      <w:r>
        <w:rPr>
          <w:noProof/>
        </w:rPr>
        <w:t>535</w:t>
      </w:r>
      <w:r>
        <w:rPr>
          <w:noProof/>
        </w:rPr>
        <w:fldChar w:fldCharType="end"/>
      </w:r>
    </w:p>
    <w:p w14:paraId="0C4D20FF" w14:textId="24BF1051" w:rsidR="008B22B5" w:rsidRDefault="008B22B5">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06697799 \h </w:instrText>
      </w:r>
      <w:r>
        <w:rPr>
          <w:noProof/>
        </w:rPr>
      </w:r>
      <w:r>
        <w:rPr>
          <w:noProof/>
        </w:rPr>
        <w:fldChar w:fldCharType="separate"/>
      </w:r>
      <w:r>
        <w:rPr>
          <w:noProof/>
        </w:rPr>
        <w:t>535</w:t>
      </w:r>
      <w:r>
        <w:rPr>
          <w:noProof/>
        </w:rPr>
        <w:fldChar w:fldCharType="end"/>
      </w:r>
    </w:p>
    <w:p w14:paraId="05F794D5" w14:textId="217BC172" w:rsidR="008B22B5" w:rsidRDefault="008B22B5">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06697800 \h </w:instrText>
      </w:r>
      <w:r>
        <w:rPr>
          <w:noProof/>
        </w:rPr>
      </w:r>
      <w:r>
        <w:rPr>
          <w:noProof/>
        </w:rPr>
        <w:fldChar w:fldCharType="separate"/>
      </w:r>
      <w:r>
        <w:rPr>
          <w:noProof/>
        </w:rPr>
        <w:t>535</w:t>
      </w:r>
      <w:r>
        <w:rPr>
          <w:noProof/>
        </w:rPr>
        <w:fldChar w:fldCharType="end"/>
      </w:r>
    </w:p>
    <w:p w14:paraId="061559B8" w14:textId="396334AC" w:rsidR="008B22B5" w:rsidRDefault="008B22B5">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801 \h </w:instrText>
      </w:r>
      <w:r>
        <w:rPr>
          <w:noProof/>
        </w:rPr>
      </w:r>
      <w:r>
        <w:rPr>
          <w:noProof/>
        </w:rPr>
        <w:fldChar w:fldCharType="separate"/>
      </w:r>
      <w:r>
        <w:rPr>
          <w:noProof/>
        </w:rPr>
        <w:t>535</w:t>
      </w:r>
      <w:r>
        <w:rPr>
          <w:noProof/>
        </w:rPr>
        <w:fldChar w:fldCharType="end"/>
      </w:r>
    </w:p>
    <w:p w14:paraId="7C1F8D01" w14:textId="6E20BEE5" w:rsidR="008B22B5" w:rsidRDefault="008B22B5">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802 \h </w:instrText>
      </w:r>
      <w:r>
        <w:rPr>
          <w:noProof/>
        </w:rPr>
      </w:r>
      <w:r>
        <w:rPr>
          <w:noProof/>
        </w:rPr>
        <w:fldChar w:fldCharType="separate"/>
      </w:r>
      <w:r>
        <w:rPr>
          <w:noProof/>
        </w:rPr>
        <w:t>536</w:t>
      </w:r>
      <w:r>
        <w:rPr>
          <w:noProof/>
        </w:rPr>
        <w:fldChar w:fldCharType="end"/>
      </w:r>
    </w:p>
    <w:p w14:paraId="61716329" w14:textId="204C645C" w:rsidR="008B22B5" w:rsidRDefault="008B22B5">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803 \h </w:instrText>
      </w:r>
      <w:r>
        <w:rPr>
          <w:noProof/>
        </w:rPr>
      </w:r>
      <w:r>
        <w:rPr>
          <w:noProof/>
        </w:rPr>
        <w:fldChar w:fldCharType="separate"/>
      </w:r>
      <w:r>
        <w:rPr>
          <w:noProof/>
        </w:rPr>
        <w:t>536</w:t>
      </w:r>
      <w:r>
        <w:rPr>
          <w:noProof/>
        </w:rPr>
        <w:fldChar w:fldCharType="end"/>
      </w:r>
    </w:p>
    <w:p w14:paraId="55F60937" w14:textId="48160383" w:rsidR="008B22B5" w:rsidRDefault="008B22B5">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06697804 \h </w:instrText>
      </w:r>
      <w:r>
        <w:rPr>
          <w:noProof/>
        </w:rPr>
      </w:r>
      <w:r>
        <w:rPr>
          <w:noProof/>
        </w:rPr>
        <w:fldChar w:fldCharType="separate"/>
      </w:r>
      <w:r>
        <w:rPr>
          <w:noProof/>
        </w:rPr>
        <w:t>536</w:t>
      </w:r>
      <w:r>
        <w:rPr>
          <w:noProof/>
        </w:rPr>
        <w:fldChar w:fldCharType="end"/>
      </w:r>
    </w:p>
    <w:p w14:paraId="5ACC5D58" w14:textId="1BFE0A6C" w:rsidR="008B22B5" w:rsidRDefault="008B22B5">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805 \h </w:instrText>
      </w:r>
      <w:r>
        <w:rPr>
          <w:noProof/>
        </w:rPr>
      </w:r>
      <w:r>
        <w:rPr>
          <w:noProof/>
        </w:rPr>
        <w:fldChar w:fldCharType="separate"/>
      </w:r>
      <w:r>
        <w:rPr>
          <w:noProof/>
        </w:rPr>
        <w:t>536</w:t>
      </w:r>
      <w:r>
        <w:rPr>
          <w:noProof/>
        </w:rPr>
        <w:fldChar w:fldCharType="end"/>
      </w:r>
    </w:p>
    <w:p w14:paraId="6D25D50E" w14:textId="2EBDE4C0" w:rsidR="008B22B5" w:rsidRDefault="008B22B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06697806 \h </w:instrText>
      </w:r>
      <w:r>
        <w:rPr>
          <w:noProof/>
        </w:rPr>
      </w:r>
      <w:r>
        <w:rPr>
          <w:noProof/>
        </w:rPr>
        <w:fldChar w:fldCharType="separate"/>
      </w:r>
      <w:r>
        <w:rPr>
          <w:noProof/>
        </w:rPr>
        <w:t>537</w:t>
      </w:r>
      <w:r>
        <w:rPr>
          <w:noProof/>
        </w:rPr>
        <w:fldChar w:fldCharType="end"/>
      </w:r>
    </w:p>
    <w:p w14:paraId="5F6B5CFD" w14:textId="1CC0AEAB" w:rsidR="008B22B5" w:rsidRDefault="008B22B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807 \h </w:instrText>
      </w:r>
      <w:r>
        <w:rPr>
          <w:noProof/>
        </w:rPr>
      </w:r>
      <w:r>
        <w:rPr>
          <w:noProof/>
        </w:rPr>
        <w:fldChar w:fldCharType="separate"/>
      </w:r>
      <w:r>
        <w:rPr>
          <w:noProof/>
        </w:rPr>
        <w:t>537</w:t>
      </w:r>
      <w:r>
        <w:rPr>
          <w:noProof/>
        </w:rPr>
        <w:fldChar w:fldCharType="end"/>
      </w:r>
    </w:p>
    <w:p w14:paraId="34DB4D1F" w14:textId="2C50B025" w:rsidR="008B22B5" w:rsidRDefault="008B22B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06697808 \h </w:instrText>
      </w:r>
      <w:r>
        <w:rPr>
          <w:noProof/>
        </w:rPr>
      </w:r>
      <w:r>
        <w:rPr>
          <w:noProof/>
        </w:rPr>
        <w:fldChar w:fldCharType="separate"/>
      </w:r>
      <w:r>
        <w:rPr>
          <w:noProof/>
        </w:rPr>
        <w:t>537</w:t>
      </w:r>
      <w:r>
        <w:rPr>
          <w:noProof/>
        </w:rPr>
        <w:fldChar w:fldCharType="end"/>
      </w:r>
    </w:p>
    <w:p w14:paraId="5C2A77BA" w14:textId="6F0126F9" w:rsidR="008B22B5" w:rsidRDefault="008B22B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06697809 \h </w:instrText>
      </w:r>
      <w:r>
        <w:rPr>
          <w:noProof/>
        </w:rPr>
      </w:r>
      <w:r>
        <w:rPr>
          <w:noProof/>
        </w:rPr>
        <w:fldChar w:fldCharType="separate"/>
      </w:r>
      <w:r>
        <w:rPr>
          <w:noProof/>
        </w:rPr>
        <w:t>538</w:t>
      </w:r>
      <w:r>
        <w:rPr>
          <w:noProof/>
        </w:rPr>
        <w:fldChar w:fldCharType="end"/>
      </w:r>
    </w:p>
    <w:p w14:paraId="643FEFC3" w14:textId="28872645" w:rsidR="008B22B5" w:rsidRDefault="008B22B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06697810 \h </w:instrText>
      </w:r>
      <w:r>
        <w:rPr>
          <w:noProof/>
        </w:rPr>
      </w:r>
      <w:r>
        <w:rPr>
          <w:noProof/>
        </w:rPr>
        <w:fldChar w:fldCharType="separate"/>
      </w:r>
      <w:r>
        <w:rPr>
          <w:noProof/>
        </w:rPr>
        <w:t>538</w:t>
      </w:r>
      <w:r>
        <w:rPr>
          <w:noProof/>
        </w:rPr>
        <w:fldChar w:fldCharType="end"/>
      </w:r>
    </w:p>
    <w:p w14:paraId="03DDF9D7" w14:textId="6A71DD33" w:rsidR="008B22B5" w:rsidRDefault="008B22B5">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06697811 \h </w:instrText>
      </w:r>
      <w:r>
        <w:rPr>
          <w:noProof/>
        </w:rPr>
      </w:r>
      <w:r>
        <w:rPr>
          <w:noProof/>
        </w:rPr>
        <w:fldChar w:fldCharType="separate"/>
      </w:r>
      <w:r>
        <w:rPr>
          <w:noProof/>
        </w:rPr>
        <w:t>538</w:t>
      </w:r>
      <w:r>
        <w:rPr>
          <w:noProof/>
        </w:rPr>
        <w:fldChar w:fldCharType="end"/>
      </w:r>
    </w:p>
    <w:p w14:paraId="75C65317" w14:textId="601FBB95" w:rsidR="008B22B5" w:rsidRDefault="008B22B5">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06697812 \h </w:instrText>
      </w:r>
      <w:r>
        <w:rPr>
          <w:noProof/>
        </w:rPr>
      </w:r>
      <w:r>
        <w:rPr>
          <w:noProof/>
        </w:rPr>
        <w:fldChar w:fldCharType="separate"/>
      </w:r>
      <w:r>
        <w:rPr>
          <w:noProof/>
        </w:rPr>
        <w:t>539</w:t>
      </w:r>
      <w:r>
        <w:rPr>
          <w:noProof/>
        </w:rPr>
        <w:fldChar w:fldCharType="end"/>
      </w:r>
    </w:p>
    <w:p w14:paraId="546E9D14" w14:textId="597F2E02" w:rsidR="008B22B5" w:rsidRDefault="008B22B5">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06697813 \h </w:instrText>
      </w:r>
      <w:r>
        <w:rPr>
          <w:noProof/>
        </w:rPr>
      </w:r>
      <w:r>
        <w:rPr>
          <w:noProof/>
        </w:rPr>
        <w:fldChar w:fldCharType="separate"/>
      </w:r>
      <w:r>
        <w:rPr>
          <w:noProof/>
        </w:rPr>
        <w:t>539</w:t>
      </w:r>
      <w:r>
        <w:rPr>
          <w:noProof/>
        </w:rPr>
        <w:fldChar w:fldCharType="end"/>
      </w:r>
    </w:p>
    <w:p w14:paraId="328CEEB2" w14:textId="08C20EC9" w:rsidR="008B22B5" w:rsidRDefault="008B22B5">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6697814 \h </w:instrText>
      </w:r>
      <w:r>
        <w:rPr>
          <w:noProof/>
        </w:rPr>
      </w:r>
      <w:r>
        <w:rPr>
          <w:noProof/>
        </w:rPr>
        <w:fldChar w:fldCharType="separate"/>
      </w:r>
      <w:r>
        <w:rPr>
          <w:noProof/>
        </w:rPr>
        <w:t>539</w:t>
      </w:r>
      <w:r>
        <w:rPr>
          <w:noProof/>
        </w:rPr>
        <w:fldChar w:fldCharType="end"/>
      </w:r>
    </w:p>
    <w:p w14:paraId="63ADE1C0" w14:textId="08E8994B" w:rsidR="008B22B5" w:rsidRDefault="008B22B5">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06697815 \h </w:instrText>
      </w:r>
      <w:r>
        <w:rPr>
          <w:noProof/>
        </w:rPr>
      </w:r>
      <w:r>
        <w:rPr>
          <w:noProof/>
        </w:rPr>
        <w:fldChar w:fldCharType="separate"/>
      </w:r>
      <w:r>
        <w:rPr>
          <w:noProof/>
        </w:rPr>
        <w:t>539</w:t>
      </w:r>
      <w:r>
        <w:rPr>
          <w:noProof/>
        </w:rPr>
        <w:fldChar w:fldCharType="end"/>
      </w:r>
    </w:p>
    <w:p w14:paraId="20BA80B5" w14:textId="517D7F97" w:rsidR="008B22B5" w:rsidRDefault="008B22B5">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06697816 \h </w:instrText>
      </w:r>
      <w:r>
        <w:rPr>
          <w:noProof/>
        </w:rPr>
      </w:r>
      <w:r>
        <w:rPr>
          <w:noProof/>
        </w:rPr>
        <w:fldChar w:fldCharType="separate"/>
      </w:r>
      <w:r>
        <w:rPr>
          <w:noProof/>
        </w:rPr>
        <w:t>541</w:t>
      </w:r>
      <w:r>
        <w:rPr>
          <w:noProof/>
        </w:rPr>
        <w:fldChar w:fldCharType="end"/>
      </w:r>
    </w:p>
    <w:p w14:paraId="2DE86032" w14:textId="1EF817EE" w:rsidR="008B22B5" w:rsidRDefault="008B22B5">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06697817 \h </w:instrText>
      </w:r>
      <w:r>
        <w:rPr>
          <w:noProof/>
        </w:rPr>
      </w:r>
      <w:r>
        <w:rPr>
          <w:noProof/>
        </w:rPr>
        <w:fldChar w:fldCharType="separate"/>
      </w:r>
      <w:r>
        <w:rPr>
          <w:noProof/>
        </w:rPr>
        <w:t>541</w:t>
      </w:r>
      <w:r>
        <w:rPr>
          <w:noProof/>
        </w:rPr>
        <w:fldChar w:fldCharType="end"/>
      </w:r>
    </w:p>
    <w:p w14:paraId="46BF19BB" w14:textId="19592DC3" w:rsidR="008B22B5" w:rsidRDefault="008B22B5">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06697818 \h </w:instrText>
      </w:r>
      <w:r>
        <w:rPr>
          <w:noProof/>
        </w:rPr>
      </w:r>
      <w:r>
        <w:rPr>
          <w:noProof/>
        </w:rPr>
        <w:fldChar w:fldCharType="separate"/>
      </w:r>
      <w:r>
        <w:rPr>
          <w:noProof/>
        </w:rPr>
        <w:t>541</w:t>
      </w:r>
      <w:r>
        <w:rPr>
          <w:noProof/>
        </w:rPr>
        <w:fldChar w:fldCharType="end"/>
      </w:r>
    </w:p>
    <w:p w14:paraId="2C4B0449" w14:textId="27D3479E" w:rsidR="008B22B5" w:rsidRDefault="008B22B5">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06697819 \h </w:instrText>
      </w:r>
      <w:r>
        <w:rPr>
          <w:noProof/>
        </w:rPr>
      </w:r>
      <w:r>
        <w:rPr>
          <w:noProof/>
        </w:rPr>
        <w:fldChar w:fldCharType="separate"/>
      </w:r>
      <w:r>
        <w:rPr>
          <w:noProof/>
        </w:rPr>
        <w:t>542</w:t>
      </w:r>
      <w:r>
        <w:rPr>
          <w:noProof/>
        </w:rPr>
        <w:fldChar w:fldCharType="end"/>
      </w:r>
    </w:p>
    <w:p w14:paraId="54F026D5" w14:textId="3465C86A" w:rsidR="008B22B5" w:rsidRDefault="008B22B5">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820 \h </w:instrText>
      </w:r>
      <w:r>
        <w:rPr>
          <w:noProof/>
        </w:rPr>
      </w:r>
      <w:r>
        <w:rPr>
          <w:noProof/>
        </w:rPr>
        <w:fldChar w:fldCharType="separate"/>
      </w:r>
      <w:r>
        <w:rPr>
          <w:noProof/>
        </w:rPr>
        <w:t>542</w:t>
      </w:r>
      <w:r>
        <w:rPr>
          <w:noProof/>
        </w:rPr>
        <w:fldChar w:fldCharType="end"/>
      </w:r>
    </w:p>
    <w:p w14:paraId="1C0E89B4" w14:textId="119D69FE" w:rsidR="008B22B5" w:rsidRDefault="008B22B5">
      <w:pPr>
        <w:pStyle w:val="TOC3"/>
        <w:rPr>
          <w:rFonts w:asciiTheme="minorHAnsi" w:eastAsiaTheme="minorEastAsia" w:hAnsiTheme="minorHAnsi" w:cstheme="minorBidi"/>
          <w:noProof/>
          <w:sz w:val="22"/>
          <w:szCs w:val="22"/>
          <w:lang w:eastAsia="en-GB"/>
        </w:rPr>
      </w:pPr>
      <w:r>
        <w:rPr>
          <w:noProof/>
        </w:rPr>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06697821 \h </w:instrText>
      </w:r>
      <w:r>
        <w:rPr>
          <w:noProof/>
        </w:rPr>
      </w:r>
      <w:r>
        <w:rPr>
          <w:noProof/>
        </w:rPr>
        <w:fldChar w:fldCharType="separate"/>
      </w:r>
      <w:r>
        <w:rPr>
          <w:noProof/>
        </w:rPr>
        <w:t>542</w:t>
      </w:r>
      <w:r>
        <w:rPr>
          <w:noProof/>
        </w:rPr>
        <w:fldChar w:fldCharType="end"/>
      </w:r>
    </w:p>
    <w:p w14:paraId="74C58D70" w14:textId="7B92C5C1"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2.1</w:t>
      </w:r>
      <w:r>
        <w:rPr>
          <w:rFonts w:asciiTheme="minorHAnsi" w:eastAsiaTheme="minorEastAsia" w:hAnsiTheme="minorHAnsi" w:cstheme="minorBidi"/>
          <w:noProof/>
          <w:sz w:val="22"/>
          <w:szCs w:val="22"/>
          <w:lang w:eastAsia="en-GB"/>
        </w:rPr>
        <w:tab/>
      </w:r>
      <w:r w:rsidRPr="005348AF">
        <w:rPr>
          <w:noProof/>
          <w:lang w:val="en-US"/>
        </w:rPr>
        <w:t>Additional information</w:t>
      </w:r>
      <w:r>
        <w:rPr>
          <w:noProof/>
        </w:rPr>
        <w:tab/>
      </w:r>
      <w:r>
        <w:rPr>
          <w:noProof/>
        </w:rPr>
        <w:fldChar w:fldCharType="begin" w:fldLock="1"/>
      </w:r>
      <w:r>
        <w:rPr>
          <w:noProof/>
        </w:rPr>
        <w:instrText xml:space="preserve"> PAGEREF _Toc106697822 \h </w:instrText>
      </w:r>
      <w:r>
        <w:rPr>
          <w:noProof/>
        </w:rPr>
      </w:r>
      <w:r>
        <w:rPr>
          <w:noProof/>
        </w:rPr>
        <w:fldChar w:fldCharType="separate"/>
      </w:r>
      <w:r>
        <w:rPr>
          <w:noProof/>
        </w:rPr>
        <w:t>542</w:t>
      </w:r>
      <w:r>
        <w:rPr>
          <w:noProof/>
        </w:rPr>
        <w:fldChar w:fldCharType="end"/>
      </w:r>
    </w:p>
    <w:p w14:paraId="59CFF3BA" w14:textId="5A2FB40B" w:rsidR="008B22B5" w:rsidRDefault="008B22B5">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06697823 \h </w:instrText>
      </w:r>
      <w:r>
        <w:rPr>
          <w:noProof/>
        </w:rPr>
      </w:r>
      <w:r>
        <w:rPr>
          <w:noProof/>
        </w:rPr>
        <w:fldChar w:fldCharType="separate"/>
      </w:r>
      <w:r>
        <w:rPr>
          <w:noProof/>
        </w:rPr>
        <w:t>542</w:t>
      </w:r>
      <w:r>
        <w:rPr>
          <w:noProof/>
        </w:rPr>
        <w:fldChar w:fldCharType="end"/>
      </w:r>
    </w:p>
    <w:p w14:paraId="19C61218" w14:textId="07A9ACBE" w:rsidR="008B22B5" w:rsidRDefault="008B22B5">
      <w:pPr>
        <w:pStyle w:val="TOC4"/>
        <w:rPr>
          <w:rFonts w:asciiTheme="minorHAnsi" w:eastAsiaTheme="minorEastAsia" w:hAnsiTheme="minorHAnsi" w:cstheme="minorBidi"/>
          <w:noProof/>
          <w:sz w:val="22"/>
          <w:szCs w:val="22"/>
          <w:lang w:eastAsia="en-GB"/>
        </w:rPr>
      </w:pPr>
      <w:r>
        <w:rPr>
          <w:noProof/>
        </w:rPr>
        <w:t>9.11.2.1B</w:t>
      </w:r>
      <w:r>
        <w:rPr>
          <w:rFonts w:asciiTheme="minorHAnsi" w:eastAsiaTheme="minorEastAsia" w:hAnsiTheme="minorHAnsi" w:cstheme="minorBidi"/>
          <w:noProof/>
          <w:sz w:val="22"/>
          <w:szCs w:val="22"/>
          <w:lang w:eastAsia="en-GB"/>
        </w:rPr>
        <w:tab/>
      </w:r>
      <w:r>
        <w:rPr>
          <w:noProof/>
        </w:rPr>
        <w:t>DNN</w:t>
      </w:r>
      <w:r>
        <w:rPr>
          <w:noProof/>
        </w:rPr>
        <w:tab/>
      </w:r>
      <w:r>
        <w:rPr>
          <w:noProof/>
        </w:rPr>
        <w:fldChar w:fldCharType="begin" w:fldLock="1"/>
      </w:r>
      <w:r>
        <w:rPr>
          <w:noProof/>
        </w:rPr>
        <w:instrText xml:space="preserve"> PAGEREF _Toc106697824 \h </w:instrText>
      </w:r>
      <w:r>
        <w:rPr>
          <w:noProof/>
        </w:rPr>
      </w:r>
      <w:r>
        <w:rPr>
          <w:noProof/>
        </w:rPr>
        <w:fldChar w:fldCharType="separate"/>
      </w:r>
      <w:r>
        <w:rPr>
          <w:noProof/>
        </w:rPr>
        <w:t>543</w:t>
      </w:r>
      <w:r>
        <w:rPr>
          <w:noProof/>
        </w:rPr>
        <w:fldChar w:fldCharType="end"/>
      </w:r>
    </w:p>
    <w:p w14:paraId="5EB0EF4B" w14:textId="03A33E8F" w:rsidR="008B22B5" w:rsidRDefault="008B22B5">
      <w:pPr>
        <w:pStyle w:val="TOC4"/>
        <w:rPr>
          <w:rFonts w:asciiTheme="minorHAnsi" w:eastAsiaTheme="minorEastAsia" w:hAnsiTheme="minorHAnsi" w:cstheme="minorBidi"/>
          <w:noProof/>
          <w:sz w:val="22"/>
          <w:szCs w:val="22"/>
          <w:lang w:eastAsia="en-GB"/>
        </w:rPr>
      </w:pPr>
      <w:r>
        <w:rPr>
          <w:noProof/>
        </w:rPr>
        <w:t>9.11.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825 \h </w:instrText>
      </w:r>
      <w:r>
        <w:rPr>
          <w:noProof/>
        </w:rPr>
      </w:r>
      <w:r>
        <w:rPr>
          <w:noProof/>
        </w:rPr>
        <w:fldChar w:fldCharType="separate"/>
      </w:r>
      <w:r>
        <w:rPr>
          <w:noProof/>
        </w:rPr>
        <w:t>543</w:t>
      </w:r>
      <w:r>
        <w:rPr>
          <w:noProof/>
        </w:rPr>
        <w:fldChar w:fldCharType="end"/>
      </w:r>
    </w:p>
    <w:p w14:paraId="44D90283" w14:textId="28274745" w:rsidR="008B22B5" w:rsidRDefault="008B22B5">
      <w:pPr>
        <w:pStyle w:val="TOC4"/>
        <w:rPr>
          <w:rFonts w:asciiTheme="minorHAnsi" w:eastAsiaTheme="minorEastAsia" w:hAnsiTheme="minorHAnsi" w:cstheme="minorBidi"/>
          <w:noProof/>
          <w:sz w:val="22"/>
          <w:szCs w:val="22"/>
          <w:lang w:eastAsia="en-GB"/>
        </w:rPr>
      </w:pPr>
      <w:r>
        <w:rPr>
          <w:noProof/>
        </w:rPr>
        <w:t>9.11.2.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06697826 \h </w:instrText>
      </w:r>
      <w:r>
        <w:rPr>
          <w:noProof/>
        </w:rPr>
      </w:r>
      <w:r>
        <w:rPr>
          <w:noProof/>
        </w:rPr>
        <w:fldChar w:fldCharType="separate"/>
      </w:r>
      <w:r>
        <w:rPr>
          <w:noProof/>
        </w:rPr>
        <w:t>543</w:t>
      </w:r>
      <w:r>
        <w:rPr>
          <w:noProof/>
        </w:rPr>
        <w:fldChar w:fldCharType="end"/>
      </w:r>
    </w:p>
    <w:p w14:paraId="54423581" w14:textId="33548108" w:rsidR="008B22B5" w:rsidRDefault="008B22B5">
      <w:pPr>
        <w:pStyle w:val="TOC4"/>
        <w:rPr>
          <w:rFonts w:asciiTheme="minorHAnsi" w:eastAsiaTheme="minorEastAsia" w:hAnsiTheme="minorHAnsi" w:cstheme="minorBidi"/>
          <w:noProof/>
          <w:sz w:val="22"/>
          <w:szCs w:val="22"/>
          <w:lang w:eastAsia="en-GB"/>
        </w:rPr>
      </w:pPr>
      <w:r>
        <w:rPr>
          <w:noProof/>
        </w:rPr>
        <w:t>9.11.2.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06697827 \h </w:instrText>
      </w:r>
      <w:r>
        <w:rPr>
          <w:noProof/>
        </w:rPr>
      </w:r>
      <w:r>
        <w:rPr>
          <w:noProof/>
        </w:rPr>
        <w:fldChar w:fldCharType="separate"/>
      </w:r>
      <w:r>
        <w:rPr>
          <w:noProof/>
        </w:rPr>
        <w:t>544</w:t>
      </w:r>
      <w:r>
        <w:rPr>
          <w:noProof/>
        </w:rPr>
        <w:fldChar w:fldCharType="end"/>
      </w:r>
    </w:p>
    <w:p w14:paraId="0B0B6E82" w14:textId="4A2888DF" w:rsidR="008B22B5" w:rsidRDefault="008B22B5">
      <w:pPr>
        <w:pStyle w:val="TOC4"/>
        <w:rPr>
          <w:rFonts w:asciiTheme="minorHAnsi" w:eastAsiaTheme="minorEastAsia" w:hAnsiTheme="minorHAnsi" w:cstheme="minorBidi"/>
          <w:noProof/>
          <w:sz w:val="22"/>
          <w:szCs w:val="22"/>
          <w:lang w:eastAsia="en-GB"/>
        </w:rPr>
      </w:pPr>
      <w:r>
        <w:rPr>
          <w:noProof/>
        </w:rPr>
        <w:t>9.11.2.5</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06697828 \h </w:instrText>
      </w:r>
      <w:r>
        <w:rPr>
          <w:noProof/>
        </w:rPr>
      </w:r>
      <w:r>
        <w:rPr>
          <w:noProof/>
        </w:rPr>
        <w:fldChar w:fldCharType="separate"/>
      </w:r>
      <w:r>
        <w:rPr>
          <w:noProof/>
        </w:rPr>
        <w:t>544</w:t>
      </w:r>
      <w:r>
        <w:rPr>
          <w:noProof/>
        </w:rPr>
        <w:fldChar w:fldCharType="end"/>
      </w:r>
    </w:p>
    <w:p w14:paraId="509B2022" w14:textId="1A13BD0A" w:rsidR="008B22B5" w:rsidRDefault="008B22B5">
      <w:pPr>
        <w:pStyle w:val="TOC4"/>
        <w:rPr>
          <w:rFonts w:asciiTheme="minorHAnsi" w:eastAsiaTheme="minorEastAsia" w:hAnsiTheme="minorHAnsi" w:cstheme="minorBidi"/>
          <w:noProof/>
          <w:sz w:val="22"/>
          <w:szCs w:val="22"/>
          <w:lang w:eastAsia="en-GB"/>
        </w:rPr>
      </w:pPr>
      <w:r w:rsidRPr="005348AF">
        <w:rPr>
          <w:noProof/>
          <w:lang w:val="fr-FR" w:eastAsia="ko-KR"/>
        </w:rPr>
        <w:t>9.11.2.6</w:t>
      </w:r>
      <w:r>
        <w:rPr>
          <w:rFonts w:asciiTheme="minorHAnsi" w:eastAsiaTheme="minorEastAsia" w:hAnsiTheme="minorHAnsi" w:cstheme="minorBidi"/>
          <w:noProof/>
          <w:sz w:val="22"/>
          <w:szCs w:val="22"/>
          <w:lang w:eastAsia="en-GB"/>
        </w:rPr>
        <w:tab/>
      </w:r>
      <w:r w:rsidRPr="005348AF">
        <w:rPr>
          <w:noProof/>
          <w:lang w:val="fr-FR" w:eastAsia="ko-KR"/>
        </w:rPr>
        <w:t>Intra N1 mode</w:t>
      </w:r>
      <w:r w:rsidRPr="005348AF">
        <w:rPr>
          <w:noProof/>
          <w:lang w:val="fr-FR"/>
        </w:rPr>
        <w:t xml:space="preserve"> NAS transparent container</w:t>
      </w:r>
      <w:r>
        <w:rPr>
          <w:noProof/>
        </w:rPr>
        <w:tab/>
      </w:r>
      <w:r>
        <w:rPr>
          <w:noProof/>
        </w:rPr>
        <w:fldChar w:fldCharType="begin" w:fldLock="1"/>
      </w:r>
      <w:r>
        <w:rPr>
          <w:noProof/>
        </w:rPr>
        <w:instrText xml:space="preserve"> PAGEREF _Toc106697829 \h </w:instrText>
      </w:r>
      <w:r>
        <w:rPr>
          <w:noProof/>
        </w:rPr>
      </w:r>
      <w:r>
        <w:rPr>
          <w:noProof/>
        </w:rPr>
        <w:fldChar w:fldCharType="separate"/>
      </w:r>
      <w:r>
        <w:rPr>
          <w:noProof/>
        </w:rPr>
        <w:t>544</w:t>
      </w:r>
      <w:r>
        <w:rPr>
          <w:noProof/>
        </w:rPr>
        <w:fldChar w:fldCharType="end"/>
      </w:r>
    </w:p>
    <w:p w14:paraId="6A2C86F3" w14:textId="5118C2B4" w:rsidR="008B22B5" w:rsidRDefault="008B22B5">
      <w:pPr>
        <w:pStyle w:val="TOC4"/>
        <w:rPr>
          <w:rFonts w:asciiTheme="minorHAnsi" w:eastAsiaTheme="minorEastAsia" w:hAnsiTheme="minorHAnsi" w:cstheme="minorBidi"/>
          <w:noProof/>
          <w:sz w:val="22"/>
          <w:szCs w:val="22"/>
          <w:lang w:eastAsia="en-GB"/>
        </w:rPr>
      </w:pPr>
      <w:r>
        <w:rPr>
          <w:noProof/>
        </w:rPr>
        <w:t>9.11.2.7</w:t>
      </w:r>
      <w:r>
        <w:rPr>
          <w:rFonts w:asciiTheme="minorHAnsi" w:eastAsiaTheme="minorEastAsia" w:hAnsiTheme="minorHAnsi" w:cstheme="minorBidi"/>
          <w:noProof/>
          <w:sz w:val="22"/>
          <w:szCs w:val="22"/>
          <w:lang w:eastAsia="en-GB"/>
        </w:rPr>
        <w:tab/>
      </w:r>
      <w:r>
        <w:rPr>
          <w:noProof/>
        </w:rPr>
        <w:t>N1 mode to S1 mode NAS transparent container</w:t>
      </w:r>
      <w:r>
        <w:rPr>
          <w:noProof/>
        </w:rPr>
        <w:tab/>
      </w:r>
      <w:r>
        <w:rPr>
          <w:noProof/>
        </w:rPr>
        <w:fldChar w:fldCharType="begin" w:fldLock="1"/>
      </w:r>
      <w:r>
        <w:rPr>
          <w:noProof/>
        </w:rPr>
        <w:instrText xml:space="preserve"> PAGEREF _Toc106697830 \h </w:instrText>
      </w:r>
      <w:r>
        <w:rPr>
          <w:noProof/>
        </w:rPr>
      </w:r>
      <w:r>
        <w:rPr>
          <w:noProof/>
        </w:rPr>
        <w:fldChar w:fldCharType="separate"/>
      </w:r>
      <w:r>
        <w:rPr>
          <w:noProof/>
        </w:rPr>
        <w:t>545</w:t>
      </w:r>
      <w:r>
        <w:rPr>
          <w:noProof/>
        </w:rPr>
        <w:fldChar w:fldCharType="end"/>
      </w:r>
    </w:p>
    <w:p w14:paraId="494206DF" w14:textId="742E35CD" w:rsidR="008B22B5" w:rsidRDefault="008B22B5">
      <w:pPr>
        <w:pStyle w:val="TOC4"/>
        <w:rPr>
          <w:rFonts w:asciiTheme="minorHAnsi" w:eastAsiaTheme="minorEastAsia" w:hAnsiTheme="minorHAnsi" w:cstheme="minorBidi"/>
          <w:noProof/>
          <w:sz w:val="22"/>
          <w:szCs w:val="22"/>
          <w:lang w:eastAsia="en-GB"/>
        </w:rPr>
      </w:pPr>
      <w:r>
        <w:rPr>
          <w:noProof/>
        </w:rPr>
        <w:t>9.11.2.8</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06697831 \h </w:instrText>
      </w:r>
      <w:r>
        <w:rPr>
          <w:noProof/>
        </w:rPr>
      </w:r>
      <w:r>
        <w:rPr>
          <w:noProof/>
        </w:rPr>
        <w:fldChar w:fldCharType="separate"/>
      </w:r>
      <w:r>
        <w:rPr>
          <w:noProof/>
        </w:rPr>
        <w:t>545</w:t>
      </w:r>
      <w:r>
        <w:rPr>
          <w:noProof/>
        </w:rPr>
        <w:fldChar w:fldCharType="end"/>
      </w:r>
    </w:p>
    <w:p w14:paraId="050E76C0" w14:textId="5921EA5E" w:rsidR="008B22B5" w:rsidRDefault="008B22B5">
      <w:pPr>
        <w:pStyle w:val="TOC4"/>
        <w:rPr>
          <w:rFonts w:asciiTheme="minorHAnsi" w:eastAsiaTheme="minorEastAsia" w:hAnsiTheme="minorHAnsi" w:cstheme="minorBidi"/>
          <w:noProof/>
          <w:sz w:val="22"/>
          <w:szCs w:val="22"/>
          <w:lang w:eastAsia="en-GB"/>
        </w:rPr>
      </w:pPr>
      <w:r w:rsidRPr="005348AF">
        <w:rPr>
          <w:noProof/>
          <w:lang w:val="fr-FR" w:eastAsia="ko-KR"/>
        </w:rPr>
        <w:t>9.11.2.9</w:t>
      </w:r>
      <w:r>
        <w:rPr>
          <w:rFonts w:asciiTheme="minorHAnsi" w:eastAsiaTheme="minorEastAsia" w:hAnsiTheme="minorHAnsi" w:cstheme="minorBidi"/>
          <w:noProof/>
          <w:sz w:val="22"/>
          <w:szCs w:val="22"/>
          <w:lang w:eastAsia="en-GB"/>
        </w:rPr>
        <w:tab/>
      </w:r>
      <w:r w:rsidRPr="005348AF">
        <w:rPr>
          <w:noProof/>
          <w:lang w:val="fr-FR" w:eastAsia="ko-KR"/>
        </w:rPr>
        <w:t>S1 mode to N1 mode</w:t>
      </w:r>
      <w:r w:rsidRPr="005348AF">
        <w:rPr>
          <w:noProof/>
          <w:lang w:val="fr-FR"/>
        </w:rPr>
        <w:t xml:space="preserve"> NAS transparent container</w:t>
      </w:r>
      <w:r>
        <w:rPr>
          <w:noProof/>
        </w:rPr>
        <w:tab/>
      </w:r>
      <w:r>
        <w:rPr>
          <w:noProof/>
        </w:rPr>
        <w:fldChar w:fldCharType="begin" w:fldLock="1"/>
      </w:r>
      <w:r>
        <w:rPr>
          <w:noProof/>
        </w:rPr>
        <w:instrText xml:space="preserve"> PAGEREF _Toc106697832 \h </w:instrText>
      </w:r>
      <w:r>
        <w:rPr>
          <w:noProof/>
        </w:rPr>
      </w:r>
      <w:r>
        <w:rPr>
          <w:noProof/>
        </w:rPr>
        <w:fldChar w:fldCharType="separate"/>
      </w:r>
      <w:r>
        <w:rPr>
          <w:noProof/>
        </w:rPr>
        <w:t>547</w:t>
      </w:r>
      <w:r>
        <w:rPr>
          <w:noProof/>
        </w:rPr>
        <w:fldChar w:fldCharType="end"/>
      </w:r>
    </w:p>
    <w:p w14:paraId="16EE6025" w14:textId="6C76CC1F" w:rsidR="008B22B5" w:rsidRDefault="008B22B5">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06697833 \h </w:instrText>
      </w:r>
      <w:r>
        <w:rPr>
          <w:noProof/>
        </w:rPr>
      </w:r>
      <w:r>
        <w:rPr>
          <w:noProof/>
        </w:rPr>
        <w:fldChar w:fldCharType="separate"/>
      </w:r>
      <w:r>
        <w:rPr>
          <w:noProof/>
        </w:rPr>
        <w:t>548</w:t>
      </w:r>
      <w:r>
        <w:rPr>
          <w:noProof/>
        </w:rPr>
        <w:fldChar w:fldCharType="end"/>
      </w:r>
    </w:p>
    <w:p w14:paraId="51EB2E5A" w14:textId="2592E9F9" w:rsidR="008B22B5" w:rsidRDefault="008B22B5">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06697834 \h </w:instrText>
      </w:r>
      <w:r>
        <w:rPr>
          <w:noProof/>
        </w:rPr>
      </w:r>
      <w:r>
        <w:rPr>
          <w:noProof/>
        </w:rPr>
        <w:fldChar w:fldCharType="separate"/>
      </w:r>
      <w:r>
        <w:rPr>
          <w:noProof/>
        </w:rPr>
        <w:t>548</w:t>
      </w:r>
      <w:r>
        <w:rPr>
          <w:noProof/>
        </w:rPr>
        <w:fldChar w:fldCharType="end"/>
      </w:r>
    </w:p>
    <w:p w14:paraId="465E1467" w14:textId="164A1A23" w:rsidR="008B22B5" w:rsidRDefault="008B22B5">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06697835 \h </w:instrText>
      </w:r>
      <w:r>
        <w:rPr>
          <w:noProof/>
        </w:rPr>
      </w:r>
      <w:r>
        <w:rPr>
          <w:noProof/>
        </w:rPr>
        <w:fldChar w:fldCharType="separate"/>
      </w:r>
      <w:r>
        <w:rPr>
          <w:noProof/>
        </w:rPr>
        <w:t>552</w:t>
      </w:r>
      <w:r>
        <w:rPr>
          <w:noProof/>
        </w:rPr>
        <w:fldChar w:fldCharType="end"/>
      </w:r>
    </w:p>
    <w:p w14:paraId="224187DD" w14:textId="6F454044" w:rsidR="008B22B5" w:rsidRDefault="008B22B5">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06697836 \h </w:instrText>
      </w:r>
      <w:r>
        <w:rPr>
          <w:noProof/>
        </w:rPr>
      </w:r>
      <w:r>
        <w:rPr>
          <w:noProof/>
        </w:rPr>
        <w:fldChar w:fldCharType="separate"/>
      </w:r>
      <w:r>
        <w:rPr>
          <w:noProof/>
        </w:rPr>
        <w:t>553</w:t>
      </w:r>
      <w:r>
        <w:rPr>
          <w:noProof/>
        </w:rPr>
        <w:fldChar w:fldCharType="end"/>
      </w:r>
    </w:p>
    <w:p w14:paraId="4705F7F6" w14:textId="6D198975" w:rsidR="008B22B5" w:rsidRDefault="008B22B5">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06697837 \h </w:instrText>
      </w:r>
      <w:r>
        <w:rPr>
          <w:noProof/>
        </w:rPr>
      </w:r>
      <w:r>
        <w:rPr>
          <w:noProof/>
        </w:rPr>
        <w:fldChar w:fldCharType="separate"/>
      </w:r>
      <w:r>
        <w:rPr>
          <w:noProof/>
        </w:rPr>
        <w:t>554</w:t>
      </w:r>
      <w:r>
        <w:rPr>
          <w:noProof/>
        </w:rPr>
        <w:fldChar w:fldCharType="end"/>
      </w:r>
    </w:p>
    <w:p w14:paraId="4B066791" w14:textId="0FDDE4A4" w:rsidR="008B22B5" w:rsidRDefault="008B22B5">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06697838 \h </w:instrText>
      </w:r>
      <w:r>
        <w:rPr>
          <w:noProof/>
        </w:rPr>
      </w:r>
      <w:r>
        <w:rPr>
          <w:noProof/>
        </w:rPr>
        <w:fldChar w:fldCharType="separate"/>
      </w:r>
      <w:r>
        <w:rPr>
          <w:noProof/>
        </w:rPr>
        <w:t>554</w:t>
      </w:r>
      <w:r>
        <w:rPr>
          <w:noProof/>
        </w:rPr>
        <w:fldChar w:fldCharType="end"/>
      </w:r>
    </w:p>
    <w:p w14:paraId="4FBFFF4A" w14:textId="70472EC0" w:rsidR="008B22B5" w:rsidRDefault="008B22B5">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06697839 \h </w:instrText>
      </w:r>
      <w:r>
        <w:rPr>
          <w:noProof/>
        </w:rPr>
      </w:r>
      <w:r>
        <w:rPr>
          <w:noProof/>
        </w:rPr>
        <w:fldChar w:fldCharType="separate"/>
      </w:r>
      <w:r>
        <w:rPr>
          <w:noProof/>
        </w:rPr>
        <w:t>561</w:t>
      </w:r>
      <w:r>
        <w:rPr>
          <w:noProof/>
        </w:rPr>
        <w:fldChar w:fldCharType="end"/>
      </w:r>
    </w:p>
    <w:p w14:paraId="13B19D04" w14:textId="3F1DD3DA" w:rsidR="008B22B5" w:rsidRDefault="008B22B5">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06697840 \h </w:instrText>
      </w:r>
      <w:r>
        <w:rPr>
          <w:noProof/>
        </w:rPr>
      </w:r>
      <w:r>
        <w:rPr>
          <w:noProof/>
        </w:rPr>
        <w:fldChar w:fldCharType="separate"/>
      </w:r>
      <w:r>
        <w:rPr>
          <w:noProof/>
        </w:rPr>
        <w:t>566</w:t>
      </w:r>
      <w:r>
        <w:rPr>
          <w:noProof/>
        </w:rPr>
        <w:fldChar w:fldCharType="end"/>
      </w:r>
    </w:p>
    <w:p w14:paraId="1FE161D8" w14:textId="598AF96E" w:rsidR="008B22B5" w:rsidRDefault="008B22B5">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06697841 \h </w:instrText>
      </w:r>
      <w:r>
        <w:rPr>
          <w:noProof/>
        </w:rPr>
      </w:r>
      <w:r>
        <w:rPr>
          <w:noProof/>
        </w:rPr>
        <w:fldChar w:fldCharType="separate"/>
      </w:r>
      <w:r>
        <w:rPr>
          <w:noProof/>
        </w:rPr>
        <w:t>567</w:t>
      </w:r>
      <w:r>
        <w:rPr>
          <w:noProof/>
        </w:rPr>
        <w:fldChar w:fldCharType="end"/>
      </w:r>
    </w:p>
    <w:p w14:paraId="24736892" w14:textId="371311B8" w:rsidR="008B22B5" w:rsidRDefault="008B22B5">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06697842 \h </w:instrText>
      </w:r>
      <w:r>
        <w:rPr>
          <w:noProof/>
        </w:rPr>
      </w:r>
      <w:r>
        <w:rPr>
          <w:noProof/>
        </w:rPr>
        <w:fldChar w:fldCharType="separate"/>
      </w:r>
      <w:r>
        <w:rPr>
          <w:noProof/>
        </w:rPr>
        <w:t>568</w:t>
      </w:r>
      <w:r>
        <w:rPr>
          <w:noProof/>
        </w:rPr>
        <w:fldChar w:fldCharType="end"/>
      </w:r>
    </w:p>
    <w:p w14:paraId="7A7F7F5A" w14:textId="72219D9D" w:rsidR="008B22B5" w:rsidRDefault="008B22B5">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06697843 \h </w:instrText>
      </w:r>
      <w:r>
        <w:rPr>
          <w:noProof/>
        </w:rPr>
      </w:r>
      <w:r>
        <w:rPr>
          <w:noProof/>
        </w:rPr>
        <w:fldChar w:fldCharType="separate"/>
      </w:r>
      <w:r>
        <w:rPr>
          <w:noProof/>
        </w:rPr>
        <w:t>569</w:t>
      </w:r>
      <w:r>
        <w:rPr>
          <w:noProof/>
        </w:rPr>
        <w:fldChar w:fldCharType="end"/>
      </w:r>
    </w:p>
    <w:p w14:paraId="0845A97E" w14:textId="19AD2A12" w:rsidR="008B22B5" w:rsidRDefault="008B22B5">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06697844 \h </w:instrText>
      </w:r>
      <w:r>
        <w:rPr>
          <w:noProof/>
        </w:rPr>
      </w:r>
      <w:r>
        <w:rPr>
          <w:noProof/>
        </w:rPr>
        <w:fldChar w:fldCharType="separate"/>
      </w:r>
      <w:r>
        <w:rPr>
          <w:noProof/>
        </w:rPr>
        <w:t>574</w:t>
      </w:r>
      <w:r>
        <w:rPr>
          <w:noProof/>
        </w:rPr>
        <w:fldChar w:fldCharType="end"/>
      </w:r>
    </w:p>
    <w:p w14:paraId="7383FBBF" w14:textId="1B1E00F5" w:rsidR="008B22B5" w:rsidRDefault="008B22B5">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06697845 \h </w:instrText>
      </w:r>
      <w:r>
        <w:rPr>
          <w:noProof/>
        </w:rPr>
      </w:r>
      <w:r>
        <w:rPr>
          <w:noProof/>
        </w:rPr>
        <w:fldChar w:fldCharType="separate"/>
      </w:r>
      <w:r>
        <w:rPr>
          <w:noProof/>
        </w:rPr>
        <w:t>575</w:t>
      </w:r>
      <w:r>
        <w:rPr>
          <w:noProof/>
        </w:rPr>
        <w:fldChar w:fldCharType="end"/>
      </w:r>
    </w:p>
    <w:p w14:paraId="295DB856" w14:textId="0578C218" w:rsidR="008B22B5" w:rsidRDefault="008B22B5">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46 \h </w:instrText>
      </w:r>
      <w:r>
        <w:rPr>
          <w:noProof/>
        </w:rPr>
      </w:r>
      <w:r>
        <w:rPr>
          <w:noProof/>
        </w:rPr>
        <w:fldChar w:fldCharType="separate"/>
      </w:r>
      <w:r>
        <w:rPr>
          <w:noProof/>
        </w:rPr>
        <w:t>575</w:t>
      </w:r>
      <w:r>
        <w:rPr>
          <w:noProof/>
        </w:rPr>
        <w:fldChar w:fldCharType="end"/>
      </w:r>
    </w:p>
    <w:p w14:paraId="0B758F17" w14:textId="36D7F148" w:rsidR="008B22B5" w:rsidRDefault="008B22B5">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06697847 \h </w:instrText>
      </w:r>
      <w:r>
        <w:rPr>
          <w:noProof/>
        </w:rPr>
      </w:r>
      <w:r>
        <w:rPr>
          <w:noProof/>
        </w:rPr>
        <w:fldChar w:fldCharType="separate"/>
      </w:r>
      <w:r>
        <w:rPr>
          <w:noProof/>
        </w:rPr>
        <w:t>575</w:t>
      </w:r>
      <w:r>
        <w:rPr>
          <w:noProof/>
        </w:rPr>
        <w:fldChar w:fldCharType="end"/>
      </w:r>
    </w:p>
    <w:p w14:paraId="37FF22A6" w14:textId="43EE0CD0" w:rsidR="008B22B5" w:rsidRDefault="008B22B5">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06697848 \h </w:instrText>
      </w:r>
      <w:r>
        <w:rPr>
          <w:noProof/>
        </w:rPr>
      </w:r>
      <w:r>
        <w:rPr>
          <w:noProof/>
        </w:rPr>
        <w:fldChar w:fldCharType="separate"/>
      </w:r>
      <w:r>
        <w:rPr>
          <w:noProof/>
        </w:rPr>
        <w:t>576</w:t>
      </w:r>
      <w:r>
        <w:rPr>
          <w:noProof/>
        </w:rPr>
        <w:fldChar w:fldCharType="end"/>
      </w:r>
    </w:p>
    <w:p w14:paraId="51E1041C" w14:textId="10A7245F" w:rsidR="008B22B5" w:rsidRDefault="008B22B5">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06697849 \h </w:instrText>
      </w:r>
      <w:r>
        <w:rPr>
          <w:noProof/>
        </w:rPr>
      </w:r>
      <w:r>
        <w:rPr>
          <w:noProof/>
        </w:rPr>
        <w:fldChar w:fldCharType="separate"/>
      </w:r>
      <w:r>
        <w:rPr>
          <w:noProof/>
        </w:rPr>
        <w:t>576</w:t>
      </w:r>
      <w:r>
        <w:rPr>
          <w:noProof/>
        </w:rPr>
        <w:fldChar w:fldCharType="end"/>
      </w:r>
    </w:p>
    <w:p w14:paraId="40677CCA" w14:textId="2A7F7FAF" w:rsidR="008B22B5" w:rsidRDefault="008B22B5">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06697850 \h </w:instrText>
      </w:r>
      <w:r>
        <w:rPr>
          <w:noProof/>
        </w:rPr>
      </w:r>
      <w:r>
        <w:rPr>
          <w:noProof/>
        </w:rPr>
        <w:fldChar w:fldCharType="separate"/>
      </w:r>
      <w:r>
        <w:rPr>
          <w:noProof/>
        </w:rPr>
        <w:t>577</w:t>
      </w:r>
      <w:r>
        <w:rPr>
          <w:noProof/>
        </w:rPr>
        <w:fldChar w:fldCharType="end"/>
      </w:r>
    </w:p>
    <w:p w14:paraId="5D2B2A52" w14:textId="440AB355" w:rsidR="008B22B5" w:rsidRDefault="008B22B5">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06697851 \h </w:instrText>
      </w:r>
      <w:r>
        <w:rPr>
          <w:noProof/>
        </w:rPr>
      </w:r>
      <w:r>
        <w:rPr>
          <w:noProof/>
        </w:rPr>
        <w:fldChar w:fldCharType="separate"/>
      </w:r>
      <w:r>
        <w:rPr>
          <w:noProof/>
        </w:rPr>
        <w:t>577</w:t>
      </w:r>
      <w:r>
        <w:rPr>
          <w:noProof/>
        </w:rPr>
        <w:fldChar w:fldCharType="end"/>
      </w:r>
    </w:p>
    <w:p w14:paraId="5C037CEE" w14:textId="3FF47426" w:rsidR="008B22B5" w:rsidRDefault="008B22B5">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06697852 \h </w:instrText>
      </w:r>
      <w:r>
        <w:rPr>
          <w:noProof/>
        </w:rPr>
      </w:r>
      <w:r>
        <w:rPr>
          <w:noProof/>
        </w:rPr>
        <w:fldChar w:fldCharType="separate"/>
      </w:r>
      <w:r>
        <w:rPr>
          <w:noProof/>
        </w:rPr>
        <w:t>577</w:t>
      </w:r>
      <w:r>
        <w:rPr>
          <w:noProof/>
        </w:rPr>
        <w:fldChar w:fldCharType="end"/>
      </w:r>
    </w:p>
    <w:p w14:paraId="0CDC9AF1" w14:textId="5E59F996" w:rsidR="008B22B5" w:rsidRDefault="008B22B5">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06697853 \h </w:instrText>
      </w:r>
      <w:r>
        <w:rPr>
          <w:noProof/>
        </w:rPr>
      </w:r>
      <w:r>
        <w:rPr>
          <w:noProof/>
        </w:rPr>
        <w:fldChar w:fldCharType="separate"/>
      </w:r>
      <w:r>
        <w:rPr>
          <w:noProof/>
        </w:rPr>
        <w:t>577</w:t>
      </w:r>
      <w:r>
        <w:rPr>
          <w:noProof/>
        </w:rPr>
        <w:fldChar w:fldCharType="end"/>
      </w:r>
    </w:p>
    <w:p w14:paraId="0630D949" w14:textId="7824663D" w:rsidR="008B22B5" w:rsidRDefault="008B22B5">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06697854 \h </w:instrText>
      </w:r>
      <w:r>
        <w:rPr>
          <w:noProof/>
        </w:rPr>
      </w:r>
      <w:r>
        <w:rPr>
          <w:noProof/>
        </w:rPr>
        <w:fldChar w:fldCharType="separate"/>
      </w:r>
      <w:r>
        <w:rPr>
          <w:noProof/>
        </w:rPr>
        <w:t>577</w:t>
      </w:r>
      <w:r>
        <w:rPr>
          <w:noProof/>
        </w:rPr>
        <w:fldChar w:fldCharType="end"/>
      </w:r>
    </w:p>
    <w:p w14:paraId="1B0C6ECF" w14:textId="5BB33CBA" w:rsidR="008B22B5" w:rsidRDefault="008B22B5">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855 \h </w:instrText>
      </w:r>
      <w:r>
        <w:rPr>
          <w:noProof/>
        </w:rPr>
      </w:r>
      <w:r>
        <w:rPr>
          <w:noProof/>
        </w:rPr>
        <w:fldChar w:fldCharType="separate"/>
      </w:r>
      <w:r>
        <w:rPr>
          <w:noProof/>
        </w:rPr>
        <w:t>578</w:t>
      </w:r>
      <w:r>
        <w:rPr>
          <w:noProof/>
        </w:rPr>
        <w:fldChar w:fldCharType="end"/>
      </w:r>
    </w:p>
    <w:p w14:paraId="4703B1E6" w14:textId="10829022" w:rsidR="008B22B5" w:rsidRDefault="008B22B5">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06697856 \h </w:instrText>
      </w:r>
      <w:r>
        <w:rPr>
          <w:noProof/>
        </w:rPr>
      </w:r>
      <w:r>
        <w:rPr>
          <w:noProof/>
        </w:rPr>
        <w:fldChar w:fldCharType="separate"/>
      </w:r>
      <w:r>
        <w:rPr>
          <w:noProof/>
        </w:rPr>
        <w:t>579</w:t>
      </w:r>
      <w:r>
        <w:rPr>
          <w:noProof/>
        </w:rPr>
        <w:fldChar w:fldCharType="end"/>
      </w:r>
    </w:p>
    <w:p w14:paraId="73CC8EF5" w14:textId="1B65876E" w:rsidR="008B22B5" w:rsidRDefault="008B22B5">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06697857 \h </w:instrText>
      </w:r>
      <w:r>
        <w:rPr>
          <w:noProof/>
        </w:rPr>
      </w:r>
      <w:r>
        <w:rPr>
          <w:noProof/>
        </w:rPr>
        <w:fldChar w:fldCharType="separate"/>
      </w:r>
      <w:r>
        <w:rPr>
          <w:noProof/>
        </w:rPr>
        <w:t>583</w:t>
      </w:r>
      <w:r>
        <w:rPr>
          <w:noProof/>
        </w:rPr>
        <w:fldChar w:fldCharType="end"/>
      </w:r>
    </w:p>
    <w:p w14:paraId="09953502" w14:textId="5384FAAE" w:rsidR="008B22B5" w:rsidRDefault="008B22B5">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06697858 \h </w:instrText>
      </w:r>
      <w:r>
        <w:rPr>
          <w:noProof/>
        </w:rPr>
      </w:r>
      <w:r>
        <w:rPr>
          <w:noProof/>
        </w:rPr>
        <w:fldChar w:fldCharType="separate"/>
      </w:r>
      <w:r>
        <w:rPr>
          <w:noProof/>
        </w:rPr>
        <w:t>591</w:t>
      </w:r>
      <w:r>
        <w:rPr>
          <w:noProof/>
        </w:rPr>
        <w:fldChar w:fldCharType="end"/>
      </w:r>
    </w:p>
    <w:p w14:paraId="3C1F45B3" w14:textId="7969C554" w:rsidR="008B22B5" w:rsidRDefault="008B22B5">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06697859 \h </w:instrText>
      </w:r>
      <w:r>
        <w:rPr>
          <w:noProof/>
        </w:rPr>
      </w:r>
      <w:r>
        <w:rPr>
          <w:noProof/>
        </w:rPr>
        <w:fldChar w:fldCharType="separate"/>
      </w:r>
      <w:r>
        <w:rPr>
          <w:noProof/>
        </w:rPr>
        <w:t>592</w:t>
      </w:r>
      <w:r>
        <w:rPr>
          <w:noProof/>
        </w:rPr>
        <w:fldChar w:fldCharType="end"/>
      </w:r>
    </w:p>
    <w:p w14:paraId="16C1B1CE" w14:textId="1DD18E8C" w:rsidR="008B22B5" w:rsidRDefault="008B22B5">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06697860 \h </w:instrText>
      </w:r>
      <w:r>
        <w:rPr>
          <w:noProof/>
        </w:rPr>
      </w:r>
      <w:r>
        <w:rPr>
          <w:noProof/>
        </w:rPr>
        <w:fldChar w:fldCharType="separate"/>
      </w:r>
      <w:r>
        <w:rPr>
          <w:noProof/>
        </w:rPr>
        <w:t>592</w:t>
      </w:r>
      <w:r>
        <w:rPr>
          <w:noProof/>
        </w:rPr>
        <w:fldChar w:fldCharType="end"/>
      </w:r>
    </w:p>
    <w:p w14:paraId="1FCEF425" w14:textId="563A405D" w:rsidR="008B22B5" w:rsidRDefault="008B22B5">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61 \h </w:instrText>
      </w:r>
      <w:r>
        <w:rPr>
          <w:noProof/>
        </w:rPr>
      </w:r>
      <w:r>
        <w:rPr>
          <w:noProof/>
        </w:rPr>
        <w:fldChar w:fldCharType="separate"/>
      </w:r>
      <w:r>
        <w:rPr>
          <w:noProof/>
        </w:rPr>
        <w:t>592</w:t>
      </w:r>
      <w:r>
        <w:rPr>
          <w:noProof/>
        </w:rPr>
        <w:fldChar w:fldCharType="end"/>
      </w:r>
    </w:p>
    <w:p w14:paraId="6178EDC8" w14:textId="67ABAC4E" w:rsidR="008B22B5" w:rsidRDefault="008B22B5">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62 \h </w:instrText>
      </w:r>
      <w:r>
        <w:rPr>
          <w:noProof/>
        </w:rPr>
      </w:r>
      <w:r>
        <w:rPr>
          <w:noProof/>
        </w:rPr>
        <w:fldChar w:fldCharType="separate"/>
      </w:r>
      <w:r>
        <w:rPr>
          <w:noProof/>
        </w:rPr>
        <w:t>592</w:t>
      </w:r>
      <w:r>
        <w:rPr>
          <w:noProof/>
        </w:rPr>
        <w:fldChar w:fldCharType="end"/>
      </w:r>
    </w:p>
    <w:p w14:paraId="7746F04A" w14:textId="4E522626" w:rsidR="008B22B5" w:rsidRDefault="008B22B5">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06697863 \h </w:instrText>
      </w:r>
      <w:r>
        <w:rPr>
          <w:noProof/>
        </w:rPr>
      </w:r>
      <w:r>
        <w:rPr>
          <w:noProof/>
        </w:rPr>
        <w:fldChar w:fldCharType="separate"/>
      </w:r>
      <w:r>
        <w:rPr>
          <w:noProof/>
        </w:rPr>
        <w:t>592</w:t>
      </w:r>
      <w:r>
        <w:rPr>
          <w:noProof/>
        </w:rPr>
        <w:fldChar w:fldCharType="end"/>
      </w:r>
    </w:p>
    <w:p w14:paraId="777D3087" w14:textId="65F77E11" w:rsidR="008B22B5" w:rsidRDefault="008B22B5">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06697864 \h </w:instrText>
      </w:r>
      <w:r>
        <w:rPr>
          <w:noProof/>
        </w:rPr>
      </w:r>
      <w:r>
        <w:rPr>
          <w:noProof/>
        </w:rPr>
        <w:fldChar w:fldCharType="separate"/>
      </w:r>
      <w:r>
        <w:rPr>
          <w:noProof/>
        </w:rPr>
        <w:t>593</w:t>
      </w:r>
      <w:r>
        <w:rPr>
          <w:noProof/>
        </w:rPr>
        <w:fldChar w:fldCharType="end"/>
      </w:r>
    </w:p>
    <w:p w14:paraId="18BBAFBE" w14:textId="7343A72F" w:rsidR="008B22B5" w:rsidRDefault="008B22B5">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06697865 \h </w:instrText>
      </w:r>
      <w:r>
        <w:rPr>
          <w:noProof/>
        </w:rPr>
      </w:r>
      <w:r>
        <w:rPr>
          <w:noProof/>
        </w:rPr>
        <w:fldChar w:fldCharType="separate"/>
      </w:r>
      <w:r>
        <w:rPr>
          <w:noProof/>
        </w:rPr>
        <w:t>593</w:t>
      </w:r>
      <w:r>
        <w:rPr>
          <w:noProof/>
        </w:rPr>
        <w:fldChar w:fldCharType="end"/>
      </w:r>
    </w:p>
    <w:p w14:paraId="7351D9DF" w14:textId="09988C18" w:rsidR="008B22B5" w:rsidRDefault="008B22B5">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06697866 \h </w:instrText>
      </w:r>
      <w:r>
        <w:rPr>
          <w:noProof/>
        </w:rPr>
      </w:r>
      <w:r>
        <w:rPr>
          <w:noProof/>
        </w:rPr>
        <w:fldChar w:fldCharType="separate"/>
      </w:r>
      <w:r>
        <w:rPr>
          <w:noProof/>
        </w:rPr>
        <w:t>593</w:t>
      </w:r>
      <w:r>
        <w:rPr>
          <w:noProof/>
        </w:rPr>
        <w:fldChar w:fldCharType="end"/>
      </w:r>
    </w:p>
    <w:p w14:paraId="262035A7" w14:textId="79705E91" w:rsidR="008B22B5" w:rsidRDefault="008B22B5">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06697867 \h </w:instrText>
      </w:r>
      <w:r>
        <w:rPr>
          <w:noProof/>
        </w:rPr>
      </w:r>
      <w:r>
        <w:rPr>
          <w:noProof/>
        </w:rPr>
        <w:fldChar w:fldCharType="separate"/>
      </w:r>
      <w:r>
        <w:rPr>
          <w:noProof/>
        </w:rPr>
        <w:t>593</w:t>
      </w:r>
      <w:r>
        <w:rPr>
          <w:noProof/>
        </w:rPr>
        <w:fldChar w:fldCharType="end"/>
      </w:r>
    </w:p>
    <w:p w14:paraId="3CB7020A" w14:textId="49B9216E" w:rsidR="008B22B5" w:rsidRDefault="008B22B5">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06697868 \h </w:instrText>
      </w:r>
      <w:r>
        <w:rPr>
          <w:noProof/>
        </w:rPr>
      </w:r>
      <w:r>
        <w:rPr>
          <w:noProof/>
        </w:rPr>
        <w:fldChar w:fldCharType="separate"/>
      </w:r>
      <w:r>
        <w:rPr>
          <w:noProof/>
        </w:rPr>
        <w:t>593</w:t>
      </w:r>
      <w:r>
        <w:rPr>
          <w:noProof/>
        </w:rPr>
        <w:fldChar w:fldCharType="end"/>
      </w:r>
    </w:p>
    <w:p w14:paraId="53D60037" w14:textId="7326BEF3" w:rsidR="008B22B5" w:rsidRDefault="008B22B5">
      <w:pPr>
        <w:pStyle w:val="TOC4"/>
        <w:rPr>
          <w:rFonts w:asciiTheme="minorHAnsi" w:eastAsiaTheme="minorEastAsia" w:hAnsiTheme="minorHAnsi" w:cstheme="minorBidi"/>
          <w:noProof/>
          <w:sz w:val="22"/>
          <w:szCs w:val="22"/>
          <w:lang w:eastAsia="en-GB"/>
        </w:rPr>
      </w:pPr>
      <w:r>
        <w:rPr>
          <w:noProof/>
        </w:rPr>
        <w:t>9.11.3.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69 \h </w:instrText>
      </w:r>
      <w:r>
        <w:rPr>
          <w:noProof/>
        </w:rPr>
      </w:r>
      <w:r>
        <w:rPr>
          <w:noProof/>
        </w:rPr>
        <w:fldChar w:fldCharType="separate"/>
      </w:r>
      <w:r>
        <w:rPr>
          <w:noProof/>
        </w:rPr>
        <w:t>593</w:t>
      </w:r>
      <w:r>
        <w:rPr>
          <w:noProof/>
        </w:rPr>
        <w:fldChar w:fldCharType="end"/>
      </w:r>
    </w:p>
    <w:p w14:paraId="53D31BDD" w14:textId="3BABCFCB" w:rsidR="008B22B5" w:rsidRDefault="008B22B5">
      <w:pPr>
        <w:pStyle w:val="TOC4"/>
        <w:rPr>
          <w:rFonts w:asciiTheme="minorHAnsi" w:eastAsiaTheme="minorEastAsia" w:hAnsiTheme="minorHAnsi" w:cstheme="minorBidi"/>
          <w:noProof/>
          <w:sz w:val="22"/>
          <w:szCs w:val="22"/>
          <w:lang w:eastAsia="en-GB"/>
        </w:rPr>
      </w:pPr>
      <w:r>
        <w:rPr>
          <w:noProof/>
        </w:rPr>
        <w:t>9.11.3.2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06697870 \h </w:instrText>
      </w:r>
      <w:r>
        <w:rPr>
          <w:noProof/>
        </w:rPr>
      </w:r>
      <w:r>
        <w:rPr>
          <w:noProof/>
        </w:rPr>
        <w:fldChar w:fldCharType="separate"/>
      </w:r>
      <w:r>
        <w:rPr>
          <w:noProof/>
        </w:rPr>
        <w:t>593</w:t>
      </w:r>
      <w:r>
        <w:rPr>
          <w:noProof/>
        </w:rPr>
        <w:fldChar w:fldCharType="end"/>
      </w:r>
    </w:p>
    <w:p w14:paraId="64E0DDFA" w14:textId="73D9A4F2" w:rsidR="008B22B5" w:rsidRDefault="008B22B5">
      <w:pPr>
        <w:pStyle w:val="TOC4"/>
        <w:rPr>
          <w:rFonts w:asciiTheme="minorHAnsi" w:eastAsiaTheme="minorEastAsia" w:hAnsiTheme="minorHAnsi" w:cstheme="minorBidi"/>
          <w:noProof/>
          <w:sz w:val="22"/>
          <w:szCs w:val="22"/>
          <w:lang w:eastAsia="en-GB"/>
        </w:rPr>
      </w:pPr>
      <w:r>
        <w:rPr>
          <w:noProof/>
          <w:lang w:eastAsia="zh-CN"/>
        </w:rPr>
        <w:t>9.11.3.29</w:t>
      </w:r>
      <w:r>
        <w:rPr>
          <w:rFonts w:asciiTheme="minorHAnsi" w:eastAsiaTheme="minorEastAsia" w:hAnsiTheme="minorHAnsi" w:cstheme="minorBidi"/>
          <w:noProof/>
          <w:sz w:val="22"/>
          <w:szCs w:val="22"/>
          <w:lang w:eastAsia="en-GB"/>
        </w:rPr>
        <w:tab/>
      </w:r>
      <w:r>
        <w:rPr>
          <w:noProof/>
          <w:lang w:eastAsia="zh-CN"/>
        </w:rPr>
        <w:t>LADN indication</w:t>
      </w:r>
      <w:r>
        <w:rPr>
          <w:noProof/>
        </w:rPr>
        <w:tab/>
      </w:r>
      <w:r>
        <w:rPr>
          <w:noProof/>
        </w:rPr>
        <w:fldChar w:fldCharType="begin" w:fldLock="1"/>
      </w:r>
      <w:r>
        <w:rPr>
          <w:noProof/>
        </w:rPr>
        <w:instrText xml:space="preserve"> PAGEREF _Toc106697871 \h </w:instrText>
      </w:r>
      <w:r>
        <w:rPr>
          <w:noProof/>
        </w:rPr>
      </w:r>
      <w:r>
        <w:rPr>
          <w:noProof/>
        </w:rPr>
        <w:fldChar w:fldCharType="separate"/>
      </w:r>
      <w:r>
        <w:rPr>
          <w:noProof/>
        </w:rPr>
        <w:t>593</w:t>
      </w:r>
      <w:r>
        <w:rPr>
          <w:noProof/>
        </w:rPr>
        <w:fldChar w:fldCharType="end"/>
      </w:r>
    </w:p>
    <w:p w14:paraId="21B0A0DB" w14:textId="3FD1FB02" w:rsidR="008B22B5" w:rsidRDefault="008B22B5">
      <w:pPr>
        <w:pStyle w:val="TOC4"/>
        <w:rPr>
          <w:rFonts w:asciiTheme="minorHAnsi" w:eastAsiaTheme="minorEastAsia" w:hAnsiTheme="minorHAnsi" w:cstheme="minorBidi"/>
          <w:noProof/>
          <w:sz w:val="22"/>
          <w:szCs w:val="22"/>
          <w:lang w:eastAsia="en-GB"/>
        </w:rPr>
      </w:pPr>
      <w:r>
        <w:rPr>
          <w:noProof/>
          <w:lang w:eastAsia="zh-CN"/>
        </w:rPr>
        <w:t>9.11.3.30</w:t>
      </w:r>
      <w:r>
        <w:rPr>
          <w:rFonts w:asciiTheme="minorHAnsi" w:eastAsiaTheme="minorEastAsia" w:hAnsiTheme="minorHAnsi" w:cstheme="minorBidi"/>
          <w:noProof/>
          <w:sz w:val="22"/>
          <w:szCs w:val="22"/>
          <w:lang w:eastAsia="en-GB"/>
        </w:rPr>
        <w:tab/>
      </w:r>
      <w:r>
        <w:rPr>
          <w:noProof/>
          <w:lang w:eastAsia="zh-CN"/>
        </w:rPr>
        <w:t>LADN information</w:t>
      </w:r>
      <w:r>
        <w:rPr>
          <w:noProof/>
        </w:rPr>
        <w:tab/>
      </w:r>
      <w:r>
        <w:rPr>
          <w:noProof/>
        </w:rPr>
        <w:fldChar w:fldCharType="begin" w:fldLock="1"/>
      </w:r>
      <w:r>
        <w:rPr>
          <w:noProof/>
        </w:rPr>
        <w:instrText xml:space="preserve"> PAGEREF _Toc106697872 \h </w:instrText>
      </w:r>
      <w:r>
        <w:rPr>
          <w:noProof/>
        </w:rPr>
      </w:r>
      <w:r>
        <w:rPr>
          <w:noProof/>
        </w:rPr>
        <w:fldChar w:fldCharType="separate"/>
      </w:r>
      <w:r>
        <w:rPr>
          <w:noProof/>
        </w:rPr>
        <w:t>594</w:t>
      </w:r>
      <w:r>
        <w:rPr>
          <w:noProof/>
        </w:rPr>
        <w:fldChar w:fldCharType="end"/>
      </w:r>
    </w:p>
    <w:p w14:paraId="1017ADA8" w14:textId="17BC7629" w:rsidR="008B22B5" w:rsidRDefault="008B22B5">
      <w:pPr>
        <w:pStyle w:val="TOC4"/>
        <w:rPr>
          <w:rFonts w:asciiTheme="minorHAnsi" w:eastAsiaTheme="minorEastAsia" w:hAnsiTheme="minorHAnsi" w:cstheme="minorBidi"/>
          <w:noProof/>
          <w:sz w:val="22"/>
          <w:szCs w:val="22"/>
          <w:lang w:eastAsia="en-GB"/>
        </w:rPr>
      </w:pPr>
      <w:r>
        <w:rPr>
          <w:noProof/>
        </w:rPr>
        <w:t>9.11.3.31</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873 \h </w:instrText>
      </w:r>
      <w:r>
        <w:rPr>
          <w:noProof/>
        </w:rPr>
      </w:r>
      <w:r>
        <w:rPr>
          <w:noProof/>
        </w:rPr>
        <w:fldChar w:fldCharType="separate"/>
      </w:r>
      <w:r>
        <w:rPr>
          <w:noProof/>
        </w:rPr>
        <w:t>595</w:t>
      </w:r>
      <w:r>
        <w:rPr>
          <w:noProof/>
        </w:rPr>
        <w:fldChar w:fldCharType="end"/>
      </w:r>
    </w:p>
    <w:p w14:paraId="776DAD11" w14:textId="31B59E0E" w:rsidR="008B22B5" w:rsidRDefault="008B22B5">
      <w:pPr>
        <w:pStyle w:val="TOC4"/>
        <w:rPr>
          <w:rFonts w:asciiTheme="minorHAnsi" w:eastAsiaTheme="minorEastAsia" w:hAnsiTheme="minorHAnsi" w:cstheme="minorBidi"/>
          <w:noProof/>
          <w:sz w:val="22"/>
          <w:szCs w:val="22"/>
          <w:lang w:eastAsia="en-GB"/>
        </w:rPr>
      </w:pPr>
      <w:r>
        <w:rPr>
          <w:noProof/>
        </w:rPr>
        <w:t>9.11.3.31A</w:t>
      </w:r>
      <w:r>
        <w:rPr>
          <w:rFonts w:asciiTheme="minorHAnsi" w:eastAsiaTheme="minorEastAsia" w:hAnsiTheme="minorHAnsi" w:cstheme="minorBidi"/>
          <w:noProof/>
          <w:sz w:val="22"/>
          <w:szCs w:val="22"/>
          <w:lang w:eastAsia="en-GB"/>
        </w:rPr>
        <w:tab/>
      </w:r>
      <w:r>
        <w:rPr>
          <w:noProof/>
        </w:rPr>
        <w:t>MA PDU session information</w:t>
      </w:r>
      <w:r>
        <w:rPr>
          <w:noProof/>
        </w:rPr>
        <w:tab/>
      </w:r>
      <w:r>
        <w:rPr>
          <w:noProof/>
        </w:rPr>
        <w:fldChar w:fldCharType="begin" w:fldLock="1"/>
      </w:r>
      <w:r>
        <w:rPr>
          <w:noProof/>
        </w:rPr>
        <w:instrText xml:space="preserve"> PAGEREF _Toc106697874 \h </w:instrText>
      </w:r>
      <w:r>
        <w:rPr>
          <w:noProof/>
        </w:rPr>
      </w:r>
      <w:r>
        <w:rPr>
          <w:noProof/>
        </w:rPr>
        <w:fldChar w:fldCharType="separate"/>
      </w:r>
      <w:r>
        <w:rPr>
          <w:noProof/>
        </w:rPr>
        <w:t>596</w:t>
      </w:r>
      <w:r>
        <w:rPr>
          <w:noProof/>
        </w:rPr>
        <w:fldChar w:fldCharType="end"/>
      </w:r>
    </w:p>
    <w:p w14:paraId="4595575E" w14:textId="609296CC" w:rsidR="008B22B5" w:rsidRDefault="008B22B5">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06697875 \h </w:instrText>
      </w:r>
      <w:r>
        <w:rPr>
          <w:noProof/>
        </w:rPr>
      </w:r>
      <w:r>
        <w:rPr>
          <w:noProof/>
        </w:rPr>
        <w:fldChar w:fldCharType="separate"/>
      </w:r>
      <w:r>
        <w:rPr>
          <w:noProof/>
        </w:rPr>
        <w:t>596</w:t>
      </w:r>
      <w:r>
        <w:rPr>
          <w:noProof/>
        </w:rPr>
        <w:fldChar w:fldCharType="end"/>
      </w:r>
    </w:p>
    <w:p w14:paraId="0D458419" w14:textId="556888E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3.31C</w:t>
      </w:r>
      <w:r>
        <w:rPr>
          <w:rFonts w:asciiTheme="minorHAnsi" w:eastAsiaTheme="minorEastAsia" w:hAnsiTheme="minorHAnsi" w:cstheme="minorBidi"/>
          <w:noProof/>
          <w:sz w:val="22"/>
          <w:szCs w:val="22"/>
          <w:lang w:eastAsia="en-GB"/>
        </w:rPr>
        <w:tab/>
      </w:r>
      <w:r w:rsidRPr="005348AF">
        <w:rPr>
          <w:noProof/>
          <w:lang w:val="en-US"/>
        </w:rPr>
        <w:t>Mobile station classmark 2</w:t>
      </w:r>
      <w:r>
        <w:rPr>
          <w:noProof/>
        </w:rPr>
        <w:tab/>
      </w:r>
      <w:r>
        <w:rPr>
          <w:noProof/>
        </w:rPr>
        <w:fldChar w:fldCharType="begin" w:fldLock="1"/>
      </w:r>
      <w:r>
        <w:rPr>
          <w:noProof/>
        </w:rPr>
        <w:instrText xml:space="preserve"> PAGEREF _Toc106697876 \h </w:instrText>
      </w:r>
      <w:r>
        <w:rPr>
          <w:noProof/>
        </w:rPr>
      </w:r>
      <w:r>
        <w:rPr>
          <w:noProof/>
        </w:rPr>
        <w:fldChar w:fldCharType="separate"/>
      </w:r>
      <w:r>
        <w:rPr>
          <w:noProof/>
        </w:rPr>
        <w:t>597</w:t>
      </w:r>
      <w:r>
        <w:rPr>
          <w:noProof/>
        </w:rPr>
        <w:fldChar w:fldCharType="end"/>
      </w:r>
    </w:p>
    <w:p w14:paraId="3EE9697B" w14:textId="2629A2F0" w:rsidR="008B22B5" w:rsidRDefault="008B22B5">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06697877 \h </w:instrText>
      </w:r>
      <w:r>
        <w:rPr>
          <w:noProof/>
        </w:rPr>
      </w:r>
      <w:r>
        <w:rPr>
          <w:noProof/>
        </w:rPr>
        <w:fldChar w:fldCharType="separate"/>
      </w:r>
      <w:r>
        <w:rPr>
          <w:noProof/>
        </w:rPr>
        <w:t>597</w:t>
      </w:r>
      <w:r>
        <w:rPr>
          <w:noProof/>
        </w:rPr>
        <w:fldChar w:fldCharType="end"/>
      </w:r>
    </w:p>
    <w:p w14:paraId="1B806894" w14:textId="54017282" w:rsidR="008B22B5" w:rsidRDefault="008B22B5">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878 \h </w:instrText>
      </w:r>
      <w:r>
        <w:rPr>
          <w:noProof/>
        </w:rPr>
      </w:r>
      <w:r>
        <w:rPr>
          <w:noProof/>
        </w:rPr>
        <w:fldChar w:fldCharType="separate"/>
      </w:r>
      <w:r>
        <w:rPr>
          <w:noProof/>
        </w:rPr>
        <w:t>598</w:t>
      </w:r>
      <w:r>
        <w:rPr>
          <w:noProof/>
        </w:rPr>
        <w:fldChar w:fldCharType="end"/>
      </w:r>
    </w:p>
    <w:p w14:paraId="2838C7E4" w14:textId="1BEF23F8" w:rsidR="008B22B5" w:rsidRDefault="008B22B5">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06697879 \h </w:instrText>
      </w:r>
      <w:r>
        <w:rPr>
          <w:noProof/>
        </w:rPr>
      </w:r>
      <w:r>
        <w:rPr>
          <w:noProof/>
        </w:rPr>
        <w:fldChar w:fldCharType="separate"/>
      </w:r>
      <w:r>
        <w:rPr>
          <w:noProof/>
        </w:rPr>
        <w:t>598</w:t>
      </w:r>
      <w:r>
        <w:rPr>
          <w:noProof/>
        </w:rPr>
        <w:fldChar w:fldCharType="end"/>
      </w:r>
    </w:p>
    <w:p w14:paraId="25592C4E" w14:textId="63EC6D24" w:rsidR="008B22B5" w:rsidRDefault="008B22B5">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06697880 \h </w:instrText>
      </w:r>
      <w:r>
        <w:rPr>
          <w:noProof/>
        </w:rPr>
      </w:r>
      <w:r>
        <w:rPr>
          <w:noProof/>
        </w:rPr>
        <w:fldChar w:fldCharType="separate"/>
      </w:r>
      <w:r>
        <w:rPr>
          <w:noProof/>
        </w:rPr>
        <w:t>599</w:t>
      </w:r>
      <w:r>
        <w:rPr>
          <w:noProof/>
        </w:rPr>
        <w:fldChar w:fldCharType="end"/>
      </w:r>
    </w:p>
    <w:p w14:paraId="690561D5" w14:textId="2EC77E5E" w:rsidR="008B22B5" w:rsidRDefault="008B22B5">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881 \h </w:instrText>
      </w:r>
      <w:r>
        <w:rPr>
          <w:noProof/>
        </w:rPr>
      </w:r>
      <w:r>
        <w:rPr>
          <w:noProof/>
        </w:rPr>
        <w:fldChar w:fldCharType="separate"/>
      </w:r>
      <w:r>
        <w:rPr>
          <w:noProof/>
        </w:rPr>
        <w:t>599</w:t>
      </w:r>
      <w:r>
        <w:rPr>
          <w:noProof/>
        </w:rPr>
        <w:fldChar w:fldCharType="end"/>
      </w:r>
    </w:p>
    <w:p w14:paraId="0E871CBF" w14:textId="498E3035" w:rsidR="008B22B5" w:rsidRDefault="008B22B5">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5348AF">
        <w:rPr>
          <w:noProof/>
          <w:lang w:val="cs-CZ"/>
        </w:rPr>
        <w:t>Non-3GPP NW</w:t>
      </w:r>
      <w:r>
        <w:rPr>
          <w:noProof/>
        </w:rPr>
        <w:t xml:space="preserve"> provided policies</w:t>
      </w:r>
      <w:r>
        <w:rPr>
          <w:noProof/>
        </w:rPr>
        <w:tab/>
      </w:r>
      <w:r>
        <w:rPr>
          <w:noProof/>
        </w:rPr>
        <w:fldChar w:fldCharType="begin" w:fldLock="1"/>
      </w:r>
      <w:r>
        <w:rPr>
          <w:noProof/>
        </w:rPr>
        <w:instrText xml:space="preserve"> PAGEREF _Toc106697882 \h </w:instrText>
      </w:r>
      <w:r>
        <w:rPr>
          <w:noProof/>
        </w:rPr>
      </w:r>
      <w:r>
        <w:rPr>
          <w:noProof/>
        </w:rPr>
        <w:fldChar w:fldCharType="separate"/>
      </w:r>
      <w:r>
        <w:rPr>
          <w:noProof/>
        </w:rPr>
        <w:t>600</w:t>
      </w:r>
      <w:r>
        <w:rPr>
          <w:noProof/>
        </w:rPr>
        <w:fldChar w:fldCharType="end"/>
      </w:r>
    </w:p>
    <w:p w14:paraId="7066823B" w14:textId="096CC900" w:rsidR="008B22B5" w:rsidRDefault="008B22B5">
      <w:pPr>
        <w:pStyle w:val="TOC4"/>
        <w:rPr>
          <w:rFonts w:asciiTheme="minorHAnsi" w:eastAsiaTheme="minorEastAsia" w:hAnsiTheme="minorHAnsi" w:cstheme="minorBidi"/>
          <w:noProof/>
          <w:sz w:val="22"/>
          <w:szCs w:val="22"/>
          <w:lang w:eastAsia="en-GB"/>
        </w:rPr>
      </w:pPr>
      <w:r>
        <w:rPr>
          <w:noProof/>
        </w:rPr>
        <w:t>9.11.3.37</w:t>
      </w:r>
      <w:r>
        <w:rPr>
          <w:rFonts w:asciiTheme="minorHAnsi" w:eastAsiaTheme="minorEastAsia" w:hAnsiTheme="minorHAnsi" w:cstheme="minorBidi"/>
          <w:noProof/>
          <w:sz w:val="22"/>
          <w:szCs w:val="22"/>
          <w:lang w:eastAsia="en-GB"/>
        </w:rPr>
        <w:tab/>
      </w:r>
      <w:r>
        <w:rPr>
          <w:noProof/>
        </w:rPr>
        <w:t>NSSAI</w:t>
      </w:r>
      <w:r>
        <w:rPr>
          <w:noProof/>
        </w:rPr>
        <w:tab/>
      </w:r>
      <w:r>
        <w:rPr>
          <w:noProof/>
        </w:rPr>
        <w:fldChar w:fldCharType="begin" w:fldLock="1"/>
      </w:r>
      <w:r>
        <w:rPr>
          <w:noProof/>
        </w:rPr>
        <w:instrText xml:space="preserve"> PAGEREF _Toc106697883 \h </w:instrText>
      </w:r>
      <w:r>
        <w:rPr>
          <w:noProof/>
        </w:rPr>
      </w:r>
      <w:r>
        <w:rPr>
          <w:noProof/>
        </w:rPr>
        <w:fldChar w:fldCharType="separate"/>
      </w:r>
      <w:r>
        <w:rPr>
          <w:noProof/>
        </w:rPr>
        <w:t>600</w:t>
      </w:r>
      <w:r>
        <w:rPr>
          <w:noProof/>
        </w:rPr>
        <w:fldChar w:fldCharType="end"/>
      </w:r>
    </w:p>
    <w:p w14:paraId="279F1024" w14:textId="6767B904" w:rsidR="008B22B5" w:rsidRDefault="008B22B5">
      <w:pPr>
        <w:pStyle w:val="TOC4"/>
        <w:rPr>
          <w:rFonts w:asciiTheme="minorHAnsi" w:eastAsiaTheme="minorEastAsia" w:hAnsiTheme="minorHAnsi" w:cstheme="minorBidi"/>
          <w:noProof/>
          <w:sz w:val="22"/>
          <w:szCs w:val="22"/>
          <w:lang w:eastAsia="en-GB"/>
        </w:rPr>
      </w:pPr>
      <w:r>
        <w:rPr>
          <w:noProof/>
        </w:rPr>
        <w:t>9.11.3.37A</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06697884 \h </w:instrText>
      </w:r>
      <w:r>
        <w:rPr>
          <w:noProof/>
        </w:rPr>
      </w:r>
      <w:r>
        <w:rPr>
          <w:noProof/>
        </w:rPr>
        <w:fldChar w:fldCharType="separate"/>
      </w:r>
      <w:r>
        <w:rPr>
          <w:noProof/>
        </w:rPr>
        <w:t>601</w:t>
      </w:r>
      <w:r>
        <w:rPr>
          <w:noProof/>
        </w:rPr>
        <w:fldChar w:fldCharType="end"/>
      </w:r>
    </w:p>
    <w:p w14:paraId="1C3AEE8D" w14:textId="79A3CD85" w:rsidR="008B22B5" w:rsidRDefault="008B22B5">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5348AF">
        <w:rPr>
          <w:noProof/>
          <w:lang w:val="en-US"/>
        </w:rPr>
        <w:t>perator-defined access category definitions</w:t>
      </w:r>
      <w:r>
        <w:rPr>
          <w:noProof/>
        </w:rPr>
        <w:tab/>
      </w:r>
      <w:r>
        <w:rPr>
          <w:noProof/>
        </w:rPr>
        <w:fldChar w:fldCharType="begin" w:fldLock="1"/>
      </w:r>
      <w:r>
        <w:rPr>
          <w:noProof/>
        </w:rPr>
        <w:instrText xml:space="preserve"> PAGEREF _Toc106697885 \h </w:instrText>
      </w:r>
      <w:r>
        <w:rPr>
          <w:noProof/>
        </w:rPr>
      </w:r>
      <w:r>
        <w:rPr>
          <w:noProof/>
        </w:rPr>
        <w:fldChar w:fldCharType="separate"/>
      </w:r>
      <w:r>
        <w:rPr>
          <w:noProof/>
        </w:rPr>
        <w:t>601</w:t>
      </w:r>
      <w:r>
        <w:rPr>
          <w:noProof/>
        </w:rPr>
        <w:fldChar w:fldCharType="end"/>
      </w:r>
    </w:p>
    <w:p w14:paraId="1BDE56EA" w14:textId="275549FF" w:rsidR="008B22B5" w:rsidRDefault="008B22B5">
      <w:pPr>
        <w:pStyle w:val="TOC4"/>
        <w:rPr>
          <w:rFonts w:asciiTheme="minorHAnsi" w:eastAsiaTheme="minorEastAsia" w:hAnsiTheme="minorHAnsi" w:cstheme="minorBidi"/>
          <w:noProof/>
          <w:sz w:val="22"/>
          <w:szCs w:val="22"/>
          <w:lang w:eastAsia="en-GB"/>
        </w:rPr>
      </w:pPr>
      <w:r w:rsidRPr="005348AF">
        <w:rPr>
          <w:rFonts w:eastAsia="Malgun Gothic"/>
          <w:noProof/>
          <w:lang w:val="en-US"/>
        </w:rPr>
        <w:t>9.11.3.39</w:t>
      </w:r>
      <w:r>
        <w:rPr>
          <w:rFonts w:asciiTheme="minorHAnsi" w:eastAsiaTheme="minorEastAsia" w:hAnsiTheme="minorHAnsi" w:cstheme="minorBidi"/>
          <w:noProof/>
          <w:sz w:val="22"/>
          <w:szCs w:val="22"/>
          <w:lang w:eastAsia="en-GB"/>
        </w:rPr>
        <w:tab/>
      </w:r>
      <w:r w:rsidRPr="005348AF">
        <w:rPr>
          <w:rFonts w:eastAsia="Malgun Gothic"/>
          <w:noProof/>
          <w:lang w:val="en-US"/>
        </w:rPr>
        <w:t>Payload container</w:t>
      </w:r>
      <w:r>
        <w:rPr>
          <w:noProof/>
        </w:rPr>
        <w:tab/>
      </w:r>
      <w:r>
        <w:rPr>
          <w:noProof/>
        </w:rPr>
        <w:fldChar w:fldCharType="begin" w:fldLock="1"/>
      </w:r>
      <w:r>
        <w:rPr>
          <w:noProof/>
        </w:rPr>
        <w:instrText xml:space="preserve"> PAGEREF _Toc106697886 \h </w:instrText>
      </w:r>
      <w:r>
        <w:rPr>
          <w:noProof/>
        </w:rPr>
      </w:r>
      <w:r>
        <w:rPr>
          <w:noProof/>
        </w:rPr>
        <w:fldChar w:fldCharType="separate"/>
      </w:r>
      <w:r>
        <w:rPr>
          <w:noProof/>
        </w:rPr>
        <w:t>605</w:t>
      </w:r>
      <w:r>
        <w:rPr>
          <w:noProof/>
        </w:rPr>
        <w:fldChar w:fldCharType="end"/>
      </w:r>
    </w:p>
    <w:p w14:paraId="3BB9119F" w14:textId="29A8C622" w:rsidR="008B22B5" w:rsidRDefault="008B22B5">
      <w:pPr>
        <w:pStyle w:val="TOC4"/>
        <w:rPr>
          <w:rFonts w:asciiTheme="minorHAnsi" w:eastAsiaTheme="minorEastAsia" w:hAnsiTheme="minorHAnsi" w:cstheme="minorBidi"/>
          <w:noProof/>
          <w:sz w:val="22"/>
          <w:szCs w:val="22"/>
          <w:lang w:eastAsia="en-GB"/>
        </w:rPr>
      </w:pPr>
      <w:r w:rsidRPr="005348AF">
        <w:rPr>
          <w:rFonts w:eastAsia="Malgun Gothic"/>
          <w:noProof/>
          <w:lang w:val="en-US"/>
        </w:rPr>
        <w:t>9.11.3.40</w:t>
      </w:r>
      <w:r>
        <w:rPr>
          <w:rFonts w:asciiTheme="minorHAnsi" w:eastAsiaTheme="minorEastAsia" w:hAnsiTheme="minorHAnsi" w:cstheme="minorBidi"/>
          <w:noProof/>
          <w:sz w:val="22"/>
          <w:szCs w:val="22"/>
          <w:lang w:eastAsia="en-GB"/>
        </w:rPr>
        <w:tab/>
      </w:r>
      <w:r w:rsidRPr="005348AF">
        <w:rPr>
          <w:rFonts w:eastAsia="Malgun Gothic"/>
          <w:noProof/>
          <w:lang w:val="en-US"/>
        </w:rPr>
        <w:t>Payload container type</w:t>
      </w:r>
      <w:r>
        <w:rPr>
          <w:noProof/>
        </w:rPr>
        <w:tab/>
      </w:r>
      <w:r>
        <w:rPr>
          <w:noProof/>
        </w:rPr>
        <w:fldChar w:fldCharType="begin" w:fldLock="1"/>
      </w:r>
      <w:r>
        <w:rPr>
          <w:noProof/>
        </w:rPr>
        <w:instrText xml:space="preserve"> PAGEREF _Toc106697887 \h </w:instrText>
      </w:r>
      <w:r>
        <w:rPr>
          <w:noProof/>
        </w:rPr>
      </w:r>
      <w:r>
        <w:rPr>
          <w:noProof/>
        </w:rPr>
        <w:fldChar w:fldCharType="separate"/>
      </w:r>
      <w:r>
        <w:rPr>
          <w:noProof/>
        </w:rPr>
        <w:t>609</w:t>
      </w:r>
      <w:r>
        <w:rPr>
          <w:noProof/>
        </w:rPr>
        <w:fldChar w:fldCharType="end"/>
      </w:r>
    </w:p>
    <w:p w14:paraId="45E5C698" w14:textId="3DE397A4" w:rsidR="008B22B5" w:rsidRDefault="008B22B5">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06697888 \h </w:instrText>
      </w:r>
      <w:r>
        <w:rPr>
          <w:noProof/>
        </w:rPr>
      </w:r>
      <w:r>
        <w:rPr>
          <w:noProof/>
        </w:rPr>
        <w:fldChar w:fldCharType="separate"/>
      </w:r>
      <w:r>
        <w:rPr>
          <w:noProof/>
        </w:rPr>
        <w:t>610</w:t>
      </w:r>
      <w:r>
        <w:rPr>
          <w:noProof/>
        </w:rPr>
        <w:fldChar w:fldCharType="end"/>
      </w:r>
    </w:p>
    <w:p w14:paraId="1B009A26" w14:textId="2F8A4752" w:rsidR="008B22B5" w:rsidRDefault="008B22B5">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06697889 \h </w:instrText>
      </w:r>
      <w:r>
        <w:rPr>
          <w:noProof/>
        </w:rPr>
      </w:r>
      <w:r>
        <w:rPr>
          <w:noProof/>
        </w:rPr>
        <w:fldChar w:fldCharType="separate"/>
      </w:r>
      <w:r>
        <w:rPr>
          <w:noProof/>
        </w:rPr>
        <w:t>610</w:t>
      </w:r>
      <w:r>
        <w:rPr>
          <w:noProof/>
        </w:rPr>
        <w:fldChar w:fldCharType="end"/>
      </w:r>
    </w:p>
    <w:p w14:paraId="012670FC" w14:textId="32D6CE6D" w:rsidR="008B22B5" w:rsidRDefault="008B22B5">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06697890 \h </w:instrText>
      </w:r>
      <w:r>
        <w:rPr>
          <w:noProof/>
        </w:rPr>
      </w:r>
      <w:r>
        <w:rPr>
          <w:noProof/>
        </w:rPr>
        <w:fldChar w:fldCharType="separate"/>
      </w:r>
      <w:r>
        <w:rPr>
          <w:noProof/>
        </w:rPr>
        <w:t>611</w:t>
      </w:r>
      <w:r>
        <w:rPr>
          <w:noProof/>
        </w:rPr>
        <w:fldChar w:fldCharType="end"/>
      </w:r>
    </w:p>
    <w:p w14:paraId="3AC92A78" w14:textId="32358D77" w:rsidR="008B22B5" w:rsidRDefault="008B22B5">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891 \h </w:instrText>
      </w:r>
      <w:r>
        <w:rPr>
          <w:noProof/>
        </w:rPr>
      </w:r>
      <w:r>
        <w:rPr>
          <w:noProof/>
        </w:rPr>
        <w:fldChar w:fldCharType="separate"/>
      </w:r>
      <w:r>
        <w:rPr>
          <w:noProof/>
        </w:rPr>
        <w:t>611</w:t>
      </w:r>
      <w:r>
        <w:rPr>
          <w:noProof/>
        </w:rPr>
        <w:fldChar w:fldCharType="end"/>
      </w:r>
    </w:p>
    <w:p w14:paraId="526F1CE7" w14:textId="3B015C22" w:rsidR="008B22B5" w:rsidRDefault="008B22B5">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06697892 \h </w:instrText>
      </w:r>
      <w:r>
        <w:rPr>
          <w:noProof/>
        </w:rPr>
      </w:r>
      <w:r>
        <w:rPr>
          <w:noProof/>
        </w:rPr>
        <w:fldChar w:fldCharType="separate"/>
      </w:r>
      <w:r>
        <w:rPr>
          <w:noProof/>
        </w:rPr>
        <w:t>612</w:t>
      </w:r>
      <w:r>
        <w:rPr>
          <w:noProof/>
        </w:rPr>
        <w:fldChar w:fldCharType="end"/>
      </w:r>
    </w:p>
    <w:p w14:paraId="0BB4B106" w14:textId="7F8E1CEB" w:rsidR="008B22B5" w:rsidRDefault="008B22B5">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893 \h </w:instrText>
      </w:r>
      <w:r>
        <w:rPr>
          <w:noProof/>
        </w:rPr>
      </w:r>
      <w:r>
        <w:rPr>
          <w:noProof/>
        </w:rPr>
        <w:fldChar w:fldCharType="separate"/>
      </w:r>
      <w:r>
        <w:rPr>
          <w:noProof/>
        </w:rPr>
        <w:t>612</w:t>
      </w:r>
      <w:r>
        <w:rPr>
          <w:noProof/>
        </w:rPr>
        <w:fldChar w:fldCharType="end"/>
      </w:r>
    </w:p>
    <w:p w14:paraId="2DF7E442" w14:textId="4D17F5FF" w:rsidR="008B22B5" w:rsidRDefault="008B22B5">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06697894 \h </w:instrText>
      </w:r>
      <w:r>
        <w:rPr>
          <w:noProof/>
        </w:rPr>
      </w:r>
      <w:r>
        <w:rPr>
          <w:noProof/>
        </w:rPr>
        <w:fldChar w:fldCharType="separate"/>
      </w:r>
      <w:r>
        <w:rPr>
          <w:noProof/>
        </w:rPr>
        <w:t>613</w:t>
      </w:r>
      <w:r>
        <w:rPr>
          <w:noProof/>
        </w:rPr>
        <w:fldChar w:fldCharType="end"/>
      </w:r>
    </w:p>
    <w:p w14:paraId="19FC90D8" w14:textId="61E5F5DC" w:rsidR="008B22B5" w:rsidRDefault="008B22B5">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06697895 \h </w:instrText>
      </w:r>
      <w:r>
        <w:rPr>
          <w:noProof/>
        </w:rPr>
      </w:r>
      <w:r>
        <w:rPr>
          <w:noProof/>
        </w:rPr>
        <w:fldChar w:fldCharType="separate"/>
      </w:r>
      <w:r>
        <w:rPr>
          <w:noProof/>
        </w:rPr>
        <w:t>613</w:t>
      </w:r>
      <w:r>
        <w:rPr>
          <w:noProof/>
        </w:rPr>
        <w:fldChar w:fldCharType="end"/>
      </w:r>
    </w:p>
    <w:p w14:paraId="094D7248" w14:textId="3E5468DF" w:rsidR="008B22B5" w:rsidRDefault="008B22B5">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06697896 \h </w:instrText>
      </w:r>
      <w:r>
        <w:rPr>
          <w:noProof/>
        </w:rPr>
      </w:r>
      <w:r>
        <w:rPr>
          <w:noProof/>
        </w:rPr>
        <w:fldChar w:fldCharType="separate"/>
      </w:r>
      <w:r>
        <w:rPr>
          <w:noProof/>
        </w:rPr>
        <w:t>614</w:t>
      </w:r>
      <w:r>
        <w:rPr>
          <w:noProof/>
        </w:rPr>
        <w:fldChar w:fldCharType="end"/>
      </w:r>
    </w:p>
    <w:p w14:paraId="7B25F664" w14:textId="3A478A70" w:rsidR="008B22B5" w:rsidRDefault="008B22B5">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06697897 \h </w:instrText>
      </w:r>
      <w:r>
        <w:rPr>
          <w:noProof/>
        </w:rPr>
      </w:r>
      <w:r>
        <w:rPr>
          <w:noProof/>
        </w:rPr>
        <w:fldChar w:fldCharType="separate"/>
      </w:r>
      <w:r>
        <w:rPr>
          <w:noProof/>
        </w:rPr>
        <w:t>614</w:t>
      </w:r>
      <w:r>
        <w:rPr>
          <w:noProof/>
        </w:rPr>
        <w:fldChar w:fldCharType="end"/>
      </w:r>
    </w:p>
    <w:p w14:paraId="7A6A4A0B" w14:textId="6EC0BEDB" w:rsidR="008B22B5" w:rsidRDefault="008B22B5">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06697898 \h </w:instrText>
      </w:r>
      <w:r>
        <w:rPr>
          <w:noProof/>
        </w:rPr>
      </w:r>
      <w:r>
        <w:rPr>
          <w:noProof/>
        </w:rPr>
        <w:fldChar w:fldCharType="separate"/>
      </w:r>
      <w:r>
        <w:rPr>
          <w:noProof/>
        </w:rPr>
        <w:t>614</w:t>
      </w:r>
      <w:r>
        <w:rPr>
          <w:noProof/>
        </w:rPr>
        <w:fldChar w:fldCharType="end"/>
      </w:r>
    </w:p>
    <w:p w14:paraId="5AA7819A" w14:textId="249103CD" w:rsidR="008B22B5" w:rsidRDefault="008B22B5">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06697899 \h </w:instrText>
      </w:r>
      <w:r>
        <w:rPr>
          <w:noProof/>
        </w:rPr>
      </w:r>
      <w:r>
        <w:rPr>
          <w:noProof/>
        </w:rPr>
        <w:fldChar w:fldCharType="separate"/>
      </w:r>
      <w:r>
        <w:rPr>
          <w:noProof/>
        </w:rPr>
        <w:t>619</w:t>
      </w:r>
      <w:r>
        <w:rPr>
          <w:noProof/>
        </w:rPr>
        <w:fldChar w:fldCharType="end"/>
      </w:r>
    </w:p>
    <w:p w14:paraId="6723E9A7" w14:textId="10B93ED8" w:rsidR="008B22B5" w:rsidRDefault="008B22B5">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06697900 \h </w:instrText>
      </w:r>
      <w:r>
        <w:rPr>
          <w:noProof/>
        </w:rPr>
      </w:r>
      <w:r>
        <w:rPr>
          <w:noProof/>
        </w:rPr>
        <w:fldChar w:fldCharType="separate"/>
      </w:r>
      <w:r>
        <w:rPr>
          <w:noProof/>
        </w:rPr>
        <w:t>619</w:t>
      </w:r>
      <w:r>
        <w:rPr>
          <w:noProof/>
        </w:rPr>
        <w:fldChar w:fldCharType="end"/>
      </w:r>
    </w:p>
    <w:p w14:paraId="67C79D68" w14:textId="5393C9B2" w:rsidR="008B22B5" w:rsidRDefault="008B22B5">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06697901 \h </w:instrText>
      </w:r>
      <w:r>
        <w:rPr>
          <w:noProof/>
        </w:rPr>
      </w:r>
      <w:r>
        <w:rPr>
          <w:noProof/>
        </w:rPr>
        <w:fldChar w:fldCharType="separate"/>
      </w:r>
      <w:r>
        <w:rPr>
          <w:noProof/>
        </w:rPr>
        <w:t>620</w:t>
      </w:r>
      <w:r>
        <w:rPr>
          <w:noProof/>
        </w:rPr>
        <w:fldChar w:fldCharType="end"/>
      </w:r>
    </w:p>
    <w:p w14:paraId="6FEE94A4" w14:textId="4633922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3.51A</w:t>
      </w:r>
      <w:r>
        <w:rPr>
          <w:rFonts w:asciiTheme="minorHAnsi" w:eastAsiaTheme="minorEastAsia" w:hAnsiTheme="minorHAnsi" w:cstheme="minorBidi"/>
          <w:noProof/>
          <w:sz w:val="22"/>
          <w:szCs w:val="22"/>
          <w:lang w:eastAsia="en-GB"/>
        </w:rPr>
        <w:tab/>
      </w:r>
      <w:r w:rsidRPr="005348AF">
        <w:rPr>
          <w:noProof/>
          <w:lang w:val="en-US"/>
        </w:rPr>
        <w:t>Supported codec list</w:t>
      </w:r>
      <w:r>
        <w:rPr>
          <w:noProof/>
        </w:rPr>
        <w:tab/>
      </w:r>
      <w:r>
        <w:rPr>
          <w:noProof/>
        </w:rPr>
        <w:fldChar w:fldCharType="begin" w:fldLock="1"/>
      </w:r>
      <w:r>
        <w:rPr>
          <w:noProof/>
        </w:rPr>
        <w:instrText xml:space="preserve"> PAGEREF _Toc106697902 \h </w:instrText>
      </w:r>
      <w:r>
        <w:rPr>
          <w:noProof/>
        </w:rPr>
      </w:r>
      <w:r>
        <w:rPr>
          <w:noProof/>
        </w:rPr>
        <w:fldChar w:fldCharType="separate"/>
      </w:r>
      <w:r>
        <w:rPr>
          <w:noProof/>
        </w:rPr>
        <w:t>622</w:t>
      </w:r>
      <w:r>
        <w:rPr>
          <w:noProof/>
        </w:rPr>
        <w:fldChar w:fldCharType="end"/>
      </w:r>
    </w:p>
    <w:p w14:paraId="2EC94D11" w14:textId="502E7793" w:rsidR="008B22B5" w:rsidRDefault="008B22B5">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06697903 \h </w:instrText>
      </w:r>
      <w:r>
        <w:rPr>
          <w:noProof/>
        </w:rPr>
      </w:r>
      <w:r>
        <w:rPr>
          <w:noProof/>
        </w:rPr>
        <w:fldChar w:fldCharType="separate"/>
      </w:r>
      <w:r>
        <w:rPr>
          <w:noProof/>
        </w:rPr>
        <w:t>622</w:t>
      </w:r>
      <w:r>
        <w:rPr>
          <w:noProof/>
        </w:rPr>
        <w:fldChar w:fldCharType="end"/>
      </w:r>
    </w:p>
    <w:p w14:paraId="7B9E57D2" w14:textId="610E6390" w:rsidR="008B22B5" w:rsidRDefault="008B22B5">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06697904 \h </w:instrText>
      </w:r>
      <w:r>
        <w:rPr>
          <w:noProof/>
        </w:rPr>
      </w:r>
      <w:r>
        <w:rPr>
          <w:noProof/>
        </w:rPr>
        <w:fldChar w:fldCharType="separate"/>
      </w:r>
      <w:r>
        <w:rPr>
          <w:noProof/>
        </w:rPr>
        <w:t>622</w:t>
      </w:r>
      <w:r>
        <w:rPr>
          <w:noProof/>
        </w:rPr>
        <w:fldChar w:fldCharType="end"/>
      </w:r>
    </w:p>
    <w:p w14:paraId="049BFA8B" w14:textId="3EB08A74" w:rsidR="008B22B5" w:rsidRDefault="008B22B5">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06697905 \h </w:instrText>
      </w:r>
      <w:r>
        <w:rPr>
          <w:noProof/>
        </w:rPr>
      </w:r>
      <w:r>
        <w:rPr>
          <w:noProof/>
        </w:rPr>
        <w:fldChar w:fldCharType="separate"/>
      </w:r>
      <w:r>
        <w:rPr>
          <w:noProof/>
        </w:rPr>
        <w:t>622</w:t>
      </w:r>
      <w:r>
        <w:rPr>
          <w:noProof/>
        </w:rPr>
        <w:fldChar w:fldCharType="end"/>
      </w:r>
    </w:p>
    <w:p w14:paraId="6EE765A8" w14:textId="1AE1EBC4" w:rsidR="008B22B5" w:rsidRDefault="008B22B5">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06697906 \h </w:instrText>
      </w:r>
      <w:r>
        <w:rPr>
          <w:noProof/>
        </w:rPr>
      </w:r>
      <w:r>
        <w:rPr>
          <w:noProof/>
        </w:rPr>
        <w:fldChar w:fldCharType="separate"/>
      </w:r>
      <w:r>
        <w:rPr>
          <w:noProof/>
        </w:rPr>
        <w:t>624</w:t>
      </w:r>
      <w:r>
        <w:rPr>
          <w:noProof/>
        </w:rPr>
        <w:fldChar w:fldCharType="end"/>
      </w:r>
    </w:p>
    <w:p w14:paraId="3E33E2F4" w14:textId="03A0EE66" w:rsidR="008B22B5" w:rsidRDefault="008B22B5">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06697907 \h </w:instrText>
      </w:r>
      <w:r>
        <w:rPr>
          <w:noProof/>
        </w:rPr>
      </w:r>
      <w:r>
        <w:rPr>
          <w:noProof/>
        </w:rPr>
        <w:fldChar w:fldCharType="separate"/>
      </w:r>
      <w:r>
        <w:rPr>
          <w:noProof/>
        </w:rPr>
        <w:t>629</w:t>
      </w:r>
      <w:r>
        <w:rPr>
          <w:noProof/>
        </w:rPr>
        <w:fldChar w:fldCharType="end"/>
      </w:r>
    </w:p>
    <w:p w14:paraId="67968D78" w14:textId="37FF4809" w:rsidR="008B22B5" w:rsidRDefault="008B22B5">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06697908 \h </w:instrText>
      </w:r>
      <w:r>
        <w:rPr>
          <w:noProof/>
        </w:rPr>
      </w:r>
      <w:r>
        <w:rPr>
          <w:noProof/>
        </w:rPr>
        <w:fldChar w:fldCharType="separate"/>
      </w:r>
      <w:r>
        <w:rPr>
          <w:noProof/>
        </w:rPr>
        <w:t>629</w:t>
      </w:r>
      <w:r>
        <w:rPr>
          <w:noProof/>
        </w:rPr>
        <w:fldChar w:fldCharType="end"/>
      </w:r>
    </w:p>
    <w:p w14:paraId="15BE24D7" w14:textId="5566DCAD" w:rsidR="008B22B5" w:rsidRDefault="008B22B5">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909 \h </w:instrText>
      </w:r>
      <w:r>
        <w:rPr>
          <w:noProof/>
        </w:rPr>
      </w:r>
      <w:r>
        <w:rPr>
          <w:noProof/>
        </w:rPr>
        <w:fldChar w:fldCharType="separate"/>
      </w:r>
      <w:r>
        <w:rPr>
          <w:noProof/>
        </w:rPr>
        <w:t>630</w:t>
      </w:r>
      <w:r>
        <w:rPr>
          <w:noProof/>
        </w:rPr>
        <w:fldChar w:fldCharType="end"/>
      </w:r>
    </w:p>
    <w:p w14:paraId="3A980354" w14:textId="47D28A2A"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58</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0 \h </w:instrText>
      </w:r>
      <w:r>
        <w:rPr>
          <w:noProof/>
        </w:rPr>
      </w:r>
      <w:r>
        <w:rPr>
          <w:noProof/>
        </w:rPr>
        <w:fldChar w:fldCharType="separate"/>
      </w:r>
      <w:r w:rsidRPr="008B22B5">
        <w:rPr>
          <w:noProof/>
          <w:lang w:val="fi-FI"/>
        </w:rPr>
        <w:t>631</w:t>
      </w:r>
      <w:r>
        <w:rPr>
          <w:noProof/>
        </w:rPr>
        <w:fldChar w:fldCharType="end"/>
      </w:r>
    </w:p>
    <w:p w14:paraId="74C48255" w14:textId="7DDAECFF"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59</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1 \h </w:instrText>
      </w:r>
      <w:r>
        <w:rPr>
          <w:noProof/>
        </w:rPr>
      </w:r>
      <w:r>
        <w:rPr>
          <w:noProof/>
        </w:rPr>
        <w:fldChar w:fldCharType="separate"/>
      </w:r>
      <w:r w:rsidRPr="008B22B5">
        <w:rPr>
          <w:noProof/>
          <w:lang w:val="fi-FI"/>
        </w:rPr>
        <w:t>631</w:t>
      </w:r>
      <w:r>
        <w:rPr>
          <w:noProof/>
        </w:rPr>
        <w:fldChar w:fldCharType="end"/>
      </w:r>
    </w:p>
    <w:p w14:paraId="31C8E865" w14:textId="42ACC795"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0</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2 \h </w:instrText>
      </w:r>
      <w:r>
        <w:rPr>
          <w:noProof/>
        </w:rPr>
      </w:r>
      <w:r>
        <w:rPr>
          <w:noProof/>
        </w:rPr>
        <w:fldChar w:fldCharType="separate"/>
      </w:r>
      <w:r w:rsidRPr="008B22B5">
        <w:rPr>
          <w:noProof/>
          <w:lang w:val="fi-FI"/>
        </w:rPr>
        <w:t>631</w:t>
      </w:r>
      <w:r>
        <w:rPr>
          <w:noProof/>
        </w:rPr>
        <w:fldChar w:fldCharType="end"/>
      </w:r>
    </w:p>
    <w:p w14:paraId="03884BBA" w14:textId="60671AFD"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1</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3 \h </w:instrText>
      </w:r>
      <w:r>
        <w:rPr>
          <w:noProof/>
        </w:rPr>
      </w:r>
      <w:r>
        <w:rPr>
          <w:noProof/>
        </w:rPr>
        <w:fldChar w:fldCharType="separate"/>
      </w:r>
      <w:r w:rsidRPr="008B22B5">
        <w:rPr>
          <w:noProof/>
          <w:lang w:val="fi-FI"/>
        </w:rPr>
        <w:t>631</w:t>
      </w:r>
      <w:r>
        <w:rPr>
          <w:noProof/>
        </w:rPr>
        <w:fldChar w:fldCharType="end"/>
      </w:r>
    </w:p>
    <w:p w14:paraId="1ECDDAAA" w14:textId="4B5324B2"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2</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4 \h </w:instrText>
      </w:r>
      <w:r>
        <w:rPr>
          <w:noProof/>
        </w:rPr>
      </w:r>
      <w:r>
        <w:rPr>
          <w:noProof/>
        </w:rPr>
        <w:fldChar w:fldCharType="separate"/>
      </w:r>
      <w:r w:rsidRPr="008B22B5">
        <w:rPr>
          <w:noProof/>
          <w:lang w:val="fi-FI"/>
        </w:rPr>
        <w:t>631</w:t>
      </w:r>
      <w:r>
        <w:rPr>
          <w:noProof/>
        </w:rPr>
        <w:fldChar w:fldCharType="end"/>
      </w:r>
    </w:p>
    <w:p w14:paraId="5A4A7928" w14:textId="48554FDC"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3</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5 \h </w:instrText>
      </w:r>
      <w:r>
        <w:rPr>
          <w:noProof/>
        </w:rPr>
      </w:r>
      <w:r>
        <w:rPr>
          <w:noProof/>
        </w:rPr>
        <w:fldChar w:fldCharType="separate"/>
      </w:r>
      <w:r w:rsidRPr="008B22B5">
        <w:rPr>
          <w:noProof/>
          <w:lang w:val="fi-FI"/>
        </w:rPr>
        <w:t>631</w:t>
      </w:r>
      <w:r>
        <w:rPr>
          <w:noProof/>
        </w:rPr>
        <w:fldChar w:fldCharType="end"/>
      </w:r>
    </w:p>
    <w:p w14:paraId="7616E5B8" w14:textId="27997D75"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4</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6 \h </w:instrText>
      </w:r>
      <w:r>
        <w:rPr>
          <w:noProof/>
        </w:rPr>
      </w:r>
      <w:r>
        <w:rPr>
          <w:noProof/>
        </w:rPr>
        <w:fldChar w:fldCharType="separate"/>
      </w:r>
      <w:r w:rsidRPr="008B22B5">
        <w:rPr>
          <w:noProof/>
          <w:lang w:val="fi-FI"/>
        </w:rPr>
        <w:t>631</w:t>
      </w:r>
      <w:r>
        <w:rPr>
          <w:noProof/>
        </w:rPr>
        <w:fldChar w:fldCharType="end"/>
      </w:r>
    </w:p>
    <w:p w14:paraId="6777BD27" w14:textId="58536A6E"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5</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7 \h </w:instrText>
      </w:r>
      <w:r>
        <w:rPr>
          <w:noProof/>
        </w:rPr>
      </w:r>
      <w:r>
        <w:rPr>
          <w:noProof/>
        </w:rPr>
        <w:fldChar w:fldCharType="separate"/>
      </w:r>
      <w:r w:rsidRPr="008B22B5">
        <w:rPr>
          <w:noProof/>
          <w:lang w:val="fi-FI"/>
        </w:rPr>
        <w:t>631</w:t>
      </w:r>
      <w:r>
        <w:rPr>
          <w:noProof/>
        </w:rPr>
        <w:fldChar w:fldCharType="end"/>
      </w:r>
    </w:p>
    <w:p w14:paraId="77A05E00" w14:textId="14D18D99"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6</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8 \h </w:instrText>
      </w:r>
      <w:r>
        <w:rPr>
          <w:noProof/>
        </w:rPr>
      </w:r>
      <w:r>
        <w:rPr>
          <w:noProof/>
        </w:rPr>
        <w:fldChar w:fldCharType="separate"/>
      </w:r>
      <w:r w:rsidRPr="008B22B5">
        <w:rPr>
          <w:noProof/>
          <w:lang w:val="fi-FI"/>
        </w:rPr>
        <w:t>631</w:t>
      </w:r>
      <w:r>
        <w:rPr>
          <w:noProof/>
        </w:rPr>
        <w:fldChar w:fldCharType="end"/>
      </w:r>
    </w:p>
    <w:p w14:paraId="5E432839" w14:textId="6C22775C"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7</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9 \h </w:instrText>
      </w:r>
      <w:r>
        <w:rPr>
          <w:noProof/>
        </w:rPr>
      </w:r>
      <w:r>
        <w:rPr>
          <w:noProof/>
        </w:rPr>
        <w:fldChar w:fldCharType="separate"/>
      </w:r>
      <w:r w:rsidRPr="008B22B5">
        <w:rPr>
          <w:noProof/>
          <w:lang w:val="fi-FI"/>
        </w:rPr>
        <w:t>631</w:t>
      </w:r>
      <w:r>
        <w:rPr>
          <w:noProof/>
        </w:rPr>
        <w:fldChar w:fldCharType="end"/>
      </w:r>
    </w:p>
    <w:p w14:paraId="516B0738" w14:textId="21CF4240" w:rsidR="008B22B5" w:rsidRDefault="008B22B5">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06697920 \h </w:instrText>
      </w:r>
      <w:r>
        <w:rPr>
          <w:noProof/>
        </w:rPr>
      </w:r>
      <w:r>
        <w:rPr>
          <w:noProof/>
        </w:rPr>
        <w:fldChar w:fldCharType="separate"/>
      </w:r>
      <w:r>
        <w:rPr>
          <w:noProof/>
        </w:rPr>
        <w:t>631</w:t>
      </w:r>
      <w:r>
        <w:rPr>
          <w:noProof/>
        </w:rPr>
        <w:fldChar w:fldCharType="end"/>
      </w:r>
    </w:p>
    <w:p w14:paraId="1200DA7F" w14:textId="03C5143D" w:rsidR="008B22B5" w:rsidRDefault="008B22B5">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06697921 \h </w:instrText>
      </w:r>
      <w:r>
        <w:rPr>
          <w:noProof/>
        </w:rPr>
      </w:r>
      <w:r>
        <w:rPr>
          <w:noProof/>
        </w:rPr>
        <w:fldChar w:fldCharType="separate"/>
      </w:r>
      <w:r>
        <w:rPr>
          <w:noProof/>
        </w:rPr>
        <w:t>631</w:t>
      </w:r>
      <w:r>
        <w:rPr>
          <w:noProof/>
        </w:rPr>
        <w:fldChar w:fldCharType="end"/>
      </w:r>
    </w:p>
    <w:p w14:paraId="45CAE3DF" w14:textId="4CBE965C" w:rsidR="008B22B5" w:rsidRDefault="008B22B5">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06697922 \h </w:instrText>
      </w:r>
      <w:r>
        <w:rPr>
          <w:noProof/>
        </w:rPr>
      </w:r>
      <w:r>
        <w:rPr>
          <w:noProof/>
        </w:rPr>
        <w:fldChar w:fldCharType="separate"/>
      </w:r>
      <w:r>
        <w:rPr>
          <w:noProof/>
        </w:rPr>
        <w:t>632</w:t>
      </w:r>
      <w:r>
        <w:rPr>
          <w:noProof/>
        </w:rPr>
        <w:fldChar w:fldCharType="end"/>
      </w:r>
    </w:p>
    <w:p w14:paraId="1394C286" w14:textId="74C8B1BB" w:rsidR="008B22B5" w:rsidRDefault="008B22B5">
      <w:pPr>
        <w:pStyle w:val="TOC4"/>
        <w:rPr>
          <w:rFonts w:asciiTheme="minorHAnsi" w:eastAsiaTheme="minorEastAsia" w:hAnsiTheme="minorHAnsi" w:cstheme="minorBidi"/>
          <w:noProof/>
          <w:sz w:val="22"/>
          <w:szCs w:val="22"/>
          <w:lang w:eastAsia="en-GB"/>
        </w:rPr>
      </w:pPr>
      <w:r>
        <w:rPr>
          <w:noProof/>
        </w:rPr>
        <w:t>9.11.3.71</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06697923 \h </w:instrText>
      </w:r>
      <w:r>
        <w:rPr>
          <w:noProof/>
        </w:rPr>
      </w:r>
      <w:r>
        <w:rPr>
          <w:noProof/>
        </w:rPr>
        <w:fldChar w:fldCharType="separate"/>
      </w:r>
      <w:r>
        <w:rPr>
          <w:noProof/>
        </w:rPr>
        <w:t>633</w:t>
      </w:r>
      <w:r>
        <w:rPr>
          <w:noProof/>
        </w:rPr>
        <w:fldChar w:fldCharType="end"/>
      </w:r>
    </w:p>
    <w:p w14:paraId="4CF7405B" w14:textId="7F76968E"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3.72</w:t>
      </w:r>
      <w:r>
        <w:rPr>
          <w:rFonts w:asciiTheme="minorHAnsi" w:eastAsiaTheme="minorEastAsia" w:hAnsiTheme="minorHAnsi" w:cstheme="minorBidi"/>
          <w:noProof/>
          <w:sz w:val="22"/>
          <w:szCs w:val="22"/>
          <w:lang w:eastAsia="en-GB"/>
        </w:rPr>
        <w:tab/>
      </w:r>
      <w:r>
        <w:rPr>
          <w:noProof/>
        </w:rPr>
        <w:t xml:space="preserve">N5GC </w:t>
      </w:r>
      <w:r w:rsidRPr="005348AF">
        <w:rPr>
          <w:noProof/>
          <w:lang w:val="en-US"/>
        </w:rPr>
        <w:t>indication</w:t>
      </w:r>
      <w:r>
        <w:rPr>
          <w:noProof/>
        </w:rPr>
        <w:tab/>
      </w:r>
      <w:r>
        <w:rPr>
          <w:noProof/>
        </w:rPr>
        <w:fldChar w:fldCharType="begin" w:fldLock="1"/>
      </w:r>
      <w:r>
        <w:rPr>
          <w:noProof/>
        </w:rPr>
        <w:instrText xml:space="preserve"> PAGEREF _Toc106697924 \h </w:instrText>
      </w:r>
      <w:r>
        <w:rPr>
          <w:noProof/>
        </w:rPr>
      </w:r>
      <w:r>
        <w:rPr>
          <w:noProof/>
        </w:rPr>
        <w:fldChar w:fldCharType="separate"/>
      </w:r>
      <w:r>
        <w:rPr>
          <w:noProof/>
        </w:rPr>
        <w:t>633</w:t>
      </w:r>
      <w:r>
        <w:rPr>
          <w:noProof/>
        </w:rPr>
        <w:fldChar w:fldCharType="end"/>
      </w:r>
    </w:p>
    <w:p w14:paraId="446CCD4F" w14:textId="77C72E19" w:rsidR="008B22B5" w:rsidRDefault="008B22B5">
      <w:pPr>
        <w:pStyle w:val="TOC4"/>
        <w:rPr>
          <w:rFonts w:asciiTheme="minorHAnsi" w:eastAsiaTheme="minorEastAsia" w:hAnsiTheme="minorHAnsi" w:cstheme="minorBidi"/>
          <w:noProof/>
          <w:sz w:val="22"/>
          <w:szCs w:val="22"/>
          <w:lang w:eastAsia="en-GB"/>
        </w:rPr>
      </w:pPr>
      <w:r>
        <w:rPr>
          <w:noProof/>
        </w:rPr>
        <w:t>9.11.3.73</w:t>
      </w:r>
      <w:r>
        <w:rPr>
          <w:rFonts w:asciiTheme="minorHAnsi" w:eastAsiaTheme="minorEastAsia" w:hAnsiTheme="minorHAnsi" w:cstheme="minorBidi"/>
          <w:noProof/>
          <w:sz w:val="22"/>
          <w:szCs w:val="22"/>
          <w:lang w:eastAsia="en-GB"/>
        </w:rPr>
        <w:tab/>
      </w:r>
      <w:r>
        <w:rPr>
          <w:noProof/>
        </w:rPr>
        <w:t>NB-N1 mode DRX parameters</w:t>
      </w:r>
      <w:r>
        <w:rPr>
          <w:noProof/>
        </w:rPr>
        <w:tab/>
      </w:r>
      <w:r>
        <w:rPr>
          <w:noProof/>
        </w:rPr>
        <w:fldChar w:fldCharType="begin" w:fldLock="1"/>
      </w:r>
      <w:r>
        <w:rPr>
          <w:noProof/>
        </w:rPr>
        <w:instrText xml:space="preserve"> PAGEREF _Toc106697925 \h </w:instrText>
      </w:r>
      <w:r>
        <w:rPr>
          <w:noProof/>
        </w:rPr>
      </w:r>
      <w:r>
        <w:rPr>
          <w:noProof/>
        </w:rPr>
        <w:fldChar w:fldCharType="separate"/>
      </w:r>
      <w:r>
        <w:rPr>
          <w:noProof/>
        </w:rPr>
        <w:t>634</w:t>
      </w:r>
      <w:r>
        <w:rPr>
          <w:noProof/>
        </w:rPr>
        <w:fldChar w:fldCharType="end"/>
      </w:r>
    </w:p>
    <w:p w14:paraId="1D0D18E8" w14:textId="2BF265C6" w:rsidR="008B22B5" w:rsidRDefault="008B22B5">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06697926 \h </w:instrText>
      </w:r>
      <w:r>
        <w:rPr>
          <w:noProof/>
        </w:rPr>
      </w:r>
      <w:r>
        <w:rPr>
          <w:noProof/>
        </w:rPr>
        <w:fldChar w:fldCharType="separate"/>
      </w:r>
      <w:r>
        <w:rPr>
          <w:noProof/>
        </w:rPr>
        <w:t>634</w:t>
      </w:r>
      <w:r>
        <w:rPr>
          <w:noProof/>
        </w:rPr>
        <w:fldChar w:fldCharType="end"/>
      </w:r>
    </w:p>
    <w:p w14:paraId="1A814185" w14:textId="68B2A61C" w:rsidR="008B22B5" w:rsidRDefault="008B22B5">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06697927 \h </w:instrText>
      </w:r>
      <w:r>
        <w:rPr>
          <w:noProof/>
        </w:rPr>
      </w:r>
      <w:r>
        <w:rPr>
          <w:noProof/>
        </w:rPr>
        <w:fldChar w:fldCharType="separate"/>
      </w:r>
      <w:r>
        <w:rPr>
          <w:noProof/>
        </w:rPr>
        <w:t>635</w:t>
      </w:r>
      <w:r>
        <w:rPr>
          <w:noProof/>
        </w:rPr>
        <w:fldChar w:fldCharType="end"/>
      </w:r>
    </w:p>
    <w:p w14:paraId="6BBB387F" w14:textId="06316103" w:rsidR="008B22B5" w:rsidRDefault="008B22B5">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06697928 \h </w:instrText>
      </w:r>
      <w:r>
        <w:rPr>
          <w:noProof/>
        </w:rPr>
      </w:r>
      <w:r>
        <w:rPr>
          <w:noProof/>
        </w:rPr>
        <w:fldChar w:fldCharType="separate"/>
      </w:r>
      <w:r>
        <w:rPr>
          <w:noProof/>
        </w:rPr>
        <w:t>635</w:t>
      </w:r>
      <w:r>
        <w:rPr>
          <w:noProof/>
        </w:rPr>
        <w:fldChar w:fldCharType="end"/>
      </w:r>
    </w:p>
    <w:p w14:paraId="08734E49" w14:textId="7777D94A" w:rsidR="008B22B5" w:rsidRDefault="008B22B5">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929 \h </w:instrText>
      </w:r>
      <w:r>
        <w:rPr>
          <w:noProof/>
        </w:rPr>
      </w:r>
      <w:r>
        <w:rPr>
          <w:noProof/>
        </w:rPr>
        <w:fldChar w:fldCharType="separate"/>
      </w:r>
      <w:r>
        <w:rPr>
          <w:noProof/>
        </w:rPr>
        <w:t>636</w:t>
      </w:r>
      <w:r>
        <w:rPr>
          <w:noProof/>
        </w:rPr>
        <w:fldChar w:fldCharType="end"/>
      </w:r>
    </w:p>
    <w:p w14:paraId="4A8EFA98" w14:textId="2556D7E8" w:rsidR="008B22B5" w:rsidRDefault="008B22B5">
      <w:pPr>
        <w:pStyle w:val="TOC4"/>
        <w:rPr>
          <w:rFonts w:asciiTheme="minorHAnsi" w:eastAsiaTheme="minorEastAsia" w:hAnsiTheme="minorHAnsi" w:cstheme="minorBidi"/>
          <w:noProof/>
          <w:sz w:val="22"/>
          <w:szCs w:val="22"/>
          <w:lang w:eastAsia="en-GB"/>
        </w:rPr>
      </w:pPr>
      <w:r>
        <w:rPr>
          <w:noProof/>
        </w:rPr>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06697930 \h </w:instrText>
      </w:r>
      <w:r>
        <w:rPr>
          <w:noProof/>
        </w:rPr>
      </w:r>
      <w:r>
        <w:rPr>
          <w:noProof/>
        </w:rPr>
        <w:fldChar w:fldCharType="separate"/>
      </w:r>
      <w:r>
        <w:rPr>
          <w:noProof/>
        </w:rPr>
        <w:t>637</w:t>
      </w:r>
      <w:r>
        <w:rPr>
          <w:noProof/>
        </w:rPr>
        <w:fldChar w:fldCharType="end"/>
      </w:r>
    </w:p>
    <w:p w14:paraId="6A307C46" w14:textId="6B17AAFD" w:rsidR="008B22B5" w:rsidRDefault="008B22B5">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06697931 \h </w:instrText>
      </w:r>
      <w:r>
        <w:rPr>
          <w:noProof/>
        </w:rPr>
      </w:r>
      <w:r>
        <w:rPr>
          <w:noProof/>
        </w:rPr>
        <w:fldChar w:fldCharType="separate"/>
      </w:r>
      <w:r>
        <w:rPr>
          <w:noProof/>
        </w:rPr>
        <w:t>638</w:t>
      </w:r>
      <w:r>
        <w:rPr>
          <w:noProof/>
        </w:rPr>
        <w:fldChar w:fldCharType="end"/>
      </w:r>
    </w:p>
    <w:p w14:paraId="611C6836" w14:textId="1D7DEC3C" w:rsidR="008B22B5" w:rsidRDefault="008B22B5">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06697932 \h </w:instrText>
      </w:r>
      <w:r>
        <w:rPr>
          <w:noProof/>
        </w:rPr>
      </w:r>
      <w:r>
        <w:rPr>
          <w:noProof/>
        </w:rPr>
        <w:fldChar w:fldCharType="separate"/>
      </w:r>
      <w:r>
        <w:rPr>
          <w:noProof/>
        </w:rPr>
        <w:t>638</w:t>
      </w:r>
      <w:r>
        <w:rPr>
          <w:noProof/>
        </w:rPr>
        <w:fldChar w:fldCharType="end"/>
      </w:r>
    </w:p>
    <w:p w14:paraId="19D6D735" w14:textId="2252C0EB" w:rsidR="008B22B5" w:rsidRDefault="008B22B5">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933 \h </w:instrText>
      </w:r>
      <w:r>
        <w:rPr>
          <w:noProof/>
        </w:rPr>
      </w:r>
      <w:r>
        <w:rPr>
          <w:noProof/>
        </w:rPr>
        <w:fldChar w:fldCharType="separate"/>
      </w:r>
      <w:r>
        <w:rPr>
          <w:noProof/>
        </w:rPr>
        <w:t>639</w:t>
      </w:r>
      <w:r>
        <w:rPr>
          <w:noProof/>
        </w:rPr>
        <w:fldChar w:fldCharType="end"/>
      </w:r>
    </w:p>
    <w:p w14:paraId="620ABBD5" w14:textId="757747F2" w:rsidR="008B22B5" w:rsidRDefault="008B22B5">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06697934 \h </w:instrText>
      </w:r>
      <w:r>
        <w:rPr>
          <w:noProof/>
        </w:rPr>
      </w:r>
      <w:r>
        <w:rPr>
          <w:noProof/>
        </w:rPr>
        <w:fldChar w:fldCharType="separate"/>
      </w:r>
      <w:r>
        <w:rPr>
          <w:noProof/>
        </w:rPr>
        <w:t>639</w:t>
      </w:r>
      <w:r>
        <w:rPr>
          <w:noProof/>
        </w:rPr>
        <w:fldChar w:fldCharType="end"/>
      </w:r>
    </w:p>
    <w:p w14:paraId="50D4C154" w14:textId="793FCCE3" w:rsidR="008B22B5" w:rsidRDefault="008B22B5">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935 \h </w:instrText>
      </w:r>
      <w:r>
        <w:rPr>
          <w:noProof/>
        </w:rPr>
      </w:r>
      <w:r>
        <w:rPr>
          <w:noProof/>
        </w:rPr>
        <w:fldChar w:fldCharType="separate"/>
      </w:r>
      <w:r>
        <w:rPr>
          <w:noProof/>
        </w:rPr>
        <w:t>640</w:t>
      </w:r>
      <w:r>
        <w:rPr>
          <w:noProof/>
        </w:rPr>
        <w:fldChar w:fldCharType="end"/>
      </w:r>
    </w:p>
    <w:p w14:paraId="0D09A363" w14:textId="73867D98" w:rsidR="008B22B5" w:rsidRDefault="008B22B5">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06697936 \h </w:instrText>
      </w:r>
      <w:r>
        <w:rPr>
          <w:noProof/>
        </w:rPr>
      </w:r>
      <w:r>
        <w:rPr>
          <w:noProof/>
        </w:rPr>
        <w:fldChar w:fldCharType="separate"/>
      </w:r>
      <w:r>
        <w:rPr>
          <w:noProof/>
        </w:rPr>
        <w:t>644</w:t>
      </w:r>
      <w:r>
        <w:rPr>
          <w:noProof/>
        </w:rPr>
        <w:fldChar w:fldCharType="end"/>
      </w:r>
    </w:p>
    <w:p w14:paraId="45CDC7B5" w14:textId="2786FEFC" w:rsidR="008B22B5" w:rsidRDefault="008B22B5">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06697937 \h </w:instrText>
      </w:r>
      <w:r>
        <w:rPr>
          <w:noProof/>
        </w:rPr>
      </w:r>
      <w:r>
        <w:rPr>
          <w:noProof/>
        </w:rPr>
        <w:fldChar w:fldCharType="separate"/>
      </w:r>
      <w:r>
        <w:rPr>
          <w:noProof/>
        </w:rPr>
        <w:t>644</w:t>
      </w:r>
      <w:r>
        <w:rPr>
          <w:noProof/>
        </w:rPr>
        <w:fldChar w:fldCharType="end"/>
      </w:r>
    </w:p>
    <w:p w14:paraId="0273542F" w14:textId="38A19EBF" w:rsidR="008B22B5" w:rsidRDefault="008B22B5">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06697938 \h </w:instrText>
      </w:r>
      <w:r>
        <w:rPr>
          <w:noProof/>
        </w:rPr>
      </w:r>
      <w:r>
        <w:rPr>
          <w:noProof/>
        </w:rPr>
        <w:fldChar w:fldCharType="separate"/>
      </w:r>
      <w:r>
        <w:rPr>
          <w:noProof/>
        </w:rPr>
        <w:t>645</w:t>
      </w:r>
      <w:r>
        <w:rPr>
          <w:noProof/>
        </w:rPr>
        <w:fldChar w:fldCharType="end"/>
      </w:r>
    </w:p>
    <w:p w14:paraId="1D7131FE" w14:textId="1A49EF6C" w:rsidR="008B22B5" w:rsidRDefault="008B22B5">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06697939 \h </w:instrText>
      </w:r>
      <w:r>
        <w:rPr>
          <w:noProof/>
        </w:rPr>
      </w:r>
      <w:r>
        <w:rPr>
          <w:noProof/>
        </w:rPr>
        <w:fldChar w:fldCharType="separate"/>
      </w:r>
      <w:r>
        <w:rPr>
          <w:noProof/>
        </w:rPr>
        <w:t>646</w:t>
      </w:r>
      <w:r>
        <w:rPr>
          <w:noProof/>
        </w:rPr>
        <w:fldChar w:fldCharType="end"/>
      </w:r>
    </w:p>
    <w:p w14:paraId="1A97A97B" w14:textId="0CAE3176" w:rsidR="008B22B5" w:rsidRDefault="008B22B5">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06697940 \h </w:instrText>
      </w:r>
      <w:r>
        <w:rPr>
          <w:noProof/>
        </w:rPr>
      </w:r>
      <w:r>
        <w:rPr>
          <w:noProof/>
        </w:rPr>
        <w:fldChar w:fldCharType="separate"/>
      </w:r>
      <w:r>
        <w:rPr>
          <w:noProof/>
        </w:rPr>
        <w:t>653</w:t>
      </w:r>
      <w:r>
        <w:rPr>
          <w:noProof/>
        </w:rPr>
        <w:fldChar w:fldCharType="end"/>
      </w:r>
    </w:p>
    <w:p w14:paraId="474D93BF" w14:textId="22BA4147" w:rsidR="008B22B5" w:rsidRDefault="008B22B5">
      <w:pPr>
        <w:pStyle w:val="TOC4"/>
        <w:rPr>
          <w:rFonts w:asciiTheme="minorHAnsi" w:eastAsiaTheme="minorEastAsia" w:hAnsiTheme="minorHAnsi" w:cstheme="minorBidi"/>
          <w:noProof/>
          <w:sz w:val="22"/>
          <w:szCs w:val="22"/>
          <w:lang w:eastAsia="en-GB"/>
        </w:rPr>
      </w:pPr>
      <w:r>
        <w:rPr>
          <w:noProof/>
        </w:rPr>
        <w:t>9.11.4.14</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06697941 \h </w:instrText>
      </w:r>
      <w:r>
        <w:rPr>
          <w:noProof/>
        </w:rPr>
      </w:r>
      <w:r>
        <w:rPr>
          <w:noProof/>
        </w:rPr>
        <w:fldChar w:fldCharType="separate"/>
      </w:r>
      <w:r>
        <w:rPr>
          <w:noProof/>
        </w:rPr>
        <w:t>659</w:t>
      </w:r>
      <w:r>
        <w:rPr>
          <w:noProof/>
        </w:rPr>
        <w:fldChar w:fldCharType="end"/>
      </w:r>
    </w:p>
    <w:p w14:paraId="0629EBD8" w14:textId="33FC8C96" w:rsidR="008B22B5" w:rsidRDefault="008B22B5">
      <w:pPr>
        <w:pStyle w:val="TOC4"/>
        <w:rPr>
          <w:rFonts w:asciiTheme="minorHAnsi" w:eastAsiaTheme="minorEastAsia" w:hAnsiTheme="minorHAnsi" w:cstheme="minorBidi"/>
          <w:noProof/>
          <w:sz w:val="22"/>
          <w:szCs w:val="22"/>
          <w:lang w:eastAsia="en-GB"/>
        </w:rPr>
      </w:pPr>
      <w:r>
        <w:rPr>
          <w:noProof/>
        </w:rPr>
        <w:t>9.11.4.15</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06697942 \h </w:instrText>
      </w:r>
      <w:r>
        <w:rPr>
          <w:noProof/>
        </w:rPr>
      </w:r>
      <w:r>
        <w:rPr>
          <w:noProof/>
        </w:rPr>
        <w:fldChar w:fldCharType="separate"/>
      </w:r>
      <w:r>
        <w:rPr>
          <w:noProof/>
        </w:rPr>
        <w:t>660</w:t>
      </w:r>
      <w:r>
        <w:rPr>
          <w:noProof/>
        </w:rPr>
        <w:fldChar w:fldCharType="end"/>
      </w:r>
    </w:p>
    <w:p w14:paraId="11496EB3" w14:textId="354A9222" w:rsidR="008B22B5" w:rsidRDefault="008B22B5">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06697943 \h </w:instrText>
      </w:r>
      <w:r>
        <w:rPr>
          <w:noProof/>
        </w:rPr>
      </w:r>
      <w:r>
        <w:rPr>
          <w:noProof/>
        </w:rPr>
        <w:fldChar w:fldCharType="separate"/>
      </w:r>
      <w:r>
        <w:rPr>
          <w:noProof/>
        </w:rPr>
        <w:t>661</w:t>
      </w:r>
      <w:r>
        <w:rPr>
          <w:noProof/>
        </w:rPr>
        <w:fldChar w:fldCharType="end"/>
      </w:r>
    </w:p>
    <w:p w14:paraId="49288977" w14:textId="699AF8D8" w:rsidR="008B22B5" w:rsidRDefault="008B22B5">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06697944 \h </w:instrText>
      </w:r>
      <w:r>
        <w:rPr>
          <w:noProof/>
        </w:rPr>
      </w:r>
      <w:r>
        <w:rPr>
          <w:noProof/>
        </w:rPr>
        <w:fldChar w:fldCharType="separate"/>
      </w:r>
      <w:r>
        <w:rPr>
          <w:noProof/>
        </w:rPr>
        <w:t>661</w:t>
      </w:r>
      <w:r>
        <w:rPr>
          <w:noProof/>
        </w:rPr>
        <w:fldChar w:fldCharType="end"/>
      </w:r>
    </w:p>
    <w:p w14:paraId="332E7C2A" w14:textId="491A3144" w:rsidR="008B22B5" w:rsidRDefault="008B22B5">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06697945 \h </w:instrText>
      </w:r>
      <w:r>
        <w:rPr>
          <w:noProof/>
        </w:rPr>
      </w:r>
      <w:r>
        <w:rPr>
          <w:noProof/>
        </w:rPr>
        <w:fldChar w:fldCharType="separate"/>
      </w:r>
      <w:r>
        <w:rPr>
          <w:noProof/>
        </w:rPr>
        <w:t>662</w:t>
      </w:r>
      <w:r>
        <w:rPr>
          <w:noProof/>
        </w:rPr>
        <w:fldChar w:fldCharType="end"/>
      </w:r>
    </w:p>
    <w:p w14:paraId="195E1A3F" w14:textId="20D2B3AE" w:rsidR="008B22B5" w:rsidRDefault="008B22B5">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946 \h </w:instrText>
      </w:r>
      <w:r>
        <w:rPr>
          <w:noProof/>
        </w:rPr>
      </w:r>
      <w:r>
        <w:rPr>
          <w:noProof/>
        </w:rPr>
        <w:fldChar w:fldCharType="separate"/>
      </w:r>
      <w:r>
        <w:rPr>
          <w:noProof/>
        </w:rPr>
        <w:t>662</w:t>
      </w:r>
      <w:r>
        <w:rPr>
          <w:noProof/>
        </w:rPr>
        <w:fldChar w:fldCharType="end"/>
      </w:r>
    </w:p>
    <w:p w14:paraId="4A21A533" w14:textId="5958E962" w:rsidR="008B22B5" w:rsidRDefault="008B22B5">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06697947 \h </w:instrText>
      </w:r>
      <w:r>
        <w:rPr>
          <w:noProof/>
        </w:rPr>
      </w:r>
      <w:r>
        <w:rPr>
          <w:noProof/>
        </w:rPr>
        <w:fldChar w:fldCharType="separate"/>
      </w:r>
      <w:r>
        <w:rPr>
          <w:noProof/>
        </w:rPr>
        <w:t>662</w:t>
      </w:r>
      <w:r>
        <w:rPr>
          <w:noProof/>
        </w:rPr>
        <w:fldChar w:fldCharType="end"/>
      </w:r>
    </w:p>
    <w:p w14:paraId="07CB65DB" w14:textId="1C46661E" w:rsidR="008B22B5" w:rsidRDefault="008B22B5">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948 \h </w:instrText>
      </w:r>
      <w:r>
        <w:rPr>
          <w:noProof/>
        </w:rPr>
      </w:r>
      <w:r>
        <w:rPr>
          <w:noProof/>
        </w:rPr>
        <w:fldChar w:fldCharType="separate"/>
      </w:r>
      <w:r>
        <w:rPr>
          <w:noProof/>
        </w:rPr>
        <w:t>662</w:t>
      </w:r>
      <w:r>
        <w:rPr>
          <w:noProof/>
        </w:rPr>
        <w:fldChar w:fldCharType="end"/>
      </w:r>
    </w:p>
    <w:p w14:paraId="210F2B3F" w14:textId="66F6A6C8" w:rsidR="008B22B5" w:rsidRDefault="008B22B5">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06697949 \h </w:instrText>
      </w:r>
      <w:r>
        <w:rPr>
          <w:noProof/>
        </w:rPr>
      </w:r>
      <w:r>
        <w:rPr>
          <w:noProof/>
        </w:rPr>
        <w:fldChar w:fldCharType="separate"/>
      </w:r>
      <w:r>
        <w:rPr>
          <w:noProof/>
        </w:rPr>
        <w:t>663</w:t>
      </w:r>
      <w:r>
        <w:rPr>
          <w:noProof/>
        </w:rPr>
        <w:fldChar w:fldCharType="end"/>
      </w:r>
    </w:p>
    <w:p w14:paraId="5DFADB90" w14:textId="423F1F34" w:rsidR="008B22B5" w:rsidRDefault="008B22B5">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06697950 \h </w:instrText>
      </w:r>
      <w:r>
        <w:rPr>
          <w:noProof/>
        </w:rPr>
      </w:r>
      <w:r>
        <w:rPr>
          <w:noProof/>
        </w:rPr>
        <w:fldChar w:fldCharType="separate"/>
      </w:r>
      <w:r>
        <w:rPr>
          <w:noProof/>
        </w:rPr>
        <w:t>663</w:t>
      </w:r>
      <w:r>
        <w:rPr>
          <w:noProof/>
        </w:rPr>
        <w:fldChar w:fldCharType="end"/>
      </w:r>
    </w:p>
    <w:p w14:paraId="7BC60EAE" w14:textId="58D122B1" w:rsidR="008B22B5" w:rsidRDefault="008B22B5">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06697951 \h </w:instrText>
      </w:r>
      <w:r>
        <w:rPr>
          <w:noProof/>
        </w:rPr>
      </w:r>
      <w:r>
        <w:rPr>
          <w:noProof/>
        </w:rPr>
        <w:fldChar w:fldCharType="separate"/>
      </w:r>
      <w:r>
        <w:rPr>
          <w:noProof/>
        </w:rPr>
        <w:t>664</w:t>
      </w:r>
      <w:r>
        <w:rPr>
          <w:noProof/>
        </w:rPr>
        <w:fldChar w:fldCharType="end"/>
      </w:r>
    </w:p>
    <w:p w14:paraId="782E3493" w14:textId="1A33A317" w:rsidR="008B22B5" w:rsidRDefault="008B22B5">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06697952 \h </w:instrText>
      </w:r>
      <w:r>
        <w:rPr>
          <w:noProof/>
        </w:rPr>
      </w:r>
      <w:r>
        <w:rPr>
          <w:noProof/>
        </w:rPr>
        <w:fldChar w:fldCharType="separate"/>
      </w:r>
      <w:r>
        <w:rPr>
          <w:noProof/>
        </w:rPr>
        <w:t>667</w:t>
      </w:r>
      <w:r>
        <w:rPr>
          <w:noProof/>
        </w:rPr>
        <w:fldChar w:fldCharType="end"/>
      </w:r>
    </w:p>
    <w:p w14:paraId="1FA3E5EA" w14:textId="6D94EFD8" w:rsidR="008B22B5" w:rsidRDefault="008B22B5">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06697953 \h </w:instrText>
      </w:r>
      <w:r>
        <w:rPr>
          <w:noProof/>
        </w:rPr>
      </w:r>
      <w:r>
        <w:rPr>
          <w:noProof/>
        </w:rPr>
        <w:fldChar w:fldCharType="separate"/>
      </w:r>
      <w:r>
        <w:rPr>
          <w:noProof/>
        </w:rPr>
        <w:t>667</w:t>
      </w:r>
      <w:r>
        <w:rPr>
          <w:noProof/>
        </w:rPr>
        <w:fldChar w:fldCharType="end"/>
      </w:r>
    </w:p>
    <w:p w14:paraId="6DB7F4E2" w14:textId="5ABE4534" w:rsidR="008B22B5" w:rsidRDefault="008B22B5">
      <w:pPr>
        <w:pStyle w:val="TOC4"/>
        <w:rPr>
          <w:rFonts w:asciiTheme="minorHAnsi" w:eastAsiaTheme="minorEastAsia" w:hAnsiTheme="minorHAnsi" w:cstheme="minorBidi"/>
          <w:noProof/>
          <w:sz w:val="22"/>
          <w:szCs w:val="22"/>
          <w:lang w:eastAsia="en-GB"/>
        </w:rPr>
      </w:pPr>
      <w:r>
        <w:rPr>
          <w:noProof/>
        </w:rPr>
        <w:t>9.11.4.27</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954 \h </w:instrText>
      </w:r>
      <w:r>
        <w:rPr>
          <w:noProof/>
        </w:rPr>
      </w:r>
      <w:r>
        <w:rPr>
          <w:noProof/>
        </w:rPr>
        <w:fldChar w:fldCharType="separate"/>
      </w:r>
      <w:r>
        <w:rPr>
          <w:noProof/>
        </w:rPr>
        <w:t>668</w:t>
      </w:r>
      <w:r>
        <w:rPr>
          <w:noProof/>
        </w:rPr>
        <w:fldChar w:fldCharType="end"/>
      </w:r>
    </w:p>
    <w:p w14:paraId="453A68C1" w14:textId="2DA72D6C" w:rsidR="008B22B5" w:rsidRDefault="008B22B5">
      <w:pPr>
        <w:pStyle w:val="TOC4"/>
        <w:rPr>
          <w:rFonts w:asciiTheme="minorHAnsi" w:eastAsiaTheme="minorEastAsia" w:hAnsiTheme="minorHAnsi" w:cstheme="minorBidi"/>
          <w:noProof/>
          <w:sz w:val="22"/>
          <w:szCs w:val="22"/>
          <w:lang w:eastAsia="en-GB"/>
        </w:rPr>
      </w:pPr>
      <w:r>
        <w:rPr>
          <w:noProof/>
        </w:rPr>
        <w:t>9.11.4.2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955 \h </w:instrText>
      </w:r>
      <w:r>
        <w:rPr>
          <w:noProof/>
        </w:rPr>
      </w:r>
      <w:r>
        <w:rPr>
          <w:noProof/>
        </w:rPr>
        <w:fldChar w:fldCharType="separate"/>
      </w:r>
      <w:r>
        <w:rPr>
          <w:noProof/>
        </w:rPr>
        <w:t>668</w:t>
      </w:r>
      <w:r>
        <w:rPr>
          <w:noProof/>
        </w:rPr>
        <w:fldChar w:fldCharType="end"/>
      </w:r>
    </w:p>
    <w:p w14:paraId="6CD18841" w14:textId="6DBD1854" w:rsidR="008B22B5" w:rsidRDefault="008B22B5">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06697956 \h </w:instrText>
      </w:r>
      <w:r>
        <w:rPr>
          <w:noProof/>
        </w:rPr>
      </w:r>
      <w:r>
        <w:rPr>
          <w:noProof/>
        </w:rPr>
        <w:fldChar w:fldCharType="separate"/>
      </w:r>
      <w:r>
        <w:rPr>
          <w:noProof/>
        </w:rPr>
        <w:t>669</w:t>
      </w:r>
      <w:r>
        <w:rPr>
          <w:noProof/>
        </w:rPr>
        <w:fldChar w:fldCharType="end"/>
      </w:r>
    </w:p>
    <w:p w14:paraId="3D652524" w14:textId="5B40060C" w:rsidR="008B22B5" w:rsidRDefault="008B22B5">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06697957 \h </w:instrText>
      </w:r>
      <w:r>
        <w:rPr>
          <w:noProof/>
        </w:rPr>
      </w:r>
      <w:r>
        <w:rPr>
          <w:noProof/>
        </w:rPr>
        <w:fldChar w:fldCharType="separate"/>
      </w:r>
      <w:r>
        <w:rPr>
          <w:noProof/>
        </w:rPr>
        <w:t>669</w:t>
      </w:r>
      <w:r>
        <w:rPr>
          <w:noProof/>
        </w:rPr>
        <w:fldChar w:fldCharType="end"/>
      </w:r>
    </w:p>
    <w:p w14:paraId="6C4EB5E9" w14:textId="3C3BD92D" w:rsidR="008B22B5" w:rsidRDefault="008B22B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06697958 \h </w:instrText>
      </w:r>
      <w:r>
        <w:rPr>
          <w:noProof/>
        </w:rPr>
      </w:r>
      <w:r>
        <w:rPr>
          <w:noProof/>
        </w:rPr>
        <w:fldChar w:fldCharType="separate"/>
      </w:r>
      <w:r>
        <w:rPr>
          <w:noProof/>
        </w:rPr>
        <w:t>670</w:t>
      </w:r>
      <w:r>
        <w:rPr>
          <w:noProof/>
        </w:rPr>
        <w:fldChar w:fldCharType="end"/>
      </w:r>
    </w:p>
    <w:p w14:paraId="22A591B3" w14:textId="784CB10E" w:rsidR="008B22B5" w:rsidRDefault="008B22B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59 \h </w:instrText>
      </w:r>
      <w:r>
        <w:rPr>
          <w:noProof/>
        </w:rPr>
      </w:r>
      <w:r>
        <w:rPr>
          <w:noProof/>
        </w:rPr>
        <w:fldChar w:fldCharType="separate"/>
      </w:r>
      <w:r>
        <w:rPr>
          <w:noProof/>
        </w:rPr>
        <w:t>670</w:t>
      </w:r>
      <w:r>
        <w:rPr>
          <w:noProof/>
        </w:rPr>
        <w:fldChar w:fldCharType="end"/>
      </w:r>
    </w:p>
    <w:p w14:paraId="44D342CA" w14:textId="55673CBA" w:rsidR="008B22B5" w:rsidRDefault="008B22B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06697960 \h </w:instrText>
      </w:r>
      <w:r>
        <w:rPr>
          <w:noProof/>
        </w:rPr>
      </w:r>
      <w:r>
        <w:rPr>
          <w:noProof/>
        </w:rPr>
        <w:fldChar w:fldCharType="separate"/>
      </w:r>
      <w:r>
        <w:rPr>
          <w:noProof/>
        </w:rPr>
        <w:t>670</w:t>
      </w:r>
      <w:r>
        <w:rPr>
          <w:noProof/>
        </w:rPr>
        <w:fldChar w:fldCharType="end"/>
      </w:r>
    </w:p>
    <w:p w14:paraId="77B61326" w14:textId="04E2891C" w:rsidR="008B22B5" w:rsidRDefault="008B22B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06697961 \h </w:instrText>
      </w:r>
      <w:r>
        <w:rPr>
          <w:noProof/>
        </w:rPr>
      </w:r>
      <w:r>
        <w:rPr>
          <w:noProof/>
        </w:rPr>
        <w:fldChar w:fldCharType="separate"/>
      </w:r>
      <w:r>
        <w:rPr>
          <w:noProof/>
        </w:rPr>
        <w:t>679</w:t>
      </w:r>
      <w:r>
        <w:rPr>
          <w:noProof/>
        </w:rPr>
        <w:fldChar w:fldCharType="end"/>
      </w:r>
    </w:p>
    <w:p w14:paraId="1F099BDB" w14:textId="737B0113" w:rsidR="008B22B5" w:rsidRDefault="008B22B5" w:rsidP="008B22B5">
      <w:pPr>
        <w:pStyle w:val="TOC8"/>
        <w:rPr>
          <w:rFonts w:asciiTheme="minorHAnsi" w:eastAsiaTheme="minorEastAsia" w:hAnsiTheme="minorHAnsi" w:cstheme="minorBidi"/>
          <w:b w:val="0"/>
          <w:noProof/>
          <w:szCs w:val="22"/>
          <w:lang w:eastAsia="en-GB"/>
        </w:rPr>
      </w:pPr>
      <w:r>
        <w:rPr>
          <w:noProof/>
        </w:rPr>
        <w:t>Annex A (informative): Cause values for 5GS mobility management</w:t>
      </w:r>
      <w:r>
        <w:rPr>
          <w:noProof/>
        </w:rPr>
        <w:tab/>
      </w:r>
      <w:r>
        <w:rPr>
          <w:noProof/>
        </w:rPr>
        <w:fldChar w:fldCharType="begin" w:fldLock="1"/>
      </w:r>
      <w:r>
        <w:rPr>
          <w:noProof/>
        </w:rPr>
        <w:instrText xml:space="preserve"> PAGEREF _Toc106697962 \h </w:instrText>
      </w:r>
      <w:r>
        <w:rPr>
          <w:noProof/>
        </w:rPr>
      </w:r>
      <w:r>
        <w:rPr>
          <w:noProof/>
        </w:rPr>
        <w:fldChar w:fldCharType="separate"/>
      </w:r>
      <w:r>
        <w:rPr>
          <w:noProof/>
        </w:rPr>
        <w:t>684</w:t>
      </w:r>
      <w:r>
        <w:rPr>
          <w:noProof/>
        </w:rPr>
        <w:fldChar w:fldCharType="end"/>
      </w:r>
    </w:p>
    <w:p w14:paraId="4EACEE8F" w14:textId="6AB79779" w:rsidR="008B22B5" w:rsidRDefault="008B22B5">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Causes related to UE identification</w:t>
      </w:r>
      <w:r>
        <w:rPr>
          <w:noProof/>
        </w:rPr>
        <w:tab/>
      </w:r>
      <w:r>
        <w:rPr>
          <w:noProof/>
        </w:rPr>
        <w:fldChar w:fldCharType="begin" w:fldLock="1"/>
      </w:r>
      <w:r>
        <w:rPr>
          <w:noProof/>
        </w:rPr>
        <w:instrText xml:space="preserve"> PAGEREF _Toc106697963 \h </w:instrText>
      </w:r>
      <w:r>
        <w:rPr>
          <w:noProof/>
        </w:rPr>
      </w:r>
      <w:r>
        <w:rPr>
          <w:noProof/>
        </w:rPr>
        <w:fldChar w:fldCharType="separate"/>
      </w:r>
      <w:r>
        <w:rPr>
          <w:noProof/>
        </w:rPr>
        <w:t>684</w:t>
      </w:r>
      <w:r>
        <w:rPr>
          <w:noProof/>
        </w:rPr>
        <w:fldChar w:fldCharType="end"/>
      </w:r>
    </w:p>
    <w:p w14:paraId="5B48C129" w14:textId="1EFD819D" w:rsidR="008B22B5" w:rsidRDefault="008B22B5">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Cause related to subscription options</w:t>
      </w:r>
      <w:r>
        <w:rPr>
          <w:noProof/>
        </w:rPr>
        <w:tab/>
      </w:r>
      <w:r>
        <w:rPr>
          <w:noProof/>
        </w:rPr>
        <w:fldChar w:fldCharType="begin" w:fldLock="1"/>
      </w:r>
      <w:r>
        <w:rPr>
          <w:noProof/>
        </w:rPr>
        <w:instrText xml:space="preserve"> PAGEREF _Toc106697964 \h </w:instrText>
      </w:r>
      <w:r>
        <w:rPr>
          <w:noProof/>
        </w:rPr>
      </w:r>
      <w:r>
        <w:rPr>
          <w:noProof/>
        </w:rPr>
        <w:fldChar w:fldCharType="separate"/>
      </w:r>
      <w:r>
        <w:rPr>
          <w:noProof/>
        </w:rPr>
        <w:t>684</w:t>
      </w:r>
      <w:r>
        <w:rPr>
          <w:noProof/>
        </w:rPr>
        <w:fldChar w:fldCharType="end"/>
      </w:r>
    </w:p>
    <w:p w14:paraId="11271A3D" w14:textId="297316F2" w:rsidR="008B22B5" w:rsidRDefault="008B22B5">
      <w:pPr>
        <w:pStyle w:val="TOC2"/>
        <w:rPr>
          <w:rFonts w:asciiTheme="minorHAnsi" w:eastAsiaTheme="minorEastAsia" w:hAnsiTheme="minorHAnsi" w:cstheme="minorBidi"/>
          <w:noProof/>
          <w:sz w:val="22"/>
          <w:szCs w:val="22"/>
          <w:lang w:eastAsia="en-GB"/>
        </w:rPr>
      </w:pPr>
      <w:r>
        <w:rPr>
          <w:noProof/>
        </w:rPr>
        <w:t>A.3</w:t>
      </w:r>
      <w:r>
        <w:rPr>
          <w:rFonts w:asciiTheme="minorHAnsi" w:eastAsiaTheme="minorEastAsia" w:hAnsiTheme="minorHAnsi" w:cstheme="minorBidi"/>
          <w:noProof/>
          <w:sz w:val="22"/>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06697965 \h </w:instrText>
      </w:r>
      <w:r>
        <w:rPr>
          <w:noProof/>
        </w:rPr>
      </w:r>
      <w:r>
        <w:rPr>
          <w:noProof/>
        </w:rPr>
        <w:fldChar w:fldCharType="separate"/>
      </w:r>
      <w:r>
        <w:rPr>
          <w:noProof/>
        </w:rPr>
        <w:t>685</w:t>
      </w:r>
      <w:r>
        <w:rPr>
          <w:noProof/>
        </w:rPr>
        <w:fldChar w:fldCharType="end"/>
      </w:r>
    </w:p>
    <w:p w14:paraId="24264F8F" w14:textId="7404B054" w:rsidR="008B22B5" w:rsidRDefault="008B22B5">
      <w:pPr>
        <w:pStyle w:val="TOC2"/>
        <w:rPr>
          <w:rFonts w:asciiTheme="minorHAnsi" w:eastAsiaTheme="minorEastAsia" w:hAnsiTheme="minorHAnsi" w:cstheme="minorBidi"/>
          <w:noProof/>
          <w:sz w:val="22"/>
          <w:szCs w:val="22"/>
          <w:lang w:eastAsia="en-GB"/>
        </w:rPr>
      </w:pPr>
      <w:r>
        <w:rPr>
          <w:noProof/>
        </w:rPr>
        <w:t>A.4</w:t>
      </w:r>
      <w:r>
        <w:rPr>
          <w:rFonts w:asciiTheme="minorHAnsi" w:eastAsiaTheme="minorEastAsia" w:hAnsiTheme="minorHAnsi" w:cstheme="minorBidi"/>
          <w:noProof/>
          <w:sz w:val="22"/>
          <w:szCs w:val="22"/>
          <w:lang w:eastAsia="en-GB"/>
        </w:rPr>
        <w:tab/>
      </w:r>
      <w:r>
        <w:rPr>
          <w:noProof/>
        </w:rPr>
        <w:t>Causes related to invalid messages</w:t>
      </w:r>
      <w:r>
        <w:rPr>
          <w:noProof/>
        </w:rPr>
        <w:tab/>
      </w:r>
      <w:r>
        <w:rPr>
          <w:noProof/>
        </w:rPr>
        <w:fldChar w:fldCharType="begin" w:fldLock="1"/>
      </w:r>
      <w:r>
        <w:rPr>
          <w:noProof/>
        </w:rPr>
        <w:instrText xml:space="preserve"> PAGEREF _Toc106697966 \h </w:instrText>
      </w:r>
      <w:r>
        <w:rPr>
          <w:noProof/>
        </w:rPr>
      </w:r>
      <w:r>
        <w:rPr>
          <w:noProof/>
        </w:rPr>
        <w:fldChar w:fldCharType="separate"/>
      </w:r>
      <w:r>
        <w:rPr>
          <w:noProof/>
        </w:rPr>
        <w:t>687</w:t>
      </w:r>
      <w:r>
        <w:rPr>
          <w:noProof/>
        </w:rPr>
        <w:fldChar w:fldCharType="end"/>
      </w:r>
    </w:p>
    <w:p w14:paraId="6CC6D9AB" w14:textId="319339D9" w:rsidR="008B22B5" w:rsidRDefault="008B22B5" w:rsidP="008B22B5">
      <w:pPr>
        <w:pStyle w:val="TOC8"/>
        <w:rPr>
          <w:rFonts w:asciiTheme="minorHAnsi" w:eastAsiaTheme="minorEastAsia" w:hAnsiTheme="minorHAnsi" w:cstheme="minorBidi"/>
          <w:b w:val="0"/>
          <w:noProof/>
          <w:szCs w:val="22"/>
          <w:lang w:eastAsia="en-GB"/>
        </w:rPr>
      </w:pPr>
      <w:r>
        <w:rPr>
          <w:noProof/>
        </w:rPr>
        <w:t>Annex B (informative): Cause values for 5GS session management</w:t>
      </w:r>
      <w:r>
        <w:rPr>
          <w:noProof/>
        </w:rPr>
        <w:tab/>
      </w:r>
      <w:r>
        <w:rPr>
          <w:noProof/>
        </w:rPr>
        <w:fldChar w:fldCharType="begin" w:fldLock="1"/>
      </w:r>
      <w:r>
        <w:rPr>
          <w:noProof/>
        </w:rPr>
        <w:instrText xml:space="preserve"> PAGEREF _Toc106697967 \h </w:instrText>
      </w:r>
      <w:r>
        <w:rPr>
          <w:noProof/>
        </w:rPr>
      </w:r>
      <w:r>
        <w:rPr>
          <w:noProof/>
        </w:rPr>
        <w:fldChar w:fldCharType="separate"/>
      </w:r>
      <w:r>
        <w:rPr>
          <w:noProof/>
        </w:rPr>
        <w:t>688</w:t>
      </w:r>
      <w:r>
        <w:rPr>
          <w:noProof/>
        </w:rPr>
        <w:fldChar w:fldCharType="end"/>
      </w:r>
    </w:p>
    <w:p w14:paraId="23996238" w14:textId="0D36469D" w:rsidR="008B22B5" w:rsidRDefault="008B22B5">
      <w:pPr>
        <w:pStyle w:val="TOC2"/>
        <w:rPr>
          <w:rFonts w:asciiTheme="minorHAnsi" w:eastAsiaTheme="minorEastAsia" w:hAnsiTheme="minorHAnsi" w:cstheme="minorBidi"/>
          <w:noProof/>
          <w:sz w:val="22"/>
          <w:szCs w:val="22"/>
          <w:lang w:eastAsia="en-GB"/>
        </w:rPr>
      </w:pPr>
      <w:r>
        <w:rPr>
          <w:noProof/>
        </w:rPr>
        <w:t>B.1</w:t>
      </w:r>
      <w:r>
        <w:rPr>
          <w:rFonts w:asciiTheme="minorHAnsi" w:eastAsiaTheme="minorEastAsia" w:hAnsiTheme="minorHAnsi" w:cstheme="minorBidi"/>
          <w:noProof/>
          <w:sz w:val="22"/>
          <w:szCs w:val="22"/>
          <w:lang w:eastAsia="en-GB"/>
        </w:rPr>
        <w:tab/>
      </w:r>
      <w:r>
        <w:rPr>
          <w:noProof/>
        </w:rPr>
        <w:t>Causes related to nature of request</w:t>
      </w:r>
      <w:r>
        <w:rPr>
          <w:noProof/>
        </w:rPr>
        <w:tab/>
      </w:r>
      <w:r>
        <w:rPr>
          <w:noProof/>
        </w:rPr>
        <w:fldChar w:fldCharType="begin" w:fldLock="1"/>
      </w:r>
      <w:r>
        <w:rPr>
          <w:noProof/>
        </w:rPr>
        <w:instrText xml:space="preserve"> PAGEREF _Toc106697968 \h </w:instrText>
      </w:r>
      <w:r>
        <w:rPr>
          <w:noProof/>
        </w:rPr>
      </w:r>
      <w:r>
        <w:rPr>
          <w:noProof/>
        </w:rPr>
        <w:fldChar w:fldCharType="separate"/>
      </w:r>
      <w:r>
        <w:rPr>
          <w:noProof/>
        </w:rPr>
        <w:t>688</w:t>
      </w:r>
      <w:r>
        <w:rPr>
          <w:noProof/>
        </w:rPr>
        <w:fldChar w:fldCharType="end"/>
      </w:r>
    </w:p>
    <w:p w14:paraId="4E59C3CD" w14:textId="50BA9FA1" w:rsidR="008B22B5" w:rsidRDefault="008B22B5">
      <w:pPr>
        <w:pStyle w:val="TOC2"/>
        <w:rPr>
          <w:rFonts w:asciiTheme="minorHAnsi" w:eastAsiaTheme="minorEastAsia" w:hAnsiTheme="minorHAnsi" w:cstheme="minorBidi"/>
          <w:noProof/>
          <w:sz w:val="22"/>
          <w:szCs w:val="22"/>
          <w:lang w:eastAsia="en-GB"/>
        </w:rPr>
      </w:pPr>
      <w:r>
        <w:rPr>
          <w:noProof/>
        </w:rPr>
        <w:t>B.2</w:t>
      </w:r>
      <w:r>
        <w:rPr>
          <w:rFonts w:asciiTheme="minorHAnsi" w:eastAsiaTheme="minorEastAsia" w:hAnsiTheme="minorHAnsi" w:cstheme="minorBidi"/>
          <w:noProof/>
          <w:sz w:val="22"/>
          <w:szCs w:val="22"/>
          <w:lang w:eastAsia="en-GB"/>
        </w:rPr>
        <w:tab/>
      </w:r>
      <w:r>
        <w:rPr>
          <w:noProof/>
        </w:rPr>
        <w:t>Protocol errors (e.g., unknown message)</w:t>
      </w:r>
      <w:r>
        <w:rPr>
          <w:noProof/>
        </w:rPr>
        <w:tab/>
      </w:r>
      <w:r>
        <w:rPr>
          <w:noProof/>
        </w:rPr>
        <w:fldChar w:fldCharType="begin" w:fldLock="1"/>
      </w:r>
      <w:r>
        <w:rPr>
          <w:noProof/>
        </w:rPr>
        <w:instrText xml:space="preserve"> PAGEREF _Toc106697969 \h </w:instrText>
      </w:r>
      <w:r>
        <w:rPr>
          <w:noProof/>
        </w:rPr>
      </w:r>
      <w:r>
        <w:rPr>
          <w:noProof/>
        </w:rPr>
        <w:fldChar w:fldCharType="separate"/>
      </w:r>
      <w:r>
        <w:rPr>
          <w:noProof/>
        </w:rPr>
        <w:t>690</w:t>
      </w:r>
      <w:r>
        <w:rPr>
          <w:noProof/>
        </w:rPr>
        <w:fldChar w:fldCharType="end"/>
      </w:r>
    </w:p>
    <w:p w14:paraId="64B977EC" w14:textId="6948130B" w:rsidR="008B22B5" w:rsidRDefault="008B22B5" w:rsidP="008B22B5">
      <w:pPr>
        <w:pStyle w:val="TOC8"/>
        <w:rPr>
          <w:rFonts w:asciiTheme="minorHAnsi" w:eastAsiaTheme="minorEastAsia" w:hAnsiTheme="minorHAnsi" w:cstheme="minorBidi"/>
          <w:b w:val="0"/>
          <w:noProof/>
          <w:szCs w:val="22"/>
          <w:lang w:eastAsia="en-GB"/>
        </w:rPr>
      </w:pPr>
      <w:r>
        <w:rPr>
          <w:noProof/>
        </w:rPr>
        <w:t>Annex C (normative): Storage of 5GMM information</w:t>
      </w:r>
      <w:r>
        <w:rPr>
          <w:noProof/>
        </w:rPr>
        <w:tab/>
      </w:r>
      <w:r>
        <w:rPr>
          <w:noProof/>
        </w:rPr>
        <w:fldChar w:fldCharType="begin" w:fldLock="1"/>
      </w:r>
      <w:r>
        <w:rPr>
          <w:noProof/>
        </w:rPr>
        <w:instrText xml:space="preserve"> PAGEREF _Toc106697970 \h </w:instrText>
      </w:r>
      <w:r>
        <w:rPr>
          <w:noProof/>
        </w:rPr>
      </w:r>
      <w:r>
        <w:rPr>
          <w:noProof/>
        </w:rPr>
        <w:fldChar w:fldCharType="separate"/>
      </w:r>
      <w:r>
        <w:rPr>
          <w:noProof/>
        </w:rPr>
        <w:t>692</w:t>
      </w:r>
      <w:r>
        <w:rPr>
          <w:noProof/>
        </w:rPr>
        <w:fldChar w:fldCharType="end"/>
      </w:r>
    </w:p>
    <w:p w14:paraId="3A3A7A84" w14:textId="76D76F42" w:rsidR="008B22B5" w:rsidRDefault="008B22B5">
      <w:pPr>
        <w:pStyle w:val="TOC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06697971 \h </w:instrText>
      </w:r>
      <w:r>
        <w:rPr>
          <w:noProof/>
        </w:rPr>
      </w:r>
      <w:r>
        <w:rPr>
          <w:noProof/>
        </w:rPr>
        <w:fldChar w:fldCharType="separate"/>
      </w:r>
      <w:r>
        <w:rPr>
          <w:noProof/>
        </w:rPr>
        <w:t>692</w:t>
      </w:r>
      <w:r>
        <w:rPr>
          <w:noProof/>
        </w:rPr>
        <w:fldChar w:fldCharType="end"/>
      </w:r>
    </w:p>
    <w:p w14:paraId="707AF55D" w14:textId="70B9909C" w:rsidR="008B22B5" w:rsidRDefault="008B22B5">
      <w:pPr>
        <w:pStyle w:val="TOC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06697972 \h </w:instrText>
      </w:r>
      <w:r>
        <w:rPr>
          <w:noProof/>
        </w:rPr>
      </w:r>
      <w:r>
        <w:rPr>
          <w:noProof/>
        </w:rPr>
        <w:fldChar w:fldCharType="separate"/>
      </w:r>
      <w:r>
        <w:rPr>
          <w:noProof/>
        </w:rPr>
        <w:t>693</w:t>
      </w:r>
      <w:r>
        <w:rPr>
          <w:noProof/>
        </w:rPr>
        <w:fldChar w:fldCharType="end"/>
      </w:r>
    </w:p>
    <w:p w14:paraId="3823E1B4" w14:textId="706D1556" w:rsidR="008B22B5" w:rsidRDefault="008B22B5" w:rsidP="008B22B5">
      <w:pPr>
        <w:pStyle w:val="TOC8"/>
        <w:rPr>
          <w:rFonts w:asciiTheme="minorHAnsi" w:eastAsiaTheme="minorEastAsia" w:hAnsiTheme="minorHAnsi" w:cstheme="minorBidi"/>
          <w:b w:val="0"/>
          <w:noProof/>
          <w:szCs w:val="22"/>
          <w:lang w:eastAsia="en-GB"/>
        </w:rPr>
      </w:pPr>
      <w:r>
        <w:rPr>
          <w:noProof/>
        </w:rPr>
        <w:t>Annex D (normative): UE policy delivery service</w:t>
      </w:r>
      <w:r>
        <w:rPr>
          <w:noProof/>
        </w:rPr>
        <w:tab/>
      </w:r>
      <w:r>
        <w:rPr>
          <w:noProof/>
        </w:rPr>
        <w:fldChar w:fldCharType="begin" w:fldLock="1"/>
      </w:r>
      <w:r>
        <w:rPr>
          <w:noProof/>
        </w:rPr>
        <w:instrText xml:space="preserve"> PAGEREF _Toc106697973 \h </w:instrText>
      </w:r>
      <w:r>
        <w:rPr>
          <w:noProof/>
        </w:rPr>
      </w:r>
      <w:r>
        <w:rPr>
          <w:noProof/>
        </w:rPr>
        <w:fldChar w:fldCharType="separate"/>
      </w:r>
      <w:r>
        <w:rPr>
          <w:noProof/>
        </w:rPr>
        <w:t>695</w:t>
      </w:r>
      <w:r>
        <w:rPr>
          <w:noProof/>
        </w:rPr>
        <w:fldChar w:fldCharType="end"/>
      </w:r>
    </w:p>
    <w:p w14:paraId="5396860A" w14:textId="072CC2D1" w:rsidR="008B22B5" w:rsidRDefault="008B22B5">
      <w:pPr>
        <w:pStyle w:val="TOC2"/>
        <w:rPr>
          <w:rFonts w:asciiTheme="minorHAnsi" w:eastAsiaTheme="minorEastAsia" w:hAnsiTheme="minorHAnsi" w:cstheme="minorBidi"/>
          <w:noProof/>
          <w:sz w:val="22"/>
          <w:szCs w:val="22"/>
          <w:lang w:eastAsia="en-GB"/>
        </w:rPr>
      </w:pPr>
      <w:r>
        <w:rPr>
          <w:noProof/>
        </w:rPr>
        <w:t>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74 \h </w:instrText>
      </w:r>
      <w:r>
        <w:rPr>
          <w:noProof/>
        </w:rPr>
      </w:r>
      <w:r>
        <w:rPr>
          <w:noProof/>
        </w:rPr>
        <w:fldChar w:fldCharType="separate"/>
      </w:r>
      <w:r>
        <w:rPr>
          <w:noProof/>
        </w:rPr>
        <w:t>695</w:t>
      </w:r>
      <w:r>
        <w:rPr>
          <w:noProof/>
        </w:rPr>
        <w:fldChar w:fldCharType="end"/>
      </w:r>
    </w:p>
    <w:p w14:paraId="50A10AB1" w14:textId="14377387" w:rsidR="008B22B5" w:rsidRDefault="008B22B5">
      <w:pPr>
        <w:pStyle w:val="TOC3"/>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975 \h </w:instrText>
      </w:r>
      <w:r>
        <w:rPr>
          <w:noProof/>
        </w:rPr>
      </w:r>
      <w:r>
        <w:rPr>
          <w:noProof/>
        </w:rPr>
        <w:fldChar w:fldCharType="separate"/>
      </w:r>
      <w:r>
        <w:rPr>
          <w:noProof/>
        </w:rPr>
        <w:t>695</w:t>
      </w:r>
      <w:r>
        <w:rPr>
          <w:noProof/>
        </w:rPr>
        <w:fldChar w:fldCharType="end"/>
      </w:r>
    </w:p>
    <w:p w14:paraId="4D241911" w14:textId="06287B11" w:rsidR="008B22B5" w:rsidRDefault="008B22B5">
      <w:pPr>
        <w:pStyle w:val="TOC3"/>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06697976 \h </w:instrText>
      </w:r>
      <w:r>
        <w:rPr>
          <w:noProof/>
        </w:rPr>
      </w:r>
      <w:r>
        <w:rPr>
          <w:noProof/>
        </w:rPr>
        <w:fldChar w:fldCharType="separate"/>
      </w:r>
      <w:r>
        <w:rPr>
          <w:noProof/>
        </w:rPr>
        <w:t>695</w:t>
      </w:r>
      <w:r>
        <w:rPr>
          <w:noProof/>
        </w:rPr>
        <w:fldChar w:fldCharType="end"/>
      </w:r>
    </w:p>
    <w:p w14:paraId="7CE2892C" w14:textId="54894498" w:rsidR="008B22B5" w:rsidRDefault="008B22B5">
      <w:pPr>
        <w:pStyle w:val="TOC2"/>
        <w:rPr>
          <w:rFonts w:asciiTheme="minorHAnsi" w:eastAsiaTheme="minorEastAsia" w:hAnsiTheme="minorHAnsi" w:cstheme="minorBidi"/>
          <w:noProof/>
          <w:sz w:val="22"/>
          <w:szCs w:val="22"/>
          <w:lang w:eastAsia="en-GB"/>
        </w:rPr>
      </w:pPr>
      <w:r>
        <w:rPr>
          <w:noProof/>
        </w:rPr>
        <w:t>D.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6697977 \h </w:instrText>
      </w:r>
      <w:r>
        <w:rPr>
          <w:noProof/>
        </w:rPr>
      </w:r>
      <w:r>
        <w:rPr>
          <w:noProof/>
        </w:rPr>
        <w:fldChar w:fldCharType="separate"/>
      </w:r>
      <w:r>
        <w:rPr>
          <w:noProof/>
        </w:rPr>
        <w:t>697</w:t>
      </w:r>
      <w:r>
        <w:rPr>
          <w:noProof/>
        </w:rPr>
        <w:fldChar w:fldCharType="end"/>
      </w:r>
    </w:p>
    <w:p w14:paraId="19B561AF" w14:textId="1889BD94" w:rsidR="008B22B5" w:rsidRDefault="008B22B5">
      <w:pPr>
        <w:pStyle w:val="TOC3"/>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06697978 \h </w:instrText>
      </w:r>
      <w:r>
        <w:rPr>
          <w:noProof/>
        </w:rPr>
      </w:r>
      <w:r>
        <w:rPr>
          <w:noProof/>
        </w:rPr>
        <w:fldChar w:fldCharType="separate"/>
      </w:r>
      <w:r>
        <w:rPr>
          <w:noProof/>
        </w:rPr>
        <w:t>697</w:t>
      </w:r>
      <w:r>
        <w:rPr>
          <w:noProof/>
        </w:rPr>
        <w:fldChar w:fldCharType="end"/>
      </w:r>
    </w:p>
    <w:p w14:paraId="5E71446C" w14:textId="04A06948" w:rsidR="008B22B5" w:rsidRDefault="008B22B5">
      <w:pPr>
        <w:pStyle w:val="TOC4"/>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79 \h </w:instrText>
      </w:r>
      <w:r>
        <w:rPr>
          <w:noProof/>
        </w:rPr>
      </w:r>
      <w:r>
        <w:rPr>
          <w:noProof/>
        </w:rPr>
        <w:fldChar w:fldCharType="separate"/>
      </w:r>
      <w:r>
        <w:rPr>
          <w:noProof/>
        </w:rPr>
        <w:t>697</w:t>
      </w:r>
      <w:r>
        <w:rPr>
          <w:noProof/>
        </w:rPr>
        <w:fldChar w:fldCharType="end"/>
      </w:r>
    </w:p>
    <w:p w14:paraId="3A5AD8DF" w14:textId="7EAC0C7B" w:rsidR="008B22B5" w:rsidRDefault="008B22B5">
      <w:pPr>
        <w:pStyle w:val="TOC4"/>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06697980 \h </w:instrText>
      </w:r>
      <w:r>
        <w:rPr>
          <w:noProof/>
        </w:rPr>
      </w:r>
      <w:r>
        <w:rPr>
          <w:noProof/>
        </w:rPr>
        <w:fldChar w:fldCharType="separate"/>
      </w:r>
      <w:r>
        <w:rPr>
          <w:noProof/>
        </w:rPr>
        <w:t>697</w:t>
      </w:r>
      <w:r>
        <w:rPr>
          <w:noProof/>
        </w:rPr>
        <w:fldChar w:fldCharType="end"/>
      </w:r>
    </w:p>
    <w:p w14:paraId="4A3EC398" w14:textId="1493C909" w:rsidR="008B22B5" w:rsidRDefault="008B22B5">
      <w:pPr>
        <w:pStyle w:val="TOC4"/>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06697981 \h </w:instrText>
      </w:r>
      <w:r>
        <w:rPr>
          <w:noProof/>
        </w:rPr>
      </w:r>
      <w:r>
        <w:rPr>
          <w:noProof/>
        </w:rPr>
        <w:fldChar w:fldCharType="separate"/>
      </w:r>
      <w:r>
        <w:rPr>
          <w:noProof/>
        </w:rPr>
        <w:t>698</w:t>
      </w:r>
      <w:r>
        <w:rPr>
          <w:noProof/>
        </w:rPr>
        <w:fldChar w:fldCharType="end"/>
      </w:r>
    </w:p>
    <w:p w14:paraId="64E27D3A" w14:textId="5D0B8F1F" w:rsidR="008B22B5" w:rsidRDefault="008B22B5">
      <w:pPr>
        <w:pStyle w:val="TOC4"/>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06697982 \h </w:instrText>
      </w:r>
      <w:r>
        <w:rPr>
          <w:noProof/>
        </w:rPr>
      </w:r>
      <w:r>
        <w:rPr>
          <w:noProof/>
        </w:rPr>
        <w:fldChar w:fldCharType="separate"/>
      </w:r>
      <w:r>
        <w:rPr>
          <w:noProof/>
        </w:rPr>
        <w:t>698</w:t>
      </w:r>
      <w:r>
        <w:rPr>
          <w:noProof/>
        </w:rPr>
        <w:fldChar w:fldCharType="end"/>
      </w:r>
    </w:p>
    <w:p w14:paraId="5FEB0032" w14:textId="03DF89A7" w:rsidR="008B22B5" w:rsidRDefault="008B22B5">
      <w:pPr>
        <w:pStyle w:val="TOC4"/>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983 \h </w:instrText>
      </w:r>
      <w:r>
        <w:rPr>
          <w:noProof/>
        </w:rPr>
      </w:r>
      <w:r>
        <w:rPr>
          <w:noProof/>
        </w:rPr>
        <w:fldChar w:fldCharType="separate"/>
      </w:r>
      <w:r>
        <w:rPr>
          <w:noProof/>
        </w:rPr>
        <w:t>698</w:t>
      </w:r>
      <w:r>
        <w:rPr>
          <w:noProof/>
        </w:rPr>
        <w:fldChar w:fldCharType="end"/>
      </w:r>
    </w:p>
    <w:p w14:paraId="55736E1B" w14:textId="46E09AAC" w:rsidR="008B22B5" w:rsidRDefault="008B22B5">
      <w:pPr>
        <w:pStyle w:val="TOC4"/>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984 \h </w:instrText>
      </w:r>
      <w:r>
        <w:rPr>
          <w:noProof/>
        </w:rPr>
      </w:r>
      <w:r>
        <w:rPr>
          <w:noProof/>
        </w:rPr>
        <w:fldChar w:fldCharType="separate"/>
      </w:r>
      <w:r>
        <w:rPr>
          <w:noProof/>
        </w:rPr>
        <w:t>699</w:t>
      </w:r>
      <w:r>
        <w:rPr>
          <w:noProof/>
        </w:rPr>
        <w:fldChar w:fldCharType="end"/>
      </w:r>
    </w:p>
    <w:p w14:paraId="4853E9E2" w14:textId="2B51EDBF" w:rsidR="008B22B5" w:rsidRDefault="008B22B5">
      <w:pPr>
        <w:pStyle w:val="TOC3"/>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06697985 \h </w:instrText>
      </w:r>
      <w:r>
        <w:rPr>
          <w:noProof/>
        </w:rPr>
      </w:r>
      <w:r>
        <w:rPr>
          <w:noProof/>
        </w:rPr>
        <w:fldChar w:fldCharType="separate"/>
      </w:r>
      <w:r>
        <w:rPr>
          <w:noProof/>
        </w:rPr>
        <w:t>699</w:t>
      </w:r>
      <w:r>
        <w:rPr>
          <w:noProof/>
        </w:rPr>
        <w:fldChar w:fldCharType="end"/>
      </w:r>
    </w:p>
    <w:p w14:paraId="56406867" w14:textId="2B2722DF" w:rsidR="008B22B5" w:rsidRDefault="008B22B5">
      <w:pPr>
        <w:pStyle w:val="TOC4"/>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86 \h </w:instrText>
      </w:r>
      <w:r>
        <w:rPr>
          <w:noProof/>
        </w:rPr>
      </w:r>
      <w:r>
        <w:rPr>
          <w:noProof/>
        </w:rPr>
        <w:fldChar w:fldCharType="separate"/>
      </w:r>
      <w:r>
        <w:rPr>
          <w:noProof/>
        </w:rPr>
        <w:t>699</w:t>
      </w:r>
      <w:r>
        <w:rPr>
          <w:noProof/>
        </w:rPr>
        <w:fldChar w:fldCharType="end"/>
      </w:r>
    </w:p>
    <w:p w14:paraId="7FF2276F" w14:textId="2499565F" w:rsidR="008B22B5" w:rsidRDefault="008B22B5">
      <w:pPr>
        <w:pStyle w:val="TOC4"/>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06697987 \h </w:instrText>
      </w:r>
      <w:r>
        <w:rPr>
          <w:noProof/>
        </w:rPr>
      </w:r>
      <w:r>
        <w:rPr>
          <w:noProof/>
        </w:rPr>
        <w:fldChar w:fldCharType="separate"/>
      </w:r>
      <w:r>
        <w:rPr>
          <w:noProof/>
        </w:rPr>
        <w:t>700</w:t>
      </w:r>
      <w:r>
        <w:rPr>
          <w:noProof/>
        </w:rPr>
        <w:fldChar w:fldCharType="end"/>
      </w:r>
    </w:p>
    <w:p w14:paraId="07DFBC5F" w14:textId="75387617" w:rsidR="008B22B5" w:rsidRDefault="008B22B5">
      <w:pPr>
        <w:pStyle w:val="TOC4"/>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06697988 \h </w:instrText>
      </w:r>
      <w:r>
        <w:rPr>
          <w:noProof/>
        </w:rPr>
      </w:r>
      <w:r>
        <w:rPr>
          <w:noProof/>
        </w:rPr>
        <w:fldChar w:fldCharType="separate"/>
      </w:r>
      <w:r>
        <w:rPr>
          <w:noProof/>
        </w:rPr>
        <w:t>700</w:t>
      </w:r>
      <w:r>
        <w:rPr>
          <w:noProof/>
        </w:rPr>
        <w:fldChar w:fldCharType="end"/>
      </w:r>
    </w:p>
    <w:p w14:paraId="2D4A437B" w14:textId="10C601EB" w:rsidR="008B22B5" w:rsidRDefault="008B22B5">
      <w:pPr>
        <w:pStyle w:val="TOC4"/>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989 \h </w:instrText>
      </w:r>
      <w:r>
        <w:rPr>
          <w:noProof/>
        </w:rPr>
      </w:r>
      <w:r>
        <w:rPr>
          <w:noProof/>
        </w:rPr>
        <w:fldChar w:fldCharType="separate"/>
      </w:r>
      <w:r>
        <w:rPr>
          <w:noProof/>
        </w:rPr>
        <w:t>700</w:t>
      </w:r>
      <w:r>
        <w:rPr>
          <w:noProof/>
        </w:rPr>
        <w:fldChar w:fldCharType="end"/>
      </w:r>
    </w:p>
    <w:p w14:paraId="150B9DA7" w14:textId="37EFFF09" w:rsidR="008B22B5" w:rsidRDefault="008B22B5">
      <w:pPr>
        <w:pStyle w:val="TOC2"/>
        <w:rPr>
          <w:rFonts w:asciiTheme="minorHAnsi" w:eastAsiaTheme="minorEastAsia" w:hAnsiTheme="minorHAnsi" w:cstheme="minorBidi"/>
          <w:noProof/>
          <w:sz w:val="22"/>
          <w:szCs w:val="22"/>
          <w:lang w:eastAsia="en-GB"/>
        </w:rPr>
      </w:pPr>
      <w:r>
        <w:rPr>
          <w:noProof/>
          <w:lang w:eastAsia="zh-CN"/>
        </w:rPr>
        <w:t>D.3</w:t>
      </w:r>
      <w:r>
        <w:rPr>
          <w:rFonts w:asciiTheme="minorHAnsi" w:eastAsiaTheme="minorEastAsia" w:hAnsiTheme="minorHAnsi" w:cstheme="minorBidi"/>
          <w:noProof/>
          <w:sz w:val="22"/>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06697990 \h </w:instrText>
      </w:r>
      <w:r>
        <w:rPr>
          <w:noProof/>
        </w:rPr>
      </w:r>
      <w:r>
        <w:rPr>
          <w:noProof/>
        </w:rPr>
        <w:fldChar w:fldCharType="separate"/>
      </w:r>
      <w:r>
        <w:rPr>
          <w:noProof/>
        </w:rPr>
        <w:t>700</w:t>
      </w:r>
      <w:r>
        <w:rPr>
          <w:noProof/>
        </w:rPr>
        <w:fldChar w:fldCharType="end"/>
      </w:r>
    </w:p>
    <w:p w14:paraId="79ABCC95" w14:textId="0BA05AB7" w:rsidR="008B22B5" w:rsidRDefault="008B22B5">
      <w:pPr>
        <w:pStyle w:val="TOC2"/>
        <w:rPr>
          <w:rFonts w:asciiTheme="minorHAnsi" w:eastAsiaTheme="minorEastAsia" w:hAnsiTheme="minorHAnsi" w:cstheme="minorBidi"/>
          <w:noProof/>
          <w:sz w:val="22"/>
          <w:szCs w:val="22"/>
          <w:lang w:eastAsia="en-GB"/>
        </w:rPr>
      </w:pPr>
      <w:r>
        <w:rPr>
          <w:noProof/>
        </w:rPr>
        <w:t>D.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991 \h </w:instrText>
      </w:r>
      <w:r>
        <w:rPr>
          <w:noProof/>
        </w:rPr>
      </w:r>
      <w:r>
        <w:rPr>
          <w:noProof/>
        </w:rPr>
        <w:fldChar w:fldCharType="separate"/>
      </w:r>
      <w:r>
        <w:rPr>
          <w:noProof/>
        </w:rPr>
        <w:t>701</w:t>
      </w:r>
      <w:r>
        <w:rPr>
          <w:noProof/>
        </w:rPr>
        <w:fldChar w:fldCharType="end"/>
      </w:r>
    </w:p>
    <w:p w14:paraId="4ED463D1" w14:textId="1EC5D77F" w:rsidR="008B22B5" w:rsidRDefault="008B22B5">
      <w:pPr>
        <w:pStyle w:val="TOC2"/>
        <w:rPr>
          <w:rFonts w:asciiTheme="minorHAnsi" w:eastAsiaTheme="minorEastAsia" w:hAnsiTheme="minorHAnsi" w:cstheme="minorBidi"/>
          <w:noProof/>
          <w:sz w:val="22"/>
          <w:szCs w:val="22"/>
          <w:lang w:eastAsia="en-GB"/>
        </w:rPr>
      </w:pPr>
      <w:r>
        <w:rPr>
          <w:noProof/>
        </w:rPr>
        <w:t>D.5</w:t>
      </w:r>
      <w:r>
        <w:rPr>
          <w:rFonts w:asciiTheme="minorHAnsi" w:eastAsiaTheme="minorEastAsia" w:hAnsiTheme="minorHAnsi" w:cstheme="minorBidi"/>
          <w:noProof/>
          <w:sz w:val="22"/>
          <w:szCs w:val="22"/>
          <w:lang w:eastAsia="en-GB"/>
        </w:rPr>
        <w:tab/>
      </w:r>
      <w:r>
        <w:rPr>
          <w:noProof/>
        </w:rPr>
        <w:t>Message functional definition and contents</w:t>
      </w:r>
      <w:r>
        <w:rPr>
          <w:noProof/>
        </w:rPr>
        <w:tab/>
      </w:r>
      <w:r>
        <w:rPr>
          <w:noProof/>
        </w:rPr>
        <w:fldChar w:fldCharType="begin" w:fldLock="1"/>
      </w:r>
      <w:r>
        <w:rPr>
          <w:noProof/>
        </w:rPr>
        <w:instrText xml:space="preserve"> PAGEREF _Toc106697992 \h </w:instrText>
      </w:r>
      <w:r>
        <w:rPr>
          <w:noProof/>
        </w:rPr>
      </w:r>
      <w:r>
        <w:rPr>
          <w:noProof/>
        </w:rPr>
        <w:fldChar w:fldCharType="separate"/>
      </w:r>
      <w:r>
        <w:rPr>
          <w:noProof/>
        </w:rPr>
        <w:t>701</w:t>
      </w:r>
      <w:r>
        <w:rPr>
          <w:noProof/>
        </w:rPr>
        <w:fldChar w:fldCharType="end"/>
      </w:r>
    </w:p>
    <w:p w14:paraId="45063426" w14:textId="4DCDE359" w:rsidR="008B22B5" w:rsidRDefault="008B22B5">
      <w:pPr>
        <w:pStyle w:val="TOC3"/>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06697993 \h </w:instrText>
      </w:r>
      <w:r>
        <w:rPr>
          <w:noProof/>
        </w:rPr>
      </w:r>
      <w:r>
        <w:rPr>
          <w:noProof/>
        </w:rPr>
        <w:fldChar w:fldCharType="separate"/>
      </w:r>
      <w:r>
        <w:rPr>
          <w:noProof/>
        </w:rPr>
        <w:t>701</w:t>
      </w:r>
      <w:r>
        <w:rPr>
          <w:noProof/>
        </w:rPr>
        <w:fldChar w:fldCharType="end"/>
      </w:r>
    </w:p>
    <w:p w14:paraId="1A0B6CE0" w14:textId="1967CA65" w:rsidR="008B22B5" w:rsidRDefault="008B22B5">
      <w:pPr>
        <w:pStyle w:val="TOC4"/>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994 \h </w:instrText>
      </w:r>
      <w:r>
        <w:rPr>
          <w:noProof/>
        </w:rPr>
      </w:r>
      <w:r>
        <w:rPr>
          <w:noProof/>
        </w:rPr>
        <w:fldChar w:fldCharType="separate"/>
      </w:r>
      <w:r>
        <w:rPr>
          <w:noProof/>
        </w:rPr>
        <w:t>701</w:t>
      </w:r>
      <w:r>
        <w:rPr>
          <w:noProof/>
        </w:rPr>
        <w:fldChar w:fldCharType="end"/>
      </w:r>
    </w:p>
    <w:p w14:paraId="435C8366" w14:textId="065EC874" w:rsidR="008B22B5" w:rsidRDefault="008B22B5">
      <w:pPr>
        <w:pStyle w:val="TOC3"/>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06697995 \h </w:instrText>
      </w:r>
      <w:r>
        <w:rPr>
          <w:noProof/>
        </w:rPr>
      </w:r>
      <w:r>
        <w:rPr>
          <w:noProof/>
        </w:rPr>
        <w:fldChar w:fldCharType="separate"/>
      </w:r>
      <w:r>
        <w:rPr>
          <w:noProof/>
        </w:rPr>
        <w:t>701</w:t>
      </w:r>
      <w:r>
        <w:rPr>
          <w:noProof/>
        </w:rPr>
        <w:fldChar w:fldCharType="end"/>
      </w:r>
    </w:p>
    <w:p w14:paraId="4F29B878" w14:textId="5AAEC502" w:rsidR="008B22B5" w:rsidRDefault="008B22B5">
      <w:pPr>
        <w:pStyle w:val="TOC4"/>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996 \h </w:instrText>
      </w:r>
      <w:r>
        <w:rPr>
          <w:noProof/>
        </w:rPr>
      </w:r>
      <w:r>
        <w:rPr>
          <w:noProof/>
        </w:rPr>
        <w:fldChar w:fldCharType="separate"/>
      </w:r>
      <w:r>
        <w:rPr>
          <w:noProof/>
        </w:rPr>
        <w:t>701</w:t>
      </w:r>
      <w:r>
        <w:rPr>
          <w:noProof/>
        </w:rPr>
        <w:fldChar w:fldCharType="end"/>
      </w:r>
    </w:p>
    <w:p w14:paraId="0E96BA53" w14:textId="74C09216" w:rsidR="008B22B5" w:rsidRDefault="008B22B5">
      <w:pPr>
        <w:pStyle w:val="TOC3"/>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06697997 \h </w:instrText>
      </w:r>
      <w:r>
        <w:rPr>
          <w:noProof/>
        </w:rPr>
      </w:r>
      <w:r>
        <w:rPr>
          <w:noProof/>
        </w:rPr>
        <w:fldChar w:fldCharType="separate"/>
      </w:r>
      <w:r>
        <w:rPr>
          <w:noProof/>
        </w:rPr>
        <w:t>702</w:t>
      </w:r>
      <w:r>
        <w:rPr>
          <w:noProof/>
        </w:rPr>
        <w:fldChar w:fldCharType="end"/>
      </w:r>
    </w:p>
    <w:p w14:paraId="4776B6C0" w14:textId="45E27B66" w:rsidR="008B22B5" w:rsidRDefault="008B22B5">
      <w:pPr>
        <w:pStyle w:val="TOC4"/>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998 \h </w:instrText>
      </w:r>
      <w:r>
        <w:rPr>
          <w:noProof/>
        </w:rPr>
      </w:r>
      <w:r>
        <w:rPr>
          <w:noProof/>
        </w:rPr>
        <w:fldChar w:fldCharType="separate"/>
      </w:r>
      <w:r>
        <w:rPr>
          <w:noProof/>
        </w:rPr>
        <w:t>702</w:t>
      </w:r>
      <w:r>
        <w:rPr>
          <w:noProof/>
        </w:rPr>
        <w:fldChar w:fldCharType="end"/>
      </w:r>
    </w:p>
    <w:p w14:paraId="304DD139" w14:textId="28CE01F5" w:rsidR="008B22B5" w:rsidRDefault="008B22B5">
      <w:pPr>
        <w:pStyle w:val="TOC3"/>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06697999 \h </w:instrText>
      </w:r>
      <w:r>
        <w:rPr>
          <w:noProof/>
        </w:rPr>
      </w:r>
      <w:r>
        <w:rPr>
          <w:noProof/>
        </w:rPr>
        <w:fldChar w:fldCharType="separate"/>
      </w:r>
      <w:r>
        <w:rPr>
          <w:noProof/>
        </w:rPr>
        <w:t>702</w:t>
      </w:r>
      <w:r>
        <w:rPr>
          <w:noProof/>
        </w:rPr>
        <w:fldChar w:fldCharType="end"/>
      </w:r>
    </w:p>
    <w:p w14:paraId="346039A5" w14:textId="2D0704B6" w:rsidR="008B22B5" w:rsidRDefault="008B22B5">
      <w:pPr>
        <w:pStyle w:val="TOC4"/>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8000 \h </w:instrText>
      </w:r>
      <w:r>
        <w:rPr>
          <w:noProof/>
        </w:rPr>
      </w:r>
      <w:r>
        <w:rPr>
          <w:noProof/>
        </w:rPr>
        <w:fldChar w:fldCharType="separate"/>
      </w:r>
      <w:r>
        <w:rPr>
          <w:noProof/>
        </w:rPr>
        <w:t>702</w:t>
      </w:r>
      <w:r>
        <w:rPr>
          <w:noProof/>
        </w:rPr>
        <w:fldChar w:fldCharType="end"/>
      </w:r>
    </w:p>
    <w:p w14:paraId="6A9042C9" w14:textId="625D4ED9" w:rsidR="008B22B5" w:rsidRDefault="008B22B5">
      <w:pPr>
        <w:pStyle w:val="TOC2"/>
        <w:rPr>
          <w:rFonts w:asciiTheme="minorHAnsi" w:eastAsiaTheme="minorEastAsia" w:hAnsiTheme="minorHAnsi" w:cstheme="minorBidi"/>
          <w:noProof/>
          <w:sz w:val="22"/>
          <w:szCs w:val="22"/>
          <w:lang w:eastAsia="en-GB"/>
        </w:rPr>
      </w:pPr>
      <w:r>
        <w:rPr>
          <w:noProof/>
        </w:rPr>
        <w:t>D.6</w:t>
      </w:r>
      <w:r>
        <w:rPr>
          <w:rFonts w:asciiTheme="minorHAnsi" w:eastAsiaTheme="minorEastAsia" w:hAnsiTheme="minorHAnsi" w:cstheme="minorBidi"/>
          <w:noProof/>
          <w:sz w:val="22"/>
          <w:szCs w:val="22"/>
          <w:lang w:eastAsia="en-GB"/>
        </w:rPr>
        <w:tab/>
      </w:r>
      <w:r>
        <w:rPr>
          <w:noProof/>
        </w:rPr>
        <w:t>Information elements coding</w:t>
      </w:r>
      <w:r>
        <w:rPr>
          <w:noProof/>
        </w:rPr>
        <w:tab/>
      </w:r>
      <w:r>
        <w:rPr>
          <w:noProof/>
        </w:rPr>
        <w:fldChar w:fldCharType="begin" w:fldLock="1"/>
      </w:r>
      <w:r>
        <w:rPr>
          <w:noProof/>
        </w:rPr>
        <w:instrText xml:space="preserve"> PAGEREF _Toc106698001 \h </w:instrText>
      </w:r>
      <w:r>
        <w:rPr>
          <w:noProof/>
        </w:rPr>
      </w:r>
      <w:r>
        <w:rPr>
          <w:noProof/>
        </w:rPr>
        <w:fldChar w:fldCharType="separate"/>
      </w:r>
      <w:r>
        <w:rPr>
          <w:noProof/>
        </w:rPr>
        <w:t>703</w:t>
      </w:r>
      <w:r>
        <w:rPr>
          <w:noProof/>
        </w:rPr>
        <w:fldChar w:fldCharType="end"/>
      </w:r>
    </w:p>
    <w:p w14:paraId="3B5EFCAD" w14:textId="0EA71010" w:rsidR="008B22B5" w:rsidRDefault="008B22B5">
      <w:pPr>
        <w:pStyle w:val="TOC3"/>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06698002 \h </w:instrText>
      </w:r>
      <w:r>
        <w:rPr>
          <w:noProof/>
        </w:rPr>
      </w:r>
      <w:r>
        <w:rPr>
          <w:noProof/>
        </w:rPr>
        <w:fldChar w:fldCharType="separate"/>
      </w:r>
      <w:r>
        <w:rPr>
          <w:noProof/>
        </w:rPr>
        <w:t>703</w:t>
      </w:r>
      <w:r>
        <w:rPr>
          <w:noProof/>
        </w:rPr>
        <w:fldChar w:fldCharType="end"/>
      </w:r>
    </w:p>
    <w:p w14:paraId="461042A7" w14:textId="104D418E" w:rsidR="008B22B5" w:rsidRDefault="008B22B5">
      <w:pPr>
        <w:pStyle w:val="TOC3"/>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06698003 \h </w:instrText>
      </w:r>
      <w:r>
        <w:rPr>
          <w:noProof/>
        </w:rPr>
      </w:r>
      <w:r>
        <w:rPr>
          <w:noProof/>
        </w:rPr>
        <w:fldChar w:fldCharType="separate"/>
      </w:r>
      <w:r>
        <w:rPr>
          <w:noProof/>
        </w:rPr>
        <w:t>703</w:t>
      </w:r>
      <w:r>
        <w:rPr>
          <w:noProof/>
        </w:rPr>
        <w:fldChar w:fldCharType="end"/>
      </w:r>
    </w:p>
    <w:p w14:paraId="78D9D748" w14:textId="66B2C637" w:rsidR="008B22B5" w:rsidRDefault="008B22B5">
      <w:pPr>
        <w:pStyle w:val="TOC3"/>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06698004 \h </w:instrText>
      </w:r>
      <w:r>
        <w:rPr>
          <w:noProof/>
        </w:rPr>
      </w:r>
      <w:r>
        <w:rPr>
          <w:noProof/>
        </w:rPr>
        <w:fldChar w:fldCharType="separate"/>
      </w:r>
      <w:r>
        <w:rPr>
          <w:noProof/>
        </w:rPr>
        <w:t>708</w:t>
      </w:r>
      <w:r>
        <w:rPr>
          <w:noProof/>
        </w:rPr>
        <w:fldChar w:fldCharType="end"/>
      </w:r>
    </w:p>
    <w:p w14:paraId="5824E475" w14:textId="36904A91" w:rsidR="008B22B5" w:rsidRDefault="008B22B5">
      <w:pPr>
        <w:pStyle w:val="TOC3"/>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06698005 \h </w:instrText>
      </w:r>
      <w:r>
        <w:rPr>
          <w:noProof/>
        </w:rPr>
      </w:r>
      <w:r>
        <w:rPr>
          <w:noProof/>
        </w:rPr>
        <w:fldChar w:fldCharType="separate"/>
      </w:r>
      <w:r>
        <w:rPr>
          <w:noProof/>
        </w:rPr>
        <w:t>710</w:t>
      </w:r>
      <w:r>
        <w:rPr>
          <w:noProof/>
        </w:rPr>
        <w:fldChar w:fldCharType="end"/>
      </w:r>
    </w:p>
    <w:p w14:paraId="1A5D4DB9" w14:textId="0F997BDE" w:rsidR="008B22B5" w:rsidRDefault="008B22B5">
      <w:pPr>
        <w:pStyle w:val="TOC3"/>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06698006 \h </w:instrText>
      </w:r>
      <w:r>
        <w:rPr>
          <w:noProof/>
        </w:rPr>
      </w:r>
      <w:r>
        <w:rPr>
          <w:noProof/>
        </w:rPr>
        <w:fldChar w:fldCharType="separate"/>
      </w:r>
      <w:r>
        <w:rPr>
          <w:noProof/>
        </w:rPr>
        <w:t>711</w:t>
      </w:r>
      <w:r>
        <w:rPr>
          <w:noProof/>
        </w:rPr>
        <w:fldChar w:fldCharType="end"/>
      </w:r>
    </w:p>
    <w:p w14:paraId="087B774B" w14:textId="3EE6A2AC" w:rsidR="008B22B5" w:rsidRDefault="008B22B5">
      <w:pPr>
        <w:pStyle w:val="TOC3"/>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06698007 \h </w:instrText>
      </w:r>
      <w:r>
        <w:rPr>
          <w:noProof/>
        </w:rPr>
      </w:r>
      <w:r>
        <w:rPr>
          <w:noProof/>
        </w:rPr>
        <w:fldChar w:fldCharType="separate"/>
      </w:r>
      <w:r>
        <w:rPr>
          <w:noProof/>
        </w:rPr>
        <w:t>712</w:t>
      </w:r>
      <w:r>
        <w:rPr>
          <w:noProof/>
        </w:rPr>
        <w:fldChar w:fldCharType="end"/>
      </w:r>
    </w:p>
    <w:p w14:paraId="039C3DDC" w14:textId="0901F65A" w:rsidR="008B22B5" w:rsidRDefault="008B22B5">
      <w:pPr>
        <w:pStyle w:val="TOC2"/>
        <w:rPr>
          <w:rFonts w:asciiTheme="minorHAnsi" w:eastAsiaTheme="minorEastAsia" w:hAnsiTheme="minorHAnsi" w:cstheme="minorBidi"/>
          <w:noProof/>
          <w:sz w:val="22"/>
          <w:szCs w:val="22"/>
          <w:lang w:eastAsia="en-GB"/>
        </w:rPr>
      </w:pPr>
      <w:r>
        <w:rPr>
          <w:noProof/>
        </w:rPr>
        <w:t>D.7</w:t>
      </w:r>
      <w:r>
        <w:rPr>
          <w:rFonts w:asciiTheme="minorHAnsi" w:eastAsiaTheme="minorEastAsia" w:hAnsiTheme="minorHAnsi" w:cstheme="minorBidi"/>
          <w:noProof/>
          <w:sz w:val="22"/>
          <w:szCs w:val="22"/>
          <w:lang w:eastAsia="en-GB"/>
        </w:rPr>
        <w:tab/>
      </w:r>
      <w:r>
        <w:rPr>
          <w:noProof/>
        </w:rPr>
        <w:t>Timers of UE policy delivery service</w:t>
      </w:r>
      <w:r>
        <w:rPr>
          <w:noProof/>
        </w:rPr>
        <w:tab/>
      </w:r>
      <w:r>
        <w:rPr>
          <w:noProof/>
        </w:rPr>
        <w:fldChar w:fldCharType="begin" w:fldLock="1"/>
      </w:r>
      <w:r>
        <w:rPr>
          <w:noProof/>
        </w:rPr>
        <w:instrText xml:space="preserve"> PAGEREF _Toc106698008 \h </w:instrText>
      </w:r>
      <w:r>
        <w:rPr>
          <w:noProof/>
        </w:rPr>
      </w:r>
      <w:r>
        <w:rPr>
          <w:noProof/>
        </w:rPr>
        <w:fldChar w:fldCharType="separate"/>
      </w:r>
      <w:r>
        <w:rPr>
          <w:noProof/>
        </w:rPr>
        <w:t>712</w:t>
      </w:r>
      <w:r>
        <w:rPr>
          <w:noProof/>
        </w:rPr>
        <w:fldChar w:fldCharType="end"/>
      </w:r>
    </w:p>
    <w:p w14:paraId="1BFDCA96" w14:textId="037E90F2" w:rsidR="008B22B5" w:rsidRDefault="008B22B5">
      <w:pPr>
        <w:pStyle w:val="TOC2"/>
        <w:rPr>
          <w:rFonts w:asciiTheme="minorHAnsi" w:eastAsiaTheme="minorEastAsia" w:hAnsiTheme="minorHAnsi" w:cstheme="minorBidi"/>
          <w:noProof/>
          <w:sz w:val="22"/>
          <w:szCs w:val="22"/>
          <w:lang w:eastAsia="en-GB"/>
        </w:rPr>
      </w:pPr>
      <w:r>
        <w:rPr>
          <w:noProof/>
        </w:rPr>
        <w:t>D.8</w:t>
      </w:r>
      <w:r>
        <w:rPr>
          <w:rFonts w:asciiTheme="minorHAnsi" w:eastAsiaTheme="minorEastAsia" w:hAnsiTheme="minorHAnsi" w:cstheme="minorBidi"/>
          <w:noProof/>
          <w:sz w:val="22"/>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06698009 \h </w:instrText>
      </w:r>
      <w:r>
        <w:rPr>
          <w:noProof/>
        </w:rPr>
      </w:r>
      <w:r>
        <w:rPr>
          <w:noProof/>
        </w:rPr>
        <w:fldChar w:fldCharType="separate"/>
      </w:r>
      <w:r>
        <w:rPr>
          <w:noProof/>
        </w:rPr>
        <w:t>713</w:t>
      </w:r>
      <w:r>
        <w:rPr>
          <w:noProof/>
        </w:rPr>
        <w:fldChar w:fldCharType="end"/>
      </w:r>
    </w:p>
    <w:p w14:paraId="72518FAA" w14:textId="2C760EEE" w:rsidR="008B22B5" w:rsidRDefault="008B22B5">
      <w:pPr>
        <w:pStyle w:val="TOC3"/>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8010 \h </w:instrText>
      </w:r>
      <w:r>
        <w:rPr>
          <w:noProof/>
        </w:rPr>
      </w:r>
      <w:r>
        <w:rPr>
          <w:noProof/>
        </w:rPr>
        <w:fldChar w:fldCharType="separate"/>
      </w:r>
      <w:r>
        <w:rPr>
          <w:noProof/>
        </w:rPr>
        <w:t>713</w:t>
      </w:r>
      <w:r>
        <w:rPr>
          <w:noProof/>
        </w:rPr>
        <w:fldChar w:fldCharType="end"/>
      </w:r>
    </w:p>
    <w:p w14:paraId="3E016F49" w14:textId="5CCD01EE" w:rsidR="008B22B5" w:rsidRDefault="008B22B5">
      <w:pPr>
        <w:pStyle w:val="TOC3"/>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06698011 \h </w:instrText>
      </w:r>
      <w:r>
        <w:rPr>
          <w:noProof/>
        </w:rPr>
      </w:r>
      <w:r>
        <w:rPr>
          <w:noProof/>
        </w:rPr>
        <w:fldChar w:fldCharType="separate"/>
      </w:r>
      <w:r>
        <w:rPr>
          <w:noProof/>
        </w:rPr>
        <w:t>713</w:t>
      </w:r>
      <w:r>
        <w:rPr>
          <w:noProof/>
        </w:rPr>
        <w:fldChar w:fldCharType="end"/>
      </w:r>
    </w:p>
    <w:p w14:paraId="5817072E" w14:textId="713AD253" w:rsidR="008B22B5" w:rsidRDefault="008B22B5">
      <w:pPr>
        <w:pStyle w:val="TOC4"/>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06698012 \h </w:instrText>
      </w:r>
      <w:r>
        <w:rPr>
          <w:noProof/>
        </w:rPr>
      </w:r>
      <w:r>
        <w:rPr>
          <w:noProof/>
        </w:rPr>
        <w:fldChar w:fldCharType="separate"/>
      </w:r>
      <w:r>
        <w:rPr>
          <w:noProof/>
        </w:rPr>
        <w:t>713</w:t>
      </w:r>
      <w:r>
        <w:rPr>
          <w:noProof/>
        </w:rPr>
        <w:fldChar w:fldCharType="end"/>
      </w:r>
    </w:p>
    <w:p w14:paraId="067B4A61" w14:textId="30095B5B" w:rsidR="008B22B5" w:rsidRDefault="008B22B5">
      <w:pPr>
        <w:pStyle w:val="TOC4"/>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06698013 \h </w:instrText>
      </w:r>
      <w:r>
        <w:rPr>
          <w:noProof/>
        </w:rPr>
      </w:r>
      <w:r>
        <w:rPr>
          <w:noProof/>
        </w:rPr>
        <w:fldChar w:fldCharType="separate"/>
      </w:r>
      <w:r>
        <w:rPr>
          <w:noProof/>
        </w:rPr>
        <w:t>713</w:t>
      </w:r>
      <w:r>
        <w:rPr>
          <w:noProof/>
        </w:rPr>
        <w:fldChar w:fldCharType="end"/>
      </w:r>
    </w:p>
    <w:p w14:paraId="42E11679" w14:textId="08B84B12" w:rsidR="008B22B5" w:rsidRDefault="008B22B5">
      <w:pPr>
        <w:pStyle w:val="TOC3"/>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06698014 \h </w:instrText>
      </w:r>
      <w:r>
        <w:rPr>
          <w:noProof/>
        </w:rPr>
      </w:r>
      <w:r>
        <w:rPr>
          <w:noProof/>
        </w:rPr>
        <w:fldChar w:fldCharType="separate"/>
      </w:r>
      <w:r>
        <w:rPr>
          <w:noProof/>
        </w:rPr>
        <w:t>713</w:t>
      </w:r>
      <w:r>
        <w:rPr>
          <w:noProof/>
        </w:rPr>
        <w:fldChar w:fldCharType="end"/>
      </w:r>
    </w:p>
    <w:p w14:paraId="5027F261" w14:textId="44B10688" w:rsidR="008B22B5" w:rsidRDefault="008B22B5">
      <w:pPr>
        <w:pStyle w:val="TOC4"/>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6698015 \h </w:instrText>
      </w:r>
      <w:r>
        <w:rPr>
          <w:noProof/>
        </w:rPr>
      </w:r>
      <w:r>
        <w:rPr>
          <w:noProof/>
        </w:rPr>
        <w:fldChar w:fldCharType="separate"/>
      </w:r>
      <w:r>
        <w:rPr>
          <w:noProof/>
        </w:rPr>
        <w:t>713</w:t>
      </w:r>
      <w:r>
        <w:rPr>
          <w:noProof/>
        </w:rPr>
        <w:fldChar w:fldCharType="end"/>
      </w:r>
    </w:p>
    <w:p w14:paraId="278A4596" w14:textId="3A9060DF" w:rsidR="008B22B5" w:rsidRDefault="008B22B5">
      <w:pPr>
        <w:pStyle w:val="TOC3"/>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06698016 \h </w:instrText>
      </w:r>
      <w:r>
        <w:rPr>
          <w:noProof/>
        </w:rPr>
      </w:r>
      <w:r>
        <w:rPr>
          <w:noProof/>
        </w:rPr>
        <w:fldChar w:fldCharType="separate"/>
      </w:r>
      <w:r>
        <w:rPr>
          <w:noProof/>
        </w:rPr>
        <w:t>714</w:t>
      </w:r>
      <w:r>
        <w:rPr>
          <w:noProof/>
        </w:rPr>
        <w:fldChar w:fldCharType="end"/>
      </w:r>
    </w:p>
    <w:p w14:paraId="7E9C56DE" w14:textId="60DD238A" w:rsidR="008B22B5" w:rsidRDefault="008B22B5">
      <w:pPr>
        <w:pStyle w:val="TOC3"/>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06698017 \h </w:instrText>
      </w:r>
      <w:r>
        <w:rPr>
          <w:noProof/>
        </w:rPr>
      </w:r>
      <w:r>
        <w:rPr>
          <w:noProof/>
        </w:rPr>
        <w:fldChar w:fldCharType="separate"/>
      </w:r>
      <w:r>
        <w:rPr>
          <w:noProof/>
        </w:rPr>
        <w:t>714</w:t>
      </w:r>
      <w:r>
        <w:rPr>
          <w:noProof/>
        </w:rPr>
        <w:fldChar w:fldCharType="end"/>
      </w:r>
    </w:p>
    <w:p w14:paraId="4EBD7883" w14:textId="346041D8" w:rsidR="008B22B5" w:rsidRDefault="008B22B5">
      <w:pPr>
        <w:pStyle w:val="TOC4"/>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06698018 \h </w:instrText>
      </w:r>
      <w:r>
        <w:rPr>
          <w:noProof/>
        </w:rPr>
      </w:r>
      <w:r>
        <w:rPr>
          <w:noProof/>
        </w:rPr>
        <w:fldChar w:fldCharType="separate"/>
      </w:r>
      <w:r>
        <w:rPr>
          <w:noProof/>
        </w:rPr>
        <w:t>714</w:t>
      </w:r>
      <w:r>
        <w:rPr>
          <w:noProof/>
        </w:rPr>
        <w:fldChar w:fldCharType="end"/>
      </w:r>
    </w:p>
    <w:p w14:paraId="55C508CA" w14:textId="7A5B0E1D" w:rsidR="008B22B5" w:rsidRDefault="008B22B5">
      <w:pPr>
        <w:pStyle w:val="TOC3"/>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06698019 \h </w:instrText>
      </w:r>
      <w:r>
        <w:rPr>
          <w:noProof/>
        </w:rPr>
      </w:r>
      <w:r>
        <w:rPr>
          <w:noProof/>
        </w:rPr>
        <w:fldChar w:fldCharType="separate"/>
      </w:r>
      <w:r>
        <w:rPr>
          <w:noProof/>
        </w:rPr>
        <w:t>714</w:t>
      </w:r>
      <w:r>
        <w:rPr>
          <w:noProof/>
        </w:rPr>
        <w:fldChar w:fldCharType="end"/>
      </w:r>
    </w:p>
    <w:p w14:paraId="02EF0700" w14:textId="7D23F30E" w:rsidR="008B22B5" w:rsidRDefault="008B22B5">
      <w:pPr>
        <w:pStyle w:val="TOC4"/>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06698020 \h </w:instrText>
      </w:r>
      <w:r>
        <w:rPr>
          <w:noProof/>
        </w:rPr>
      </w:r>
      <w:r>
        <w:rPr>
          <w:noProof/>
        </w:rPr>
        <w:fldChar w:fldCharType="separate"/>
      </w:r>
      <w:r>
        <w:rPr>
          <w:noProof/>
        </w:rPr>
        <w:t>714</w:t>
      </w:r>
      <w:r>
        <w:rPr>
          <w:noProof/>
        </w:rPr>
        <w:fldChar w:fldCharType="end"/>
      </w:r>
    </w:p>
    <w:p w14:paraId="26EC47C5" w14:textId="5B5DE30F" w:rsidR="008B22B5" w:rsidRDefault="008B22B5">
      <w:pPr>
        <w:pStyle w:val="TOC4"/>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06698021 \h </w:instrText>
      </w:r>
      <w:r>
        <w:rPr>
          <w:noProof/>
        </w:rPr>
      </w:r>
      <w:r>
        <w:rPr>
          <w:noProof/>
        </w:rPr>
        <w:fldChar w:fldCharType="separate"/>
      </w:r>
      <w:r>
        <w:rPr>
          <w:noProof/>
        </w:rPr>
        <w:t>715</w:t>
      </w:r>
      <w:r>
        <w:rPr>
          <w:noProof/>
        </w:rPr>
        <w:fldChar w:fldCharType="end"/>
      </w:r>
    </w:p>
    <w:p w14:paraId="518A0FF5" w14:textId="6ADA4F0B" w:rsidR="008B22B5" w:rsidRDefault="008B22B5">
      <w:pPr>
        <w:pStyle w:val="TOC4"/>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06698022 \h </w:instrText>
      </w:r>
      <w:r>
        <w:rPr>
          <w:noProof/>
        </w:rPr>
      </w:r>
      <w:r>
        <w:rPr>
          <w:noProof/>
        </w:rPr>
        <w:fldChar w:fldCharType="separate"/>
      </w:r>
      <w:r>
        <w:rPr>
          <w:noProof/>
        </w:rPr>
        <w:t>715</w:t>
      </w:r>
      <w:r>
        <w:rPr>
          <w:noProof/>
        </w:rPr>
        <w:fldChar w:fldCharType="end"/>
      </w:r>
    </w:p>
    <w:p w14:paraId="38930E1C" w14:textId="0052BE2C" w:rsidR="008B22B5" w:rsidRDefault="008B22B5">
      <w:pPr>
        <w:pStyle w:val="TOC3"/>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06698023 \h </w:instrText>
      </w:r>
      <w:r>
        <w:rPr>
          <w:noProof/>
        </w:rPr>
      </w:r>
      <w:r>
        <w:rPr>
          <w:noProof/>
        </w:rPr>
        <w:fldChar w:fldCharType="separate"/>
      </w:r>
      <w:r>
        <w:rPr>
          <w:noProof/>
        </w:rPr>
        <w:t>715</w:t>
      </w:r>
      <w:r>
        <w:rPr>
          <w:noProof/>
        </w:rPr>
        <w:fldChar w:fldCharType="end"/>
      </w:r>
    </w:p>
    <w:p w14:paraId="7C91156B" w14:textId="68BD382E" w:rsidR="008B22B5" w:rsidRDefault="008B22B5">
      <w:pPr>
        <w:pStyle w:val="TOC4"/>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06698024 \h </w:instrText>
      </w:r>
      <w:r>
        <w:rPr>
          <w:noProof/>
        </w:rPr>
      </w:r>
      <w:r>
        <w:rPr>
          <w:noProof/>
        </w:rPr>
        <w:fldChar w:fldCharType="separate"/>
      </w:r>
      <w:r>
        <w:rPr>
          <w:noProof/>
        </w:rPr>
        <w:t>715</w:t>
      </w:r>
      <w:r>
        <w:rPr>
          <w:noProof/>
        </w:rPr>
        <w:fldChar w:fldCharType="end"/>
      </w:r>
    </w:p>
    <w:p w14:paraId="64EFB47D" w14:textId="62639391" w:rsidR="008B22B5" w:rsidRDefault="008B22B5">
      <w:pPr>
        <w:pStyle w:val="TOC4"/>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06698025 \h </w:instrText>
      </w:r>
      <w:r>
        <w:rPr>
          <w:noProof/>
        </w:rPr>
      </w:r>
      <w:r>
        <w:rPr>
          <w:noProof/>
        </w:rPr>
        <w:fldChar w:fldCharType="separate"/>
      </w:r>
      <w:r>
        <w:rPr>
          <w:noProof/>
        </w:rPr>
        <w:t>715</w:t>
      </w:r>
      <w:r>
        <w:rPr>
          <w:noProof/>
        </w:rPr>
        <w:fldChar w:fldCharType="end"/>
      </w:r>
    </w:p>
    <w:p w14:paraId="5AEBFABF" w14:textId="76EC7B67" w:rsidR="008B22B5" w:rsidRDefault="008B22B5">
      <w:pPr>
        <w:pStyle w:val="TOC3"/>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06698026 \h </w:instrText>
      </w:r>
      <w:r>
        <w:rPr>
          <w:noProof/>
        </w:rPr>
      </w:r>
      <w:r>
        <w:rPr>
          <w:noProof/>
        </w:rPr>
        <w:fldChar w:fldCharType="separate"/>
      </w:r>
      <w:r>
        <w:rPr>
          <w:noProof/>
        </w:rPr>
        <w:t>715</w:t>
      </w:r>
      <w:r>
        <w:rPr>
          <w:noProof/>
        </w:rPr>
        <w:fldChar w:fldCharType="end"/>
      </w:r>
    </w:p>
    <w:p w14:paraId="29FF5B56" w14:textId="2914BD0B" w:rsidR="008B22B5" w:rsidRDefault="008B22B5" w:rsidP="008B22B5">
      <w:pPr>
        <w:pStyle w:val="TOC8"/>
        <w:rPr>
          <w:rFonts w:asciiTheme="minorHAnsi" w:eastAsiaTheme="minorEastAsia" w:hAnsiTheme="minorHAnsi" w:cstheme="minorBidi"/>
          <w:b w:val="0"/>
          <w:noProof/>
          <w:szCs w:val="22"/>
          <w:lang w:eastAsia="en-GB"/>
        </w:rPr>
      </w:pPr>
      <w:r w:rsidRPr="005348AF">
        <w:rPr>
          <w:noProof/>
          <w:lang w:val="fr-FR"/>
        </w:rPr>
        <w:t>Annex E (informative): Void</w:t>
      </w:r>
      <w:r>
        <w:rPr>
          <w:noProof/>
        </w:rPr>
        <w:tab/>
      </w:r>
      <w:r>
        <w:rPr>
          <w:noProof/>
        </w:rPr>
        <w:fldChar w:fldCharType="begin" w:fldLock="1"/>
      </w:r>
      <w:r>
        <w:rPr>
          <w:noProof/>
        </w:rPr>
        <w:instrText xml:space="preserve"> PAGEREF _Toc106698027 \h </w:instrText>
      </w:r>
      <w:r>
        <w:rPr>
          <w:noProof/>
        </w:rPr>
      </w:r>
      <w:r>
        <w:rPr>
          <w:noProof/>
        </w:rPr>
        <w:fldChar w:fldCharType="separate"/>
      </w:r>
      <w:r>
        <w:rPr>
          <w:noProof/>
        </w:rPr>
        <w:t>716</w:t>
      </w:r>
      <w:r>
        <w:rPr>
          <w:noProof/>
        </w:rPr>
        <w:fldChar w:fldCharType="end"/>
      </w:r>
    </w:p>
    <w:p w14:paraId="445FC5F0" w14:textId="648F497C" w:rsidR="008B22B5" w:rsidRDefault="008B22B5" w:rsidP="008B22B5">
      <w:pPr>
        <w:pStyle w:val="TOC8"/>
        <w:rPr>
          <w:rFonts w:asciiTheme="minorHAnsi" w:eastAsiaTheme="minorEastAsia" w:hAnsiTheme="minorHAnsi" w:cstheme="minorBid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06698028 \h </w:instrText>
      </w:r>
      <w:r>
        <w:rPr>
          <w:noProof/>
        </w:rPr>
      </w:r>
      <w:r>
        <w:rPr>
          <w:noProof/>
        </w:rPr>
        <w:fldChar w:fldCharType="separate"/>
      </w:r>
      <w:r>
        <w:rPr>
          <w:noProof/>
        </w:rPr>
        <w:t>717</w:t>
      </w:r>
      <w:r>
        <w:rPr>
          <w:noProof/>
        </w:rPr>
        <w:fldChar w:fldCharType="end"/>
      </w:r>
    </w:p>
    <w:p w14:paraId="0B9E3498" w14:textId="29395DE8" w:rsidR="00080512" w:rsidRPr="004D3578" w:rsidRDefault="004D3578">
      <w:r w:rsidRPr="004D3578">
        <w:rPr>
          <w:noProof/>
          <w:sz w:val="22"/>
        </w:rPr>
        <w:fldChar w:fldCharType="end"/>
      </w:r>
    </w:p>
    <w:p w14:paraId="261EAF4F" w14:textId="0F1E65F9" w:rsidR="006B2D02" w:rsidRDefault="00080512" w:rsidP="006B2D02">
      <w:pPr>
        <w:pStyle w:val="Heading1"/>
      </w:pPr>
      <w:r w:rsidRPr="004D3578">
        <w:br w:type="page"/>
      </w:r>
      <w:bookmarkStart w:id="17" w:name="foreword"/>
      <w:bookmarkStart w:id="18" w:name="_Toc2086433"/>
      <w:bookmarkStart w:id="19" w:name="_Toc106696942"/>
      <w:bookmarkStart w:id="20" w:name="_Toc20232388"/>
      <w:bookmarkStart w:id="21" w:name="_Toc27746474"/>
      <w:bookmarkStart w:id="22" w:name="_Toc36212654"/>
      <w:bookmarkStart w:id="23" w:name="_Toc36656831"/>
      <w:bookmarkStart w:id="24" w:name="_Toc45286492"/>
      <w:bookmarkStart w:id="25" w:name="_Toc51943480"/>
      <w:bookmarkEnd w:id="17"/>
      <w:r w:rsidR="006B2D02" w:rsidRPr="004D3578">
        <w:t>Foreword</w:t>
      </w:r>
      <w:bookmarkEnd w:id="18"/>
      <w:bookmarkEnd w:id="19"/>
    </w:p>
    <w:p w14:paraId="435B989E" w14:textId="03142A49" w:rsidR="006B2D02" w:rsidRPr="004D3578" w:rsidRDefault="006B2D02" w:rsidP="006B2D02">
      <w:r w:rsidRPr="004D3578">
        <w:t>This Techni</w:t>
      </w:r>
      <w:r w:rsidRPr="006B2D02">
        <w:t xml:space="preserve">cal </w:t>
      </w:r>
      <w:bookmarkStart w:id="26" w:name="spectype3"/>
      <w:r w:rsidRPr="006B2D02">
        <w:t>Specificatio</w:t>
      </w:r>
      <w:bookmarkEnd w:id="26"/>
      <w:r w:rsidRPr="006B2D02">
        <w:t>n h</w:t>
      </w:r>
      <w:r w:rsidRPr="004D3578">
        <w:t>as been produced by the 3</w:t>
      </w:r>
      <w:r>
        <w:t>rd</w:t>
      </w:r>
      <w:r w:rsidRPr="004D3578">
        <w:t xml:space="preserve"> Generation Partnership Project (3GPP).</w:t>
      </w:r>
    </w:p>
    <w:p w14:paraId="2BFAABC3" w14:textId="77777777" w:rsidR="006B2D02" w:rsidRPr="004D3578" w:rsidRDefault="006B2D02" w:rsidP="006B2D0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9C1176" w14:textId="77777777" w:rsidR="006B2D02" w:rsidRPr="004D3578" w:rsidRDefault="006B2D02" w:rsidP="006B2D02">
      <w:pPr>
        <w:pStyle w:val="B1"/>
      </w:pPr>
      <w:r w:rsidRPr="004D3578">
        <w:t>Version x.y.z</w:t>
      </w:r>
    </w:p>
    <w:p w14:paraId="6056A97E" w14:textId="77777777" w:rsidR="006B2D02" w:rsidRPr="004D3578" w:rsidRDefault="006B2D02" w:rsidP="006B2D02">
      <w:pPr>
        <w:pStyle w:val="B1"/>
      </w:pPr>
      <w:r w:rsidRPr="004D3578">
        <w:t>where:</w:t>
      </w:r>
    </w:p>
    <w:p w14:paraId="77B12781" w14:textId="77777777" w:rsidR="006B2D02" w:rsidRPr="004D3578" w:rsidRDefault="006B2D02" w:rsidP="006B2D02">
      <w:pPr>
        <w:pStyle w:val="B2"/>
      </w:pPr>
      <w:r w:rsidRPr="004D3578">
        <w:t>x</w:t>
      </w:r>
      <w:r w:rsidRPr="004D3578">
        <w:tab/>
        <w:t>the first digit:</w:t>
      </w:r>
    </w:p>
    <w:p w14:paraId="62456CCF" w14:textId="77777777" w:rsidR="006B2D02" w:rsidRPr="004D3578" w:rsidRDefault="006B2D02" w:rsidP="006B2D02">
      <w:pPr>
        <w:pStyle w:val="B3"/>
      </w:pPr>
      <w:r w:rsidRPr="004D3578">
        <w:t>1</w:t>
      </w:r>
      <w:r w:rsidRPr="004D3578">
        <w:tab/>
        <w:t>presented to TSG for information;</w:t>
      </w:r>
    </w:p>
    <w:p w14:paraId="1C6C1F3D" w14:textId="77777777" w:rsidR="006B2D02" w:rsidRPr="004D3578" w:rsidRDefault="006B2D02" w:rsidP="006B2D02">
      <w:pPr>
        <w:pStyle w:val="B3"/>
      </w:pPr>
      <w:r w:rsidRPr="004D3578">
        <w:t>2</w:t>
      </w:r>
      <w:r w:rsidRPr="004D3578">
        <w:tab/>
        <w:t>presented to TSG for approval;</w:t>
      </w:r>
    </w:p>
    <w:p w14:paraId="7AF7190F" w14:textId="77777777" w:rsidR="006B2D02" w:rsidRPr="004D3578" w:rsidRDefault="006B2D02" w:rsidP="006B2D02">
      <w:pPr>
        <w:pStyle w:val="B3"/>
      </w:pPr>
      <w:r w:rsidRPr="004D3578">
        <w:t>3</w:t>
      </w:r>
      <w:r w:rsidRPr="004D3578">
        <w:tab/>
        <w:t>or greater indicates TSG approved document under change control.</w:t>
      </w:r>
    </w:p>
    <w:p w14:paraId="7489539A" w14:textId="77777777" w:rsidR="006B2D02" w:rsidRPr="004D3578" w:rsidRDefault="006B2D02" w:rsidP="006B2D02">
      <w:pPr>
        <w:pStyle w:val="B2"/>
      </w:pPr>
      <w:r w:rsidRPr="004D3578">
        <w:t>y</w:t>
      </w:r>
      <w:r w:rsidRPr="004D3578">
        <w:tab/>
        <w:t>the second digit is incremented for all changes of substance, i.e. technical enhancements, corrections, updates, etc.</w:t>
      </w:r>
    </w:p>
    <w:p w14:paraId="53591E39" w14:textId="77777777" w:rsidR="006B2D02" w:rsidRDefault="006B2D02" w:rsidP="006B2D02">
      <w:pPr>
        <w:pStyle w:val="B2"/>
      </w:pPr>
      <w:r w:rsidRPr="004D3578">
        <w:t>z</w:t>
      </w:r>
      <w:r w:rsidRPr="004D3578">
        <w:tab/>
        <w:t>the third digit is incremented when editorial only changes have been incorporated in the document.</w:t>
      </w:r>
    </w:p>
    <w:p w14:paraId="40C041C9" w14:textId="77777777" w:rsidR="006B2D02" w:rsidRDefault="006B2D02" w:rsidP="006B2D02">
      <w:r>
        <w:t>In the present document, modal verbs have the following meanings:</w:t>
      </w:r>
    </w:p>
    <w:p w14:paraId="2AA88EF7" w14:textId="77777777" w:rsidR="006B2D02" w:rsidRDefault="006B2D02" w:rsidP="006B2D02">
      <w:pPr>
        <w:pStyle w:val="EX"/>
      </w:pPr>
      <w:r w:rsidRPr="008C384C">
        <w:rPr>
          <w:b/>
        </w:rPr>
        <w:t>shall</w:t>
      </w:r>
      <w:r>
        <w:tab/>
      </w:r>
      <w:r>
        <w:tab/>
        <w:t>indicates a mandatory requirement to do something</w:t>
      </w:r>
    </w:p>
    <w:p w14:paraId="1F81767E" w14:textId="77777777" w:rsidR="006B2D02" w:rsidRDefault="006B2D02" w:rsidP="006B2D02">
      <w:pPr>
        <w:pStyle w:val="EX"/>
      </w:pPr>
      <w:r w:rsidRPr="008C384C">
        <w:rPr>
          <w:b/>
        </w:rPr>
        <w:t>shall not</w:t>
      </w:r>
      <w:r>
        <w:tab/>
        <w:t>indicates an interdiction (prohibition) to do something</w:t>
      </w:r>
    </w:p>
    <w:p w14:paraId="44AB94AB" w14:textId="77777777" w:rsidR="006B2D02" w:rsidRPr="004D3578" w:rsidRDefault="006B2D02" w:rsidP="006B2D02">
      <w:r>
        <w:t>The constructions "shall" and "shall not" are confined to the context of normative provisions, and do not appear in Technical Reports.</w:t>
      </w:r>
    </w:p>
    <w:p w14:paraId="0573363F" w14:textId="77777777" w:rsidR="006B2D02" w:rsidRPr="004D3578" w:rsidRDefault="006B2D02" w:rsidP="006B2D0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FF4C55C" w14:textId="77777777" w:rsidR="006B2D02" w:rsidRDefault="006B2D02" w:rsidP="006B2D02">
      <w:pPr>
        <w:pStyle w:val="EX"/>
      </w:pPr>
      <w:r w:rsidRPr="008C384C">
        <w:rPr>
          <w:b/>
        </w:rPr>
        <w:t>should</w:t>
      </w:r>
      <w:r>
        <w:tab/>
      </w:r>
      <w:r>
        <w:tab/>
        <w:t>indicates a recommendation to do something</w:t>
      </w:r>
    </w:p>
    <w:p w14:paraId="5C443648" w14:textId="77777777" w:rsidR="006B2D02" w:rsidRDefault="006B2D02" w:rsidP="006B2D02">
      <w:pPr>
        <w:pStyle w:val="EX"/>
      </w:pPr>
      <w:r w:rsidRPr="008C384C">
        <w:rPr>
          <w:b/>
        </w:rPr>
        <w:t>should not</w:t>
      </w:r>
      <w:r>
        <w:tab/>
        <w:t>indicates a recommendation not to do something</w:t>
      </w:r>
    </w:p>
    <w:p w14:paraId="3FE35C85" w14:textId="77777777" w:rsidR="006B2D02" w:rsidRDefault="006B2D02" w:rsidP="006B2D02">
      <w:pPr>
        <w:pStyle w:val="EX"/>
      </w:pPr>
      <w:r w:rsidRPr="00774DA4">
        <w:rPr>
          <w:b/>
        </w:rPr>
        <w:t>may</w:t>
      </w:r>
      <w:r>
        <w:tab/>
      </w:r>
      <w:r>
        <w:tab/>
        <w:t>indicates permission to do something</w:t>
      </w:r>
    </w:p>
    <w:p w14:paraId="10613788" w14:textId="77777777" w:rsidR="006B2D02" w:rsidRDefault="006B2D02" w:rsidP="006B2D02">
      <w:pPr>
        <w:pStyle w:val="EX"/>
      </w:pPr>
      <w:r w:rsidRPr="00774DA4">
        <w:rPr>
          <w:b/>
        </w:rPr>
        <w:t>need not</w:t>
      </w:r>
      <w:r>
        <w:tab/>
        <w:t>indicates permission not to do something</w:t>
      </w:r>
    </w:p>
    <w:p w14:paraId="7C9C0E61" w14:textId="77777777" w:rsidR="006B2D02" w:rsidRDefault="006B2D02" w:rsidP="006B2D02">
      <w:r>
        <w:t>The construction "may not" is ambiguous and is not used in normative elements. The unambiguous constructions "might not" or "shall not" are used instead, depending upon the meaning intended.</w:t>
      </w:r>
    </w:p>
    <w:p w14:paraId="09E0A55D" w14:textId="77777777" w:rsidR="006B2D02" w:rsidRDefault="006B2D02" w:rsidP="006B2D02">
      <w:pPr>
        <w:pStyle w:val="EX"/>
      </w:pPr>
      <w:r w:rsidRPr="00774DA4">
        <w:rPr>
          <w:b/>
        </w:rPr>
        <w:t>can</w:t>
      </w:r>
      <w:r>
        <w:tab/>
      </w:r>
      <w:r>
        <w:tab/>
        <w:t>indicates that something is possible</w:t>
      </w:r>
    </w:p>
    <w:p w14:paraId="0A3499A9" w14:textId="77777777" w:rsidR="006B2D02" w:rsidRDefault="006B2D02" w:rsidP="006B2D02">
      <w:pPr>
        <w:pStyle w:val="EX"/>
      </w:pPr>
      <w:r w:rsidRPr="00774DA4">
        <w:rPr>
          <w:b/>
        </w:rPr>
        <w:t>cannot</w:t>
      </w:r>
      <w:r>
        <w:tab/>
      </w:r>
      <w:r>
        <w:tab/>
        <w:t>indicates that something is impossible</w:t>
      </w:r>
    </w:p>
    <w:p w14:paraId="1EF796B4" w14:textId="77777777" w:rsidR="006B2D02" w:rsidRDefault="006B2D02" w:rsidP="006B2D02">
      <w:r>
        <w:t>The constructions "can" and "cannot" are not substitutes for "may" and "need not".</w:t>
      </w:r>
    </w:p>
    <w:p w14:paraId="1B5D349C" w14:textId="77777777" w:rsidR="006B2D02" w:rsidRDefault="006B2D02" w:rsidP="006B2D0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1B80782" w14:textId="77777777" w:rsidR="006B2D02" w:rsidRDefault="006B2D02" w:rsidP="006B2D0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C04E0F6" w14:textId="77777777" w:rsidR="006B2D02" w:rsidRDefault="006B2D02" w:rsidP="006B2D0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2373C4D" w14:textId="77777777" w:rsidR="006B2D02" w:rsidRDefault="006B2D02" w:rsidP="006B2D0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10FE0F" w14:textId="77777777" w:rsidR="006B2D02" w:rsidRDefault="006B2D02" w:rsidP="006B2D02">
      <w:r>
        <w:t>In addition:</w:t>
      </w:r>
    </w:p>
    <w:p w14:paraId="62EF661B" w14:textId="77777777" w:rsidR="006B2D02" w:rsidRDefault="006B2D02" w:rsidP="006B2D02">
      <w:pPr>
        <w:pStyle w:val="EX"/>
      </w:pPr>
      <w:r w:rsidRPr="00647114">
        <w:rPr>
          <w:b/>
        </w:rPr>
        <w:t>is</w:t>
      </w:r>
      <w:r>
        <w:tab/>
        <w:t>(or any other verb in the indicative mood) indicates a statement of fact</w:t>
      </w:r>
    </w:p>
    <w:p w14:paraId="152CFFF0" w14:textId="77777777" w:rsidR="006B2D02" w:rsidRDefault="006B2D02" w:rsidP="006B2D02">
      <w:pPr>
        <w:pStyle w:val="EX"/>
      </w:pPr>
      <w:r w:rsidRPr="00647114">
        <w:rPr>
          <w:b/>
        </w:rPr>
        <w:t>is not</w:t>
      </w:r>
      <w:r>
        <w:tab/>
        <w:t>(or any other negative verb in the indicative mood) indicates a statement of fact</w:t>
      </w:r>
    </w:p>
    <w:p w14:paraId="7A6363C4" w14:textId="77777777" w:rsidR="006B2D02" w:rsidRPr="004D3578" w:rsidRDefault="006B2D02" w:rsidP="006B2D02">
      <w:r>
        <w:t>The constructions "is" and "is not" do not indicate requirements.</w:t>
      </w:r>
    </w:p>
    <w:p w14:paraId="0E0C58CC" w14:textId="24A1BDE6" w:rsidR="006B2D02" w:rsidRPr="004D3578" w:rsidRDefault="006B2D02" w:rsidP="006B2D02">
      <w:pPr>
        <w:pStyle w:val="Heading1"/>
      </w:pPr>
      <w:bookmarkStart w:id="27" w:name="_Toc106696943"/>
      <w:r>
        <w:t>1</w:t>
      </w:r>
      <w:r w:rsidRPr="004D3578">
        <w:tab/>
        <w:t>Scope</w:t>
      </w:r>
      <w:bookmarkEnd w:id="20"/>
      <w:bookmarkEnd w:id="21"/>
      <w:bookmarkEnd w:id="22"/>
      <w:bookmarkEnd w:id="23"/>
      <w:bookmarkEnd w:id="24"/>
      <w:bookmarkEnd w:id="25"/>
      <w:bookmarkEnd w:id="27"/>
    </w:p>
    <w:p w14:paraId="0AB73832" w14:textId="77777777" w:rsidR="006B2D02" w:rsidRDefault="006B2D02" w:rsidP="006B2D02">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31F37E7A" w14:textId="77777777" w:rsidR="006B2D02" w:rsidRPr="003168A2" w:rsidRDefault="006B2D02" w:rsidP="006B2D02">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6547DD84" w14:textId="77777777" w:rsidR="006B2D02" w:rsidRPr="003168A2" w:rsidRDefault="006B2D02" w:rsidP="006B2D02">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0A10EF" w14:textId="77777777" w:rsidR="006B2D02" w:rsidRPr="003168A2" w:rsidRDefault="006B2D02" w:rsidP="006B2D02">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4A385D97" w14:textId="77777777" w:rsidR="006B2D02" w:rsidRPr="003168A2" w:rsidRDefault="006B2D02" w:rsidP="006B2D02">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t>-</w:t>
      </w:r>
      <w:r w:rsidRPr="003168A2">
        <w:t xml:space="preserve">plane </w:t>
      </w:r>
      <w:r>
        <w:t>resources</w:t>
      </w:r>
      <w:r w:rsidRPr="003168A2">
        <w:t>.</w:t>
      </w:r>
    </w:p>
    <w:p w14:paraId="6F6B4F9B" w14:textId="77777777" w:rsidR="006B2D02" w:rsidRPr="003168A2" w:rsidRDefault="006B2D02" w:rsidP="006B2D02">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Pr="00883CF3">
        <w:rPr>
          <w:rFonts w:cs="Arial"/>
        </w:rPr>
        <w:t xml:space="preserve"> connected to the EPC, and between the </w:t>
      </w:r>
      <w:r w:rsidRPr="00883CF3">
        <w:t>non-3GPP access network connected to the 5G core network (5GCN) and the E-UTRAN</w:t>
      </w:r>
      <w:r>
        <w:rPr>
          <w:rFonts w:cs="Arial"/>
        </w:rPr>
        <w:t>.</w:t>
      </w:r>
    </w:p>
    <w:p w14:paraId="02D9E0C7" w14:textId="77777777" w:rsidR="006B2D02" w:rsidRPr="00883CF3" w:rsidRDefault="006B2D02" w:rsidP="006B2D02">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7B90E252" w14:textId="77777777" w:rsidR="006B2D02" w:rsidRDefault="006B2D02" w:rsidP="006B2D02">
      <w:r>
        <w:t>In addition, the present document specifies the procedures in the 5GS for UE policy delivery service between the UE and the policy control function (PCF) for both 3GPP access and non-3GPP access.</w:t>
      </w:r>
    </w:p>
    <w:p w14:paraId="00474E32" w14:textId="77777777" w:rsidR="006B2D02" w:rsidRDefault="006B2D02" w:rsidP="006B2D02">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t>,</w:t>
      </w:r>
      <w:r w:rsidRPr="00217B7A">
        <w:rPr>
          <w:lang w:eastAsia="ko-KR"/>
        </w:rPr>
        <w:t xml:space="preserve"> </w:t>
      </w:r>
      <w:r>
        <w:rPr>
          <w:lang w:eastAsia="ko-KR"/>
        </w:rPr>
        <w:t xml:space="preserve">the session management function </w:t>
      </w:r>
      <w:r w:rsidRPr="003168A2">
        <w:t>(</w:t>
      </w:r>
      <w:r>
        <w:t>SMF), and the PCF</w:t>
      </w:r>
      <w:r w:rsidRPr="00AA16CF">
        <w:rPr>
          <w:rFonts w:cs="Arial"/>
        </w:rPr>
        <w:t xml:space="preserve"> </w:t>
      </w:r>
      <w:r w:rsidRPr="003168A2">
        <w:t xml:space="preserve">in the </w:t>
      </w:r>
      <w:r>
        <w:t>5GS</w:t>
      </w:r>
      <w:r w:rsidRPr="003168A2">
        <w:t>.</w:t>
      </w:r>
    </w:p>
    <w:p w14:paraId="4A8F75A8" w14:textId="77777777" w:rsidR="006B2D02" w:rsidRDefault="006B2D02" w:rsidP="006B2D02">
      <w:r>
        <w:t>The clauses and subclauses in the present document are common for both 3GPP access and non-3GPP access unless it is explicitly stated that they apply to 3GPP access only or non-3GPP access only.</w:t>
      </w:r>
    </w:p>
    <w:p w14:paraId="7CA18F49" w14:textId="77777777" w:rsidR="006B2D02" w:rsidRPr="004D3578" w:rsidRDefault="006B2D02" w:rsidP="006B2D02">
      <w:pPr>
        <w:pStyle w:val="Heading1"/>
      </w:pPr>
      <w:bookmarkStart w:id="28" w:name="_Toc20232389"/>
      <w:bookmarkStart w:id="29" w:name="_Toc27746475"/>
      <w:bookmarkStart w:id="30" w:name="_Toc36212655"/>
      <w:bookmarkStart w:id="31" w:name="_Toc36656832"/>
      <w:bookmarkStart w:id="32" w:name="_Toc45286493"/>
      <w:bookmarkStart w:id="33" w:name="_Toc51943481"/>
      <w:bookmarkStart w:id="34" w:name="_Toc106696944"/>
      <w:r w:rsidRPr="004D3578">
        <w:t>2</w:t>
      </w:r>
      <w:r w:rsidRPr="004D3578">
        <w:tab/>
        <w:t>References</w:t>
      </w:r>
      <w:bookmarkEnd w:id="28"/>
      <w:bookmarkEnd w:id="29"/>
      <w:bookmarkEnd w:id="30"/>
      <w:bookmarkEnd w:id="31"/>
      <w:bookmarkEnd w:id="32"/>
      <w:bookmarkEnd w:id="33"/>
      <w:bookmarkEnd w:id="34"/>
    </w:p>
    <w:p w14:paraId="5D02E944" w14:textId="77777777" w:rsidR="006B2D02" w:rsidRPr="004D3578" w:rsidRDefault="006B2D02" w:rsidP="006B2D02">
      <w:r w:rsidRPr="004D3578">
        <w:t>The following documents contain provisions which, through reference in this text, constitute provisions of the present document.</w:t>
      </w:r>
    </w:p>
    <w:p w14:paraId="53BBB862" w14:textId="77777777" w:rsidR="006B2D02" w:rsidRPr="004D3578" w:rsidRDefault="006B2D02" w:rsidP="006B2D02">
      <w:pPr>
        <w:pStyle w:val="B1"/>
      </w:pPr>
      <w:r>
        <w:t>-</w:t>
      </w:r>
      <w:r>
        <w:tab/>
      </w:r>
      <w:r w:rsidRPr="004D3578">
        <w:t>References are either specific (identified by date of publication, edition number, version number, etc.) or non</w:t>
      </w:r>
      <w:r w:rsidRPr="004D3578">
        <w:noBreakHyphen/>
        <w:t>specific.</w:t>
      </w:r>
    </w:p>
    <w:p w14:paraId="639D69E8" w14:textId="77777777" w:rsidR="006B2D02" w:rsidRPr="004D3578" w:rsidRDefault="006B2D02" w:rsidP="006B2D02">
      <w:pPr>
        <w:pStyle w:val="B1"/>
      </w:pPr>
      <w:r>
        <w:t>-</w:t>
      </w:r>
      <w:r>
        <w:tab/>
      </w:r>
      <w:r w:rsidRPr="004D3578">
        <w:t>For a specific reference, subsequent revisions do not apply.</w:t>
      </w:r>
    </w:p>
    <w:p w14:paraId="28F4CF1C" w14:textId="77777777" w:rsidR="006B2D02" w:rsidRPr="001B1E47" w:rsidRDefault="006B2D02" w:rsidP="006B2D02">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14:paraId="52BA393E" w14:textId="77777777" w:rsidR="006B2D02" w:rsidRPr="004D3578" w:rsidRDefault="006B2D02" w:rsidP="006B2D02">
      <w:pPr>
        <w:pStyle w:val="EX"/>
      </w:pPr>
      <w:r w:rsidRPr="004D3578">
        <w:t>[1]</w:t>
      </w:r>
      <w:r w:rsidRPr="004D3578">
        <w:tab/>
        <w:t>3GPP TR 21.905: "Vocabulary for 3GPP Specifications".</w:t>
      </w:r>
    </w:p>
    <w:p w14:paraId="4D32D1B8" w14:textId="77777777" w:rsidR="006B2D02" w:rsidRDefault="006B2D02" w:rsidP="006B2D02">
      <w:pPr>
        <w:pStyle w:val="EX"/>
      </w:pPr>
      <w:r>
        <w:t>[1A]</w:t>
      </w:r>
      <w:r>
        <w:tab/>
      </w:r>
      <w:r w:rsidRPr="00CC0C94">
        <w:t>3GPP TS 22.011: "Service accessibility"</w:t>
      </w:r>
      <w:r>
        <w:t>.</w:t>
      </w:r>
    </w:p>
    <w:p w14:paraId="31A463A6" w14:textId="77777777" w:rsidR="006B2D02" w:rsidRDefault="006B2D02" w:rsidP="006B2D02">
      <w:pPr>
        <w:pStyle w:val="EX"/>
      </w:pPr>
      <w:r>
        <w:t>[2]</w:t>
      </w:r>
      <w:r>
        <w:tab/>
        <w:t>3GPP TS 22</w:t>
      </w:r>
      <w:r w:rsidRPr="00384492">
        <w:t>.1</w:t>
      </w:r>
      <w:r>
        <w:t>01</w:t>
      </w:r>
      <w:r w:rsidRPr="00384492">
        <w:t>: "</w:t>
      </w:r>
      <w:r w:rsidRPr="00FE320E">
        <w:t>Service aspects; Service principles</w:t>
      </w:r>
      <w:r w:rsidRPr="00384492">
        <w:t>".</w:t>
      </w:r>
    </w:p>
    <w:p w14:paraId="0A8FAF0D" w14:textId="77777777" w:rsidR="006B2D02" w:rsidRDefault="006B2D02" w:rsidP="006B2D02">
      <w:pPr>
        <w:pStyle w:val="EX"/>
      </w:pPr>
      <w:r>
        <w:t>[3]</w:t>
      </w:r>
      <w:r>
        <w:tab/>
        <w:t>3GPP TS 22.261: "Service requirements for the 5G system; Stage 1".</w:t>
      </w:r>
    </w:p>
    <w:p w14:paraId="453B2DBC" w14:textId="77777777" w:rsidR="006B2D02" w:rsidRPr="007E6407" w:rsidRDefault="006B2D02" w:rsidP="006B2D02">
      <w:pPr>
        <w:pStyle w:val="EX"/>
      </w:pPr>
      <w:r w:rsidRPr="007E6407">
        <w:t>[</w:t>
      </w:r>
      <w:r>
        <w:t>4</w:t>
      </w:r>
      <w:r w:rsidRPr="007E6407">
        <w:t>]</w:t>
      </w:r>
      <w:r w:rsidRPr="007E6407">
        <w:tab/>
        <w:t>3GPP TS 23.003: "Numbering, addressing and identification".</w:t>
      </w:r>
    </w:p>
    <w:p w14:paraId="0A565EFD" w14:textId="77777777" w:rsidR="006B2D02" w:rsidRDefault="006B2D02" w:rsidP="006B2D02">
      <w:pPr>
        <w:pStyle w:val="EX"/>
      </w:pPr>
      <w:r>
        <w:t>[4A]</w:t>
      </w:r>
      <w:r>
        <w:tab/>
        <w:t>3GPP</w:t>
      </w:r>
      <w:r w:rsidRPr="00235394">
        <w:t> </w:t>
      </w:r>
      <w:r>
        <w:t>TS</w:t>
      </w:r>
      <w:r w:rsidRPr="00235394">
        <w:t> </w:t>
      </w:r>
      <w:r>
        <w:t>23.040: "</w:t>
      </w:r>
      <w:r w:rsidRPr="00FE320E">
        <w:t>Technical realization of Short Message Service (SMS)</w:t>
      </w:r>
      <w:r>
        <w:t>".</w:t>
      </w:r>
    </w:p>
    <w:p w14:paraId="2E86D3A6" w14:textId="77777777" w:rsidR="006B2D02" w:rsidRDefault="006B2D02" w:rsidP="006B2D02">
      <w:pPr>
        <w:pStyle w:val="EX"/>
      </w:pPr>
      <w:r>
        <w:t>[5]</w:t>
      </w:r>
      <w:r>
        <w:tab/>
        <w:t>3GPP</w:t>
      </w:r>
      <w:r w:rsidRPr="00235394">
        <w:t> </w:t>
      </w:r>
      <w:r>
        <w:t>TS</w:t>
      </w:r>
      <w:r w:rsidRPr="00235394">
        <w:t> </w:t>
      </w:r>
      <w:r>
        <w:t>23.122: "</w:t>
      </w:r>
      <w:r w:rsidRPr="003168A2">
        <w:t>Non-Access-Stratum functions related to Mobile Station (MS) in idle mode</w:t>
      </w:r>
      <w:r>
        <w:t>".</w:t>
      </w:r>
    </w:p>
    <w:p w14:paraId="05724294" w14:textId="77777777" w:rsidR="006B2D02" w:rsidRDefault="006B2D02" w:rsidP="006B2D02">
      <w:pPr>
        <w:pStyle w:val="EX"/>
      </w:pPr>
      <w:r>
        <w:t>[6]</w:t>
      </w:r>
      <w:r>
        <w:tab/>
        <w:t>3GPP TS 23</w:t>
      </w:r>
      <w:r w:rsidRPr="00384492">
        <w:t>.1</w:t>
      </w:r>
      <w:r>
        <w:t>67</w:t>
      </w:r>
      <w:r w:rsidRPr="00384492">
        <w:t>: "</w:t>
      </w:r>
      <w:r>
        <w:t>IP Multimedia Subsystem (IMS) emergency sessions</w:t>
      </w:r>
      <w:r w:rsidRPr="00384492">
        <w:t>".</w:t>
      </w:r>
    </w:p>
    <w:p w14:paraId="0B70CEE2" w14:textId="77777777" w:rsidR="006B2D02" w:rsidRPr="0008719F" w:rsidRDefault="006B2D02" w:rsidP="006B2D02">
      <w:pPr>
        <w:pStyle w:val="EX"/>
      </w:pPr>
      <w:r w:rsidRPr="00CC0C94">
        <w:t>[</w:t>
      </w:r>
      <w:r>
        <w:t>6A</w:t>
      </w:r>
      <w:r w:rsidRPr="00CC0C94">
        <w:t>]</w:t>
      </w:r>
      <w:r w:rsidRPr="00CC0C94">
        <w:tab/>
        <w:t>3GPP TS 23.216: "Single Radio Voice Call Continuity (SRVCC); Stage 2".</w:t>
      </w:r>
    </w:p>
    <w:p w14:paraId="01BD608A" w14:textId="77777777" w:rsidR="006B2D02" w:rsidRPr="007F357E" w:rsidRDefault="006B2D02" w:rsidP="006B2D02">
      <w:pPr>
        <w:pStyle w:val="EX"/>
      </w:pPr>
      <w:r w:rsidRPr="007F357E">
        <w:t>[</w:t>
      </w:r>
      <w:r>
        <w:t>6B</w:t>
      </w:r>
      <w:r w:rsidRPr="007F357E">
        <w:t>]</w:t>
      </w:r>
      <w:r w:rsidRPr="007F357E">
        <w:tab/>
        <w:t>3GPP</w:t>
      </w:r>
      <w:r>
        <w:t> TS 23.273: "5G System (5GS) Location Services (LCS); Stage 2".</w:t>
      </w:r>
    </w:p>
    <w:p w14:paraId="592D3698" w14:textId="77777777" w:rsidR="006B2D02" w:rsidRPr="00A05BAF" w:rsidRDefault="006B2D02" w:rsidP="006B2D02">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3694425C" w14:textId="77777777" w:rsidR="006B2D02" w:rsidRPr="007F357E" w:rsidRDefault="006B2D02" w:rsidP="006B2D02">
      <w:pPr>
        <w:pStyle w:val="EX"/>
      </w:pPr>
      <w:r w:rsidRPr="007F357E">
        <w:t>[</w:t>
      </w:r>
      <w:r>
        <w:t>6D</w:t>
      </w:r>
      <w:r w:rsidRPr="007F357E">
        <w:t>]</w:t>
      </w:r>
      <w:r w:rsidRPr="007F357E">
        <w:tab/>
        <w:t>3GPP</w:t>
      </w:r>
      <w:r>
        <w:t> TS 23.316: "Wireless and wireline convergence access support for the 5G System (5GS)".</w:t>
      </w:r>
    </w:p>
    <w:p w14:paraId="70C2856E" w14:textId="77777777" w:rsidR="006B2D02" w:rsidRDefault="006B2D02" w:rsidP="006B2D02">
      <w:pPr>
        <w:pStyle w:val="EX"/>
      </w:pPr>
      <w:r>
        <w:t>[7]</w:t>
      </w:r>
      <w:r>
        <w:tab/>
      </w:r>
      <w:r w:rsidRPr="003168A2">
        <w:t>3GPP TS 23.401: "GPRS enhancements for E-UTRAN access".</w:t>
      </w:r>
    </w:p>
    <w:p w14:paraId="7185CE22" w14:textId="77777777" w:rsidR="006B2D02" w:rsidRDefault="006B2D02" w:rsidP="006B2D02">
      <w:pPr>
        <w:pStyle w:val="EX"/>
      </w:pPr>
      <w:r>
        <w:t>[8]</w:t>
      </w:r>
      <w:r>
        <w:tab/>
        <w:t>3GPP</w:t>
      </w:r>
      <w:r w:rsidRPr="00235394">
        <w:t> </w:t>
      </w:r>
      <w:r>
        <w:t>TS</w:t>
      </w:r>
      <w:r w:rsidRPr="00235394">
        <w:t> </w:t>
      </w:r>
      <w:r>
        <w:t>23.501: "System Architecture for the 5G System; Stage 2".</w:t>
      </w:r>
    </w:p>
    <w:p w14:paraId="3541F440" w14:textId="77777777" w:rsidR="006B2D02" w:rsidRDefault="006B2D02" w:rsidP="006B2D02">
      <w:pPr>
        <w:pStyle w:val="EX"/>
      </w:pPr>
      <w:r>
        <w:t>[9]</w:t>
      </w:r>
      <w:r>
        <w:tab/>
        <w:t>3GPP</w:t>
      </w:r>
      <w:r w:rsidRPr="00235394">
        <w:t> </w:t>
      </w:r>
      <w:r>
        <w:t>TS</w:t>
      </w:r>
      <w:r w:rsidRPr="00235394">
        <w:t> </w:t>
      </w:r>
      <w:r>
        <w:t>23.502: "Procedures for the 5G System; Stage 2".</w:t>
      </w:r>
    </w:p>
    <w:p w14:paraId="3E440581" w14:textId="77777777" w:rsidR="006B2D02" w:rsidRPr="004A58D2" w:rsidRDefault="006B2D02" w:rsidP="006B2D02">
      <w:pPr>
        <w:pStyle w:val="EX"/>
      </w:pPr>
      <w:r w:rsidRPr="004A58D2">
        <w:t>[</w:t>
      </w:r>
      <w:r>
        <w:t>10</w:t>
      </w:r>
      <w:r w:rsidRPr="004A58D2">
        <w:t>]</w:t>
      </w:r>
      <w:r w:rsidRPr="004A58D2">
        <w:tab/>
        <w:t>3GPP TS 23.503: "Policy and Charging Control Framework for the 5G System; Stage 2".</w:t>
      </w:r>
    </w:p>
    <w:p w14:paraId="5293FFED" w14:textId="77777777" w:rsidR="006B2D02" w:rsidRPr="00C215F5" w:rsidRDefault="006B2D02" w:rsidP="006B2D02">
      <w:pPr>
        <w:pStyle w:val="EX"/>
      </w:pPr>
      <w:r w:rsidRPr="00C215F5">
        <w:t>[</w:t>
      </w:r>
      <w:r>
        <w:t>11</w:t>
      </w:r>
      <w:r w:rsidRPr="00C215F5">
        <w:t>]</w:t>
      </w:r>
      <w:r w:rsidRPr="00C215F5">
        <w:tab/>
        <w:t>3GPP TS 24.007: "Mobile radio interface signalling layer 3; General aspects".</w:t>
      </w:r>
    </w:p>
    <w:p w14:paraId="12CE0DAD" w14:textId="77777777" w:rsidR="006B2D02" w:rsidRDefault="006B2D02" w:rsidP="006B2D02">
      <w:pPr>
        <w:pStyle w:val="EX"/>
      </w:pPr>
      <w:r>
        <w:t>[12]</w:t>
      </w:r>
      <w:r>
        <w:tab/>
        <w:t>3GPP</w:t>
      </w:r>
      <w:r w:rsidRPr="00235394">
        <w:t> </w:t>
      </w:r>
      <w:r>
        <w:t>TS</w:t>
      </w:r>
      <w:r w:rsidRPr="00235394">
        <w:t> </w:t>
      </w:r>
      <w:r>
        <w:t>24.008: "</w:t>
      </w:r>
      <w:r w:rsidRPr="003168A2">
        <w:t>Mobile Radio Interface Layer 3 specification; Core Network Protocols; Stage 3</w:t>
      </w:r>
      <w:r>
        <w:t>".</w:t>
      </w:r>
    </w:p>
    <w:p w14:paraId="05EF72E1" w14:textId="77777777" w:rsidR="006B2D02" w:rsidRPr="00FB7EB0" w:rsidRDefault="006B2D02" w:rsidP="006B2D02">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E16CAB9" w14:textId="77777777" w:rsidR="006B2D02" w:rsidRDefault="006B2D02" w:rsidP="006B2D02">
      <w:pPr>
        <w:pStyle w:val="EX"/>
      </w:pPr>
      <w:r>
        <w:t>[13A]</w:t>
      </w:r>
      <w:r>
        <w:tab/>
        <w:t>3GPP</w:t>
      </w:r>
      <w:r w:rsidRPr="00CC0C94">
        <w:t> </w:t>
      </w:r>
      <w:r>
        <w:t>TS 24.080: "Mobile radio interface layer 3 Supplementary services specification; Formats and coding".</w:t>
      </w:r>
    </w:p>
    <w:p w14:paraId="5B6C02C2" w14:textId="77777777" w:rsidR="006B2D02" w:rsidRDefault="006B2D02" w:rsidP="006B2D02">
      <w:pPr>
        <w:pStyle w:val="EX"/>
      </w:pPr>
      <w:r>
        <w:t>[13B]</w:t>
      </w:r>
      <w:r>
        <w:tab/>
        <w:t>3GPP TS </w:t>
      </w:r>
      <w:r w:rsidRPr="000D1FA2">
        <w:t>24.193: "Access Traffic Steering,</w:t>
      </w:r>
      <w:r>
        <w:t xml:space="preserve"> Switching and Splitting; Stage </w:t>
      </w:r>
      <w:r w:rsidRPr="000D1FA2">
        <w:t>3".</w:t>
      </w:r>
    </w:p>
    <w:p w14:paraId="59B2A75D" w14:textId="77777777" w:rsidR="006B2D02" w:rsidRPr="005B0A29" w:rsidRDefault="006B2D02" w:rsidP="006B2D02">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35CB814A" w14:textId="77777777" w:rsidR="006B2D02" w:rsidRPr="00CC0C94" w:rsidRDefault="006B2D02" w:rsidP="006B2D02">
      <w:pPr>
        <w:pStyle w:val="EX"/>
        <w:rPr>
          <w:noProof/>
        </w:rPr>
      </w:pPr>
      <w:r>
        <w:t>[14A</w:t>
      </w:r>
      <w:r w:rsidRPr="00CC0C94">
        <w:t>]</w:t>
      </w:r>
      <w:r w:rsidRPr="00CC0C94">
        <w:tab/>
        <w:t>3GPP TS 24.250: "Protocol for Reliable Data Service; Stage 3".</w:t>
      </w:r>
    </w:p>
    <w:p w14:paraId="5B2BB9F0" w14:textId="77777777" w:rsidR="006B2D02" w:rsidRDefault="006B2D02" w:rsidP="006B2D02">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37892606" w14:textId="77777777" w:rsidR="006B2D02" w:rsidRDefault="006B2D02" w:rsidP="006B2D02">
      <w:pPr>
        <w:pStyle w:val="EX"/>
      </w:pPr>
      <w:r>
        <w:t>[16]</w:t>
      </w:r>
      <w:r>
        <w:tab/>
        <w:t>3GPP TS 24.302:</w:t>
      </w:r>
      <w:r w:rsidRPr="00A15298">
        <w:t xml:space="preserve"> </w:t>
      </w:r>
      <w:r>
        <w:t>"Access to the 3GPP Evolved Packet Core (EPC) via non-3GPP access networks; Stage 3"</w:t>
      </w:r>
    </w:p>
    <w:p w14:paraId="238474FF" w14:textId="77777777" w:rsidR="006B2D02" w:rsidRDefault="006B2D02" w:rsidP="006B2D02">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2B8912AF" w14:textId="77777777" w:rsidR="006B2D02" w:rsidRDefault="006B2D02" w:rsidP="006B2D02">
      <w:pPr>
        <w:pStyle w:val="EX"/>
      </w:pPr>
      <w:r>
        <w:t>[18]</w:t>
      </w:r>
      <w:r>
        <w:tab/>
        <w:t>3GPP TS 24.502: "</w:t>
      </w:r>
      <w:r w:rsidRPr="005B4AAF">
        <w:t>Access to the 3GPP 5G System (5GS) via non-3GPP access networks;</w:t>
      </w:r>
      <w:r>
        <w:t> </w:t>
      </w:r>
      <w:r w:rsidRPr="005B4AAF">
        <w:t>Stage</w:t>
      </w:r>
      <w:r>
        <w:t> </w:t>
      </w:r>
      <w:r w:rsidRPr="005B4AAF">
        <w:t>3</w:t>
      </w:r>
      <w:r>
        <w:t>".</w:t>
      </w:r>
    </w:p>
    <w:p w14:paraId="449E9851" w14:textId="77777777" w:rsidR="006B2D02" w:rsidRDefault="006B2D02" w:rsidP="006B2D02">
      <w:pPr>
        <w:pStyle w:val="EX"/>
      </w:pPr>
      <w:r>
        <w:t>[19</w:t>
      </w:r>
      <w:r w:rsidRPr="003168A2">
        <w:t>]</w:t>
      </w:r>
      <w:r w:rsidRPr="003168A2">
        <w:tab/>
      </w:r>
      <w:r>
        <w:t>3GPP TS 24.526</w:t>
      </w:r>
      <w:r w:rsidRPr="003168A2">
        <w:t>: "</w:t>
      </w:r>
      <w:r>
        <w:t>UE policies for 5G System (5GS); Stage 3</w:t>
      </w:r>
      <w:r w:rsidRPr="003168A2">
        <w:t>".</w:t>
      </w:r>
    </w:p>
    <w:p w14:paraId="134645FA" w14:textId="77777777" w:rsidR="006B2D02" w:rsidRDefault="006B2D02" w:rsidP="006B2D02">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09F7468A" w14:textId="77777777" w:rsidR="006B2D02" w:rsidRDefault="006B2D02" w:rsidP="006B2D02">
      <w:pPr>
        <w:pStyle w:val="EX"/>
      </w:pPr>
      <w:r>
        <w:t>[19B]</w:t>
      </w:r>
      <w:r w:rsidRPr="003168A2">
        <w:tab/>
      </w:r>
      <w:r>
        <w:t>3GPP TS 24.587</w:t>
      </w:r>
      <w:r w:rsidRPr="003168A2">
        <w:t>: "</w:t>
      </w:r>
      <w:r w:rsidRPr="007D36E4">
        <w:t>Vehicle-to-Everything (V2X) services in 5G System (5GS); Protocol aspects; Stage 3</w:t>
      </w:r>
      <w:r>
        <w:t>"</w:t>
      </w:r>
    </w:p>
    <w:p w14:paraId="6E59D0E1" w14:textId="77777777" w:rsidR="006B2D02" w:rsidRPr="00DD1F68" w:rsidRDefault="006B2D02" w:rsidP="006B2D02">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06AF4326" w14:textId="77777777" w:rsidR="006B2D02" w:rsidRDefault="006B2D02" w:rsidP="006B2D02">
      <w:pPr>
        <w:pStyle w:val="EX"/>
      </w:pPr>
      <w:r>
        <w:t>[19D]</w:t>
      </w:r>
      <w:r>
        <w:tab/>
        <w:t>3GPP TS 24.5</w:t>
      </w:r>
      <w:r>
        <w:rPr>
          <w:rFonts w:hint="eastAsia"/>
          <w:lang w:eastAsia="zh-CN"/>
        </w:rPr>
        <w:t>19</w:t>
      </w:r>
      <w:r>
        <w:t>: "Time-Sensitive Networking (TSN) Application Function (AF) to Device-Side TSN Translator (DS-TT) and Network-Side TSN Translator (NW-TT) protocol aspects; Stage 3".</w:t>
      </w:r>
    </w:p>
    <w:p w14:paraId="0CAFC294" w14:textId="77777777" w:rsidR="006B2D02" w:rsidRPr="00292D57" w:rsidRDefault="006B2D02" w:rsidP="006B2D02">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4DC85CF7" w14:textId="77777777" w:rsidR="006B2D02" w:rsidRDefault="006B2D02" w:rsidP="006B2D02">
      <w:pPr>
        <w:pStyle w:val="EX"/>
      </w:pPr>
      <w:r>
        <w:t>[20AA]</w:t>
      </w:r>
      <w:r>
        <w:tab/>
        <w:t>3GPP TS 29.500: "5G System; Technical Realization of Service Based Architecture; Stage 3".</w:t>
      </w:r>
    </w:p>
    <w:p w14:paraId="1AA34839" w14:textId="77777777" w:rsidR="006B2D02" w:rsidRDefault="006B2D02" w:rsidP="006B2D02">
      <w:pPr>
        <w:pStyle w:val="EX"/>
      </w:pPr>
      <w:r>
        <w:t>[20A</w:t>
      </w:r>
      <w:r w:rsidRPr="003168A2">
        <w:t>]</w:t>
      </w:r>
      <w:r w:rsidRPr="003168A2">
        <w:tab/>
      </w:r>
      <w:r>
        <w:t>3GPP TS 29.502: "5G System; Session Management Services; Stage 3"</w:t>
      </w:r>
      <w:r w:rsidRPr="003168A2">
        <w:t>.</w:t>
      </w:r>
    </w:p>
    <w:p w14:paraId="05167A0B" w14:textId="77777777" w:rsidR="006B2D02" w:rsidRDefault="006B2D02" w:rsidP="006B2D02">
      <w:pPr>
        <w:pStyle w:val="EX"/>
      </w:pPr>
      <w:r>
        <w:t>[20AB</w:t>
      </w:r>
      <w:r w:rsidRPr="003168A2">
        <w:t>]</w:t>
      </w:r>
      <w:r w:rsidRPr="003168A2">
        <w:tab/>
      </w:r>
      <w:r>
        <w:t>3GPP TS 29.503: "</w:t>
      </w:r>
      <w:r w:rsidRPr="00976AF8">
        <w:t>5G System; Unified Data Management Services</w:t>
      </w:r>
      <w:r>
        <w:t>; Stage 3"</w:t>
      </w:r>
      <w:r w:rsidRPr="003168A2">
        <w:t>.</w:t>
      </w:r>
    </w:p>
    <w:p w14:paraId="4A54A879" w14:textId="77777777" w:rsidR="006B2D02" w:rsidRDefault="006B2D02" w:rsidP="006B2D02">
      <w:pPr>
        <w:pStyle w:val="EX"/>
      </w:pPr>
      <w:r>
        <w:t>[20B]</w:t>
      </w:r>
      <w:r>
        <w:tab/>
        <w:t xml:space="preserve">3GPP TS 29.518: "5G System; </w:t>
      </w:r>
      <w:r w:rsidRPr="003818DF">
        <w:t>Access and Mobility Management Services</w:t>
      </w:r>
      <w:r>
        <w:t>; Stage 3"</w:t>
      </w:r>
      <w:r w:rsidRPr="003168A2">
        <w:t>.</w:t>
      </w:r>
    </w:p>
    <w:p w14:paraId="2CD017CE" w14:textId="77777777" w:rsidR="006B2D02" w:rsidRPr="00292D57" w:rsidRDefault="006B2D02" w:rsidP="006B2D02">
      <w:pPr>
        <w:pStyle w:val="EX"/>
      </w:pPr>
      <w:r w:rsidRPr="00292D57">
        <w:t>[</w:t>
      </w:r>
      <w:r>
        <w:t>21</w:t>
      </w:r>
      <w:r w:rsidRPr="00292D57">
        <w:t>]</w:t>
      </w:r>
      <w:r w:rsidRPr="00292D57">
        <w:tab/>
      </w:r>
      <w:r>
        <w:t>3GPP TS 29.525: "5G System; UE Policy Control Service; Stage 3"</w:t>
      </w:r>
      <w:r w:rsidRPr="00292D57">
        <w:t>.</w:t>
      </w:r>
    </w:p>
    <w:p w14:paraId="462DF840" w14:textId="77777777" w:rsidR="006B2D02" w:rsidRDefault="006B2D02" w:rsidP="006B2D02">
      <w:pPr>
        <w:pStyle w:val="EX"/>
      </w:pPr>
      <w:r>
        <w:t>[21A]</w:t>
      </w:r>
      <w:r>
        <w:tab/>
        <w:t>3GPP TS 29.526: "5G System; Network Slice-Specific Authentication and Authorization (NSSAA) services; Stage 3".</w:t>
      </w:r>
    </w:p>
    <w:p w14:paraId="6C9994DA" w14:textId="77777777" w:rsidR="006B2D02" w:rsidRPr="003168A2" w:rsidRDefault="006B2D02" w:rsidP="006B2D02">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5AF054B9" w14:textId="77777777" w:rsidR="006B2D02" w:rsidRDefault="006B2D02" w:rsidP="006B2D02">
      <w:pPr>
        <w:pStyle w:val="EX"/>
      </w:pPr>
      <w:r>
        <w:t>[22A]</w:t>
      </w:r>
      <w:r>
        <w:tab/>
        <w:t>3GPP TS 31.111: "</w:t>
      </w:r>
      <w:r w:rsidRPr="0083064D">
        <w:t>USIM Application Toolkit (USAT)</w:t>
      </w:r>
      <w:r>
        <w:t>".</w:t>
      </w:r>
    </w:p>
    <w:p w14:paraId="50EF1BD7" w14:textId="77777777" w:rsidR="006B2D02" w:rsidRDefault="006B2D02" w:rsidP="006B2D02">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000BF0C2" w14:textId="77777777" w:rsidR="006B2D02" w:rsidRDefault="006B2D02" w:rsidP="006B2D02">
      <w:pPr>
        <w:pStyle w:val="EX"/>
      </w:pPr>
      <w:r w:rsidRPr="003168A2">
        <w:t>[</w:t>
      </w:r>
      <w:r>
        <w:t>23</w:t>
      </w:r>
      <w:r w:rsidRPr="003168A2">
        <w:t>]</w:t>
      </w:r>
      <w:r w:rsidRPr="003168A2">
        <w:tab/>
        <w:t>3GPP TS 33.102: "3G security; Security architecture".</w:t>
      </w:r>
    </w:p>
    <w:p w14:paraId="651FFA4C" w14:textId="77777777" w:rsidR="006B2D02" w:rsidRDefault="006B2D02" w:rsidP="006B2D02">
      <w:pPr>
        <w:pStyle w:val="EX"/>
      </w:pPr>
      <w:r>
        <w:t>[23A]</w:t>
      </w:r>
      <w:r>
        <w:rPr>
          <w:rFonts w:hint="eastAsia"/>
        </w:rPr>
        <w:tab/>
      </w:r>
      <w:r w:rsidRPr="00CC0C94">
        <w:t>3GPP TS 33.401: "3GPP System Architecture Evolution; Security architecture".</w:t>
      </w:r>
    </w:p>
    <w:p w14:paraId="16D21BD1" w14:textId="77777777" w:rsidR="006B2D02" w:rsidRDefault="006B2D02" w:rsidP="006B2D02">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1581D8C0" w14:textId="77777777" w:rsidR="006B2D02" w:rsidRDefault="006B2D02" w:rsidP="006B2D02">
      <w:pPr>
        <w:pStyle w:val="EX"/>
      </w:pPr>
      <w:r>
        <w:t>[25]</w:t>
      </w:r>
      <w:r>
        <w:tab/>
        <w:t>3GPP TS 36.323: "</w:t>
      </w:r>
      <w:r w:rsidRPr="00B9232F">
        <w:t>NR; Packet Data Convergence Protocol (PDCP) specification</w:t>
      </w:r>
      <w:r>
        <w:t>".</w:t>
      </w:r>
    </w:p>
    <w:p w14:paraId="3164FD97" w14:textId="77777777" w:rsidR="006B2D02" w:rsidRPr="00506588" w:rsidRDefault="006B2D02" w:rsidP="006B2D02">
      <w:pPr>
        <w:pStyle w:val="EX"/>
      </w:pPr>
      <w:r w:rsidRPr="00CC0C94">
        <w:t>[</w:t>
      </w:r>
      <w:r>
        <w:t>25A</w:t>
      </w:r>
      <w:r w:rsidRPr="00CC0C94">
        <w:t>]</w:t>
      </w:r>
      <w:r w:rsidRPr="00CC0C94">
        <w:tab/>
        <w:t>3GPP TS 36.331: "Evolved Universal Terrestrial Radio Access (E-UTRA); Radio Resource Control (RRC) protocol specification".</w:t>
      </w:r>
    </w:p>
    <w:p w14:paraId="0A615A68" w14:textId="77777777" w:rsidR="006B2D02" w:rsidRPr="00CC0C94" w:rsidRDefault="006B2D02" w:rsidP="006B2D02">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53D6055F" w14:textId="77777777" w:rsidR="006B2D02" w:rsidRPr="00CC0C94" w:rsidRDefault="006B2D02" w:rsidP="006B2D02">
      <w:pPr>
        <w:pStyle w:val="EX"/>
      </w:pPr>
      <w:r w:rsidRPr="00CC0C94">
        <w:t>[</w:t>
      </w:r>
      <w:r>
        <w:t>25C</w:t>
      </w:r>
      <w:r w:rsidRPr="00CC0C94">
        <w:t>]</w:t>
      </w:r>
      <w:r w:rsidRPr="00CC0C94">
        <w:tab/>
        <w:t>3GPP TS 36.304: "Evolved Universal Terrestrial Radio Access (E-UTRA); User Equipment (UE) procedures in idle mode".</w:t>
      </w:r>
    </w:p>
    <w:p w14:paraId="5498F330" w14:textId="77777777" w:rsidR="006B2D02" w:rsidRPr="00CC0C94" w:rsidRDefault="006B2D02" w:rsidP="006B2D02">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0AB664F0" w14:textId="77777777" w:rsidR="006B2D02" w:rsidRPr="00CC0C94" w:rsidRDefault="006B2D02" w:rsidP="006B2D0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124AFF44" w14:textId="77777777" w:rsidR="006B2D02" w:rsidRDefault="006B2D02" w:rsidP="006B2D02">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622F9065" w14:textId="77777777" w:rsidR="006B2D02" w:rsidRDefault="006B2D02" w:rsidP="006B2D02">
      <w:pPr>
        <w:pStyle w:val="EX"/>
      </w:pPr>
      <w:r>
        <w:rPr>
          <w:lang w:val="en-US"/>
        </w:rPr>
        <w:t>[27]</w:t>
      </w:r>
      <w:r>
        <w:rPr>
          <w:lang w:val="en-US"/>
        </w:rPr>
        <w:tab/>
        <w:t xml:space="preserve">3GPP TS 38.300: </w:t>
      </w:r>
      <w:r>
        <w:t>"NR; NR and NG-RAN Overall Description; Stage 2".</w:t>
      </w:r>
    </w:p>
    <w:p w14:paraId="55C3517A" w14:textId="77777777" w:rsidR="006B2D02" w:rsidRDefault="006B2D02" w:rsidP="006B2D02">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4119868B" w14:textId="77777777" w:rsidR="006B2D02" w:rsidRDefault="006B2D02" w:rsidP="006B2D02">
      <w:pPr>
        <w:pStyle w:val="EX"/>
      </w:pPr>
      <w:r>
        <w:t>[29]</w:t>
      </w:r>
      <w:r>
        <w:tab/>
        <w:t>3GPP TS 38.323: "</w:t>
      </w:r>
      <w:r w:rsidRPr="00FF008C">
        <w:t>Evolved Universal Terrestrial Radio Access (E-UTRA); Packet Data Convergence Protocol (PDCP) specification</w:t>
      </w:r>
      <w:r>
        <w:t>".</w:t>
      </w:r>
    </w:p>
    <w:p w14:paraId="0B4B5871" w14:textId="77777777" w:rsidR="006B2D02" w:rsidRDefault="006B2D02" w:rsidP="006B2D02">
      <w:pPr>
        <w:pStyle w:val="EX"/>
      </w:pPr>
      <w:r>
        <w:rPr>
          <w:lang w:val="en-US"/>
        </w:rPr>
        <w:t>[30]</w:t>
      </w:r>
      <w:r>
        <w:rPr>
          <w:lang w:val="en-US"/>
        </w:rPr>
        <w:tab/>
        <w:t xml:space="preserve">3GPP TS 38.331: </w:t>
      </w:r>
      <w:r>
        <w:t>"</w:t>
      </w:r>
      <w:r w:rsidRPr="002B3AA9">
        <w:t>NR; Radio Resource Control (RRC); Protocol Specification</w:t>
      </w:r>
      <w:r>
        <w:t>".</w:t>
      </w:r>
    </w:p>
    <w:p w14:paraId="648CA7A3" w14:textId="77777777" w:rsidR="006B2D02" w:rsidRDefault="006B2D02" w:rsidP="006B2D02">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03080816" w14:textId="77777777" w:rsidR="006B2D02" w:rsidRDefault="006B2D02" w:rsidP="006B2D02">
      <w:pPr>
        <w:pStyle w:val="EX"/>
      </w:pPr>
      <w:r>
        <w:t>[31A]</w:t>
      </w:r>
      <w:r>
        <w:tab/>
        <w:t xml:space="preserve">IEEE Std 802.3™-2018: </w:t>
      </w:r>
      <w:r>
        <w:rPr>
          <w:lang w:eastAsia="ko-KR"/>
        </w:rPr>
        <w:t>"Ethernet"</w:t>
      </w:r>
      <w:r w:rsidRPr="005206A6">
        <w:t>.</w:t>
      </w:r>
    </w:p>
    <w:p w14:paraId="662AEEBC" w14:textId="77777777" w:rsidR="006B2D02" w:rsidRPr="00C65FFD" w:rsidRDefault="006B2D02" w:rsidP="006B2D02">
      <w:pPr>
        <w:pStyle w:val="EX"/>
        <w:rPr>
          <w:b/>
        </w:rPr>
      </w:pPr>
      <w:bookmarkStart w:id="35" w:name="_MCCTEMPBM_CRPT71590000___5"/>
      <w:r w:rsidRPr="00B06824">
        <w:t>[</w:t>
      </w:r>
      <w:r>
        <w:t>31AA</w:t>
      </w:r>
      <w:r w:rsidRPr="00B06824">
        <w:t>]</w:t>
      </w:r>
      <w:r w:rsidRPr="00B06824">
        <w:tab/>
        <w:t>3GPP</w:t>
      </w:r>
      <w:r>
        <w:t> </w:t>
      </w:r>
      <w:r w:rsidRPr="00B06824">
        <w:t>TS</w:t>
      </w:r>
      <w:r>
        <w:t> </w:t>
      </w:r>
      <w:r w:rsidRPr="00B06824">
        <w:t>38.</w:t>
      </w:r>
      <w:r>
        <w:t>509</w:t>
      </w:r>
      <w:r w:rsidRPr="00B06824">
        <w:t>: "</w:t>
      </w:r>
      <w:r w:rsidRPr="00C65FFD">
        <w:rPr>
          <w:color w:val="000000"/>
        </w:rPr>
        <w:t>Special conformance testing functions for User Equipment (UE)".</w:t>
      </w:r>
    </w:p>
    <w:bookmarkEnd w:id="35"/>
    <w:p w14:paraId="18158BBA" w14:textId="77777777" w:rsidR="006B2D02" w:rsidRPr="00B54732" w:rsidRDefault="006B2D02" w:rsidP="006B2D02">
      <w:pPr>
        <w:pStyle w:val="EX"/>
        <w:rPr>
          <w:lang w:val="sv-SE"/>
        </w:rPr>
      </w:pPr>
      <w:r w:rsidRPr="00B54732">
        <w:rPr>
          <w:lang w:val="sv-SE"/>
        </w:rPr>
        <w:t>[32]</w:t>
      </w:r>
      <w:r w:rsidRPr="00B54732">
        <w:rPr>
          <w:lang w:val="sv-SE"/>
        </w:rPr>
        <w:tab/>
        <w:t>IETF RFC 768: "User Datagram Protocol".</w:t>
      </w:r>
    </w:p>
    <w:p w14:paraId="0D9E187E" w14:textId="77777777" w:rsidR="006B2D02" w:rsidRDefault="006B2D02" w:rsidP="006B2D02">
      <w:pPr>
        <w:pStyle w:val="EX"/>
      </w:pPr>
      <w:r w:rsidRPr="00DB37FE">
        <w:t>[</w:t>
      </w:r>
      <w:r>
        <w:t>33</w:t>
      </w:r>
      <w:r w:rsidRPr="00DB37FE">
        <w:t>]</w:t>
      </w:r>
      <w:r>
        <w:tab/>
        <w:t>IETF RFC </w:t>
      </w:r>
      <w:r>
        <w:rPr>
          <w:rFonts w:hint="eastAsia"/>
        </w:rPr>
        <w:t>7</w:t>
      </w:r>
      <w:r>
        <w:t>93: "</w:t>
      </w:r>
      <w:r w:rsidRPr="00171B3B">
        <w:t>Transmission Control Protocol</w:t>
      </w:r>
      <w:r>
        <w:t>."</w:t>
      </w:r>
    </w:p>
    <w:p w14:paraId="051E5CEA" w14:textId="77777777" w:rsidR="006B2D02" w:rsidRPr="00CC0C94" w:rsidRDefault="006B2D02" w:rsidP="006B2D02">
      <w:pPr>
        <w:pStyle w:val="EX"/>
      </w:pPr>
      <w:r>
        <w:t>[33A]</w:t>
      </w:r>
      <w:r w:rsidRPr="00CC0C94">
        <w:tab/>
        <w:t>IETF RFC 3095: "RObust Header Compression (ROHC): Framework and four profiles: RTP, UDP, ESP and uncompressed".</w:t>
      </w:r>
    </w:p>
    <w:p w14:paraId="78DF26E4" w14:textId="77777777" w:rsidR="006B2D02" w:rsidRDefault="006B2D02" w:rsidP="006B2D02">
      <w:pPr>
        <w:pStyle w:val="EX"/>
      </w:pPr>
      <w:r>
        <w:t>[33B]</w:t>
      </w:r>
      <w:r>
        <w:rPr>
          <w:rFonts w:hint="eastAsia"/>
        </w:rPr>
        <w:tab/>
      </w:r>
      <w:r>
        <w:t>IETF RFC 33</w:t>
      </w:r>
      <w:r w:rsidRPr="004C7FAF">
        <w:t>15</w:t>
      </w:r>
      <w:r>
        <w:t>: "</w:t>
      </w:r>
      <w:r w:rsidRPr="00925FE9">
        <w:t>Dynamic Host Configuration Protocol for IPv6 (DHCPv6)</w:t>
      </w:r>
      <w:r>
        <w:t>"</w:t>
      </w:r>
      <w:r>
        <w:rPr>
          <w:lang w:val="en-US"/>
        </w:rPr>
        <w:t>.</w:t>
      </w:r>
    </w:p>
    <w:p w14:paraId="23E3E746" w14:textId="77777777" w:rsidR="006B2D02" w:rsidRDefault="006B2D02" w:rsidP="006B2D02">
      <w:pPr>
        <w:pStyle w:val="EX"/>
      </w:pPr>
      <w:r>
        <w:t>[33C]</w:t>
      </w:r>
      <w:r>
        <w:rPr>
          <w:rFonts w:hint="eastAsia"/>
        </w:rPr>
        <w:tab/>
      </w:r>
      <w:r>
        <w:t>IETF RFC </w:t>
      </w:r>
      <w:r w:rsidRPr="00224D9F">
        <w:t>3633</w:t>
      </w:r>
      <w:r>
        <w:t>: "</w:t>
      </w:r>
      <w:r w:rsidRPr="00925FE9">
        <w:t>IPv6 Prefix Options for Dynamic Host Configuration Protocol (DHCP) version 6</w:t>
      </w:r>
      <w:r>
        <w:t>"</w:t>
      </w:r>
      <w:r>
        <w:rPr>
          <w:lang w:val="en-US"/>
        </w:rPr>
        <w:t>.</w:t>
      </w:r>
    </w:p>
    <w:p w14:paraId="792C3860" w14:textId="77777777" w:rsidR="006B2D02" w:rsidRDefault="006B2D02" w:rsidP="006B2D02">
      <w:pPr>
        <w:pStyle w:val="EX"/>
      </w:pPr>
      <w:r>
        <w:t>[34]</w:t>
      </w:r>
      <w:r>
        <w:rPr>
          <w:rFonts w:hint="eastAsia"/>
        </w:rPr>
        <w:tab/>
      </w:r>
      <w:r>
        <w:t>IETF RFC </w:t>
      </w:r>
      <w:r w:rsidRPr="00E408C7">
        <w:t>3748</w:t>
      </w:r>
      <w:r>
        <w:t>: "</w:t>
      </w:r>
      <w:r w:rsidRPr="004629AA">
        <w:t>Extensible Authentication Protocol (EAP)</w:t>
      </w:r>
      <w:r>
        <w:t>"</w:t>
      </w:r>
      <w:r>
        <w:rPr>
          <w:lang w:val="en-US"/>
        </w:rPr>
        <w:t>.</w:t>
      </w:r>
    </w:p>
    <w:p w14:paraId="307BB3D0" w14:textId="77777777" w:rsidR="006B2D02" w:rsidRPr="00CC0C94" w:rsidRDefault="006B2D02" w:rsidP="006B2D02">
      <w:pPr>
        <w:pStyle w:val="EX"/>
      </w:pPr>
      <w:r>
        <w:t>[34A]</w:t>
      </w:r>
      <w:r w:rsidRPr="00CC0C94">
        <w:tab/>
        <w:t>IETF RFC 3843: "RObust Header Compression (ROHC): A Compression Profile for IP".</w:t>
      </w:r>
    </w:p>
    <w:p w14:paraId="14ADECA3" w14:textId="77777777" w:rsidR="006B2D02" w:rsidRDefault="006B2D02" w:rsidP="006B2D02">
      <w:pPr>
        <w:pStyle w:val="EX"/>
      </w:pPr>
      <w:r>
        <w:t>[35]</w:t>
      </w:r>
      <w:r>
        <w:rPr>
          <w:rFonts w:hint="eastAsia"/>
        </w:rPr>
        <w:tab/>
      </w:r>
      <w:r w:rsidRPr="00077083">
        <w:t>IETF</w:t>
      </w:r>
      <w:r>
        <w:t> </w:t>
      </w:r>
      <w:r w:rsidRPr="00077083">
        <w:t>RFC</w:t>
      </w:r>
      <w:r>
        <w:t> </w:t>
      </w:r>
      <w:r w:rsidRPr="00077083">
        <w:t>3736: "Stateless Dynamic Host Configuration Protocol (DHCP) Service for IPv6"</w:t>
      </w:r>
    </w:p>
    <w:p w14:paraId="6F5BD3EC" w14:textId="77777777" w:rsidR="006B2D02" w:rsidRDefault="006B2D02" w:rsidP="006B2D02">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30DDF31B" w14:textId="77777777" w:rsidR="006B2D02" w:rsidRDefault="006B2D02" w:rsidP="006B2D02">
      <w:pPr>
        <w:pStyle w:val="EX"/>
      </w:pPr>
      <w:r>
        <w:t>[36]</w:t>
      </w:r>
      <w:r>
        <w:rPr>
          <w:rFonts w:hint="eastAsia"/>
        </w:rPr>
        <w:tab/>
      </w:r>
      <w:r>
        <w:t>IETF RFC 4191: "</w:t>
      </w:r>
      <w:r w:rsidRPr="00DD7F82">
        <w:t>Default Router Prefe</w:t>
      </w:r>
      <w:r>
        <w:t>rences and More-Specific Routes"</w:t>
      </w:r>
      <w:r>
        <w:rPr>
          <w:lang w:val="en-US"/>
        </w:rPr>
        <w:t>.</w:t>
      </w:r>
    </w:p>
    <w:p w14:paraId="4DC41BB7" w14:textId="77777777" w:rsidR="006B2D02" w:rsidRDefault="006B2D02" w:rsidP="006B2D02">
      <w:pPr>
        <w:pStyle w:val="EX"/>
      </w:pPr>
      <w:r>
        <w:t>[37]</w:t>
      </w:r>
      <w:r>
        <w:tab/>
        <w:t>IETF RFC </w:t>
      </w:r>
      <w:r w:rsidRPr="00226B88">
        <w:t>7542</w:t>
      </w:r>
      <w:r>
        <w:t>: "</w:t>
      </w:r>
      <w:r w:rsidRPr="0029234A">
        <w:t>The Network Access Identifier</w:t>
      </w:r>
      <w:r>
        <w:t>".</w:t>
      </w:r>
    </w:p>
    <w:p w14:paraId="77680B33" w14:textId="77777777" w:rsidR="006B2D02" w:rsidRDefault="006B2D02" w:rsidP="006B2D02">
      <w:pPr>
        <w:pStyle w:val="EX"/>
      </w:pPr>
      <w:r w:rsidRPr="00DB37FE">
        <w:t>[</w:t>
      </w:r>
      <w:r>
        <w:t>38</w:t>
      </w:r>
      <w:r w:rsidRPr="00DB37FE">
        <w:t>]</w:t>
      </w:r>
      <w:r>
        <w:tab/>
        <w:t>IETF RFC 4303: "</w:t>
      </w:r>
      <w:r w:rsidRPr="00171B3B">
        <w:t>IP Encapsulating Security Payload (ESP)</w:t>
      </w:r>
      <w:r>
        <w:t>".</w:t>
      </w:r>
    </w:p>
    <w:p w14:paraId="6D82ADEB" w14:textId="77777777" w:rsidR="006B2D02" w:rsidRPr="00CC0C94" w:rsidRDefault="006B2D02" w:rsidP="006B2D02">
      <w:pPr>
        <w:pStyle w:val="EX"/>
      </w:pPr>
      <w:r>
        <w:t>[38A]</w:t>
      </w:r>
      <w:r w:rsidRPr="00CC0C94">
        <w:tab/>
        <w:t>IETF RFC 4815: "RObust Header Compression (ROHC): Corrections and Clarifications to RFC 3095".</w:t>
      </w:r>
    </w:p>
    <w:p w14:paraId="4956FD18" w14:textId="77777777" w:rsidR="006B2D02" w:rsidRDefault="006B2D02" w:rsidP="006B2D02">
      <w:pPr>
        <w:pStyle w:val="EX"/>
      </w:pPr>
      <w:r>
        <w:t>[38B]</w:t>
      </w:r>
      <w:r>
        <w:rPr>
          <w:rFonts w:hint="eastAsia"/>
        </w:rPr>
        <w:tab/>
      </w:r>
      <w:r>
        <w:t>IETF RFC </w:t>
      </w:r>
      <w:r w:rsidRPr="004C7FAF">
        <w:t>4861</w:t>
      </w:r>
      <w:r>
        <w:t>: "</w:t>
      </w:r>
      <w:r w:rsidRPr="00925FE9">
        <w:t>Neighbor Discovery for IP version 6 (IPv6)</w:t>
      </w:r>
      <w:r>
        <w:t>"</w:t>
      </w:r>
      <w:r>
        <w:rPr>
          <w:lang w:val="en-US"/>
        </w:rPr>
        <w:t>.</w:t>
      </w:r>
    </w:p>
    <w:p w14:paraId="29384AC7" w14:textId="77777777" w:rsidR="006B2D02" w:rsidRDefault="006B2D02" w:rsidP="006B2D02">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6F996B96" w14:textId="77777777" w:rsidR="006B2D02" w:rsidRDefault="006B2D02" w:rsidP="006B2D02">
      <w:pPr>
        <w:pStyle w:val="EX"/>
      </w:pPr>
      <w:r>
        <w:t>[39A]</w:t>
      </w:r>
      <w:r w:rsidRPr="00CC0C94">
        <w:tab/>
        <w:t>IETF RFC 5225: "RObust Header Compression (ROHC) Version 2: Profiles for RTP, UDP, IP, ESP and UDP Lite".</w:t>
      </w:r>
    </w:p>
    <w:p w14:paraId="6BC15BA4" w14:textId="77777777" w:rsidR="006B2D02" w:rsidRPr="000130DE" w:rsidRDefault="006B2D02" w:rsidP="006B2D02">
      <w:pPr>
        <w:pStyle w:val="EX"/>
      </w:pPr>
      <w:r>
        <w:t>[39B]</w:t>
      </w:r>
      <w:r w:rsidRPr="00CC0C94">
        <w:tab/>
        <w:t>IETF RFC 5795: "The RObust Header Compression (ROHC) Framework".</w:t>
      </w:r>
    </w:p>
    <w:p w14:paraId="73E5900C" w14:textId="77777777" w:rsidR="006B2D02" w:rsidRDefault="006B2D02" w:rsidP="006B2D02">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48D404BC" w14:textId="77777777" w:rsidR="006B2D02" w:rsidRPr="00767715" w:rsidRDefault="006B2D02" w:rsidP="006B2D02">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08C67B30" w14:textId="77777777" w:rsidR="006B2D02" w:rsidRPr="000130DE" w:rsidRDefault="006B2D02" w:rsidP="006B2D02">
      <w:pPr>
        <w:pStyle w:val="EX"/>
      </w:pPr>
      <w:r>
        <w:t>[40B]</w:t>
      </w:r>
      <w:r w:rsidRPr="00CC0C94">
        <w:tab/>
        <w:t>IETF RFC </w:t>
      </w:r>
      <w:r w:rsidRPr="00CC0C94">
        <w:rPr>
          <w:noProof/>
          <w:lang w:eastAsia="ja-JP"/>
        </w:rPr>
        <w:t>6846</w:t>
      </w:r>
      <w:r w:rsidRPr="00CC0C94">
        <w:t xml:space="preserve">: "RObust Header Compression (ROHC): A </w:t>
      </w:r>
      <w:r>
        <w:t>Profile for TCP/IP (ROHC-TCP)".</w:t>
      </w:r>
    </w:p>
    <w:p w14:paraId="4170A094" w14:textId="77777777" w:rsidR="006B2D02" w:rsidRDefault="006B2D02" w:rsidP="006B2D02">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18CD13D4" w14:textId="77777777" w:rsidR="006B2D02" w:rsidRDefault="006B2D02" w:rsidP="006B2D02">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0E7E5920" w14:textId="77777777" w:rsidR="006B2D02" w:rsidRDefault="006B2D02" w:rsidP="006B2D02">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202DE171" w14:textId="77777777" w:rsidR="006B2D02" w:rsidRDefault="006B2D02" w:rsidP="006B2D02">
      <w:pPr>
        <w:pStyle w:val="EX"/>
      </w:pPr>
      <w:r>
        <w:t>[43A]</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14:paraId="1B2E641A" w14:textId="77777777" w:rsidR="006B2D02" w:rsidRPr="007F357E" w:rsidRDefault="006B2D02" w:rsidP="006B2D02">
      <w:pPr>
        <w:pStyle w:val="EX"/>
      </w:pPr>
      <w:r>
        <w:t>[43B]</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5DC2E7D3" w14:textId="77777777" w:rsidR="006B2D02" w:rsidRPr="002C5F4D" w:rsidRDefault="006B2D02" w:rsidP="006B2D02">
      <w:pPr>
        <w:pStyle w:val="EX"/>
        <w:rPr>
          <w:lang w:val="fi-FI"/>
        </w:rPr>
      </w:pPr>
      <w:r w:rsidRPr="002C5F4D">
        <w:rPr>
          <w:lang w:val="fi-FI"/>
        </w:rPr>
        <w:t>[43C]</w:t>
      </w:r>
      <w:r w:rsidRPr="002C5F4D">
        <w:rPr>
          <w:lang w:val="fi-FI"/>
        </w:rPr>
        <w:tab/>
        <w:t>Void.</w:t>
      </w:r>
    </w:p>
    <w:p w14:paraId="19447434" w14:textId="77777777" w:rsidR="006B2D02" w:rsidRPr="002C5F4D" w:rsidRDefault="006B2D02" w:rsidP="006B2D02">
      <w:pPr>
        <w:pStyle w:val="EX"/>
        <w:rPr>
          <w:lang w:val="fi-FI"/>
        </w:rPr>
      </w:pPr>
      <w:r w:rsidRPr="002C5F4D">
        <w:rPr>
          <w:lang w:val="fi-FI"/>
        </w:rPr>
        <w:t>[43D]</w:t>
      </w:r>
      <w:r w:rsidRPr="002C5F4D">
        <w:rPr>
          <w:lang w:val="fi-FI"/>
        </w:rPr>
        <w:tab/>
        <w:t>Void.</w:t>
      </w:r>
    </w:p>
    <w:p w14:paraId="722AAD9A" w14:textId="77777777" w:rsidR="006B2D02" w:rsidRPr="002C5F4D" w:rsidRDefault="006B2D02" w:rsidP="006B2D02">
      <w:pPr>
        <w:pStyle w:val="EX"/>
        <w:rPr>
          <w:lang w:val="fi-FI"/>
        </w:rPr>
      </w:pPr>
      <w:r w:rsidRPr="002C5F4D">
        <w:rPr>
          <w:lang w:val="fi-FI"/>
        </w:rPr>
        <w:t>[43E]</w:t>
      </w:r>
      <w:r w:rsidRPr="002C5F4D">
        <w:rPr>
          <w:lang w:val="fi-FI"/>
        </w:rPr>
        <w:tab/>
        <w:t>Void.</w:t>
      </w:r>
    </w:p>
    <w:p w14:paraId="6A52EE6B" w14:textId="77777777" w:rsidR="006B2D02" w:rsidRDefault="006B2D02" w:rsidP="006B2D02">
      <w:pPr>
        <w:pStyle w:val="EX"/>
      </w:pPr>
      <w:r w:rsidRPr="00CC0C94">
        <w:t>[</w:t>
      </w:r>
      <w:r>
        <w:t>44</w:t>
      </w:r>
      <w:r w:rsidRPr="00CC0C94">
        <w:t>]</w:t>
      </w:r>
      <w:r w:rsidRPr="00CC0C94">
        <w:tab/>
      </w:r>
      <w:r>
        <w:t>Void</w:t>
      </w:r>
      <w:r w:rsidRPr="00CC0C94">
        <w:t>.</w:t>
      </w:r>
    </w:p>
    <w:p w14:paraId="0A917A48" w14:textId="77777777" w:rsidR="006B2D02" w:rsidRPr="00CC0C94" w:rsidRDefault="006B2D02" w:rsidP="006B2D02">
      <w:pPr>
        <w:pStyle w:val="EX"/>
        <w:rPr>
          <w:noProof/>
        </w:rPr>
      </w:pPr>
      <w:r>
        <w:t>[45</w:t>
      </w:r>
      <w:r w:rsidRPr="00CC0C94">
        <w:t>]</w:t>
      </w:r>
      <w:r w:rsidRPr="00CC0C94">
        <w:tab/>
      </w:r>
      <w:r>
        <w:t>Void.</w:t>
      </w:r>
    </w:p>
    <w:p w14:paraId="0A0CD5DB" w14:textId="77777777" w:rsidR="006B2D02" w:rsidRDefault="006B2D02" w:rsidP="006B2D02">
      <w:pPr>
        <w:pStyle w:val="EX"/>
      </w:pPr>
      <w:r>
        <w:t>[46]</w:t>
      </w:r>
      <w:r>
        <w:tab/>
        <w:t>Void.</w:t>
      </w:r>
    </w:p>
    <w:p w14:paraId="2974E0CB" w14:textId="77777777" w:rsidR="006B2D02" w:rsidRPr="007F357E" w:rsidRDefault="006B2D02" w:rsidP="006B2D02">
      <w:pPr>
        <w:pStyle w:val="EX"/>
      </w:pPr>
      <w:r w:rsidRPr="007F357E">
        <w:t>[</w:t>
      </w:r>
      <w:r>
        <w:t>47</w:t>
      </w:r>
      <w:r w:rsidRPr="007F357E">
        <w:t>]</w:t>
      </w:r>
      <w:r w:rsidRPr="007F357E">
        <w:tab/>
      </w:r>
      <w:r>
        <w:t>Void.</w:t>
      </w:r>
    </w:p>
    <w:p w14:paraId="03E08200" w14:textId="77777777" w:rsidR="006B2D02" w:rsidRDefault="006B2D02" w:rsidP="006B2D02">
      <w:pPr>
        <w:pStyle w:val="EX"/>
      </w:pPr>
      <w:bookmarkStart w:id="36" w:name="_Toc20232390"/>
      <w:r>
        <w:t>[48]</w:t>
      </w:r>
      <w:r>
        <w:tab/>
      </w:r>
      <w:r w:rsidRPr="0042275E">
        <w:t xml:space="preserve">IEEE </w:t>
      </w:r>
      <w:r>
        <w:t>"</w:t>
      </w:r>
      <w:r w:rsidRPr="0042275E">
        <w:t>Guidelines for Use of Extended Unique Identifier (EUI), Organizationally Unique Identifier (OUI), and Company ID (CID)</w:t>
      </w:r>
      <w:r>
        <w:t>".</w:t>
      </w:r>
    </w:p>
    <w:p w14:paraId="56E7DA98" w14:textId="77777777" w:rsidR="006B2D02" w:rsidRDefault="006B2D02" w:rsidP="006B2D02">
      <w:pPr>
        <w:pStyle w:val="EX"/>
      </w:pPr>
      <w:r>
        <w:t>[49]</w:t>
      </w:r>
      <w:r>
        <w:tab/>
      </w:r>
      <w:r w:rsidRPr="003B7B43">
        <w:t xml:space="preserve">BBF TR-069: </w:t>
      </w:r>
      <w:r>
        <w:t>"</w:t>
      </w:r>
      <w:r w:rsidRPr="003B7B43">
        <w:t>CPE WAN Management Protocol</w:t>
      </w:r>
      <w:r>
        <w:t>"</w:t>
      </w:r>
      <w:r w:rsidRPr="003B7B43">
        <w:t>.</w:t>
      </w:r>
    </w:p>
    <w:p w14:paraId="17B9D396" w14:textId="77777777" w:rsidR="006B2D02" w:rsidRPr="007F357E" w:rsidRDefault="006B2D02" w:rsidP="006B2D02">
      <w:pPr>
        <w:pStyle w:val="EX"/>
      </w:pPr>
      <w:r>
        <w:t>[50]</w:t>
      </w:r>
      <w:r>
        <w:tab/>
      </w:r>
      <w:r w:rsidRPr="003B7B43">
        <w:t xml:space="preserve">BBF TR-369: </w:t>
      </w:r>
      <w:r>
        <w:t>"</w:t>
      </w:r>
      <w:r w:rsidRPr="003B7B43">
        <w:t>User Services Platform (USP)</w:t>
      </w:r>
      <w:r>
        <w:t>"</w:t>
      </w:r>
      <w:r w:rsidRPr="003B7B43">
        <w:t>.</w:t>
      </w:r>
    </w:p>
    <w:p w14:paraId="4EF6D737" w14:textId="77777777" w:rsidR="006B2D02" w:rsidRDefault="006B2D02" w:rsidP="006B2D02">
      <w:pPr>
        <w:pStyle w:val="EX"/>
      </w:pPr>
      <w:bookmarkStart w:id="37" w:name="_Toc27746476"/>
      <w:bookmarkStart w:id="38" w:name="_Toc36212656"/>
      <w:bookmarkStart w:id="39" w:name="_Toc36656833"/>
      <w:bookmarkStart w:id="40" w:name="_Toc45286494"/>
      <w:r>
        <w:t>[51]</w:t>
      </w:r>
      <w:r>
        <w:tab/>
        <w:t>3GPP TS 37.340</w:t>
      </w:r>
      <w:r w:rsidRPr="00384492">
        <w:t>: "</w:t>
      </w:r>
      <w:r>
        <w:t>Evolved Universal Terrestrial Radio Access (E-UTRA) and NR; Multi-connectivity; Stage 2</w:t>
      </w:r>
      <w:r w:rsidRPr="00384492">
        <w:t>".</w:t>
      </w:r>
    </w:p>
    <w:p w14:paraId="6EAB3BE2" w14:textId="77777777" w:rsidR="006B2D02" w:rsidRPr="004D3578" w:rsidRDefault="006B2D02" w:rsidP="006B2D02">
      <w:pPr>
        <w:pStyle w:val="Heading1"/>
      </w:pPr>
      <w:bookmarkStart w:id="41" w:name="_Toc51943482"/>
      <w:bookmarkStart w:id="42" w:name="_Toc106696945"/>
      <w:r>
        <w:t>3</w:t>
      </w:r>
      <w:r>
        <w:tab/>
        <w:t xml:space="preserve">Definitions </w:t>
      </w:r>
      <w:r w:rsidRPr="004D3578">
        <w:t>and abbreviations</w:t>
      </w:r>
      <w:bookmarkEnd w:id="36"/>
      <w:bookmarkEnd w:id="37"/>
      <w:bookmarkEnd w:id="38"/>
      <w:bookmarkEnd w:id="39"/>
      <w:bookmarkEnd w:id="40"/>
      <w:bookmarkEnd w:id="41"/>
      <w:bookmarkEnd w:id="42"/>
    </w:p>
    <w:p w14:paraId="3A254450" w14:textId="77777777" w:rsidR="006B2D02" w:rsidRPr="004D3578" w:rsidRDefault="006B2D02" w:rsidP="006B2D02">
      <w:pPr>
        <w:pStyle w:val="Heading2"/>
      </w:pPr>
      <w:bookmarkStart w:id="43" w:name="_Toc20232391"/>
      <w:bookmarkStart w:id="44" w:name="_Toc27746477"/>
      <w:bookmarkStart w:id="45" w:name="_Toc36212657"/>
      <w:bookmarkStart w:id="46" w:name="_Toc36656834"/>
      <w:bookmarkStart w:id="47" w:name="_Toc45286495"/>
      <w:bookmarkStart w:id="48" w:name="_Toc51943483"/>
      <w:bookmarkStart w:id="49" w:name="_Toc106696946"/>
      <w:r w:rsidRPr="004D3578">
        <w:t>3.1</w:t>
      </w:r>
      <w:r w:rsidRPr="004D3578">
        <w:tab/>
        <w:t>Definitions</w:t>
      </w:r>
      <w:bookmarkEnd w:id="43"/>
      <w:bookmarkEnd w:id="44"/>
      <w:bookmarkEnd w:id="45"/>
      <w:bookmarkEnd w:id="46"/>
      <w:bookmarkEnd w:id="47"/>
      <w:bookmarkEnd w:id="48"/>
      <w:bookmarkEnd w:id="49"/>
    </w:p>
    <w:p w14:paraId="42BA8A9A" w14:textId="77777777" w:rsidR="006B2D02" w:rsidRPr="004D3578" w:rsidRDefault="006B2D02" w:rsidP="006B2D02">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0964121C" w14:textId="77777777" w:rsidR="006B2D02" w:rsidRPr="00C70F69" w:rsidRDefault="006B2D02" w:rsidP="006B2D02">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5F177FAE" w14:textId="77777777" w:rsidR="006B2D02" w:rsidRPr="00C70F69" w:rsidRDefault="006B2D02" w:rsidP="006B2D02">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38A294E" w14:textId="77777777" w:rsidR="006B2D02" w:rsidRPr="00C70F69" w:rsidRDefault="006B2D02" w:rsidP="006B2D02">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065F48D1" w14:textId="77777777" w:rsidR="006B2D02" w:rsidRPr="00C70F69" w:rsidRDefault="006B2D02" w:rsidP="006B2D02">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1079253D" w14:textId="77777777" w:rsidR="006B2D02" w:rsidRDefault="006B2D02" w:rsidP="006B2D02">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12964830" w14:textId="77777777" w:rsidR="006B2D02" w:rsidRPr="009011A3" w:rsidRDefault="006B2D02" w:rsidP="006B2D02">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2A5C27AA" w14:textId="77777777" w:rsidR="006B2D02" w:rsidRPr="00886B73" w:rsidRDefault="006B2D02" w:rsidP="006B2D02">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C6A7083" w14:textId="77777777" w:rsidR="006B2D02" w:rsidRDefault="006B2D02" w:rsidP="006B2D02">
      <w:pPr>
        <w:rPr>
          <w:b/>
        </w:rPr>
      </w:pPr>
      <w:r>
        <w:rPr>
          <w:b/>
        </w:rPr>
        <w:t>5G-EA:</w:t>
      </w:r>
      <w:r>
        <w:t xml:space="preserve"> 5GS encryption algorithms. The term 5G-EA, 5G-EA0, 128-5G-EA1-3 and 5G-EA4-7 used in the present document corresponds to the term NEA, NEA0, NEA1-3 and NEA4-7 defined in 3GPP TS 33.501 [24].</w:t>
      </w:r>
    </w:p>
    <w:p w14:paraId="0A6B1D92" w14:textId="77777777" w:rsidR="006B2D02" w:rsidRDefault="006B2D02" w:rsidP="006B2D02">
      <w:pPr>
        <w:rPr>
          <w:b/>
        </w:rPr>
      </w:pPr>
      <w:r>
        <w:rPr>
          <w:b/>
        </w:rPr>
        <w:t>5G-IA:</w:t>
      </w:r>
      <w:r>
        <w:t xml:space="preserve"> 5GS integrity algorithms. The term 5G-IA, 5G-IA0, 128-5G-IA1-3 and 5G-IA4-7 used in the present document corresponds to the term NIA, NIA0, NIA1-3 and NIA4-7 defined in 3GPP TS 33.501 [24].</w:t>
      </w:r>
    </w:p>
    <w:p w14:paraId="4A5A248F" w14:textId="77777777" w:rsidR="006B2D02" w:rsidRDefault="006B2D02" w:rsidP="006B2D02">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7F395677" w14:textId="77777777" w:rsidR="006B2D02" w:rsidRDefault="006B2D02" w:rsidP="006B2D02">
      <w:pPr>
        <w:pStyle w:val="B1"/>
      </w:pPr>
      <w:r>
        <w:t>-</w:t>
      </w:r>
      <w:r>
        <w:tab/>
      </w:r>
      <w:r w:rsidRPr="003168A2">
        <w:t xml:space="preserve">between </w:t>
      </w:r>
      <w:r>
        <w:t xml:space="preserve">the </w:t>
      </w:r>
      <w:r w:rsidRPr="003168A2">
        <w:t xml:space="preserve">UE and </w:t>
      </w:r>
      <w:r>
        <w:t>the NG-RAN for 3GPP access;</w:t>
      </w:r>
    </w:p>
    <w:p w14:paraId="55B70F3C" w14:textId="77777777" w:rsidR="006B2D02" w:rsidRDefault="006B2D02" w:rsidP="006B2D02">
      <w:pPr>
        <w:pStyle w:val="B1"/>
      </w:pPr>
      <w:r>
        <w:t>-</w:t>
      </w:r>
      <w:r>
        <w:tab/>
        <w:t>between the UE and the N3IWF for untrusted non-3GPP access;</w:t>
      </w:r>
    </w:p>
    <w:p w14:paraId="6AD06250" w14:textId="77777777" w:rsidR="006B2D02" w:rsidRDefault="006B2D02" w:rsidP="006B2D02">
      <w:pPr>
        <w:pStyle w:val="B1"/>
      </w:pPr>
      <w:r>
        <w:t>-</w:t>
      </w:r>
      <w:r>
        <w:tab/>
        <w:t>between the UE and the TNGF for trusted non-3GPP access used by the UE;</w:t>
      </w:r>
    </w:p>
    <w:p w14:paraId="57587805" w14:textId="77777777" w:rsidR="006B2D02" w:rsidRDefault="006B2D02" w:rsidP="006B2D02">
      <w:pPr>
        <w:pStyle w:val="B1"/>
      </w:pPr>
      <w:r>
        <w:t>-</w:t>
      </w:r>
      <w:r>
        <w:tab/>
        <w:t>within the TWIF acting on behalf of the N5CW for trusted non-3GPP access used by the N5CW;</w:t>
      </w:r>
    </w:p>
    <w:p w14:paraId="78013373" w14:textId="77777777" w:rsidR="006B2D02" w:rsidRDefault="006B2D02" w:rsidP="006B2D02">
      <w:pPr>
        <w:pStyle w:val="B1"/>
      </w:pPr>
      <w:r>
        <w:t>-</w:t>
      </w:r>
      <w:r>
        <w:tab/>
        <w:t>between the 5G-RG and the W-AGF for wireline access used by the 5G-RG;</w:t>
      </w:r>
    </w:p>
    <w:p w14:paraId="611FC899" w14:textId="77777777" w:rsidR="006B2D02" w:rsidRDefault="006B2D02" w:rsidP="006B2D02">
      <w:pPr>
        <w:pStyle w:val="B1"/>
      </w:pPr>
      <w:r>
        <w:t>-</w:t>
      </w:r>
      <w:r>
        <w:tab/>
        <w:t>within the W-AGF acting on behalf of the FN-RG for wireline access used by the FN-RG; or</w:t>
      </w:r>
    </w:p>
    <w:p w14:paraId="1B5F7F4F" w14:textId="77777777" w:rsidR="006B2D02" w:rsidRDefault="006B2D02" w:rsidP="006B2D02">
      <w:pPr>
        <w:pStyle w:val="B1"/>
      </w:pPr>
      <w:r>
        <w:t>-</w:t>
      </w:r>
      <w:r>
        <w:tab/>
        <w:t>within the W-AGF acting on behalf of the N5GC device for wireline access used by the N5GC device</w:t>
      </w:r>
      <w:r w:rsidRPr="003168A2">
        <w:t>.</w:t>
      </w:r>
    </w:p>
    <w:p w14:paraId="39A3B87D" w14:textId="77777777" w:rsidR="006B2D02" w:rsidRPr="003168A2" w:rsidRDefault="006B2D02" w:rsidP="006B2D02">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8E9757D" w14:textId="77777777" w:rsidR="006B2D02" w:rsidRPr="00CC0C94" w:rsidRDefault="006B2D02" w:rsidP="006B2D02">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0F4D33B3" w14:textId="77777777" w:rsidR="006B2D02" w:rsidRPr="00CC0C94" w:rsidRDefault="006B2D02" w:rsidP="006B2D02">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1FC51419" w14:textId="77777777" w:rsidR="006B2D02" w:rsidRDefault="006B2D02" w:rsidP="006B2D02">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6A0D427" w14:textId="77777777" w:rsidR="006B2D02" w:rsidRDefault="006B2D02" w:rsidP="006B2D02">
      <w:pPr>
        <w:pStyle w:val="NO"/>
      </w:pPr>
      <w:r>
        <w:t>NOTE 1:</w:t>
      </w:r>
      <w:r>
        <w:tab/>
        <w:t>How the upper layers in the UE are configured to provide an indication is outside the scope of the present document.</w:t>
      </w:r>
    </w:p>
    <w:p w14:paraId="42F7CA8A" w14:textId="77777777" w:rsidR="006B2D02" w:rsidRDefault="006B2D02" w:rsidP="006B2D02">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3721D8F7" w14:textId="77777777" w:rsidR="006B2D02" w:rsidRDefault="006B2D02" w:rsidP="006B2D02">
      <w:pPr>
        <w:pStyle w:val="B1"/>
      </w:pPr>
      <w:r>
        <w:t>a)</w:t>
      </w:r>
      <w:r>
        <w:tab/>
        <w:t>the UE supports RACS; and</w:t>
      </w:r>
    </w:p>
    <w:p w14:paraId="288D447D" w14:textId="77777777" w:rsidR="006B2D02" w:rsidRDefault="006B2D02" w:rsidP="006B2D02">
      <w:pPr>
        <w:pStyle w:val="B1"/>
      </w:pPr>
      <w:r>
        <w:t>b)</w:t>
      </w:r>
      <w:r>
        <w:tab/>
        <w:t>the UE has:</w:t>
      </w:r>
    </w:p>
    <w:p w14:paraId="4E893132" w14:textId="77777777" w:rsidR="006B2D02" w:rsidRDefault="006B2D02" w:rsidP="006B2D02">
      <w:pPr>
        <w:pStyle w:val="B2"/>
      </w:pPr>
      <w:r>
        <w:t>1)</w:t>
      </w:r>
      <w:r>
        <w:tab/>
        <w:t>a stored network-assigned UE radio capability ID which is associated with the PLMN ID or SNPN identity of the serving network and which maps to the set of radio capabilities currently enabled at the UE; or</w:t>
      </w:r>
    </w:p>
    <w:p w14:paraId="00313771" w14:textId="77777777" w:rsidR="006B2D02" w:rsidRPr="00CC0C94" w:rsidRDefault="006B2D02" w:rsidP="006B2D02">
      <w:pPr>
        <w:pStyle w:val="B2"/>
        <w:rPr>
          <w:lang w:eastAsia="zh-CN"/>
        </w:rPr>
      </w:pPr>
      <w:r>
        <w:t>2)</w:t>
      </w:r>
      <w:r>
        <w:tab/>
        <w:t>a manufacturer-assigned UE radio capability ID which maps to the set of radio capabilities currently enabled at the UE</w:t>
      </w:r>
      <w:r w:rsidRPr="00CC0C94">
        <w:t>.</w:t>
      </w:r>
    </w:p>
    <w:p w14:paraId="7B288938" w14:textId="77777777" w:rsidR="006B2D02" w:rsidRPr="00CC0C94" w:rsidRDefault="006B2D02" w:rsidP="006B2D02">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5D2518C3" w14:textId="77777777" w:rsidR="006B2D02" w:rsidRPr="00CC0C94" w:rsidRDefault="006B2D02" w:rsidP="006B2D02">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333DCF5" w14:textId="77777777" w:rsidR="006B2D02" w:rsidRDefault="006B2D02" w:rsidP="006B2D0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7B0A754" w14:textId="77777777" w:rsidR="006B2D02" w:rsidRDefault="006B2D02" w:rsidP="006B2D0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3F1012F7" w14:textId="77777777" w:rsidR="006B2D02" w:rsidRDefault="006B2D02" w:rsidP="006B2D02">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66B45237" w14:textId="77777777" w:rsidR="006B2D02" w:rsidRPr="00CC0C94" w:rsidRDefault="006B2D02" w:rsidP="006B2D02">
      <w:r>
        <w:rPr>
          <w:lang w:eastAsia="zh-CN"/>
        </w:rPr>
        <w:t>The CAG restrictions are not applied in a PLMN when a UE accesses the PLMN due to emergency services.</w:t>
      </w:r>
    </w:p>
    <w:p w14:paraId="2EC2E292" w14:textId="77777777" w:rsidR="006B2D02" w:rsidRDefault="006B2D02" w:rsidP="006B2D02">
      <w:pPr>
        <w:rPr>
          <w:b/>
        </w:rPr>
      </w:pPr>
      <w:r>
        <w:rPr>
          <w:b/>
        </w:rPr>
        <w:t xml:space="preserve">Cleartext IEs: </w:t>
      </w:r>
      <w:r w:rsidRPr="0088580E">
        <w:t>Information elements that can be sent without confidentiality protection in initial NAS messages</w:t>
      </w:r>
      <w:r>
        <w:t xml:space="preserve"> as specified in subclause 4.4.6.</w:t>
      </w:r>
    </w:p>
    <w:p w14:paraId="057AC5AC" w14:textId="77777777" w:rsidR="006B2D02" w:rsidRPr="00CC0C94" w:rsidRDefault="006B2D02" w:rsidP="006B2D02">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51FE07AA" w14:textId="77777777" w:rsidR="006B2D02" w:rsidRPr="0083064D" w:rsidRDefault="006B2D02" w:rsidP="006B2D02">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978D6BB" w14:textId="77777777" w:rsidR="006B2D02" w:rsidRPr="0083064D" w:rsidRDefault="006B2D02" w:rsidP="006B2D02">
      <w:pPr>
        <w:rPr>
          <w:b/>
        </w:rPr>
      </w:pPr>
      <w:r>
        <w:rPr>
          <w:b/>
        </w:rPr>
        <w:t xml:space="preserve">DNN requested by the UE: </w:t>
      </w:r>
      <w:r>
        <w:t>A DNN explicitly requested by the UE and included in a NAS request message.</w:t>
      </w:r>
    </w:p>
    <w:p w14:paraId="4BD292D5" w14:textId="77777777" w:rsidR="006B2D02" w:rsidRDefault="006B2D02" w:rsidP="006B2D02">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6857D97B" w14:textId="77777777" w:rsidR="006B2D02" w:rsidRDefault="006B2D02" w:rsidP="006B2D02">
      <w:pPr>
        <w:rPr>
          <w:b/>
        </w:rPr>
      </w:pPr>
      <w:r w:rsidRPr="00C65FFD">
        <w:rPr>
          <w:b/>
          <w:bCs/>
        </w:rPr>
        <w:t>Default S-NSSAI</w:t>
      </w:r>
      <w:r>
        <w:t xml:space="preserve">: </w:t>
      </w:r>
      <w:r w:rsidRPr="006A2CEE">
        <w:t xml:space="preserve">An S-NSSAI in the subscribed S-NSSAIs </w:t>
      </w:r>
      <w:r>
        <w:t>marked as default.</w:t>
      </w:r>
    </w:p>
    <w:p w14:paraId="0D3F374D" w14:textId="77777777" w:rsidR="006B2D02" w:rsidRPr="00B96F9F" w:rsidRDefault="006B2D02" w:rsidP="006B2D02">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4D3942DD" w14:textId="77777777" w:rsidR="006B2D02" w:rsidRPr="00CC0C94" w:rsidRDefault="006B2D02" w:rsidP="006B2D02">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8C6F37A" w14:textId="77777777" w:rsidR="006B2D02" w:rsidRPr="00CC0C94" w:rsidRDefault="006B2D02" w:rsidP="006B2D02">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737744F7" w14:textId="77777777" w:rsidR="006B2D02" w:rsidRPr="00CC0C94" w:rsidRDefault="006B2D02" w:rsidP="006B2D02">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419DBA08" w14:textId="77777777" w:rsidR="006B2D02" w:rsidRPr="00CC0C94" w:rsidRDefault="006B2D02" w:rsidP="006B2D02">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5AF699F3" w14:textId="77777777" w:rsidR="006B2D02" w:rsidRPr="00CC0C94" w:rsidRDefault="006B2D02" w:rsidP="006B2D02">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417CDF56" w14:textId="77777777" w:rsidR="006B2D02" w:rsidRDefault="006B2D02" w:rsidP="006B2D02">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E90BAD5" w14:textId="77777777" w:rsidR="006B2D02" w:rsidRPr="00090C47" w:rsidRDefault="006B2D02" w:rsidP="006B2D02">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415C805B" w14:textId="77777777" w:rsidR="006B2D02" w:rsidRDefault="006B2D02" w:rsidP="006B2D02">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4B4EA05" w14:textId="77777777" w:rsidR="006B2D02" w:rsidRPr="00CC0C94" w:rsidRDefault="006B2D02" w:rsidP="006B2D02">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7B8275D0" w14:textId="77777777" w:rsidR="006B2D02" w:rsidRPr="00C26E47" w:rsidRDefault="006B2D02" w:rsidP="006B2D02">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6EEAF03" w14:textId="77777777" w:rsidR="006B2D02" w:rsidRPr="003168A2" w:rsidRDefault="006B2D02" w:rsidP="006B2D02">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1DBCE913" w14:textId="77777777" w:rsidR="006B2D02" w:rsidRDefault="006B2D02" w:rsidP="006B2D02">
      <w:r w:rsidRPr="006A2CEE">
        <w:rPr>
          <w:b/>
        </w:rPr>
        <w:t>Mapped S-NSSAI:</w:t>
      </w:r>
      <w:r w:rsidRPr="006A2CEE">
        <w:t xml:space="preserve"> An S-NSSAI in the subscribed S-NSSAIs for the HPLMN, which is mapped to an S-NSSAI of the registered PLMN in case of a r</w:t>
      </w:r>
      <w:r w:rsidRPr="00E250E7">
        <w:t>oaming scenario.</w:t>
      </w:r>
    </w:p>
    <w:p w14:paraId="73462F5A" w14:textId="77777777" w:rsidR="006B2D02" w:rsidRDefault="006B2D02" w:rsidP="006B2D0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Pr="009E44C2">
        <w:t xml:space="preserve"> </w:t>
      </w:r>
    </w:p>
    <w:p w14:paraId="66938B66" w14:textId="77777777" w:rsidR="006B2D02" w:rsidRDefault="006B2D02" w:rsidP="006B2D0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4557C410" w14:textId="77777777" w:rsidR="006B2D02" w:rsidRDefault="006B2D02" w:rsidP="006B2D02">
      <w:pPr>
        <w:rPr>
          <w:b/>
        </w:rPr>
      </w:pPr>
      <w:r w:rsidRPr="009213E3">
        <w:rPr>
          <w:b/>
        </w:rPr>
        <w:t>Non</w:t>
      </w:r>
      <w:r>
        <w:rPr>
          <w:b/>
        </w:rPr>
        <w:t>-</w:t>
      </w:r>
      <w:r w:rsidRPr="009213E3">
        <w:rPr>
          <w:b/>
        </w:rPr>
        <w:t>5G c</w:t>
      </w:r>
      <w:r w:rsidRPr="00B54732">
        <w:rPr>
          <w:b/>
        </w:rPr>
        <w:t>apable over WLAN</w:t>
      </w:r>
      <w:r w:rsidRPr="00B54732">
        <w:rPr>
          <w:b/>
          <w:lang w:eastAsia="x-none"/>
        </w:rPr>
        <w:t xml:space="preserve"> (N5CW)</w:t>
      </w:r>
      <w:r>
        <w:rPr>
          <w:b/>
          <w:lang w:eastAsia="x-none"/>
        </w:rPr>
        <w:t xml:space="preserve"> device</w:t>
      </w:r>
      <w:r w:rsidRPr="00B54732">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530964E4" w14:textId="77777777" w:rsidR="006B2D02" w:rsidRPr="00B96F9F" w:rsidRDefault="006B2D02" w:rsidP="006B2D02">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A7058D2" w14:textId="77777777" w:rsidR="006B2D02" w:rsidRPr="00CC0C94" w:rsidRDefault="006B2D02" w:rsidP="006B2D02">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30C2989" w14:textId="77777777" w:rsidR="006B2D02" w:rsidRPr="00CC0C94" w:rsidRDefault="006B2D02" w:rsidP="006B2D02">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4A23DEA" w14:textId="77777777" w:rsidR="006B2D02" w:rsidRPr="00CC0C94" w:rsidRDefault="006B2D02" w:rsidP="006B2D02">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F2E2F59" w14:textId="77777777" w:rsidR="006B2D02" w:rsidRPr="00BD247F" w:rsidRDefault="006B2D02" w:rsidP="006B2D02">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79DB2E30" w14:textId="77777777" w:rsidR="006B2D02" w:rsidRPr="0083064D" w:rsidRDefault="006B2D02" w:rsidP="006B2D02">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887E4DE" w14:textId="77777777" w:rsidR="006B2D02" w:rsidRDefault="006B2D02" w:rsidP="006B2D02">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063F52F" w14:textId="77777777" w:rsidR="006B2D02" w:rsidRPr="00CC0C94" w:rsidRDefault="006B2D02" w:rsidP="006B2D02">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55C1F26D" w14:textId="77777777" w:rsidR="006B2D02" w:rsidRPr="00CC0C94" w:rsidRDefault="006B2D02" w:rsidP="006B2D02">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C7E1E16" w14:textId="77777777" w:rsidR="006B2D02" w:rsidRPr="00250EE0" w:rsidRDefault="006B2D02" w:rsidP="006B2D02">
      <w:pPr>
        <w:rPr>
          <w:lang w:val="en-US"/>
        </w:rPr>
      </w:pPr>
      <w:r w:rsidRPr="00250EE0">
        <w:rPr>
          <w:b/>
          <w:lang w:val="en-US"/>
        </w:rPr>
        <w:t>Network slicing information:</w:t>
      </w:r>
      <w:r w:rsidRPr="00250EE0">
        <w:rPr>
          <w:lang w:val="en-US"/>
        </w:rPr>
        <w:t xml:space="preserve"> information stored at the UE consisting of one or more of the following:</w:t>
      </w:r>
    </w:p>
    <w:p w14:paraId="5D54E757" w14:textId="77777777" w:rsidR="006B2D02" w:rsidRDefault="006B2D02" w:rsidP="006B2D02">
      <w:pPr>
        <w:pStyle w:val="B1"/>
        <w:rPr>
          <w:lang w:val="en-US"/>
        </w:rPr>
      </w:pPr>
      <w:r>
        <w:rPr>
          <w:lang w:val="en-US"/>
        </w:rPr>
        <w:t>a)</w:t>
      </w:r>
      <w:r>
        <w:rPr>
          <w:lang w:val="en-US"/>
        </w:rPr>
        <w:tab/>
        <w:t xml:space="preserve">default </w:t>
      </w:r>
      <w:r>
        <w:t>configured NSSAI;</w:t>
      </w:r>
    </w:p>
    <w:p w14:paraId="1D3BDB09" w14:textId="77777777" w:rsidR="006B2D02" w:rsidRDefault="006B2D02" w:rsidP="006B2D02">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1C4EA75D" w14:textId="77777777" w:rsidR="006B2D02" w:rsidRDefault="006B2D02" w:rsidP="006B2D02">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10774C04" w14:textId="77777777" w:rsidR="006B2D02" w:rsidRDefault="006B2D02" w:rsidP="006B2D02">
      <w:pPr>
        <w:pStyle w:val="B1"/>
        <w:rPr>
          <w:lang w:val="en-US"/>
        </w:rPr>
      </w:pPr>
      <w:r>
        <w:rPr>
          <w:lang w:val="en-US"/>
        </w:rPr>
        <w:t>d)</w:t>
      </w:r>
      <w:r>
        <w:rPr>
          <w:rFonts w:hint="eastAsia"/>
          <w:lang w:val="en-US" w:eastAsia="zh-CN"/>
        </w:rPr>
        <w:tab/>
      </w:r>
      <w:r>
        <w:rPr>
          <w:lang w:val="en-US"/>
        </w:rPr>
        <w:t>pending NSSAI; and</w:t>
      </w:r>
    </w:p>
    <w:p w14:paraId="4BABF5E4" w14:textId="77777777" w:rsidR="006B2D02" w:rsidRDefault="006B2D02" w:rsidP="006B2D02">
      <w:pPr>
        <w:pStyle w:val="B1"/>
        <w:rPr>
          <w:lang w:val="en-US"/>
        </w:rPr>
      </w:pPr>
      <w:r>
        <w:rPr>
          <w:lang w:val="en-US"/>
        </w:rPr>
        <w:t>e)</w:t>
      </w:r>
      <w:r>
        <w:rPr>
          <w:lang w:val="en-US"/>
        </w:rPr>
        <w:tab/>
        <w:t>for each access type:</w:t>
      </w:r>
    </w:p>
    <w:p w14:paraId="1F050DC3" w14:textId="77777777" w:rsidR="006B2D02" w:rsidRDefault="006B2D02" w:rsidP="006B2D02">
      <w:pPr>
        <w:pStyle w:val="B2"/>
        <w:rPr>
          <w:lang w:val="en-US"/>
        </w:rPr>
      </w:pPr>
      <w:r>
        <w:rPr>
          <w:lang w:val="en-US"/>
        </w:rPr>
        <w:t>1)</w:t>
      </w:r>
      <w:r>
        <w:rPr>
          <w:lang w:val="en-US"/>
        </w:rPr>
        <w:tab/>
        <w:t>allowed NSSAI for a PLMN</w:t>
      </w:r>
      <w:r w:rsidRPr="00DD22EC">
        <w:t xml:space="preserve"> or an SNPN</w:t>
      </w:r>
      <w:r>
        <w:rPr>
          <w:lang w:val="en-US"/>
        </w:rPr>
        <w:t>; and</w:t>
      </w:r>
    </w:p>
    <w:p w14:paraId="1FEDB4D4" w14:textId="77777777" w:rsidR="006B2D02" w:rsidRPr="00250EE0" w:rsidRDefault="006B2D02" w:rsidP="006B2D02">
      <w:pPr>
        <w:pStyle w:val="B2"/>
      </w:pPr>
      <w:r>
        <w:rPr>
          <w:lang w:val="en-US"/>
        </w:rPr>
        <w:t>2)</w:t>
      </w:r>
      <w:r>
        <w:rPr>
          <w:lang w:val="en-US"/>
        </w:rPr>
        <w:tab/>
        <w:t xml:space="preserve">mapped S-NSSAI(s) for </w:t>
      </w:r>
      <w:r>
        <w:t>the allowed NSSAI for a PLMN.</w:t>
      </w:r>
    </w:p>
    <w:p w14:paraId="7D3EEB53" w14:textId="77777777" w:rsidR="006B2D02" w:rsidRPr="005A76F1" w:rsidRDefault="006B2D02" w:rsidP="006B2D02">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71D6C5D6" w14:textId="77777777" w:rsidR="006B2D02" w:rsidRDefault="006B2D02" w:rsidP="006B2D02">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7709827" w14:textId="77777777" w:rsidR="006B2D02" w:rsidRPr="003168A2" w:rsidRDefault="006B2D02" w:rsidP="006B2D02">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158A0249" w14:textId="77777777" w:rsidR="006B2D02" w:rsidRPr="00235394" w:rsidRDefault="006B2D02" w:rsidP="006B2D02">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6A86767F" w14:textId="77777777" w:rsidR="006B2D02" w:rsidRPr="00235394" w:rsidRDefault="006B2D02" w:rsidP="006B2D02">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437CC705" w14:textId="77777777" w:rsidR="006B2D02" w:rsidRPr="00F623A9" w:rsidRDefault="006B2D02" w:rsidP="006B2D02">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24EBDF56" w14:textId="77777777" w:rsidR="006B2D02" w:rsidRPr="00703C41" w:rsidRDefault="006B2D02" w:rsidP="006B2D02">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07E3BBE4" w14:textId="77777777" w:rsidR="006B2D02" w:rsidRPr="003168A2" w:rsidRDefault="006B2D02" w:rsidP="006B2D02">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46ABBE8B" w14:textId="77777777" w:rsidR="006B2D02" w:rsidRPr="00D020F3" w:rsidRDefault="006B2D02" w:rsidP="006B2D02">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5B9B47C" w14:textId="77777777" w:rsidR="006B2D02" w:rsidRPr="00FC426B" w:rsidRDefault="006B2D02" w:rsidP="006B2D02">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004DD8A9" w14:textId="77777777" w:rsidR="006B2D02" w:rsidRPr="00CC0C94" w:rsidRDefault="006B2D02" w:rsidP="006B2D02">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457D762E" w14:textId="77777777" w:rsidR="006B2D02" w:rsidRPr="00235394" w:rsidRDefault="006B2D02" w:rsidP="006B2D02">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792B91AF" w14:textId="77777777" w:rsidR="006B2D02" w:rsidRPr="0083064D" w:rsidRDefault="006B2D02" w:rsidP="006B2D02">
      <w:pPr>
        <w:pStyle w:val="NO"/>
      </w:pPr>
      <w:r w:rsidRPr="003A10AF">
        <w:t>NOTE 3:</w:t>
      </w:r>
      <w:r w:rsidRPr="003A10AF">
        <w:tab/>
        <w:t>Rejected NSSAI</w:t>
      </w:r>
      <w:r>
        <w:rPr>
          <w:rFonts w:hint="eastAsia"/>
          <w:lang w:eastAsia="zh-CN"/>
        </w:rPr>
        <w:t xml:space="preserve"> only 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r w:rsidRPr="003A10AF">
        <w:t>.</w:t>
      </w:r>
    </w:p>
    <w:p w14:paraId="1780E009" w14:textId="77777777" w:rsidR="006B2D02" w:rsidRPr="00235394" w:rsidRDefault="006B2D02" w:rsidP="006B2D02">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461F7DAE" w14:textId="77777777" w:rsidR="006B2D02" w:rsidRPr="00235394" w:rsidRDefault="006B2D02" w:rsidP="006B2D02">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1254FD5" w14:textId="77777777" w:rsidR="006B2D02" w:rsidRPr="00BC1109" w:rsidRDefault="006B2D02" w:rsidP="006B2D02">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4F746D21" w14:textId="77777777" w:rsidR="006B2D02" w:rsidRPr="003168A2" w:rsidRDefault="006B2D02" w:rsidP="006B2D02">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408B6128" w14:textId="77777777" w:rsidR="006B2D02" w:rsidRPr="00703C41" w:rsidRDefault="006B2D02" w:rsidP="006B2D02">
      <w:pPr>
        <w:pStyle w:val="NO"/>
      </w:pPr>
      <w:r>
        <w:t>NOTE 4</w:t>
      </w:r>
      <w:r w:rsidRPr="00703C41">
        <w:t>:</w:t>
      </w:r>
      <w:r w:rsidRPr="00703C41">
        <w:tab/>
      </w:r>
      <w:r>
        <w:t>Local r</w:t>
      </w:r>
      <w:r w:rsidRPr="00EF4769">
        <w:t xml:space="preserve">elease </w:t>
      </w:r>
      <w:r>
        <w:t>can include communication among network entities.</w:t>
      </w:r>
    </w:p>
    <w:p w14:paraId="3E1B1106" w14:textId="77777777" w:rsidR="006B2D02" w:rsidRPr="003168A2" w:rsidRDefault="006B2D02" w:rsidP="006B2D02">
      <w:r w:rsidRPr="006B1FA4">
        <w:rPr>
          <w:b/>
        </w:rPr>
        <w:t>Re</w:t>
      </w:r>
      <w:r>
        <w:rPr>
          <w:b/>
        </w:rPr>
        <w:t>moval of eCall only mode restriction:</w:t>
      </w:r>
      <w:r>
        <w:t xml:space="preserve"> All the limitations as described in 3GPP TS 22.101 [2] for the eCall only mode do not apply any more</w:t>
      </w:r>
      <w:r w:rsidRPr="003168A2">
        <w:t>.</w:t>
      </w:r>
    </w:p>
    <w:p w14:paraId="68CC79CE" w14:textId="77777777" w:rsidR="006B2D02" w:rsidRDefault="006B2D02" w:rsidP="006B2D02">
      <w:r w:rsidRPr="00845503">
        <w:rPr>
          <w:b/>
          <w:bCs/>
        </w:rPr>
        <w:t>SNPN access operation mode</w:t>
      </w:r>
      <w:r>
        <w:t>: SNPN access mode or access to SNPN over non-3GPP access.</w:t>
      </w:r>
    </w:p>
    <w:p w14:paraId="0769B2B3" w14:textId="77777777" w:rsidR="006B2D02" w:rsidRPr="008710FD" w:rsidRDefault="006B2D02" w:rsidP="006B2D02">
      <w:pPr>
        <w:pStyle w:val="NO"/>
      </w:pPr>
      <w:r>
        <w:t>NOTE 5:</w:t>
      </w:r>
      <w:r>
        <w:tab/>
        <w:t>The term "non-3GPP access" in an SNPN refers to the case where the UE is accessing SNPN services via a PLMN.</w:t>
      </w:r>
    </w:p>
    <w:p w14:paraId="7CF92EDA" w14:textId="77777777" w:rsidR="006B2D02" w:rsidRPr="00D020F3" w:rsidRDefault="006B2D02" w:rsidP="006B2D02">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E875960" w14:textId="77777777" w:rsidR="006B2D02" w:rsidRPr="00235394" w:rsidRDefault="006B2D02" w:rsidP="006B2D02">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97CC591" w14:textId="77777777" w:rsidR="006B2D02" w:rsidRPr="00235394" w:rsidRDefault="006B2D02" w:rsidP="006B2D02">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2B411BC" w14:textId="77777777" w:rsidR="006B2D02" w:rsidRDefault="006B2D02" w:rsidP="006B2D02">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41192CC4" w14:textId="77777777" w:rsidR="006B2D02" w:rsidRDefault="006B2D02" w:rsidP="006B2D02">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7DD74260" w14:textId="77777777" w:rsidR="006B2D02" w:rsidRPr="00CC0C94" w:rsidRDefault="006B2D02" w:rsidP="006B2D02">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61A61A6" w14:textId="77777777" w:rsidR="006B2D02" w:rsidRPr="00235394" w:rsidRDefault="006B2D02" w:rsidP="006B2D02">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D20F20C" w14:textId="77777777" w:rsidR="006B2D02" w:rsidRDefault="006B2D02" w:rsidP="006B2D02">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73F2A0E8" w14:textId="77777777" w:rsidR="006B2D02" w:rsidRDefault="006B2D02" w:rsidP="006B2D02">
      <w:pPr>
        <w:pStyle w:val="B1"/>
      </w:pPr>
      <w:r>
        <w:t>-</w:t>
      </w:r>
      <w:r>
        <w:tab/>
        <w:t>user plane radio bearers via the Uu reference point, a tunnel via the N3 reference point and a tunnel via the N9 reference point (if any) for 3GPP access;</w:t>
      </w:r>
    </w:p>
    <w:p w14:paraId="3E13C983" w14:textId="77777777" w:rsidR="006B2D02" w:rsidRDefault="006B2D02" w:rsidP="006B2D02">
      <w:pPr>
        <w:pStyle w:val="B1"/>
      </w:pPr>
      <w:r>
        <w:t>-</w:t>
      </w:r>
      <w:r>
        <w:tab/>
        <w:t>IPsec tunnels via the NWu reference point, a tunnel via the N3 reference point and a tunnel via the N9 reference point (if any) for untrusted non-3GPP access;</w:t>
      </w:r>
    </w:p>
    <w:p w14:paraId="1826695B" w14:textId="77777777" w:rsidR="006B2D02" w:rsidRDefault="006B2D02" w:rsidP="006B2D02">
      <w:pPr>
        <w:pStyle w:val="B1"/>
      </w:pPr>
      <w:r>
        <w:t>-</w:t>
      </w:r>
      <w:r>
        <w:tab/>
        <w:t>IPsec tunnels via the NWt reference point, a tunnel via the N3 reference point and a tunnel via the N9 reference point (if any) for trusted non-3GPP access used by the UE;</w:t>
      </w:r>
    </w:p>
    <w:p w14:paraId="14A47578" w14:textId="77777777" w:rsidR="006B2D02" w:rsidRDefault="006B2D02" w:rsidP="006B2D02">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14:paraId="043B32EC" w14:textId="77777777" w:rsidR="006B2D02" w:rsidRDefault="006B2D02" w:rsidP="006B2D02">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E1D2F4B" w14:textId="77777777" w:rsidR="006B2D02" w:rsidRDefault="006B2D02" w:rsidP="006B2D02">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70AC4CD9" w14:textId="77777777" w:rsidR="006B2D02" w:rsidRDefault="006B2D02" w:rsidP="006B2D02">
      <w:r w:rsidRPr="0038765D">
        <w:rPr>
          <w:b/>
          <w:bCs/>
        </w:rPr>
        <w:t>W-AGF acting on behalf of the N5GC device</w:t>
      </w:r>
      <w:r>
        <w:rPr>
          <w:b/>
          <w:bCs/>
        </w:rPr>
        <w:t xml:space="preserve">: </w:t>
      </w:r>
      <w:r>
        <w:t>A W-AGF that enables an N5GC device behind a 5G-CRG or an FN-CRG to connect to the 5G Core.</w:t>
      </w:r>
    </w:p>
    <w:p w14:paraId="1D0D23BC" w14:textId="77777777" w:rsidR="006B2D02" w:rsidRPr="007E6407" w:rsidRDefault="006B2D02" w:rsidP="006B2D02">
      <w:r w:rsidRPr="007E6407">
        <w:t>For the purposes of the present document, the following terms an</w:t>
      </w:r>
      <w:r>
        <w:t>d definitions given in 3GPP TS 22</w:t>
      </w:r>
      <w:r w:rsidRPr="007E6407">
        <w:t>.</w:t>
      </w:r>
      <w:r>
        <w:t>261</w:t>
      </w:r>
      <w:r w:rsidRPr="007E6407">
        <w:t> [</w:t>
      </w:r>
      <w:r>
        <w:t>2</w:t>
      </w:r>
      <w:r w:rsidRPr="007E6407">
        <w:t>] apply:</w:t>
      </w:r>
    </w:p>
    <w:p w14:paraId="1C20A35D" w14:textId="77777777" w:rsidR="006B2D02" w:rsidRPr="005B5D5A" w:rsidRDefault="006B2D02" w:rsidP="006B2D02">
      <w:pPr>
        <w:pStyle w:val="EX"/>
        <w:rPr>
          <w:b/>
          <w:bCs/>
          <w:lang w:val="en-US" w:eastAsia="zh-CN"/>
        </w:rPr>
      </w:pPr>
      <w:r>
        <w:rPr>
          <w:b/>
          <w:bCs/>
          <w:lang w:val="en-US" w:eastAsia="zh-CN"/>
        </w:rPr>
        <w:t>Non-public network</w:t>
      </w:r>
    </w:p>
    <w:p w14:paraId="2B27E5E0" w14:textId="77777777" w:rsidR="006B2D02" w:rsidRPr="007E6407" w:rsidRDefault="006B2D02" w:rsidP="006B2D02">
      <w:r w:rsidRPr="007E6407">
        <w:t>For the purposes of the present document, the following terms an</w:t>
      </w:r>
      <w:r>
        <w:t>d definitions given in 3GPP TS 2</w:t>
      </w:r>
      <w:r w:rsidRPr="007E6407">
        <w:t>3.</w:t>
      </w:r>
      <w:r>
        <w:t>003</w:t>
      </w:r>
      <w:r w:rsidRPr="007E6407">
        <w:t> [</w:t>
      </w:r>
      <w:r>
        <w:t>4</w:t>
      </w:r>
      <w:r w:rsidRPr="007E6407">
        <w:t>] apply:</w:t>
      </w:r>
    </w:p>
    <w:p w14:paraId="34AA99F8" w14:textId="77777777" w:rsidR="006B2D02" w:rsidRPr="005F7EB0" w:rsidRDefault="006B2D02" w:rsidP="006B2D02">
      <w:pPr>
        <w:pStyle w:val="EW"/>
        <w:rPr>
          <w:b/>
          <w:bCs/>
          <w:noProof/>
        </w:rPr>
      </w:pPr>
      <w:r>
        <w:rPr>
          <w:b/>
          <w:bCs/>
          <w:noProof/>
        </w:rPr>
        <w:t>5G-GUTI</w:t>
      </w:r>
    </w:p>
    <w:p w14:paraId="0FE17F89" w14:textId="77777777" w:rsidR="006B2D02" w:rsidRDefault="006B2D02" w:rsidP="006B2D02">
      <w:pPr>
        <w:pStyle w:val="EW"/>
        <w:rPr>
          <w:b/>
          <w:bCs/>
          <w:lang w:val="en-US" w:eastAsia="zh-CN"/>
        </w:rPr>
      </w:pPr>
      <w:r>
        <w:rPr>
          <w:b/>
          <w:bCs/>
          <w:lang w:val="en-US" w:eastAsia="zh-CN"/>
        </w:rPr>
        <w:t>5G-S-TMSI</w:t>
      </w:r>
    </w:p>
    <w:p w14:paraId="58E66656" w14:textId="77777777" w:rsidR="006B2D02" w:rsidRDefault="006B2D02" w:rsidP="006B2D02">
      <w:pPr>
        <w:pStyle w:val="EW"/>
        <w:rPr>
          <w:b/>
          <w:bCs/>
          <w:lang w:val="en-US" w:eastAsia="zh-CN"/>
        </w:rPr>
      </w:pPr>
      <w:r w:rsidRPr="00A47859">
        <w:rPr>
          <w:b/>
          <w:bCs/>
          <w:lang w:val="en-US" w:eastAsia="zh-CN"/>
        </w:rPr>
        <w:t>Global Line Identifier (GLI)</w:t>
      </w:r>
    </w:p>
    <w:p w14:paraId="19F0DA98" w14:textId="77777777" w:rsidR="006B2D02" w:rsidRPr="00CF661E" w:rsidRDefault="006B2D02" w:rsidP="006B2D02">
      <w:pPr>
        <w:pStyle w:val="EW"/>
        <w:rPr>
          <w:b/>
          <w:bCs/>
          <w:lang w:val="fr-FR" w:eastAsia="zh-CN"/>
        </w:rPr>
      </w:pPr>
      <w:r w:rsidRPr="00CF661E">
        <w:rPr>
          <w:b/>
          <w:bCs/>
          <w:lang w:val="fr-FR" w:eastAsia="zh-CN"/>
        </w:rPr>
        <w:t>Global Cable Identifier (GCI)</w:t>
      </w:r>
    </w:p>
    <w:p w14:paraId="47FEBB88" w14:textId="77777777" w:rsidR="006B2D02" w:rsidRPr="00CF661E" w:rsidRDefault="006B2D02" w:rsidP="006B2D02">
      <w:pPr>
        <w:pStyle w:val="EW"/>
        <w:rPr>
          <w:b/>
          <w:bCs/>
          <w:lang w:val="fr-FR" w:eastAsia="zh-CN"/>
        </w:rPr>
      </w:pPr>
      <w:r w:rsidRPr="00CF661E">
        <w:rPr>
          <w:b/>
          <w:bCs/>
          <w:lang w:val="fr-FR" w:eastAsia="zh-CN"/>
        </w:rPr>
        <w:t>PEI</w:t>
      </w:r>
    </w:p>
    <w:p w14:paraId="126D20BC" w14:textId="77777777" w:rsidR="006B2D02" w:rsidRPr="00CF661E" w:rsidRDefault="006B2D02" w:rsidP="006B2D02">
      <w:pPr>
        <w:pStyle w:val="EW"/>
        <w:rPr>
          <w:b/>
          <w:bCs/>
          <w:lang w:val="fr-FR" w:eastAsia="zh-CN"/>
        </w:rPr>
      </w:pPr>
      <w:r w:rsidRPr="00CF661E">
        <w:rPr>
          <w:b/>
          <w:bCs/>
          <w:lang w:val="fr-FR" w:eastAsia="zh-CN"/>
        </w:rPr>
        <w:t>SUPI</w:t>
      </w:r>
    </w:p>
    <w:p w14:paraId="7F8D74FB" w14:textId="77777777" w:rsidR="006B2D02" w:rsidRPr="005B5D5A" w:rsidRDefault="006B2D02" w:rsidP="006B2D02">
      <w:pPr>
        <w:pStyle w:val="EX"/>
        <w:rPr>
          <w:b/>
          <w:bCs/>
          <w:lang w:val="en-US" w:eastAsia="zh-CN"/>
        </w:rPr>
      </w:pPr>
      <w:r>
        <w:rPr>
          <w:b/>
          <w:bCs/>
          <w:lang w:val="en-US" w:eastAsia="zh-CN"/>
        </w:rPr>
        <w:t>SUCI</w:t>
      </w:r>
    </w:p>
    <w:p w14:paraId="70CDB339" w14:textId="77777777" w:rsidR="006B2D02" w:rsidRPr="007E6407" w:rsidRDefault="006B2D02" w:rsidP="006B2D02">
      <w:r w:rsidRPr="007E6407">
        <w:t>For the purposes of the present document, the following terms an</w:t>
      </w:r>
      <w:r>
        <w:t>d definitions given in 3GPP TS 2</w:t>
      </w:r>
      <w:r w:rsidRPr="007E6407">
        <w:t>3.</w:t>
      </w:r>
      <w:r>
        <w:t>122</w:t>
      </w:r>
      <w:r w:rsidRPr="007E6407">
        <w:t> [</w:t>
      </w:r>
      <w:r>
        <w:t>5</w:t>
      </w:r>
      <w:r w:rsidRPr="007E6407">
        <w:t>] apply:</w:t>
      </w:r>
    </w:p>
    <w:p w14:paraId="1E617D3B" w14:textId="77777777" w:rsidR="006B2D02" w:rsidRDefault="006B2D02" w:rsidP="006B2D02">
      <w:pPr>
        <w:pStyle w:val="EW"/>
        <w:rPr>
          <w:b/>
          <w:bCs/>
          <w:noProof/>
        </w:rPr>
      </w:pPr>
      <w:r>
        <w:rPr>
          <w:b/>
          <w:bCs/>
          <w:noProof/>
        </w:rPr>
        <w:t>CAG selection</w:t>
      </w:r>
    </w:p>
    <w:p w14:paraId="1D0E0D16" w14:textId="77777777" w:rsidR="006B2D02" w:rsidRPr="005F7EB0" w:rsidRDefault="006B2D02" w:rsidP="006B2D02">
      <w:pPr>
        <w:pStyle w:val="EW"/>
        <w:rPr>
          <w:b/>
          <w:bCs/>
          <w:noProof/>
        </w:rPr>
      </w:pPr>
      <w:r w:rsidRPr="005F7EB0">
        <w:rPr>
          <w:b/>
          <w:bCs/>
          <w:noProof/>
        </w:rPr>
        <w:t>Country</w:t>
      </w:r>
    </w:p>
    <w:p w14:paraId="3F18D7DD" w14:textId="77777777" w:rsidR="006B2D02" w:rsidRPr="005B5D5A" w:rsidRDefault="006B2D02" w:rsidP="006B2D02">
      <w:pPr>
        <w:pStyle w:val="EW"/>
        <w:rPr>
          <w:b/>
          <w:bCs/>
          <w:lang w:val="en-US" w:eastAsia="zh-CN"/>
        </w:rPr>
      </w:pPr>
      <w:r w:rsidRPr="005B5D5A">
        <w:rPr>
          <w:b/>
          <w:bCs/>
          <w:lang w:val="en-US" w:eastAsia="zh-CN"/>
        </w:rPr>
        <w:t>EHPLMN</w:t>
      </w:r>
    </w:p>
    <w:p w14:paraId="371E0F14" w14:textId="77777777" w:rsidR="006B2D02" w:rsidRPr="005B5D5A" w:rsidRDefault="006B2D02" w:rsidP="006B2D02">
      <w:pPr>
        <w:pStyle w:val="EW"/>
        <w:rPr>
          <w:b/>
          <w:bCs/>
          <w:lang w:val="en-US" w:eastAsia="zh-CN"/>
        </w:rPr>
      </w:pPr>
      <w:r w:rsidRPr="005B5D5A">
        <w:rPr>
          <w:b/>
          <w:bCs/>
          <w:lang w:val="en-US" w:eastAsia="zh-CN"/>
        </w:rPr>
        <w:t>HPLMN</w:t>
      </w:r>
    </w:p>
    <w:p w14:paraId="17354B49" w14:textId="77777777" w:rsidR="006B2D02" w:rsidRDefault="006B2D02" w:rsidP="006B2D02">
      <w:pPr>
        <w:pStyle w:val="EW"/>
        <w:rPr>
          <w:b/>
          <w:bCs/>
          <w:lang w:val="en-US" w:eastAsia="zh-CN"/>
        </w:rPr>
      </w:pPr>
      <w:r>
        <w:rPr>
          <w:b/>
          <w:bCs/>
          <w:lang w:val="en-US" w:eastAsia="zh-CN"/>
        </w:rPr>
        <w:t>Registered SNPN</w:t>
      </w:r>
    </w:p>
    <w:p w14:paraId="7295DAE6" w14:textId="77777777" w:rsidR="006B2D02" w:rsidRPr="005B5D5A" w:rsidRDefault="006B2D02" w:rsidP="006B2D02">
      <w:pPr>
        <w:pStyle w:val="EW"/>
        <w:rPr>
          <w:b/>
          <w:bCs/>
          <w:lang w:val="en-US" w:eastAsia="zh-CN"/>
        </w:rPr>
      </w:pPr>
      <w:r>
        <w:rPr>
          <w:b/>
          <w:bCs/>
          <w:lang w:val="en-US" w:eastAsia="zh-CN"/>
        </w:rPr>
        <w:t>Selected PLMN</w:t>
      </w:r>
    </w:p>
    <w:p w14:paraId="79FBB046" w14:textId="77777777" w:rsidR="006B2D02" w:rsidRPr="005B5D5A" w:rsidRDefault="006B2D02" w:rsidP="006B2D02">
      <w:pPr>
        <w:pStyle w:val="EW"/>
        <w:rPr>
          <w:b/>
          <w:bCs/>
          <w:lang w:val="en-US" w:eastAsia="zh-CN"/>
        </w:rPr>
      </w:pPr>
      <w:r w:rsidRPr="002605D9">
        <w:rPr>
          <w:b/>
          <w:bCs/>
          <w:lang w:val="en-US" w:eastAsia="zh-CN"/>
        </w:rPr>
        <w:t>Selected SNPN</w:t>
      </w:r>
    </w:p>
    <w:p w14:paraId="47A65E0C" w14:textId="77777777" w:rsidR="006B2D02" w:rsidRDefault="006B2D02" w:rsidP="006B2D02">
      <w:pPr>
        <w:pStyle w:val="EW"/>
        <w:rPr>
          <w:b/>
          <w:bCs/>
          <w:lang w:val="en-US" w:eastAsia="zh-CN"/>
        </w:rPr>
      </w:pPr>
      <w:r w:rsidRPr="005B5D5A">
        <w:rPr>
          <w:b/>
          <w:bCs/>
          <w:lang w:val="en-US" w:eastAsia="zh-CN"/>
        </w:rPr>
        <w:t>Shared network</w:t>
      </w:r>
    </w:p>
    <w:p w14:paraId="5472CC7F" w14:textId="77777777" w:rsidR="006B2D02" w:rsidRPr="005B5D5A" w:rsidRDefault="006B2D02" w:rsidP="006B2D02">
      <w:pPr>
        <w:pStyle w:val="EW"/>
        <w:rPr>
          <w:b/>
          <w:bCs/>
          <w:lang w:val="en-US" w:eastAsia="zh-CN"/>
        </w:rPr>
      </w:pPr>
      <w:r>
        <w:rPr>
          <w:b/>
          <w:bCs/>
          <w:lang w:val="en-US" w:eastAsia="zh-CN"/>
        </w:rPr>
        <w:t>SNPN identity</w:t>
      </w:r>
    </w:p>
    <w:p w14:paraId="531C11AE" w14:textId="77777777" w:rsidR="006B2D02" w:rsidRPr="005B5D5A" w:rsidRDefault="006B2D02" w:rsidP="006B2D02">
      <w:pPr>
        <w:pStyle w:val="EW"/>
        <w:rPr>
          <w:b/>
          <w:bCs/>
          <w:lang w:val="en-US" w:eastAsia="zh-CN"/>
        </w:rPr>
      </w:pPr>
      <w:r>
        <w:rPr>
          <w:b/>
          <w:bCs/>
          <w:lang w:val="en-US" w:eastAsia="zh-CN"/>
        </w:rPr>
        <w:t>Steering of Roaming (SOR)</w:t>
      </w:r>
    </w:p>
    <w:p w14:paraId="76DF2F7A" w14:textId="77777777" w:rsidR="006B2D02" w:rsidRDefault="006B2D02" w:rsidP="006B2D02">
      <w:pPr>
        <w:pStyle w:val="EW"/>
        <w:rPr>
          <w:b/>
          <w:bCs/>
          <w:lang w:val="en-US" w:eastAsia="zh-CN"/>
        </w:rPr>
      </w:pPr>
      <w:r>
        <w:rPr>
          <w:b/>
          <w:bCs/>
          <w:lang w:val="en-US" w:eastAsia="zh-CN"/>
        </w:rPr>
        <w:t>Steering of Roaming information</w:t>
      </w:r>
    </w:p>
    <w:p w14:paraId="6B2D5168" w14:textId="77777777" w:rsidR="006B2D02" w:rsidRPr="005B5D5A" w:rsidRDefault="006B2D02" w:rsidP="006B2D02">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4498E6D0" w14:textId="77777777" w:rsidR="006B2D02" w:rsidRPr="005B5D5A" w:rsidRDefault="006B2D02" w:rsidP="006B2D02">
      <w:pPr>
        <w:pStyle w:val="EX"/>
        <w:rPr>
          <w:b/>
          <w:bCs/>
          <w:lang w:val="en-US" w:eastAsia="zh-CN"/>
        </w:rPr>
      </w:pPr>
      <w:r w:rsidRPr="005B5D5A">
        <w:rPr>
          <w:b/>
          <w:bCs/>
          <w:lang w:val="en-US" w:eastAsia="zh-CN"/>
        </w:rPr>
        <w:t>VPLMN</w:t>
      </w:r>
    </w:p>
    <w:p w14:paraId="38DB7FEC" w14:textId="77777777" w:rsidR="006B2D02" w:rsidRDefault="006B2D02" w:rsidP="006B2D02">
      <w:r>
        <w:t>For the purposes of the present document, the following terms and definitions given in 3GPP TS 23.167 [6] apply:</w:t>
      </w:r>
    </w:p>
    <w:p w14:paraId="57C749B7" w14:textId="77777777" w:rsidR="006B2D02" w:rsidRPr="006C399B" w:rsidRDefault="006B2D02" w:rsidP="006B2D02">
      <w:pPr>
        <w:pStyle w:val="EX"/>
        <w:rPr>
          <w:b/>
          <w:bCs/>
          <w:noProof/>
        </w:rPr>
      </w:pPr>
      <w:r>
        <w:rPr>
          <w:b/>
          <w:bCs/>
          <w:noProof/>
        </w:rPr>
        <w:t>eCall over IMS</w:t>
      </w:r>
    </w:p>
    <w:p w14:paraId="1363C82D" w14:textId="77777777" w:rsidR="006B2D02" w:rsidRPr="00CC0C94" w:rsidRDefault="006B2D02" w:rsidP="006B2D02">
      <w:r w:rsidRPr="00CC0C94">
        <w:t>For the purposes of the present document, the following terms and definitions given in 3GPP TS 23.216 [</w:t>
      </w:r>
      <w:r>
        <w:t>6A</w:t>
      </w:r>
      <w:r w:rsidRPr="00CC0C94">
        <w:t>] apply:</w:t>
      </w:r>
    </w:p>
    <w:p w14:paraId="76031FE4" w14:textId="77777777" w:rsidR="006B2D02" w:rsidRPr="006C4120" w:rsidRDefault="006B2D02" w:rsidP="006B2D02">
      <w:pPr>
        <w:pStyle w:val="EX"/>
        <w:rPr>
          <w:b/>
          <w:bCs/>
          <w:noProof/>
        </w:rPr>
      </w:pPr>
      <w:r w:rsidRPr="00DF6192">
        <w:rPr>
          <w:b/>
          <w:bCs/>
          <w:noProof/>
        </w:rPr>
        <w:t>SRVCC</w:t>
      </w:r>
    </w:p>
    <w:p w14:paraId="70EB5AD9" w14:textId="77777777" w:rsidR="006B2D02" w:rsidRDefault="006B2D02" w:rsidP="006B2D02">
      <w:r>
        <w:t>For the purposes of the present document, the following terms and definitions given in 3GPP TS 23.401 [7] apply:</w:t>
      </w:r>
    </w:p>
    <w:p w14:paraId="10091BC4" w14:textId="77777777" w:rsidR="006B2D02" w:rsidRPr="006C399B" w:rsidRDefault="006B2D02" w:rsidP="006B2D02">
      <w:pPr>
        <w:pStyle w:val="EX"/>
        <w:rPr>
          <w:b/>
          <w:bCs/>
          <w:noProof/>
        </w:rPr>
      </w:pPr>
      <w:r>
        <w:rPr>
          <w:b/>
          <w:bCs/>
          <w:noProof/>
        </w:rPr>
        <w:t>eCall only mode</w:t>
      </w:r>
    </w:p>
    <w:p w14:paraId="487AD517" w14:textId="77777777" w:rsidR="006B2D02" w:rsidRPr="007E6407" w:rsidRDefault="006B2D02" w:rsidP="006B2D02">
      <w:r w:rsidRPr="007E6407">
        <w:t>For the purposes of the present document, the following terms and definitions given in 3GPP TS 23.</w:t>
      </w:r>
      <w:r>
        <w:t>5</w:t>
      </w:r>
      <w:r w:rsidRPr="007E6407">
        <w:t>01 [</w:t>
      </w:r>
      <w:r>
        <w:t>8</w:t>
      </w:r>
      <w:r w:rsidRPr="007E6407">
        <w:t>] apply:</w:t>
      </w:r>
    </w:p>
    <w:p w14:paraId="2B4DB79C" w14:textId="77777777" w:rsidR="006B2D02" w:rsidRPr="00BD1D67" w:rsidRDefault="006B2D02" w:rsidP="006B2D02">
      <w:pPr>
        <w:pStyle w:val="EW"/>
        <w:rPr>
          <w:b/>
        </w:rPr>
      </w:pPr>
      <w:r w:rsidRPr="00BD1D67">
        <w:rPr>
          <w:b/>
        </w:rPr>
        <w:t>5G access network</w:t>
      </w:r>
    </w:p>
    <w:p w14:paraId="5F89B6DC" w14:textId="77777777" w:rsidR="006B2D02" w:rsidRPr="00BD1D67" w:rsidRDefault="006B2D02" w:rsidP="006B2D02">
      <w:pPr>
        <w:pStyle w:val="EW"/>
        <w:rPr>
          <w:b/>
        </w:rPr>
      </w:pPr>
      <w:r w:rsidRPr="00BD1D67">
        <w:rPr>
          <w:b/>
        </w:rPr>
        <w:t>5G core network</w:t>
      </w:r>
    </w:p>
    <w:p w14:paraId="4138F1EF" w14:textId="77777777" w:rsidR="006B2D02" w:rsidRPr="00BD1D67" w:rsidRDefault="006B2D02" w:rsidP="006B2D02">
      <w:pPr>
        <w:pStyle w:val="EW"/>
        <w:rPr>
          <w:b/>
        </w:rPr>
      </w:pPr>
      <w:r w:rsidRPr="00BD1D67">
        <w:rPr>
          <w:b/>
        </w:rPr>
        <w:t>5G QoS flow</w:t>
      </w:r>
    </w:p>
    <w:p w14:paraId="40A639C3" w14:textId="77777777" w:rsidR="006B2D02" w:rsidRDefault="006B2D02" w:rsidP="006B2D02">
      <w:pPr>
        <w:pStyle w:val="EW"/>
        <w:rPr>
          <w:b/>
        </w:rPr>
      </w:pPr>
      <w:r w:rsidRPr="00BD1D67">
        <w:rPr>
          <w:b/>
        </w:rPr>
        <w:t>5G QoS identifier</w:t>
      </w:r>
    </w:p>
    <w:p w14:paraId="4402C2CF" w14:textId="77777777" w:rsidR="006B2D02" w:rsidRPr="004B11B4" w:rsidRDefault="006B2D02" w:rsidP="006B2D02">
      <w:pPr>
        <w:pStyle w:val="EW"/>
        <w:rPr>
          <w:b/>
          <w:lang w:val="sv-SE"/>
        </w:rPr>
      </w:pPr>
      <w:r w:rsidRPr="004B11B4">
        <w:rPr>
          <w:b/>
          <w:lang w:val="sv-SE"/>
        </w:rPr>
        <w:t>5G-RG</w:t>
      </w:r>
    </w:p>
    <w:p w14:paraId="38F8584A" w14:textId="77777777" w:rsidR="006B2D02" w:rsidRPr="004B11B4" w:rsidRDefault="006B2D02" w:rsidP="006B2D02">
      <w:pPr>
        <w:pStyle w:val="EW"/>
        <w:rPr>
          <w:b/>
          <w:lang w:val="sv-SE"/>
        </w:rPr>
      </w:pPr>
      <w:r w:rsidRPr="004B11B4">
        <w:rPr>
          <w:b/>
          <w:lang w:val="sv-SE"/>
        </w:rPr>
        <w:t>5G-BRG</w:t>
      </w:r>
    </w:p>
    <w:p w14:paraId="2A5FE799" w14:textId="77777777" w:rsidR="006B2D02" w:rsidRPr="00665705" w:rsidRDefault="006B2D02" w:rsidP="006B2D02">
      <w:pPr>
        <w:pStyle w:val="EW"/>
        <w:rPr>
          <w:b/>
          <w:lang w:val="sv-SE"/>
        </w:rPr>
      </w:pPr>
      <w:r w:rsidRPr="004B11B4">
        <w:rPr>
          <w:b/>
          <w:lang w:val="sv-SE"/>
        </w:rPr>
        <w:t>5G-CRG</w:t>
      </w:r>
    </w:p>
    <w:p w14:paraId="3C44B4D2" w14:textId="77777777" w:rsidR="006B2D02" w:rsidRPr="00665705" w:rsidRDefault="006B2D02" w:rsidP="006B2D02">
      <w:pPr>
        <w:pStyle w:val="EW"/>
        <w:rPr>
          <w:b/>
          <w:lang w:val="sv-SE"/>
        </w:rPr>
      </w:pPr>
      <w:r w:rsidRPr="00665705">
        <w:rPr>
          <w:b/>
          <w:noProof/>
          <w:lang w:val="sv-SE"/>
        </w:rPr>
        <w:t>5G</w:t>
      </w:r>
      <w:r w:rsidRPr="00665705">
        <w:rPr>
          <w:b/>
          <w:lang w:val="sv-SE"/>
        </w:rPr>
        <w:t xml:space="preserve"> System</w:t>
      </w:r>
    </w:p>
    <w:p w14:paraId="32D9A6C5" w14:textId="77777777" w:rsidR="006B2D02" w:rsidRPr="00BD1D67" w:rsidRDefault="006B2D02" w:rsidP="006B2D02">
      <w:pPr>
        <w:pStyle w:val="EW"/>
        <w:rPr>
          <w:b/>
        </w:rPr>
      </w:pPr>
      <w:r w:rsidRPr="00BD1D67">
        <w:rPr>
          <w:b/>
        </w:rPr>
        <w:t>Allowed area</w:t>
      </w:r>
    </w:p>
    <w:p w14:paraId="62DF9C2C" w14:textId="77777777" w:rsidR="006B2D02" w:rsidRPr="00BD1D67" w:rsidRDefault="006B2D02" w:rsidP="006B2D02">
      <w:pPr>
        <w:pStyle w:val="EW"/>
        <w:rPr>
          <w:b/>
        </w:rPr>
      </w:pPr>
      <w:r w:rsidRPr="00BD1D67">
        <w:rPr>
          <w:b/>
        </w:rPr>
        <w:t>Allowed NSSAI</w:t>
      </w:r>
    </w:p>
    <w:p w14:paraId="37771E33" w14:textId="77777777" w:rsidR="006B2D02" w:rsidRPr="00BD1D67" w:rsidRDefault="006B2D02" w:rsidP="006B2D02">
      <w:pPr>
        <w:pStyle w:val="EW"/>
        <w:rPr>
          <w:b/>
        </w:rPr>
      </w:pPr>
      <w:r w:rsidRPr="00BD1D67">
        <w:rPr>
          <w:b/>
        </w:rPr>
        <w:t>AMF region</w:t>
      </w:r>
    </w:p>
    <w:p w14:paraId="6FCE58AD" w14:textId="77777777" w:rsidR="006B2D02" w:rsidRPr="00BD1D67" w:rsidRDefault="006B2D02" w:rsidP="006B2D02">
      <w:pPr>
        <w:pStyle w:val="EW"/>
        <w:rPr>
          <w:b/>
        </w:rPr>
      </w:pPr>
      <w:r w:rsidRPr="00BD1D67">
        <w:rPr>
          <w:b/>
        </w:rPr>
        <w:t>AMF set</w:t>
      </w:r>
    </w:p>
    <w:p w14:paraId="5A2CCFFE" w14:textId="77777777" w:rsidR="006B2D02" w:rsidRDefault="006B2D02" w:rsidP="006B2D02">
      <w:pPr>
        <w:pStyle w:val="EW"/>
        <w:rPr>
          <w:b/>
        </w:rPr>
      </w:pPr>
      <w:r>
        <w:rPr>
          <w:b/>
        </w:rPr>
        <w:t>Closed access group</w:t>
      </w:r>
    </w:p>
    <w:p w14:paraId="043439E4" w14:textId="77777777" w:rsidR="006B2D02" w:rsidRPr="00BD1D67" w:rsidRDefault="006B2D02" w:rsidP="006B2D02">
      <w:pPr>
        <w:pStyle w:val="EW"/>
        <w:rPr>
          <w:b/>
        </w:rPr>
      </w:pPr>
      <w:r w:rsidRPr="00BD1D67">
        <w:rPr>
          <w:b/>
        </w:rPr>
        <w:t>Configured NSSAI</w:t>
      </w:r>
    </w:p>
    <w:p w14:paraId="629D818B" w14:textId="77777777" w:rsidR="006B2D02" w:rsidRDefault="006B2D02" w:rsidP="006B2D02">
      <w:pPr>
        <w:pStyle w:val="EW"/>
        <w:rPr>
          <w:b/>
        </w:rPr>
      </w:pPr>
      <w:r>
        <w:rPr>
          <w:b/>
        </w:rPr>
        <w:t>IAB-node</w:t>
      </w:r>
    </w:p>
    <w:p w14:paraId="4F7FA7A8" w14:textId="77777777" w:rsidR="006B2D02" w:rsidRPr="00BD1D67" w:rsidRDefault="006B2D02" w:rsidP="006B2D02">
      <w:pPr>
        <w:pStyle w:val="EW"/>
        <w:rPr>
          <w:b/>
        </w:rPr>
      </w:pPr>
      <w:r w:rsidRPr="00BD1D67">
        <w:rPr>
          <w:b/>
        </w:rPr>
        <w:t>Local area data network</w:t>
      </w:r>
    </w:p>
    <w:p w14:paraId="6F4FC307" w14:textId="77777777" w:rsidR="006B2D02" w:rsidRPr="00F355CE" w:rsidRDefault="006B2D02" w:rsidP="006B2D02">
      <w:pPr>
        <w:pStyle w:val="EW"/>
        <w:rPr>
          <w:b/>
        </w:rPr>
      </w:pPr>
      <w:r w:rsidRPr="00F355CE">
        <w:rPr>
          <w:b/>
        </w:rPr>
        <w:t>Network identifier (NID)</w:t>
      </w:r>
    </w:p>
    <w:p w14:paraId="61F9CC11" w14:textId="77777777" w:rsidR="006B2D02" w:rsidRPr="00BD1D67" w:rsidRDefault="006B2D02" w:rsidP="006B2D02">
      <w:pPr>
        <w:pStyle w:val="EW"/>
        <w:rPr>
          <w:b/>
        </w:rPr>
      </w:pPr>
      <w:r w:rsidRPr="00BD1D67">
        <w:rPr>
          <w:b/>
        </w:rPr>
        <w:t>Network slice</w:t>
      </w:r>
    </w:p>
    <w:p w14:paraId="47169100" w14:textId="77777777" w:rsidR="006B2D02" w:rsidRPr="002B0CBB" w:rsidRDefault="006B2D02" w:rsidP="006B2D02">
      <w:pPr>
        <w:pStyle w:val="EW"/>
        <w:rPr>
          <w:b/>
          <w:lang w:val="en-US" w:eastAsia="zh-CN"/>
        </w:rPr>
      </w:pPr>
      <w:r w:rsidRPr="00E51A15">
        <w:rPr>
          <w:b/>
          <w:noProof/>
          <w:lang w:val="en-US"/>
        </w:rPr>
        <w:t>NG-</w:t>
      </w:r>
      <w:r w:rsidRPr="00E51A15">
        <w:rPr>
          <w:b/>
          <w:lang w:val="en-US"/>
        </w:rPr>
        <w:t>RAN</w:t>
      </w:r>
    </w:p>
    <w:p w14:paraId="47C58B42" w14:textId="77777777" w:rsidR="006B2D02" w:rsidRPr="00BD1D67" w:rsidRDefault="006B2D02" w:rsidP="006B2D02">
      <w:pPr>
        <w:pStyle w:val="EW"/>
        <w:rPr>
          <w:b/>
        </w:rPr>
      </w:pPr>
      <w:r w:rsidRPr="00BD1D67">
        <w:rPr>
          <w:b/>
        </w:rPr>
        <w:t>Non-allowed area</w:t>
      </w:r>
    </w:p>
    <w:p w14:paraId="5CB96131" w14:textId="77777777" w:rsidR="00276903" w:rsidRPr="00BD1D67" w:rsidRDefault="00276903" w:rsidP="00276903">
      <w:pPr>
        <w:pStyle w:val="EW"/>
        <w:rPr>
          <w:b/>
        </w:rPr>
      </w:pPr>
      <w:r w:rsidRPr="00DD07A4">
        <w:rPr>
          <w:b/>
        </w:rPr>
        <w:t xml:space="preserve">PDU </w:t>
      </w:r>
      <w:r>
        <w:rPr>
          <w:b/>
        </w:rPr>
        <w:t>c</w:t>
      </w:r>
      <w:r w:rsidRPr="00DD07A4">
        <w:rPr>
          <w:b/>
        </w:rPr>
        <w:t xml:space="preserve">onnectivity </w:t>
      </w:r>
      <w:r>
        <w:rPr>
          <w:b/>
        </w:rPr>
        <w:t>s</w:t>
      </w:r>
      <w:r w:rsidRPr="00DD07A4">
        <w:rPr>
          <w:b/>
        </w:rPr>
        <w:t>ervice</w:t>
      </w:r>
    </w:p>
    <w:p w14:paraId="007C5027" w14:textId="77777777" w:rsidR="006B2D02" w:rsidRPr="00CF661E" w:rsidRDefault="006B2D02" w:rsidP="006B2D02">
      <w:pPr>
        <w:pStyle w:val="EW"/>
        <w:rPr>
          <w:b/>
          <w:lang w:eastAsia="zh-CN"/>
        </w:rPr>
      </w:pPr>
      <w:r w:rsidRPr="00CF661E">
        <w:rPr>
          <w:b/>
        </w:rPr>
        <w:t>PDU session</w:t>
      </w:r>
    </w:p>
    <w:p w14:paraId="3C1B8E3B" w14:textId="77777777" w:rsidR="006B2D02" w:rsidRPr="00CF661E" w:rsidRDefault="006B2D02" w:rsidP="006B2D02">
      <w:pPr>
        <w:pStyle w:val="EW"/>
        <w:rPr>
          <w:b/>
        </w:rPr>
      </w:pPr>
      <w:r w:rsidRPr="00CF661E">
        <w:rPr>
          <w:b/>
        </w:rPr>
        <w:t>PDU session type</w:t>
      </w:r>
    </w:p>
    <w:p w14:paraId="082C51C4" w14:textId="77777777" w:rsidR="006B2D02" w:rsidRPr="00CF661E" w:rsidRDefault="006B2D02" w:rsidP="006B2D02">
      <w:pPr>
        <w:pStyle w:val="EW"/>
        <w:rPr>
          <w:b/>
        </w:rPr>
      </w:pPr>
      <w:r w:rsidRPr="00CF661E">
        <w:rPr>
          <w:b/>
        </w:rPr>
        <w:t>Pending NSSAI</w:t>
      </w:r>
    </w:p>
    <w:p w14:paraId="27499376" w14:textId="77777777" w:rsidR="006B2D02" w:rsidRPr="00CF661E" w:rsidRDefault="006B2D02" w:rsidP="006B2D02">
      <w:pPr>
        <w:pStyle w:val="EW"/>
        <w:rPr>
          <w:b/>
          <w:bCs/>
        </w:rPr>
      </w:pPr>
      <w:r w:rsidRPr="00CF661E">
        <w:rPr>
          <w:b/>
          <w:bCs/>
        </w:rPr>
        <w:t>Requested NSSAI</w:t>
      </w:r>
    </w:p>
    <w:p w14:paraId="4CAAE5BE" w14:textId="67775312" w:rsidR="006B2D02" w:rsidRPr="004B6449" w:rsidRDefault="006B2D02" w:rsidP="006B2D02">
      <w:pPr>
        <w:pStyle w:val="EW"/>
        <w:rPr>
          <w:b/>
          <w:bCs/>
        </w:rPr>
      </w:pPr>
      <w:r>
        <w:rPr>
          <w:b/>
          <w:bCs/>
        </w:rPr>
        <w:t>Routing indicator</w:t>
      </w:r>
    </w:p>
    <w:p w14:paraId="533C75A0" w14:textId="77777777" w:rsidR="006B2D02" w:rsidRDefault="006B2D02" w:rsidP="006B2D02">
      <w:pPr>
        <w:pStyle w:val="EW"/>
        <w:rPr>
          <w:b/>
        </w:rPr>
      </w:pPr>
      <w:r w:rsidRPr="00920167">
        <w:rPr>
          <w:b/>
        </w:rPr>
        <w:t>Service data flow</w:t>
      </w:r>
    </w:p>
    <w:p w14:paraId="51795F87" w14:textId="77777777" w:rsidR="006B2D02" w:rsidRDefault="006B2D02" w:rsidP="006B2D02">
      <w:pPr>
        <w:pStyle w:val="EW"/>
        <w:rPr>
          <w:b/>
        </w:rPr>
      </w:pPr>
      <w:r w:rsidRPr="00541BB7">
        <w:rPr>
          <w:b/>
        </w:rPr>
        <w:t>Service Gap Control</w:t>
      </w:r>
    </w:p>
    <w:p w14:paraId="3852A72B" w14:textId="77777777" w:rsidR="006B2D02" w:rsidRDefault="006B2D02" w:rsidP="006B2D02">
      <w:pPr>
        <w:pStyle w:val="EW"/>
        <w:rPr>
          <w:b/>
        </w:rPr>
      </w:pPr>
      <w:r>
        <w:rPr>
          <w:b/>
        </w:rPr>
        <w:t>Serving PLMN rate control</w:t>
      </w:r>
    </w:p>
    <w:p w14:paraId="55E3F064" w14:textId="77777777" w:rsidR="006B2D02" w:rsidRPr="00920167" w:rsidRDefault="006B2D02" w:rsidP="006B2D02">
      <w:pPr>
        <w:pStyle w:val="EW"/>
        <w:rPr>
          <w:b/>
        </w:rPr>
      </w:pPr>
      <w:r w:rsidRPr="00EA01B8">
        <w:rPr>
          <w:b/>
        </w:rPr>
        <w:t>Small data rate control status</w:t>
      </w:r>
    </w:p>
    <w:p w14:paraId="248A0904" w14:textId="77777777" w:rsidR="006B2D02" w:rsidRDefault="006B2D02" w:rsidP="006B2D02">
      <w:pPr>
        <w:pStyle w:val="EW"/>
        <w:rPr>
          <w:b/>
        </w:rPr>
      </w:pPr>
      <w:r>
        <w:rPr>
          <w:b/>
        </w:rPr>
        <w:t>SNPN access mode</w:t>
      </w:r>
    </w:p>
    <w:p w14:paraId="5E88AC61" w14:textId="77777777" w:rsidR="006B2D02" w:rsidRPr="00920167" w:rsidRDefault="006B2D02" w:rsidP="006B2D02">
      <w:pPr>
        <w:pStyle w:val="EW"/>
        <w:rPr>
          <w:b/>
        </w:rPr>
      </w:pPr>
      <w:r w:rsidRPr="00920167">
        <w:rPr>
          <w:b/>
        </w:rPr>
        <w:t>S</w:t>
      </w:r>
      <w:r>
        <w:rPr>
          <w:b/>
        </w:rPr>
        <w:t>NPN enabled UE</w:t>
      </w:r>
    </w:p>
    <w:p w14:paraId="3C49DB7B" w14:textId="77777777" w:rsidR="006B2D02" w:rsidRPr="00920167" w:rsidRDefault="006B2D02" w:rsidP="006B2D02">
      <w:pPr>
        <w:pStyle w:val="EW"/>
        <w:rPr>
          <w:b/>
        </w:rPr>
      </w:pPr>
      <w:r>
        <w:rPr>
          <w:b/>
        </w:rPr>
        <w:t>Stand-alone Non-Public Network</w:t>
      </w:r>
    </w:p>
    <w:p w14:paraId="7875DA24" w14:textId="77777777" w:rsidR="006B2D02" w:rsidRPr="004A11E4" w:rsidRDefault="006B2D02" w:rsidP="006B2D02">
      <w:pPr>
        <w:pStyle w:val="EW"/>
        <w:rPr>
          <w:b/>
        </w:rPr>
      </w:pPr>
      <w:r w:rsidRPr="004A11E4">
        <w:rPr>
          <w:b/>
        </w:rPr>
        <w:t>Time Sensitive Communication</w:t>
      </w:r>
    </w:p>
    <w:p w14:paraId="5C3E9CD3" w14:textId="77777777" w:rsidR="006B2D02" w:rsidRPr="00215B69" w:rsidRDefault="006B2D02" w:rsidP="006B2D02">
      <w:pPr>
        <w:pStyle w:val="EX"/>
        <w:rPr>
          <w:b/>
          <w:bCs/>
        </w:rPr>
      </w:pPr>
      <w:r w:rsidRPr="00215B69">
        <w:rPr>
          <w:b/>
          <w:bCs/>
        </w:rPr>
        <w:t>UE presence in LADN service area</w:t>
      </w:r>
    </w:p>
    <w:p w14:paraId="69132D55" w14:textId="77777777" w:rsidR="006B2D02" w:rsidRPr="00963C66" w:rsidRDefault="006B2D02" w:rsidP="006B2D02">
      <w:r w:rsidRPr="00963C66">
        <w:t>For the purposes of the present document, the following terms and definitions given in 3GPP TS 23.503 [</w:t>
      </w:r>
      <w:r>
        <w:t>10</w:t>
      </w:r>
      <w:r w:rsidRPr="00963C66">
        <w:t>] apply:</w:t>
      </w:r>
    </w:p>
    <w:p w14:paraId="1FBEF830" w14:textId="77777777" w:rsidR="006B2D02" w:rsidRPr="0085304B" w:rsidRDefault="006B2D02" w:rsidP="006B2D02">
      <w:pPr>
        <w:pStyle w:val="EX"/>
        <w:rPr>
          <w:b/>
          <w:lang w:eastAsia="zh-CN"/>
        </w:rPr>
      </w:pPr>
      <w:r w:rsidRPr="0085304B">
        <w:rPr>
          <w:b/>
          <w:lang w:eastAsia="zh-CN"/>
        </w:rPr>
        <w:t>UE local configuration</w:t>
      </w:r>
    </w:p>
    <w:p w14:paraId="7C4408E6" w14:textId="77777777" w:rsidR="006B2D02" w:rsidRDefault="006B2D02" w:rsidP="006B2D02">
      <w:r>
        <w:t>For the purposes of the present document, the following terms and definitions given in 3GPP TS 24.008 [12] apply:</w:t>
      </w:r>
    </w:p>
    <w:p w14:paraId="591659FC" w14:textId="77777777" w:rsidR="006B2D02" w:rsidRPr="00767715" w:rsidRDefault="006B2D02" w:rsidP="006B2D02">
      <w:pPr>
        <w:pStyle w:val="EW"/>
        <w:rPr>
          <w:b/>
          <w:lang w:val="fr-FR"/>
        </w:rPr>
      </w:pPr>
      <w:r w:rsidRPr="00767715">
        <w:rPr>
          <w:b/>
          <w:lang w:val="fr-FR"/>
        </w:rPr>
        <w:t>GMM</w:t>
      </w:r>
    </w:p>
    <w:p w14:paraId="49871142" w14:textId="77777777" w:rsidR="006B2D02" w:rsidRDefault="006B2D02" w:rsidP="006B2D02">
      <w:pPr>
        <w:pStyle w:val="EW"/>
        <w:rPr>
          <w:b/>
          <w:bCs/>
          <w:lang w:val="fr-FR" w:eastAsia="zh-CN"/>
        </w:rPr>
      </w:pPr>
      <w:r w:rsidRPr="00767715">
        <w:rPr>
          <w:b/>
          <w:lang w:val="fr-FR" w:eastAsia="zh-CN"/>
        </w:rPr>
        <w:t>MM</w:t>
      </w:r>
    </w:p>
    <w:p w14:paraId="5DADDC5A" w14:textId="77777777" w:rsidR="006B2D02" w:rsidRPr="00767715" w:rsidRDefault="006B2D02" w:rsidP="006B2D02">
      <w:pPr>
        <w:pStyle w:val="EW"/>
        <w:rPr>
          <w:b/>
          <w:bCs/>
          <w:lang w:val="fr-FR" w:eastAsia="zh-CN"/>
        </w:rPr>
      </w:pPr>
      <w:r w:rsidRPr="00767715">
        <w:rPr>
          <w:b/>
          <w:bCs/>
          <w:lang w:val="fr-FR" w:eastAsia="zh-CN"/>
        </w:rPr>
        <w:t>A/Gb mode</w:t>
      </w:r>
    </w:p>
    <w:p w14:paraId="71EB5E8E" w14:textId="77777777" w:rsidR="006B2D02" w:rsidRDefault="006B2D02" w:rsidP="006B2D02">
      <w:pPr>
        <w:pStyle w:val="EW"/>
        <w:rPr>
          <w:b/>
          <w:bCs/>
          <w:lang w:val="fr-FR" w:eastAsia="zh-CN"/>
        </w:rPr>
      </w:pPr>
      <w:r w:rsidRPr="00767715">
        <w:rPr>
          <w:b/>
          <w:bCs/>
          <w:lang w:val="fr-FR"/>
        </w:rPr>
        <w:t>Iu mode</w:t>
      </w:r>
      <w:r w:rsidRPr="005723A3">
        <w:rPr>
          <w:b/>
          <w:bCs/>
          <w:lang w:val="fr-FR" w:eastAsia="zh-CN"/>
        </w:rPr>
        <w:t xml:space="preserve"> </w:t>
      </w:r>
    </w:p>
    <w:p w14:paraId="6D976312" w14:textId="77777777" w:rsidR="006B2D02" w:rsidRPr="00CF661E" w:rsidRDefault="006B2D02" w:rsidP="006B2D02">
      <w:pPr>
        <w:pStyle w:val="EW"/>
        <w:rPr>
          <w:b/>
          <w:bCs/>
          <w:lang w:eastAsia="zh-CN"/>
        </w:rPr>
      </w:pPr>
      <w:r w:rsidRPr="00CF661E">
        <w:rPr>
          <w:b/>
          <w:bCs/>
          <w:lang w:eastAsia="zh-CN"/>
        </w:rPr>
        <w:t>GPRS</w:t>
      </w:r>
    </w:p>
    <w:p w14:paraId="63C0A28C" w14:textId="77777777" w:rsidR="006B2D02" w:rsidRPr="00CF661E" w:rsidRDefault="006B2D02" w:rsidP="006B2D02">
      <w:pPr>
        <w:pStyle w:val="EX"/>
        <w:rPr>
          <w:b/>
          <w:bCs/>
        </w:rPr>
      </w:pPr>
      <w:r w:rsidRPr="00CF661E">
        <w:rPr>
          <w:b/>
          <w:bCs/>
        </w:rPr>
        <w:t>Non-GPRS</w:t>
      </w:r>
    </w:p>
    <w:p w14:paraId="7028BC2F" w14:textId="77777777" w:rsidR="006B2D02" w:rsidRPr="007E6407" w:rsidRDefault="006B2D02" w:rsidP="006B2D02">
      <w:r w:rsidRPr="007E6407">
        <w:t>For the purposes of the present document, the following terms an</w:t>
      </w:r>
      <w:r>
        <w:t>d definitions given in 3GPP TS 24</w:t>
      </w:r>
      <w:r w:rsidRPr="007E6407">
        <w:t>.</w:t>
      </w:r>
      <w:r>
        <w:t>3</w:t>
      </w:r>
      <w:r w:rsidRPr="007E6407">
        <w:t>01 [</w:t>
      </w:r>
      <w:r>
        <w:t>15</w:t>
      </w:r>
      <w:r w:rsidRPr="007E6407">
        <w:t>] apply:</w:t>
      </w:r>
    </w:p>
    <w:p w14:paraId="65C8436B" w14:textId="77777777" w:rsidR="006B2D02" w:rsidRPr="00920167" w:rsidRDefault="006B2D02" w:rsidP="006B2D02">
      <w:pPr>
        <w:pStyle w:val="EW"/>
        <w:rPr>
          <w:b/>
          <w:bCs/>
          <w:noProof/>
        </w:rPr>
      </w:pPr>
      <w:r>
        <w:rPr>
          <w:b/>
        </w:rPr>
        <w:t>CIoT EP</w:t>
      </w:r>
      <w:r w:rsidRPr="00CC0C94">
        <w:rPr>
          <w:b/>
        </w:rPr>
        <w:t>S optimization</w:t>
      </w:r>
    </w:p>
    <w:p w14:paraId="4ECF52E3" w14:textId="77777777" w:rsidR="006B2D02" w:rsidRPr="00920167" w:rsidRDefault="006B2D02" w:rsidP="006B2D02">
      <w:pPr>
        <w:pStyle w:val="EW"/>
        <w:rPr>
          <w:b/>
          <w:bCs/>
          <w:noProof/>
        </w:rPr>
      </w:pPr>
      <w:r>
        <w:rPr>
          <w:b/>
        </w:rPr>
        <w:t>Control plane CIoT EP</w:t>
      </w:r>
      <w:r w:rsidRPr="00CC0C94">
        <w:rPr>
          <w:b/>
        </w:rPr>
        <w:t>S optimization</w:t>
      </w:r>
    </w:p>
    <w:p w14:paraId="02ABA157" w14:textId="77777777" w:rsidR="006B2D02" w:rsidRPr="00920167" w:rsidRDefault="006B2D02" w:rsidP="006B2D02">
      <w:pPr>
        <w:pStyle w:val="EW"/>
        <w:rPr>
          <w:b/>
          <w:bCs/>
          <w:noProof/>
        </w:rPr>
      </w:pPr>
      <w:r w:rsidRPr="00920167">
        <w:rPr>
          <w:b/>
          <w:bCs/>
          <w:noProof/>
        </w:rPr>
        <w:t>EENLV</w:t>
      </w:r>
    </w:p>
    <w:p w14:paraId="0D59360A" w14:textId="77777777" w:rsidR="006B2D02" w:rsidRPr="00920167" w:rsidRDefault="006B2D02" w:rsidP="006B2D02">
      <w:pPr>
        <w:pStyle w:val="EW"/>
        <w:rPr>
          <w:b/>
          <w:bCs/>
          <w:noProof/>
        </w:rPr>
      </w:pPr>
      <w:r w:rsidRPr="00920167">
        <w:rPr>
          <w:b/>
          <w:bCs/>
          <w:noProof/>
        </w:rPr>
        <w:t>EMM</w:t>
      </w:r>
    </w:p>
    <w:p w14:paraId="327AD04A" w14:textId="77777777" w:rsidR="006B2D02" w:rsidRDefault="006B2D02" w:rsidP="006B2D02">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2C956945" w14:textId="77777777" w:rsidR="006B2D02" w:rsidRPr="002C4D23" w:rsidRDefault="006B2D02" w:rsidP="006B2D02">
      <w:pPr>
        <w:pStyle w:val="EW"/>
        <w:rPr>
          <w:b/>
          <w:bCs/>
          <w:noProof/>
          <w:lang w:eastAsia="ja-JP"/>
        </w:rPr>
      </w:pPr>
      <w:r w:rsidRPr="0028607C">
        <w:rPr>
          <w:b/>
          <w:bCs/>
          <w:noProof/>
          <w:lang w:eastAsia="ja-JP"/>
        </w:rPr>
        <w:t>EMM-DEREGISTERED-INITIATED</w:t>
      </w:r>
    </w:p>
    <w:p w14:paraId="7AF4535B" w14:textId="77777777" w:rsidR="006B2D02" w:rsidRPr="00FF2FA4" w:rsidRDefault="006B2D02" w:rsidP="006B2D02">
      <w:pPr>
        <w:pStyle w:val="EW"/>
        <w:rPr>
          <w:b/>
          <w:bCs/>
          <w:noProof/>
          <w:lang w:eastAsia="ja-JP"/>
        </w:rPr>
      </w:pPr>
      <w:r w:rsidRPr="00A50731">
        <w:rPr>
          <w:rFonts w:hint="eastAsia"/>
          <w:b/>
          <w:bCs/>
          <w:noProof/>
          <w:lang w:eastAsia="ja-JP"/>
        </w:rPr>
        <w:t>E</w:t>
      </w:r>
      <w:r w:rsidRPr="00A50731">
        <w:rPr>
          <w:b/>
          <w:bCs/>
          <w:noProof/>
          <w:lang w:eastAsia="ja-JP"/>
        </w:rPr>
        <w:t>MM-IDLE mode</w:t>
      </w:r>
    </w:p>
    <w:p w14:paraId="0A2EBB5B" w14:textId="77777777" w:rsidR="006B2D02" w:rsidRPr="0028607C" w:rsidRDefault="006B2D02" w:rsidP="006B2D02">
      <w:pPr>
        <w:pStyle w:val="EW"/>
        <w:rPr>
          <w:b/>
          <w:bCs/>
          <w:noProof/>
          <w:lang w:eastAsia="ja-JP"/>
        </w:rPr>
      </w:pPr>
      <w:r w:rsidRPr="00FF2FA4">
        <w:rPr>
          <w:rFonts w:hint="eastAsia"/>
          <w:b/>
          <w:bCs/>
          <w:noProof/>
          <w:lang w:eastAsia="ja-JP"/>
        </w:rPr>
        <w:t>E</w:t>
      </w:r>
      <w:r w:rsidRPr="00FF2FA4">
        <w:rPr>
          <w:b/>
          <w:bCs/>
          <w:noProof/>
          <w:lang w:eastAsia="ja-JP"/>
        </w:rPr>
        <w:t>MM-NULL</w:t>
      </w:r>
    </w:p>
    <w:p w14:paraId="3DD637BF" w14:textId="77777777" w:rsidR="006B2D02" w:rsidRDefault="006B2D02" w:rsidP="006B2D02">
      <w:pPr>
        <w:pStyle w:val="EW"/>
        <w:rPr>
          <w:b/>
          <w:bCs/>
          <w:noProof/>
        </w:rPr>
      </w:pPr>
      <w:r w:rsidRPr="0028607C">
        <w:rPr>
          <w:b/>
          <w:bCs/>
          <w:noProof/>
        </w:rPr>
        <w:t>EMM-REGISTERED</w:t>
      </w:r>
    </w:p>
    <w:p w14:paraId="5E25823C" w14:textId="77777777" w:rsidR="006B2D02" w:rsidRDefault="006B2D02" w:rsidP="006B2D02">
      <w:pPr>
        <w:pStyle w:val="EW"/>
        <w:rPr>
          <w:b/>
          <w:bCs/>
          <w:noProof/>
        </w:rPr>
      </w:pPr>
      <w:r w:rsidRPr="0028607C">
        <w:rPr>
          <w:b/>
          <w:bCs/>
          <w:noProof/>
        </w:rPr>
        <w:t>EMM-REGISTERED-INITIATED</w:t>
      </w:r>
    </w:p>
    <w:p w14:paraId="60022E8E" w14:textId="77777777" w:rsidR="006B2D02" w:rsidRDefault="006B2D02" w:rsidP="006B2D02">
      <w:pPr>
        <w:pStyle w:val="EW"/>
        <w:rPr>
          <w:b/>
          <w:bCs/>
          <w:noProof/>
        </w:rPr>
      </w:pPr>
      <w:r w:rsidRPr="0028607C">
        <w:rPr>
          <w:b/>
          <w:bCs/>
          <w:noProof/>
        </w:rPr>
        <w:t>EMM-SERVICE-REQUEST-INITIATED</w:t>
      </w:r>
    </w:p>
    <w:p w14:paraId="4EC0F9F7" w14:textId="77777777" w:rsidR="006B2D02" w:rsidRPr="0028607C" w:rsidRDefault="006B2D02" w:rsidP="006B2D02">
      <w:pPr>
        <w:pStyle w:val="EW"/>
        <w:rPr>
          <w:b/>
          <w:bCs/>
          <w:noProof/>
        </w:rPr>
      </w:pPr>
      <w:r w:rsidRPr="0028607C">
        <w:rPr>
          <w:b/>
          <w:bCs/>
          <w:noProof/>
        </w:rPr>
        <w:t>EMM-TRACKING-AREA-UPDATING-INITIATED</w:t>
      </w:r>
    </w:p>
    <w:p w14:paraId="5C4266A6" w14:textId="77777777" w:rsidR="006B2D02" w:rsidRPr="00920167" w:rsidRDefault="006B2D02" w:rsidP="006B2D02">
      <w:pPr>
        <w:pStyle w:val="EW"/>
        <w:rPr>
          <w:b/>
          <w:bCs/>
          <w:noProof/>
        </w:rPr>
      </w:pPr>
      <w:r w:rsidRPr="00920167">
        <w:rPr>
          <w:b/>
          <w:bCs/>
          <w:noProof/>
        </w:rPr>
        <w:t>EPS</w:t>
      </w:r>
    </w:p>
    <w:p w14:paraId="7A68DA0C" w14:textId="77777777" w:rsidR="006B2D02" w:rsidRPr="00920167" w:rsidRDefault="006B2D02" w:rsidP="006B2D02">
      <w:pPr>
        <w:pStyle w:val="EW"/>
        <w:rPr>
          <w:b/>
          <w:bCs/>
          <w:noProof/>
        </w:rPr>
      </w:pPr>
      <w:r w:rsidRPr="00920167">
        <w:rPr>
          <w:b/>
          <w:bCs/>
          <w:noProof/>
        </w:rPr>
        <w:t>EPS security context</w:t>
      </w:r>
    </w:p>
    <w:p w14:paraId="23820635" w14:textId="77777777" w:rsidR="006B2D02" w:rsidRPr="00920167" w:rsidRDefault="006B2D02" w:rsidP="006B2D02">
      <w:pPr>
        <w:pStyle w:val="EW"/>
        <w:rPr>
          <w:b/>
          <w:bCs/>
          <w:noProof/>
        </w:rPr>
      </w:pPr>
      <w:r w:rsidRPr="00920167">
        <w:rPr>
          <w:b/>
          <w:bCs/>
          <w:noProof/>
        </w:rPr>
        <w:t>EPS services</w:t>
      </w:r>
    </w:p>
    <w:p w14:paraId="4E34DEDE" w14:textId="77777777" w:rsidR="006B2D02" w:rsidRPr="00920167" w:rsidRDefault="006B2D02" w:rsidP="006B2D02">
      <w:pPr>
        <w:pStyle w:val="EW"/>
        <w:rPr>
          <w:b/>
          <w:bCs/>
          <w:noProof/>
        </w:rPr>
      </w:pPr>
      <w:r w:rsidRPr="00920167">
        <w:rPr>
          <w:b/>
          <w:bCs/>
          <w:noProof/>
        </w:rPr>
        <w:t>Lower layer failure</w:t>
      </w:r>
    </w:p>
    <w:p w14:paraId="5D56CCA7" w14:textId="77777777" w:rsidR="006B2D02" w:rsidRPr="00920167" w:rsidRDefault="006B2D02" w:rsidP="006B2D02">
      <w:pPr>
        <w:pStyle w:val="EW"/>
        <w:rPr>
          <w:b/>
          <w:bCs/>
          <w:noProof/>
        </w:rPr>
      </w:pPr>
      <w:r w:rsidRPr="00920167">
        <w:rPr>
          <w:b/>
          <w:bCs/>
          <w:noProof/>
        </w:rPr>
        <w:t>Megabit</w:t>
      </w:r>
    </w:p>
    <w:p w14:paraId="65F612FC" w14:textId="77777777" w:rsidR="006B2D02" w:rsidRPr="00920167" w:rsidRDefault="006B2D02" w:rsidP="006B2D02">
      <w:pPr>
        <w:pStyle w:val="EW"/>
        <w:rPr>
          <w:b/>
          <w:bCs/>
          <w:noProof/>
        </w:rPr>
      </w:pPr>
      <w:r w:rsidRPr="00920167">
        <w:rPr>
          <w:b/>
          <w:bCs/>
          <w:noProof/>
        </w:rPr>
        <w:t>Message header</w:t>
      </w:r>
    </w:p>
    <w:p w14:paraId="2C43321A" w14:textId="77777777" w:rsidR="006B2D02" w:rsidRDefault="006B2D02" w:rsidP="006B2D02">
      <w:pPr>
        <w:pStyle w:val="EW"/>
        <w:rPr>
          <w:b/>
        </w:rPr>
      </w:pPr>
      <w:r w:rsidRPr="007107CD">
        <w:rPr>
          <w:b/>
        </w:rPr>
        <w:t>NAS signalling connection recovery</w:t>
      </w:r>
    </w:p>
    <w:p w14:paraId="28E5E025" w14:textId="77777777" w:rsidR="006B2D02" w:rsidRPr="004B11B4" w:rsidRDefault="006B2D02" w:rsidP="006B2D02">
      <w:pPr>
        <w:pStyle w:val="EW"/>
        <w:rPr>
          <w:b/>
          <w:bCs/>
          <w:noProof/>
          <w:lang w:val="fr-FR"/>
        </w:rPr>
      </w:pPr>
      <w:r w:rsidRPr="004B11B4">
        <w:rPr>
          <w:b/>
          <w:bCs/>
          <w:noProof/>
          <w:lang w:val="fr-FR"/>
        </w:rPr>
        <w:t>NB-S1 mode</w:t>
      </w:r>
    </w:p>
    <w:p w14:paraId="15D4B6F9" w14:textId="77777777" w:rsidR="006B2D02" w:rsidRPr="004B11B4" w:rsidRDefault="006B2D02" w:rsidP="006B2D02">
      <w:pPr>
        <w:pStyle w:val="EW"/>
        <w:rPr>
          <w:b/>
          <w:bCs/>
          <w:noProof/>
          <w:lang w:val="fr-FR"/>
        </w:rPr>
      </w:pPr>
      <w:r w:rsidRPr="004B11B4">
        <w:rPr>
          <w:b/>
          <w:bCs/>
          <w:noProof/>
          <w:lang w:val="fr-FR"/>
        </w:rPr>
        <w:t>Non-EPS services</w:t>
      </w:r>
    </w:p>
    <w:p w14:paraId="1C7C2588" w14:textId="77777777" w:rsidR="006B2D02" w:rsidRPr="00920167" w:rsidRDefault="006B2D02" w:rsidP="006B2D02">
      <w:pPr>
        <w:pStyle w:val="EW"/>
        <w:rPr>
          <w:b/>
          <w:bCs/>
          <w:noProof/>
        </w:rPr>
      </w:pPr>
      <w:r w:rsidRPr="00920167">
        <w:rPr>
          <w:b/>
          <w:bCs/>
          <w:noProof/>
        </w:rPr>
        <w:t>S1 mode</w:t>
      </w:r>
    </w:p>
    <w:p w14:paraId="61B89949" w14:textId="77777777" w:rsidR="006B2D02" w:rsidRPr="00920167" w:rsidRDefault="006B2D02" w:rsidP="006B2D02">
      <w:pPr>
        <w:pStyle w:val="EW"/>
        <w:rPr>
          <w:b/>
          <w:bCs/>
          <w:noProof/>
        </w:rPr>
      </w:pPr>
      <w:r w:rsidRPr="00CC0C94">
        <w:rPr>
          <w:b/>
        </w:rPr>
        <w:t>User plane CIoT EPS optimization</w:t>
      </w:r>
    </w:p>
    <w:p w14:paraId="01DD7F48" w14:textId="77777777" w:rsidR="006B2D02" w:rsidRPr="00920167" w:rsidRDefault="006B2D02" w:rsidP="006B2D02">
      <w:pPr>
        <w:pStyle w:val="EX"/>
        <w:rPr>
          <w:b/>
          <w:bCs/>
          <w:noProof/>
        </w:rPr>
      </w:pPr>
      <w:r>
        <w:rPr>
          <w:b/>
          <w:bCs/>
          <w:noProof/>
        </w:rPr>
        <w:t>WB-</w:t>
      </w:r>
      <w:r w:rsidRPr="00920167">
        <w:rPr>
          <w:b/>
          <w:bCs/>
          <w:noProof/>
        </w:rPr>
        <w:t>S1 mode</w:t>
      </w:r>
    </w:p>
    <w:p w14:paraId="2968A701" w14:textId="77777777" w:rsidR="006B2D02" w:rsidRPr="007E6407" w:rsidRDefault="006B2D02" w:rsidP="006B2D02">
      <w:r w:rsidRPr="007E6407">
        <w:t>For the purposes of the present document, the following terms an</w:t>
      </w:r>
      <w:r>
        <w:t>d definitions given in 3GPP TS 3</w:t>
      </w:r>
      <w:r w:rsidRPr="007E6407">
        <w:t>3.</w:t>
      </w:r>
      <w:r>
        <w:t>5</w:t>
      </w:r>
      <w:r w:rsidRPr="007E6407">
        <w:t>01 [</w:t>
      </w:r>
      <w:r>
        <w:t>24</w:t>
      </w:r>
      <w:r w:rsidRPr="007E6407">
        <w:t>] apply:</w:t>
      </w:r>
    </w:p>
    <w:p w14:paraId="2EDB8D89" w14:textId="77777777" w:rsidR="006B2D02" w:rsidRPr="00BD1D67" w:rsidRDefault="006B2D02" w:rsidP="006B2D02">
      <w:pPr>
        <w:pStyle w:val="EW"/>
        <w:rPr>
          <w:b/>
          <w:bCs/>
          <w:noProof/>
        </w:rPr>
      </w:pPr>
      <w:r w:rsidRPr="00BD1D67">
        <w:rPr>
          <w:b/>
          <w:bCs/>
          <w:noProof/>
        </w:rPr>
        <w:t>5G security context</w:t>
      </w:r>
    </w:p>
    <w:p w14:paraId="37D185C8" w14:textId="77777777" w:rsidR="006B2D02" w:rsidRPr="00BD1D67" w:rsidRDefault="006B2D02" w:rsidP="006B2D02">
      <w:pPr>
        <w:pStyle w:val="EW"/>
        <w:rPr>
          <w:b/>
          <w:bCs/>
        </w:rPr>
      </w:pPr>
      <w:r w:rsidRPr="00BD1D67">
        <w:rPr>
          <w:b/>
          <w:bCs/>
        </w:rPr>
        <w:t>5G NAS security context</w:t>
      </w:r>
    </w:p>
    <w:p w14:paraId="7C06084B" w14:textId="77777777" w:rsidR="006B2D02" w:rsidRDefault="006B2D02" w:rsidP="006B2D02">
      <w:pPr>
        <w:pStyle w:val="EW"/>
        <w:rPr>
          <w:b/>
          <w:bCs/>
        </w:rPr>
      </w:pPr>
      <w:r>
        <w:rPr>
          <w:b/>
          <w:bCs/>
        </w:rPr>
        <w:t>ABBA</w:t>
      </w:r>
    </w:p>
    <w:p w14:paraId="0E791FC2" w14:textId="77777777" w:rsidR="006B2D02" w:rsidRPr="00BD1D67" w:rsidRDefault="006B2D02" w:rsidP="006B2D02">
      <w:pPr>
        <w:pStyle w:val="EW"/>
        <w:rPr>
          <w:b/>
          <w:bCs/>
        </w:rPr>
      </w:pPr>
      <w:r w:rsidRPr="00BD1D67">
        <w:rPr>
          <w:b/>
          <w:bCs/>
        </w:rPr>
        <w:t>Current 5G</w:t>
      </w:r>
      <w:r>
        <w:rPr>
          <w:b/>
          <w:bCs/>
        </w:rPr>
        <w:t xml:space="preserve"> NAS</w:t>
      </w:r>
      <w:r w:rsidRPr="00BD1D67">
        <w:rPr>
          <w:b/>
          <w:bCs/>
        </w:rPr>
        <w:t xml:space="preserve"> security context</w:t>
      </w:r>
    </w:p>
    <w:p w14:paraId="57C4085A" w14:textId="77777777" w:rsidR="006B2D02" w:rsidRPr="00BD1D67" w:rsidRDefault="006B2D02" w:rsidP="006B2D02">
      <w:pPr>
        <w:pStyle w:val="EW"/>
        <w:rPr>
          <w:b/>
          <w:bCs/>
        </w:rPr>
      </w:pPr>
      <w:r w:rsidRPr="00BD1D67">
        <w:rPr>
          <w:b/>
          <w:bCs/>
        </w:rPr>
        <w:t>Full native 5G</w:t>
      </w:r>
      <w:r>
        <w:rPr>
          <w:b/>
          <w:bCs/>
        </w:rPr>
        <w:t xml:space="preserve"> NAS</w:t>
      </w:r>
      <w:r w:rsidRPr="00BD1D67">
        <w:rPr>
          <w:b/>
          <w:bCs/>
        </w:rPr>
        <w:t xml:space="preserve"> security context</w:t>
      </w:r>
    </w:p>
    <w:p w14:paraId="16814B5A" w14:textId="77777777" w:rsidR="006B2D02" w:rsidRPr="00E664A0" w:rsidRDefault="006B2D02" w:rsidP="006B2D02">
      <w:pPr>
        <w:pStyle w:val="EW"/>
        <w:rPr>
          <w:b/>
          <w:lang w:eastAsia="zh-CN"/>
        </w:rPr>
      </w:pPr>
      <w:r w:rsidRPr="00E664A0">
        <w:rPr>
          <w:b/>
          <w:lang w:eastAsia="zh-CN"/>
        </w:rPr>
        <w:t>K'</w:t>
      </w:r>
      <w:r w:rsidRPr="003168A2">
        <w:rPr>
          <w:vertAlign w:val="subscript"/>
        </w:rPr>
        <w:t>AME</w:t>
      </w:r>
    </w:p>
    <w:p w14:paraId="79346953" w14:textId="77777777" w:rsidR="006B2D02" w:rsidRPr="00E664A0" w:rsidRDefault="006B2D02" w:rsidP="006B2D02">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6AB986BE" w14:textId="77777777" w:rsidR="006B2D02" w:rsidRPr="00E664A0" w:rsidRDefault="006B2D02" w:rsidP="006B2D02">
      <w:pPr>
        <w:pStyle w:val="EW"/>
        <w:rPr>
          <w:b/>
          <w:lang w:eastAsia="zh-CN"/>
        </w:rPr>
      </w:pPr>
      <w:r w:rsidRPr="00E664A0">
        <w:rPr>
          <w:b/>
          <w:lang w:eastAsia="zh-CN"/>
        </w:rPr>
        <w:t>K</w:t>
      </w:r>
      <w:r w:rsidRPr="003168A2">
        <w:rPr>
          <w:vertAlign w:val="subscript"/>
        </w:rPr>
        <w:t>ASME</w:t>
      </w:r>
    </w:p>
    <w:p w14:paraId="6A730EF2" w14:textId="77777777" w:rsidR="006B2D02" w:rsidRDefault="006B2D02" w:rsidP="006B2D02">
      <w:pPr>
        <w:pStyle w:val="EW"/>
        <w:rPr>
          <w:b/>
          <w:bCs/>
          <w:lang w:val="en-US" w:eastAsia="zh-CN"/>
        </w:rPr>
      </w:pPr>
      <w:r>
        <w:rPr>
          <w:b/>
          <w:bCs/>
          <w:lang w:val="en-US" w:eastAsia="zh-CN"/>
        </w:rPr>
        <w:t>Mapped 5G NAS security context</w:t>
      </w:r>
    </w:p>
    <w:p w14:paraId="5B1157A4" w14:textId="77777777" w:rsidR="006B2D02" w:rsidRPr="00F01189" w:rsidRDefault="006B2D02" w:rsidP="006B2D02">
      <w:pPr>
        <w:pStyle w:val="EW"/>
        <w:rPr>
          <w:b/>
          <w:bCs/>
          <w:lang w:val="en-US" w:eastAsia="zh-CN"/>
        </w:rPr>
      </w:pPr>
      <w:r w:rsidRPr="00F01189">
        <w:rPr>
          <w:b/>
          <w:bCs/>
          <w:lang w:val="en-US" w:eastAsia="zh-CN"/>
        </w:rPr>
        <w:t>Mapped security context</w:t>
      </w:r>
    </w:p>
    <w:p w14:paraId="435C26D7" w14:textId="77777777" w:rsidR="006B2D02" w:rsidRPr="00F01189" w:rsidRDefault="006B2D02" w:rsidP="006B2D02">
      <w:pPr>
        <w:pStyle w:val="EW"/>
        <w:rPr>
          <w:b/>
          <w:bCs/>
          <w:noProof/>
        </w:rPr>
      </w:pPr>
      <w:r w:rsidRPr="00F01189">
        <w:rPr>
          <w:b/>
          <w:bCs/>
        </w:rPr>
        <w:t>Native 5G</w:t>
      </w:r>
      <w:r>
        <w:rPr>
          <w:b/>
          <w:bCs/>
        </w:rPr>
        <w:t xml:space="preserve"> NAS</w:t>
      </w:r>
      <w:r w:rsidRPr="00F01189">
        <w:rPr>
          <w:b/>
          <w:bCs/>
        </w:rPr>
        <w:t xml:space="preserve"> security context</w:t>
      </w:r>
    </w:p>
    <w:p w14:paraId="414ACE09" w14:textId="77777777" w:rsidR="006B2D02" w:rsidRPr="00F01189" w:rsidRDefault="006B2D02" w:rsidP="006B2D02">
      <w:pPr>
        <w:pStyle w:val="EW"/>
        <w:rPr>
          <w:b/>
          <w:bCs/>
          <w:noProof/>
        </w:rPr>
      </w:pPr>
      <w:r>
        <w:rPr>
          <w:b/>
          <w:bCs/>
          <w:noProof/>
        </w:rPr>
        <w:t>NCC</w:t>
      </w:r>
    </w:p>
    <w:p w14:paraId="6DCF177E" w14:textId="77777777" w:rsidR="006B2D02" w:rsidRPr="00621D46" w:rsidRDefault="006B2D02" w:rsidP="006B2D02">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3CC53004" w14:textId="77777777" w:rsidR="006B2D02" w:rsidRPr="00621D46" w:rsidRDefault="006B2D02" w:rsidP="006B2D02">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3CFCB03" w14:textId="77777777" w:rsidR="006B2D02" w:rsidRDefault="006B2D02" w:rsidP="006B2D02">
      <w:pPr>
        <w:pStyle w:val="EX"/>
        <w:rPr>
          <w:b/>
          <w:bCs/>
          <w:noProof/>
        </w:rPr>
      </w:pPr>
      <w:r>
        <w:rPr>
          <w:b/>
          <w:bCs/>
          <w:noProof/>
        </w:rPr>
        <w:t>RES*</w:t>
      </w:r>
    </w:p>
    <w:p w14:paraId="05AC2FD3" w14:textId="77777777" w:rsidR="006B2D02" w:rsidRDefault="006B2D02" w:rsidP="006B2D02">
      <w:r>
        <w:t>For the purposes of the present document, the following terms and definitions given in 3GPP TS 38.413 [31] apply:</w:t>
      </w:r>
    </w:p>
    <w:p w14:paraId="39B35D56" w14:textId="77777777" w:rsidR="006B2D02" w:rsidRPr="006C399B" w:rsidRDefault="006B2D02" w:rsidP="006B2D02">
      <w:pPr>
        <w:pStyle w:val="EX"/>
        <w:rPr>
          <w:b/>
          <w:bCs/>
          <w:noProof/>
        </w:rPr>
      </w:pPr>
      <w:r w:rsidRPr="006C399B">
        <w:rPr>
          <w:b/>
          <w:bCs/>
          <w:noProof/>
        </w:rPr>
        <w:t>NG connection</w:t>
      </w:r>
    </w:p>
    <w:p w14:paraId="3110821C" w14:textId="77777777" w:rsidR="006B2D02" w:rsidRPr="007E6407" w:rsidRDefault="006B2D02" w:rsidP="006B2D02">
      <w:r w:rsidRPr="007E6407">
        <w:t>For the purposes of the present document, the following terms an</w:t>
      </w:r>
      <w:r>
        <w:t>d definitions given in 3GPP TS 24.587 [19B]</w:t>
      </w:r>
      <w:r w:rsidRPr="007E6407">
        <w:t xml:space="preserve"> apply:</w:t>
      </w:r>
    </w:p>
    <w:p w14:paraId="615C4C27" w14:textId="77777777" w:rsidR="006B2D02" w:rsidRPr="00767715" w:rsidRDefault="006B2D02" w:rsidP="006B2D02">
      <w:pPr>
        <w:pStyle w:val="EW"/>
        <w:rPr>
          <w:b/>
          <w:bCs/>
          <w:noProof/>
          <w:lang w:val="fr-FR"/>
        </w:rPr>
      </w:pPr>
      <w:r w:rsidRPr="00767715">
        <w:rPr>
          <w:b/>
          <w:bCs/>
          <w:noProof/>
          <w:lang w:val="fr-FR"/>
        </w:rPr>
        <w:t>E-UTRA-PC5</w:t>
      </w:r>
    </w:p>
    <w:p w14:paraId="2CE26829" w14:textId="77777777" w:rsidR="006B2D02" w:rsidRPr="00767715" w:rsidRDefault="006B2D02" w:rsidP="006B2D02">
      <w:pPr>
        <w:pStyle w:val="EW"/>
        <w:rPr>
          <w:b/>
          <w:bCs/>
          <w:lang w:val="fr-FR"/>
        </w:rPr>
      </w:pPr>
      <w:r w:rsidRPr="00767715">
        <w:rPr>
          <w:b/>
          <w:bCs/>
          <w:lang w:val="fr-FR"/>
        </w:rPr>
        <w:t>NR-PC5</w:t>
      </w:r>
    </w:p>
    <w:p w14:paraId="04C2A745" w14:textId="77777777" w:rsidR="006B2D02" w:rsidRPr="00767715" w:rsidRDefault="006B2D02" w:rsidP="006B2D02">
      <w:pPr>
        <w:pStyle w:val="EW"/>
        <w:rPr>
          <w:b/>
          <w:bCs/>
          <w:noProof/>
          <w:lang w:val="fr-FR"/>
        </w:rPr>
      </w:pPr>
      <w:r w:rsidRPr="00767715">
        <w:rPr>
          <w:b/>
          <w:bCs/>
          <w:lang w:val="fr-FR"/>
        </w:rPr>
        <w:t>V2X</w:t>
      </w:r>
    </w:p>
    <w:p w14:paraId="3A97A249" w14:textId="77777777" w:rsidR="006B2D02" w:rsidRPr="00222ECC" w:rsidRDefault="006B2D02" w:rsidP="006B2D02">
      <w:pPr>
        <w:pStyle w:val="Heading2"/>
        <w:rPr>
          <w:lang w:val="en-US"/>
        </w:rPr>
      </w:pPr>
      <w:bookmarkStart w:id="50" w:name="_Toc20232392"/>
      <w:bookmarkStart w:id="51" w:name="_Toc27746478"/>
      <w:bookmarkStart w:id="52" w:name="_Toc36212658"/>
      <w:bookmarkStart w:id="53" w:name="_Toc36656835"/>
      <w:bookmarkStart w:id="54" w:name="_Toc45286496"/>
      <w:bookmarkStart w:id="55" w:name="_Toc51943484"/>
      <w:bookmarkStart w:id="56" w:name="_Toc106696947"/>
      <w:r w:rsidRPr="00222ECC">
        <w:rPr>
          <w:lang w:val="en-US"/>
        </w:rPr>
        <w:t>3.2</w:t>
      </w:r>
      <w:r w:rsidRPr="00222ECC">
        <w:rPr>
          <w:lang w:val="en-US"/>
        </w:rPr>
        <w:tab/>
        <w:t>Abbreviations</w:t>
      </w:r>
      <w:bookmarkEnd w:id="50"/>
      <w:bookmarkEnd w:id="51"/>
      <w:bookmarkEnd w:id="52"/>
      <w:bookmarkEnd w:id="53"/>
      <w:bookmarkEnd w:id="54"/>
      <w:bookmarkEnd w:id="55"/>
      <w:bookmarkEnd w:id="56"/>
    </w:p>
    <w:p w14:paraId="6639A867" w14:textId="77777777" w:rsidR="006B2D02" w:rsidRPr="004D3578" w:rsidRDefault="006B2D02" w:rsidP="006B2D02">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FE681C" w14:textId="77777777" w:rsidR="006B2D02" w:rsidRDefault="006B2D02" w:rsidP="006B2D02">
      <w:pPr>
        <w:pStyle w:val="EW"/>
      </w:pPr>
      <w:r>
        <w:rPr>
          <w:rFonts w:hint="eastAsia"/>
        </w:rPr>
        <w:t>4G-GUTI</w:t>
      </w:r>
      <w:r>
        <w:rPr>
          <w:rFonts w:hint="eastAsia"/>
        </w:rPr>
        <w:tab/>
        <w:t>4G-</w:t>
      </w:r>
      <w:r w:rsidRPr="003168A2">
        <w:t>Globally Unique Temporary Identifier</w:t>
      </w:r>
    </w:p>
    <w:p w14:paraId="56ECDB34" w14:textId="77777777" w:rsidR="006B2D02" w:rsidRPr="00475454" w:rsidRDefault="006B2D02" w:rsidP="006B2D02">
      <w:pPr>
        <w:pStyle w:val="EW"/>
      </w:pPr>
      <w:r w:rsidRPr="00475454">
        <w:t>5GC</w:t>
      </w:r>
      <w:r>
        <w:t>N</w:t>
      </w:r>
      <w:r w:rsidRPr="00475454">
        <w:tab/>
        <w:t>5G Core Network</w:t>
      </w:r>
    </w:p>
    <w:p w14:paraId="57A23C58" w14:textId="77777777" w:rsidR="006B2D02" w:rsidRPr="008836A9" w:rsidRDefault="006B2D02" w:rsidP="006B2D02">
      <w:pPr>
        <w:pStyle w:val="EW"/>
      </w:pPr>
      <w:r>
        <w:rPr>
          <w:rFonts w:hint="eastAsia"/>
        </w:rPr>
        <w:t>5G-GUTI</w:t>
      </w:r>
      <w:r>
        <w:rPr>
          <w:rFonts w:hint="eastAsia"/>
        </w:rPr>
        <w:tab/>
        <w:t>5G-</w:t>
      </w:r>
      <w:r w:rsidRPr="003168A2">
        <w:t>Globally Unique Temporary Identifier</w:t>
      </w:r>
    </w:p>
    <w:p w14:paraId="05F1EFBD" w14:textId="77777777" w:rsidR="006B2D02" w:rsidRDefault="006B2D02" w:rsidP="006B2D02">
      <w:pPr>
        <w:pStyle w:val="EW"/>
      </w:pPr>
      <w:r>
        <w:t>5GMM</w:t>
      </w:r>
      <w:r>
        <w:tab/>
        <w:t>5GS Mobility Management</w:t>
      </w:r>
    </w:p>
    <w:p w14:paraId="2D86CB20" w14:textId="77777777" w:rsidR="006B2D02" w:rsidRPr="00552D06" w:rsidRDefault="006B2D02" w:rsidP="006B2D02">
      <w:pPr>
        <w:pStyle w:val="EW"/>
        <w:rPr>
          <w:lang w:eastAsia="zh-CN"/>
        </w:rPr>
      </w:pPr>
      <w:r w:rsidRPr="00552D06">
        <w:rPr>
          <w:lang w:eastAsia="zh-CN"/>
        </w:rPr>
        <w:t>5G-RG</w:t>
      </w:r>
      <w:r w:rsidRPr="00552D06">
        <w:rPr>
          <w:lang w:eastAsia="zh-CN"/>
        </w:rPr>
        <w:tab/>
        <w:t>5G Residential Gateway</w:t>
      </w:r>
    </w:p>
    <w:p w14:paraId="272B5D93" w14:textId="77777777" w:rsidR="006B2D02" w:rsidRPr="00552D06" w:rsidRDefault="006B2D02" w:rsidP="006B2D02">
      <w:pPr>
        <w:pStyle w:val="EW"/>
        <w:rPr>
          <w:lang w:eastAsia="zh-CN"/>
        </w:rPr>
      </w:pPr>
      <w:r w:rsidRPr="00552D06">
        <w:rPr>
          <w:lang w:eastAsia="zh-CN"/>
        </w:rPr>
        <w:t>5G-BRG</w:t>
      </w:r>
      <w:r w:rsidRPr="00552D06">
        <w:rPr>
          <w:lang w:eastAsia="zh-CN"/>
        </w:rPr>
        <w:tab/>
        <w:t>5G Broadband Residential Gateway</w:t>
      </w:r>
    </w:p>
    <w:p w14:paraId="45B186CD" w14:textId="77777777" w:rsidR="006B2D02" w:rsidRPr="00552D06" w:rsidRDefault="006B2D02" w:rsidP="006B2D02">
      <w:pPr>
        <w:pStyle w:val="EW"/>
        <w:rPr>
          <w:lang w:eastAsia="zh-CN"/>
        </w:rPr>
      </w:pPr>
      <w:r w:rsidRPr="00552D06">
        <w:rPr>
          <w:lang w:eastAsia="zh-CN"/>
        </w:rPr>
        <w:t>5G-CRG</w:t>
      </w:r>
      <w:r w:rsidRPr="00552D06">
        <w:rPr>
          <w:lang w:eastAsia="zh-CN"/>
        </w:rPr>
        <w:tab/>
        <w:t>5G Cable Residential Gateway</w:t>
      </w:r>
    </w:p>
    <w:p w14:paraId="468D3B5E" w14:textId="77777777" w:rsidR="006B2D02" w:rsidRPr="00475454" w:rsidRDefault="006B2D02" w:rsidP="006B2D02">
      <w:pPr>
        <w:pStyle w:val="EW"/>
        <w:rPr>
          <w:lang w:eastAsia="zh-CN"/>
        </w:rPr>
      </w:pPr>
      <w:r w:rsidRPr="00475454">
        <w:t>5GS</w:t>
      </w:r>
      <w:r w:rsidRPr="00475454">
        <w:tab/>
        <w:t>5G System</w:t>
      </w:r>
    </w:p>
    <w:p w14:paraId="332B5745" w14:textId="77777777" w:rsidR="006B2D02" w:rsidRPr="00475454" w:rsidRDefault="006B2D02" w:rsidP="006B2D02">
      <w:pPr>
        <w:pStyle w:val="EW"/>
        <w:rPr>
          <w:lang w:eastAsia="zh-CN"/>
        </w:rPr>
      </w:pPr>
      <w:r>
        <w:t>5GSM</w:t>
      </w:r>
      <w:r>
        <w:tab/>
        <w:t>5GS Session Management</w:t>
      </w:r>
    </w:p>
    <w:p w14:paraId="20BFCEE8" w14:textId="77777777" w:rsidR="006B2D02" w:rsidRPr="00E720A7" w:rsidRDefault="006B2D02" w:rsidP="006B2D02">
      <w:pPr>
        <w:pStyle w:val="EW"/>
      </w:pPr>
      <w:r>
        <w:t>5G-S-TMSI</w:t>
      </w:r>
      <w:r>
        <w:tab/>
        <w:t>5G S-Temporary Mobile Subscription Identifier</w:t>
      </w:r>
    </w:p>
    <w:p w14:paraId="79714FC7" w14:textId="77777777" w:rsidR="006B2D02" w:rsidRPr="00E720A7" w:rsidRDefault="006B2D02" w:rsidP="006B2D02">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B0E79A9" w14:textId="77777777" w:rsidR="006B2D02" w:rsidRDefault="006B2D02" w:rsidP="006B2D02">
      <w:pPr>
        <w:pStyle w:val="EW"/>
      </w:pPr>
      <w:r>
        <w:t>5QI</w:t>
      </w:r>
      <w:r>
        <w:tab/>
        <w:t>5G QoS Identifier</w:t>
      </w:r>
    </w:p>
    <w:p w14:paraId="455DFF51" w14:textId="77777777" w:rsidR="006B2D02" w:rsidRDefault="006B2D02" w:rsidP="006B2D02">
      <w:pPr>
        <w:pStyle w:val="EW"/>
      </w:pPr>
      <w:r>
        <w:t>ACS</w:t>
      </w:r>
      <w:r>
        <w:tab/>
        <w:t>Auto-Configuration Server</w:t>
      </w:r>
    </w:p>
    <w:p w14:paraId="4218A5BC" w14:textId="77777777" w:rsidR="006B2D02" w:rsidRPr="003168A2" w:rsidRDefault="006B2D02" w:rsidP="006B2D02">
      <w:pPr>
        <w:pStyle w:val="EW"/>
      </w:pPr>
      <w:r w:rsidRPr="003168A2">
        <w:t>AKA</w:t>
      </w:r>
      <w:r w:rsidRPr="003168A2">
        <w:tab/>
        <w:t>Authentication and Key Agreement</w:t>
      </w:r>
    </w:p>
    <w:p w14:paraId="469AF8EF" w14:textId="77777777" w:rsidR="006B2D02" w:rsidRPr="003168A2" w:rsidRDefault="006B2D02" w:rsidP="006B2D02">
      <w:pPr>
        <w:pStyle w:val="EW"/>
      </w:pPr>
      <w:r w:rsidRPr="003168A2">
        <w:t>AMBR</w:t>
      </w:r>
      <w:r w:rsidRPr="003168A2">
        <w:tab/>
        <w:t>Aggregate Maximum Bit Rate</w:t>
      </w:r>
    </w:p>
    <w:p w14:paraId="424CC848" w14:textId="77777777" w:rsidR="006B2D02" w:rsidRDefault="006B2D02" w:rsidP="006B2D02">
      <w:pPr>
        <w:pStyle w:val="EW"/>
        <w:keepNext/>
      </w:pPr>
      <w:r>
        <w:t>AMF</w:t>
      </w:r>
      <w:r>
        <w:tab/>
        <w:t>Access and Mobility Management Function</w:t>
      </w:r>
    </w:p>
    <w:p w14:paraId="16AC5BBC" w14:textId="77777777" w:rsidR="006B2D02" w:rsidRDefault="006B2D02" w:rsidP="006B2D02">
      <w:pPr>
        <w:pStyle w:val="EW"/>
        <w:keepNext/>
      </w:pPr>
      <w:r>
        <w:t>APN</w:t>
      </w:r>
      <w:r>
        <w:tab/>
      </w:r>
      <w:r w:rsidRPr="003168A2">
        <w:t>Access Point Name</w:t>
      </w:r>
    </w:p>
    <w:p w14:paraId="6D47EC26" w14:textId="77777777" w:rsidR="006B2D02" w:rsidRDefault="006B2D02" w:rsidP="006B2D02">
      <w:pPr>
        <w:pStyle w:val="EW"/>
        <w:keepNext/>
      </w:pPr>
      <w:r>
        <w:t>ATSSS</w:t>
      </w:r>
      <w:r>
        <w:tab/>
        <w:t>Access Traffic Steering, Switching and Splitting</w:t>
      </w:r>
    </w:p>
    <w:p w14:paraId="7B3B5820" w14:textId="77777777" w:rsidR="006B2D02" w:rsidRPr="009E0DE1" w:rsidRDefault="006B2D02" w:rsidP="006B2D02">
      <w:pPr>
        <w:pStyle w:val="EW"/>
      </w:pPr>
      <w:r w:rsidRPr="009E0DE1">
        <w:t>AUSF</w:t>
      </w:r>
      <w:r w:rsidRPr="009E0DE1">
        <w:tab/>
        <w:t>Authentication Server Function</w:t>
      </w:r>
    </w:p>
    <w:p w14:paraId="2EB0BA3D" w14:textId="77777777" w:rsidR="006B2D02" w:rsidRDefault="006B2D02" w:rsidP="006B2D02">
      <w:pPr>
        <w:pStyle w:val="EW"/>
      </w:pPr>
      <w:r>
        <w:t>CAG</w:t>
      </w:r>
      <w:r>
        <w:tab/>
        <w:t>Closed access group</w:t>
      </w:r>
    </w:p>
    <w:p w14:paraId="4CE57E51" w14:textId="77777777" w:rsidR="006B2D02" w:rsidRDefault="006B2D02" w:rsidP="006B2D02">
      <w:pPr>
        <w:pStyle w:val="EW"/>
      </w:pPr>
      <w:r>
        <w:t>DL</w:t>
      </w:r>
      <w:r>
        <w:tab/>
        <w:t>Downlink</w:t>
      </w:r>
    </w:p>
    <w:p w14:paraId="1B2BC032" w14:textId="77777777" w:rsidR="006B2D02" w:rsidRDefault="006B2D02" w:rsidP="006B2D02">
      <w:pPr>
        <w:pStyle w:val="EW"/>
      </w:pPr>
      <w:r w:rsidRPr="00B6630E">
        <w:t>DN</w:t>
      </w:r>
      <w:r w:rsidRPr="00B6630E">
        <w:tab/>
        <w:t>Data Network</w:t>
      </w:r>
    </w:p>
    <w:p w14:paraId="7878FEAD" w14:textId="77777777" w:rsidR="006B2D02" w:rsidRDefault="006B2D02" w:rsidP="006B2D02">
      <w:pPr>
        <w:pStyle w:val="EW"/>
      </w:pPr>
      <w:r>
        <w:t>DNN</w:t>
      </w:r>
      <w:r>
        <w:tab/>
      </w:r>
      <w:r w:rsidRPr="00B6630E">
        <w:t>Data Network Name</w:t>
      </w:r>
    </w:p>
    <w:p w14:paraId="54CF1BBF" w14:textId="77777777" w:rsidR="006B2D02" w:rsidRDefault="006B2D02" w:rsidP="006B2D02">
      <w:pPr>
        <w:pStyle w:val="EW"/>
      </w:pPr>
      <w:r>
        <w:t>eDRX</w:t>
      </w:r>
      <w:r>
        <w:tab/>
        <w:t>Extended DRX cycle</w:t>
      </w:r>
    </w:p>
    <w:p w14:paraId="2868539E" w14:textId="77777777" w:rsidR="006B2D02" w:rsidRDefault="006B2D02" w:rsidP="006B2D02">
      <w:pPr>
        <w:pStyle w:val="EW"/>
        <w:rPr>
          <w:lang w:eastAsia="ko-KR"/>
        </w:rPr>
      </w:pPr>
      <w:r>
        <w:rPr>
          <w:rFonts w:hint="eastAsia"/>
          <w:lang w:eastAsia="ko-KR"/>
        </w:rPr>
        <w:t>D</w:t>
      </w:r>
      <w:r>
        <w:rPr>
          <w:lang w:eastAsia="ko-KR"/>
        </w:rPr>
        <w:t>S-TT</w:t>
      </w:r>
      <w:r>
        <w:rPr>
          <w:lang w:eastAsia="ko-KR"/>
        </w:rPr>
        <w:tab/>
        <w:t>Device-Side TSN Translator</w:t>
      </w:r>
    </w:p>
    <w:p w14:paraId="455C9716" w14:textId="77777777" w:rsidR="006B2D02" w:rsidRDefault="006B2D02" w:rsidP="006B2D02">
      <w:pPr>
        <w:pStyle w:val="EW"/>
        <w:rPr>
          <w:lang w:eastAsia="ko-KR"/>
        </w:rPr>
      </w:pPr>
      <w:r>
        <w:rPr>
          <w:lang w:eastAsia="ko-KR"/>
        </w:rPr>
        <w:t>EUI</w:t>
      </w:r>
      <w:r>
        <w:rPr>
          <w:lang w:eastAsia="ko-KR"/>
        </w:rPr>
        <w:tab/>
      </w:r>
      <w:r w:rsidRPr="0042275E">
        <w:rPr>
          <w:lang w:eastAsia="ko-KR"/>
        </w:rPr>
        <w:t>Extended Unique Identifier</w:t>
      </w:r>
    </w:p>
    <w:p w14:paraId="0C1CF3CC" w14:textId="77777777" w:rsidR="006B2D02" w:rsidRDefault="006B2D02" w:rsidP="006B2D02">
      <w:pPr>
        <w:pStyle w:val="EW"/>
      </w:pPr>
      <w:r>
        <w:t>E-UTRAN</w:t>
      </w:r>
      <w:r>
        <w:tab/>
        <w:t>Evolved Universal Terrestrial Radio Access Network</w:t>
      </w:r>
    </w:p>
    <w:p w14:paraId="4DC1938E" w14:textId="77777777" w:rsidR="006B2D02" w:rsidRPr="001567DA" w:rsidRDefault="006B2D02" w:rsidP="006B2D02">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16467C24" w14:textId="77777777" w:rsidR="006B2D02" w:rsidRPr="000D65BC" w:rsidRDefault="006B2D02" w:rsidP="006B2D02">
      <w:pPr>
        <w:pStyle w:val="EW"/>
      </w:pPr>
      <w:r>
        <w:t>ECIES</w:t>
      </w:r>
      <w:r>
        <w:tab/>
      </w:r>
      <w:r w:rsidRPr="000D65BC">
        <w:t>Elliptic Curve Integrated Encryption Scheme</w:t>
      </w:r>
    </w:p>
    <w:p w14:paraId="2915247B" w14:textId="77777777" w:rsidR="006B2D02" w:rsidRPr="003168A2" w:rsidRDefault="006B2D02" w:rsidP="006B2D02">
      <w:pPr>
        <w:pStyle w:val="EW"/>
      </w:pPr>
      <w:r w:rsidRPr="003168A2">
        <w:t>E</w:t>
      </w:r>
      <w:r>
        <w:t>PD</w:t>
      </w:r>
      <w:r w:rsidRPr="003168A2">
        <w:tab/>
        <w:t>E</w:t>
      </w:r>
      <w:r>
        <w:t>xtended</w:t>
      </w:r>
      <w:r w:rsidRPr="003168A2">
        <w:t xml:space="preserve"> </w:t>
      </w:r>
      <w:r>
        <w:t>Protocol</w:t>
      </w:r>
      <w:r w:rsidRPr="003168A2">
        <w:t xml:space="preserve"> </w:t>
      </w:r>
      <w:r>
        <w:t>Discriminator</w:t>
      </w:r>
    </w:p>
    <w:p w14:paraId="2B254D64" w14:textId="77777777" w:rsidR="006B2D02" w:rsidRPr="003168A2" w:rsidRDefault="006B2D02" w:rsidP="006B2D02">
      <w:pPr>
        <w:pStyle w:val="EW"/>
      </w:pPr>
      <w:r w:rsidRPr="003168A2">
        <w:t>EMM</w:t>
      </w:r>
      <w:r w:rsidRPr="003168A2">
        <w:tab/>
        <w:t>EPS Mobility Management</w:t>
      </w:r>
    </w:p>
    <w:p w14:paraId="5116AC7A" w14:textId="77777777" w:rsidR="006B2D02" w:rsidRDefault="006B2D02" w:rsidP="006B2D02">
      <w:pPr>
        <w:pStyle w:val="EW"/>
      </w:pPr>
      <w:r>
        <w:t>EPC</w:t>
      </w:r>
      <w:r>
        <w:tab/>
        <w:t>Evolved Packet Core Network</w:t>
      </w:r>
    </w:p>
    <w:p w14:paraId="6DE3922B" w14:textId="77777777" w:rsidR="006B2D02" w:rsidRDefault="006B2D02" w:rsidP="006B2D02">
      <w:pPr>
        <w:pStyle w:val="EW"/>
      </w:pPr>
      <w:r>
        <w:t>EPS</w:t>
      </w:r>
      <w:r>
        <w:tab/>
        <w:t>Evolved Packet System</w:t>
      </w:r>
    </w:p>
    <w:p w14:paraId="4E6B7142" w14:textId="77777777" w:rsidR="006B2D02" w:rsidRPr="003168A2" w:rsidRDefault="006B2D02" w:rsidP="006B2D02">
      <w:pPr>
        <w:pStyle w:val="EW"/>
      </w:pPr>
      <w:r w:rsidRPr="003168A2">
        <w:t>ESM</w:t>
      </w:r>
      <w:r w:rsidRPr="003168A2">
        <w:tab/>
        <w:t>EPS Session Management</w:t>
      </w:r>
    </w:p>
    <w:p w14:paraId="0AE4D1B6" w14:textId="77777777" w:rsidR="006B2D02" w:rsidRPr="00552D06" w:rsidRDefault="006B2D02" w:rsidP="006B2D02">
      <w:pPr>
        <w:pStyle w:val="EW"/>
      </w:pPr>
      <w:r w:rsidRPr="00552D06">
        <w:t>FN-RG</w:t>
      </w:r>
      <w:r w:rsidRPr="00552D06">
        <w:tab/>
        <w:t>Fixed Network RG</w:t>
      </w:r>
    </w:p>
    <w:p w14:paraId="074DF9B4" w14:textId="77777777" w:rsidR="006B2D02" w:rsidRPr="00552D06" w:rsidRDefault="006B2D02" w:rsidP="006B2D02">
      <w:pPr>
        <w:pStyle w:val="EW"/>
      </w:pPr>
      <w:r w:rsidRPr="00552D06">
        <w:t>FN-BRG</w:t>
      </w:r>
      <w:r w:rsidRPr="00552D06">
        <w:tab/>
        <w:t>Fixed Network Broadband RG</w:t>
      </w:r>
    </w:p>
    <w:p w14:paraId="557125E9" w14:textId="77777777" w:rsidR="006B2D02" w:rsidRPr="00552D06" w:rsidRDefault="006B2D02" w:rsidP="006B2D02">
      <w:pPr>
        <w:pStyle w:val="EW"/>
      </w:pPr>
      <w:r w:rsidRPr="00552D06">
        <w:t>FN-CRG</w:t>
      </w:r>
      <w:r w:rsidRPr="00552D06">
        <w:tab/>
        <w:t>Fixed Network Cable RG</w:t>
      </w:r>
    </w:p>
    <w:p w14:paraId="70C84C56" w14:textId="77777777" w:rsidR="006B2D02" w:rsidRPr="003168A2" w:rsidRDefault="006B2D02" w:rsidP="006B2D02">
      <w:pPr>
        <w:pStyle w:val="EW"/>
      </w:pPr>
      <w:r>
        <w:t>G</w:t>
      </w:r>
      <w:r w:rsidRPr="00A10DAB">
        <w:t>bps</w:t>
      </w:r>
      <w:r w:rsidRPr="00A10DAB">
        <w:tab/>
      </w:r>
      <w:r>
        <w:t>Gi</w:t>
      </w:r>
      <w:r w:rsidRPr="00A10DAB">
        <w:t>gabits per second</w:t>
      </w:r>
    </w:p>
    <w:p w14:paraId="4F256046" w14:textId="77777777" w:rsidR="006B2D02" w:rsidRDefault="006B2D02" w:rsidP="006B2D02">
      <w:pPr>
        <w:pStyle w:val="EW"/>
      </w:pPr>
      <w:r>
        <w:t>GFBR</w:t>
      </w:r>
      <w:r w:rsidRPr="003168A2">
        <w:tab/>
      </w:r>
      <w:r w:rsidRPr="00474451">
        <w:rPr>
          <w:noProof/>
          <w:lang w:val="en-US"/>
        </w:rPr>
        <w:t>Guarant</w:t>
      </w:r>
      <w:r>
        <w:rPr>
          <w:noProof/>
          <w:lang w:val="en-US"/>
        </w:rPr>
        <w:t>eed Flow Bit Rate</w:t>
      </w:r>
    </w:p>
    <w:p w14:paraId="67EB3FF5" w14:textId="77777777" w:rsidR="006B2D02" w:rsidRDefault="006B2D02" w:rsidP="006B2D02">
      <w:pPr>
        <w:pStyle w:val="EW"/>
      </w:pPr>
      <w:r>
        <w:t>GUAMI</w:t>
      </w:r>
      <w:r>
        <w:tab/>
        <w:t>Globally Unique AMF Identifier</w:t>
      </w:r>
    </w:p>
    <w:p w14:paraId="470194BD" w14:textId="77777777" w:rsidR="006B2D02" w:rsidRDefault="006B2D02" w:rsidP="006B2D02">
      <w:pPr>
        <w:pStyle w:val="EW"/>
      </w:pPr>
      <w:r>
        <w:t>IAB</w:t>
      </w:r>
      <w:r>
        <w:tab/>
        <w:t>Integrated access and backhaul</w:t>
      </w:r>
    </w:p>
    <w:p w14:paraId="22B3DE5E" w14:textId="77777777" w:rsidR="006B2D02" w:rsidRPr="003168A2" w:rsidRDefault="006B2D02" w:rsidP="006B2D02">
      <w:pPr>
        <w:pStyle w:val="EW"/>
      </w:pPr>
      <w:r>
        <w:t>IP-CAN</w:t>
      </w:r>
      <w:r>
        <w:tab/>
        <w:t>IP-Connectivity Access Network</w:t>
      </w:r>
    </w:p>
    <w:p w14:paraId="69668F77" w14:textId="77777777" w:rsidR="006B2D02" w:rsidRPr="003168A2" w:rsidRDefault="006B2D02" w:rsidP="006B2D02">
      <w:pPr>
        <w:pStyle w:val="EW"/>
      </w:pPr>
      <w:r w:rsidRPr="003168A2">
        <w:t>KSI</w:t>
      </w:r>
      <w:r w:rsidRPr="003168A2">
        <w:tab/>
        <w:t>Key Set Identifier</w:t>
      </w:r>
    </w:p>
    <w:p w14:paraId="1E9AC7D6" w14:textId="77777777" w:rsidR="006B2D02" w:rsidRDefault="006B2D02" w:rsidP="006B2D02">
      <w:pPr>
        <w:pStyle w:val="EW"/>
      </w:pPr>
      <w:r>
        <w:t>LADN</w:t>
      </w:r>
      <w:r>
        <w:tab/>
        <w:t>Local Area Data Network</w:t>
      </w:r>
    </w:p>
    <w:p w14:paraId="32F11D08" w14:textId="77777777" w:rsidR="006B2D02" w:rsidRDefault="006B2D02" w:rsidP="006B2D02">
      <w:pPr>
        <w:pStyle w:val="EW"/>
      </w:pPr>
      <w:r>
        <w:t>LCS</w:t>
      </w:r>
      <w:r>
        <w:tab/>
        <w:t>LoCation Services</w:t>
      </w:r>
    </w:p>
    <w:p w14:paraId="66F38FE6" w14:textId="77777777" w:rsidR="006B2D02" w:rsidRDefault="006B2D02" w:rsidP="006B2D02">
      <w:pPr>
        <w:pStyle w:val="EW"/>
      </w:pPr>
      <w:r>
        <w:t>LMF</w:t>
      </w:r>
      <w:r>
        <w:tab/>
        <w:t>Location Management Function</w:t>
      </w:r>
    </w:p>
    <w:p w14:paraId="28E45C26" w14:textId="77777777" w:rsidR="006B2D02" w:rsidRDefault="006B2D02" w:rsidP="006B2D02">
      <w:pPr>
        <w:pStyle w:val="EW"/>
      </w:pPr>
      <w:r>
        <w:t>LPP</w:t>
      </w:r>
      <w:r>
        <w:tab/>
        <w:t>LTE Positioning Protocol</w:t>
      </w:r>
    </w:p>
    <w:p w14:paraId="5BAFDF5E" w14:textId="77777777" w:rsidR="006B2D02" w:rsidRDefault="006B2D02" w:rsidP="006B2D02">
      <w:pPr>
        <w:pStyle w:val="EW"/>
      </w:pPr>
      <w:r>
        <w:t>MAC</w:t>
      </w:r>
      <w:r>
        <w:tab/>
        <w:t>Message Authentication Code</w:t>
      </w:r>
    </w:p>
    <w:p w14:paraId="0518F085" w14:textId="77777777" w:rsidR="006B2D02" w:rsidRPr="003168A2" w:rsidRDefault="006B2D02" w:rsidP="006B2D02">
      <w:pPr>
        <w:pStyle w:val="EW"/>
      </w:pPr>
      <w:r w:rsidRPr="00A10DAB">
        <w:t>Mbps</w:t>
      </w:r>
      <w:r w:rsidRPr="00A10DAB">
        <w:tab/>
        <w:t>Megabits per second</w:t>
      </w:r>
    </w:p>
    <w:p w14:paraId="28CFC9DA" w14:textId="77777777" w:rsidR="006B2D02" w:rsidRDefault="006B2D02" w:rsidP="006B2D02">
      <w:pPr>
        <w:pStyle w:val="EW"/>
      </w:pPr>
      <w:r>
        <w:rPr>
          <w:noProof/>
          <w:lang w:val="en-US"/>
        </w:rPr>
        <w:t>MFBR</w:t>
      </w:r>
      <w:r w:rsidRPr="003168A2">
        <w:tab/>
      </w:r>
      <w:r>
        <w:t>Maximum Flow Bit Rate</w:t>
      </w:r>
    </w:p>
    <w:p w14:paraId="467F7820" w14:textId="77777777" w:rsidR="006B2D02" w:rsidRDefault="006B2D02" w:rsidP="006B2D02">
      <w:pPr>
        <w:pStyle w:val="EW"/>
      </w:pPr>
      <w:r>
        <w:t>MICO</w:t>
      </w:r>
      <w:r>
        <w:tab/>
      </w:r>
      <w:r w:rsidRPr="00343F90">
        <w:t>Mobile Initiated Connection Only</w:t>
      </w:r>
    </w:p>
    <w:p w14:paraId="23304BDA" w14:textId="77777777" w:rsidR="006B2D02" w:rsidRDefault="006B2D02" w:rsidP="006B2D02">
      <w:pPr>
        <w:pStyle w:val="EW"/>
      </w:pPr>
      <w:r>
        <w:rPr>
          <w:rFonts w:hint="eastAsia"/>
        </w:rPr>
        <w:t>N3IWF</w:t>
      </w:r>
      <w:r>
        <w:rPr>
          <w:rFonts w:hint="eastAsia"/>
        </w:rPr>
        <w:tab/>
      </w:r>
      <w:r w:rsidRPr="001A1319">
        <w:t>Non-3GPP Inter</w:t>
      </w:r>
      <w:r>
        <w:t>-</w:t>
      </w:r>
      <w:r w:rsidRPr="001A1319">
        <w:t>Working Function</w:t>
      </w:r>
    </w:p>
    <w:p w14:paraId="0EDAB713" w14:textId="77777777" w:rsidR="006B2D02" w:rsidRPr="00B54732" w:rsidRDefault="006B2D02" w:rsidP="006B2D02">
      <w:pPr>
        <w:pStyle w:val="EW"/>
      </w:pPr>
      <w:r w:rsidRPr="00B54732">
        <w:t>N5CW</w:t>
      </w:r>
      <w:r w:rsidRPr="00B54732">
        <w:tab/>
      </w:r>
      <w:r w:rsidRPr="00B54732">
        <w:rPr>
          <w:noProof/>
        </w:rPr>
        <w:t>Non-5G-Capable over WLAN</w:t>
      </w:r>
    </w:p>
    <w:p w14:paraId="77AE1550" w14:textId="77777777" w:rsidR="006B2D02" w:rsidRPr="00B54732" w:rsidRDefault="006B2D02" w:rsidP="006B2D02">
      <w:pPr>
        <w:pStyle w:val="EW"/>
      </w:pPr>
      <w:r w:rsidRPr="00B54732">
        <w:t>N5GC</w:t>
      </w:r>
      <w:r w:rsidRPr="00B54732">
        <w:tab/>
        <w:t>Non-5G Capable</w:t>
      </w:r>
    </w:p>
    <w:p w14:paraId="6C748DDA" w14:textId="77777777" w:rsidR="006B2D02" w:rsidRDefault="006B2D02" w:rsidP="006B2D02">
      <w:pPr>
        <w:pStyle w:val="EW"/>
      </w:pPr>
      <w:r w:rsidRPr="00DF029F">
        <w:t>NAI</w:t>
      </w:r>
      <w:r w:rsidRPr="00DF029F">
        <w:tab/>
        <w:t>Network Access Identifier</w:t>
      </w:r>
    </w:p>
    <w:p w14:paraId="4E72E4B2" w14:textId="77777777" w:rsidR="006B2D02" w:rsidRDefault="006B2D02" w:rsidP="006B2D02">
      <w:pPr>
        <w:pStyle w:val="EW"/>
      </w:pPr>
      <w:r>
        <w:t>NITZ</w:t>
      </w:r>
      <w:r>
        <w:tab/>
        <w:t>Network Identity and Time Zone</w:t>
      </w:r>
    </w:p>
    <w:p w14:paraId="28BC6E49" w14:textId="77777777" w:rsidR="006B2D02" w:rsidRDefault="006B2D02" w:rsidP="006B2D02">
      <w:pPr>
        <w:pStyle w:val="EW"/>
      </w:pPr>
      <w:r>
        <w:t>NR</w:t>
      </w:r>
      <w:r>
        <w:tab/>
        <w:t>New Radio</w:t>
      </w:r>
    </w:p>
    <w:p w14:paraId="5FDFB664" w14:textId="77777777" w:rsidR="006B2D02" w:rsidRPr="003168A2" w:rsidRDefault="006B2D02" w:rsidP="006B2D02">
      <w:pPr>
        <w:pStyle w:val="EW"/>
      </w:pPr>
      <w:r>
        <w:t>ng</w:t>
      </w:r>
      <w:r w:rsidRPr="003168A2">
        <w:t>KSI</w:t>
      </w:r>
      <w:r w:rsidRPr="003168A2">
        <w:tab/>
        <w:t xml:space="preserve">Key Set Identifier for </w:t>
      </w:r>
      <w:r>
        <w:t>Next Generation Radio Access Network</w:t>
      </w:r>
    </w:p>
    <w:p w14:paraId="24650C4C" w14:textId="77777777" w:rsidR="006B2D02" w:rsidRDefault="006B2D02" w:rsidP="006B2D02">
      <w:pPr>
        <w:pStyle w:val="EW"/>
      </w:pPr>
      <w:r>
        <w:t>NPN</w:t>
      </w:r>
      <w:r>
        <w:tab/>
        <w:t>Non-public network</w:t>
      </w:r>
    </w:p>
    <w:p w14:paraId="53957DA6" w14:textId="77777777" w:rsidR="006B2D02" w:rsidRDefault="006B2D02" w:rsidP="006B2D02">
      <w:pPr>
        <w:pStyle w:val="EW"/>
      </w:pPr>
      <w:r>
        <w:t>NSSAA</w:t>
      </w:r>
      <w:r>
        <w:tab/>
        <w:t>Network slice-specific authentication and authorization</w:t>
      </w:r>
    </w:p>
    <w:p w14:paraId="2902326E" w14:textId="77777777" w:rsidR="006B2D02" w:rsidRDefault="006B2D02" w:rsidP="006B2D02">
      <w:pPr>
        <w:pStyle w:val="EW"/>
      </w:pPr>
      <w:r>
        <w:t>NSSAAF</w:t>
      </w:r>
      <w:r>
        <w:tab/>
        <w:t>NSSAA Function</w:t>
      </w:r>
    </w:p>
    <w:p w14:paraId="545579BB" w14:textId="77777777" w:rsidR="006B2D02" w:rsidRDefault="006B2D02" w:rsidP="006B2D02">
      <w:pPr>
        <w:pStyle w:val="EW"/>
      </w:pPr>
      <w:r>
        <w:t>NSSAI</w:t>
      </w:r>
      <w:r>
        <w:tab/>
        <w:t>Network Slice Selection Assistance Information</w:t>
      </w:r>
    </w:p>
    <w:p w14:paraId="6E2BD79E" w14:textId="77777777" w:rsidR="006B2D02" w:rsidRPr="00665705" w:rsidRDefault="006B2D02" w:rsidP="006B2D02">
      <w:pPr>
        <w:pStyle w:val="EW"/>
        <w:rPr>
          <w:lang w:val="sv-SE"/>
        </w:rPr>
      </w:pPr>
      <w:r w:rsidRPr="00665705">
        <w:rPr>
          <w:lang w:val="sv-SE"/>
        </w:rPr>
        <w:t>OS</w:t>
      </w:r>
      <w:r w:rsidRPr="00665705">
        <w:rPr>
          <w:lang w:val="sv-SE"/>
        </w:rPr>
        <w:tab/>
        <w:t>Operating System</w:t>
      </w:r>
    </w:p>
    <w:p w14:paraId="22FBBCB0" w14:textId="77777777" w:rsidR="006B2D02" w:rsidRPr="00665705" w:rsidRDefault="006B2D02" w:rsidP="006B2D02">
      <w:pPr>
        <w:pStyle w:val="EW"/>
        <w:rPr>
          <w:lang w:val="sv-SE"/>
        </w:rPr>
      </w:pPr>
      <w:r w:rsidRPr="00665705">
        <w:rPr>
          <w:lang w:val="sv-SE"/>
        </w:rPr>
        <w:t>OS Id</w:t>
      </w:r>
      <w:r w:rsidRPr="00665705">
        <w:rPr>
          <w:lang w:val="sv-SE"/>
        </w:rPr>
        <w:tab/>
        <w:t>OS Identity</w:t>
      </w:r>
    </w:p>
    <w:p w14:paraId="2E82822E" w14:textId="77777777" w:rsidR="006B2D02" w:rsidRDefault="006B2D02" w:rsidP="006B2D02">
      <w:pPr>
        <w:pStyle w:val="EW"/>
      </w:pPr>
      <w:r>
        <w:rPr>
          <w:rFonts w:hint="eastAsia"/>
          <w:lang w:eastAsia="zh-CN"/>
        </w:rPr>
        <w:t>P</w:t>
      </w:r>
      <w:r>
        <w:rPr>
          <w:lang w:eastAsia="zh-CN"/>
        </w:rPr>
        <w:t>NI-NPN</w:t>
      </w:r>
      <w:r>
        <w:rPr>
          <w:lang w:eastAsia="zh-CN"/>
        </w:rPr>
        <w:tab/>
        <w:t>Public Network Integrated Non-Public Network</w:t>
      </w:r>
    </w:p>
    <w:p w14:paraId="5FC8FB2C" w14:textId="77777777" w:rsidR="006B2D02" w:rsidRPr="003168A2" w:rsidRDefault="006B2D02" w:rsidP="006B2D02">
      <w:pPr>
        <w:pStyle w:val="EW"/>
        <w:rPr>
          <w:lang w:eastAsia="ja-JP"/>
        </w:rPr>
      </w:pPr>
      <w:r w:rsidRPr="003168A2">
        <w:rPr>
          <w:rFonts w:hint="eastAsia"/>
          <w:lang w:eastAsia="ja-JP"/>
        </w:rPr>
        <w:t>PTI</w:t>
      </w:r>
      <w:r w:rsidRPr="003168A2">
        <w:rPr>
          <w:rFonts w:hint="eastAsia"/>
          <w:lang w:eastAsia="ja-JP"/>
        </w:rPr>
        <w:tab/>
        <w:t>Procedure Transaction Identity</w:t>
      </w:r>
    </w:p>
    <w:p w14:paraId="3C58A65E" w14:textId="77777777" w:rsidR="006B2D02" w:rsidRDefault="006B2D02" w:rsidP="006B2D02">
      <w:pPr>
        <w:pStyle w:val="EW"/>
      </w:pPr>
      <w:r>
        <w:t>QFI</w:t>
      </w:r>
      <w:r>
        <w:tab/>
        <w:t>QoS Flow Identifier</w:t>
      </w:r>
    </w:p>
    <w:p w14:paraId="2FF346C1" w14:textId="77777777" w:rsidR="006B2D02" w:rsidRPr="003168A2" w:rsidRDefault="006B2D02" w:rsidP="006B2D02">
      <w:pPr>
        <w:pStyle w:val="EW"/>
      </w:pPr>
      <w:r w:rsidRPr="003168A2">
        <w:t>QoS</w:t>
      </w:r>
      <w:r w:rsidRPr="003168A2">
        <w:tab/>
        <w:t>Quality of Service</w:t>
      </w:r>
    </w:p>
    <w:p w14:paraId="22EE3574" w14:textId="77777777" w:rsidR="006B2D02" w:rsidRDefault="006B2D02" w:rsidP="006B2D02">
      <w:pPr>
        <w:pStyle w:val="EW"/>
      </w:pPr>
      <w:r>
        <w:t>QRI</w:t>
      </w:r>
      <w:r>
        <w:tab/>
        <w:t>QoS Rule Identifier</w:t>
      </w:r>
    </w:p>
    <w:p w14:paraId="278566BA" w14:textId="77777777" w:rsidR="006B2D02" w:rsidRDefault="006B2D02" w:rsidP="006B2D02">
      <w:pPr>
        <w:pStyle w:val="EW"/>
      </w:pPr>
      <w:r>
        <w:t>RACS</w:t>
      </w:r>
      <w:r>
        <w:tab/>
        <w:t>Radio Capability Signalling Optimisation</w:t>
      </w:r>
    </w:p>
    <w:p w14:paraId="43C2C144" w14:textId="77777777" w:rsidR="006B2D02" w:rsidRDefault="006B2D02" w:rsidP="006B2D02">
      <w:pPr>
        <w:pStyle w:val="EW"/>
      </w:pPr>
      <w:r>
        <w:t>(R)AN</w:t>
      </w:r>
      <w:r>
        <w:tab/>
        <w:t>(Radio) Access Network</w:t>
      </w:r>
    </w:p>
    <w:p w14:paraId="217D236C" w14:textId="77777777" w:rsidR="006B2D02" w:rsidDel="00284C28" w:rsidRDefault="006B2D02" w:rsidP="006B2D02">
      <w:pPr>
        <w:pStyle w:val="EW"/>
      </w:pPr>
      <w:r w:rsidRPr="00851259" w:rsidDel="00284C28">
        <w:t>RFSP</w:t>
      </w:r>
      <w:r w:rsidRPr="00851259" w:rsidDel="00284C28">
        <w:tab/>
        <w:t>RAT Frequency Selection Priority</w:t>
      </w:r>
    </w:p>
    <w:p w14:paraId="58C4B848" w14:textId="77777777" w:rsidR="006B2D02" w:rsidRPr="00552D06" w:rsidRDefault="006B2D02" w:rsidP="006B2D02">
      <w:pPr>
        <w:pStyle w:val="EW"/>
      </w:pPr>
      <w:r w:rsidRPr="00552D06">
        <w:t>RG</w:t>
      </w:r>
      <w:r w:rsidRPr="00552D06">
        <w:tab/>
        <w:t>Residential Gateway</w:t>
      </w:r>
    </w:p>
    <w:p w14:paraId="0DDE7807" w14:textId="77777777" w:rsidR="006B2D02" w:rsidRPr="00A472B1" w:rsidRDefault="006B2D02" w:rsidP="006B2D02">
      <w:pPr>
        <w:pStyle w:val="EW"/>
      </w:pPr>
      <w:r w:rsidRPr="00A472B1">
        <w:t>RPLMN</w:t>
      </w:r>
      <w:r w:rsidRPr="00A472B1">
        <w:tab/>
        <w:t>Registered PLMN</w:t>
      </w:r>
    </w:p>
    <w:p w14:paraId="2AAF5E2A" w14:textId="77777777" w:rsidR="006B2D02" w:rsidRPr="00A472B1" w:rsidRDefault="006B2D02" w:rsidP="006B2D02">
      <w:pPr>
        <w:pStyle w:val="EW"/>
      </w:pPr>
      <w:r w:rsidRPr="00A472B1">
        <w:t>R</w:t>
      </w:r>
      <w:r>
        <w:t>SNP</w:t>
      </w:r>
      <w:r w:rsidRPr="00A472B1">
        <w:t>N</w:t>
      </w:r>
      <w:r w:rsidRPr="00A472B1">
        <w:tab/>
        <w:t xml:space="preserve">Registered </w:t>
      </w:r>
      <w:r>
        <w:t>SNPN</w:t>
      </w:r>
    </w:p>
    <w:p w14:paraId="24BC3EE3" w14:textId="77777777" w:rsidR="006B2D02" w:rsidRPr="00CF661E" w:rsidRDefault="006B2D02" w:rsidP="006B2D02">
      <w:pPr>
        <w:pStyle w:val="EW"/>
      </w:pPr>
      <w:r w:rsidRPr="00CF661E">
        <w:t>RQA</w:t>
      </w:r>
      <w:r w:rsidRPr="00CF661E">
        <w:tab/>
        <w:t>Reflective QoS Attribute</w:t>
      </w:r>
    </w:p>
    <w:p w14:paraId="64C544D5" w14:textId="77777777" w:rsidR="006B2D02" w:rsidRPr="00CF661E" w:rsidRDefault="006B2D02" w:rsidP="006B2D02">
      <w:pPr>
        <w:pStyle w:val="EW"/>
      </w:pPr>
      <w:r w:rsidRPr="00CF661E">
        <w:t>RQI</w:t>
      </w:r>
      <w:r w:rsidRPr="00CF661E">
        <w:tab/>
        <w:t>Reflective QoS Indication</w:t>
      </w:r>
    </w:p>
    <w:p w14:paraId="7EEE8C52" w14:textId="77777777" w:rsidR="006B2D02" w:rsidRDefault="006B2D02" w:rsidP="006B2D02">
      <w:pPr>
        <w:pStyle w:val="EW"/>
      </w:pPr>
      <w:r>
        <w:t>RSNPN</w:t>
      </w:r>
      <w:r>
        <w:tab/>
        <w:t>Registered SNPN</w:t>
      </w:r>
    </w:p>
    <w:p w14:paraId="208A2A0A" w14:textId="77777777" w:rsidR="006B2D02" w:rsidRDefault="006B2D02" w:rsidP="006B2D02">
      <w:pPr>
        <w:pStyle w:val="EW"/>
      </w:pPr>
      <w:r>
        <w:t>S-NSSAI</w:t>
      </w:r>
      <w:r>
        <w:tab/>
        <w:t>Single NSSAI</w:t>
      </w:r>
    </w:p>
    <w:p w14:paraId="6F7B8C09" w14:textId="77777777" w:rsidR="006B2D02" w:rsidRPr="001A1319" w:rsidRDefault="006B2D02" w:rsidP="006B2D02">
      <w:pPr>
        <w:pStyle w:val="EW"/>
      </w:pPr>
      <w:r>
        <w:rPr>
          <w:rFonts w:hint="eastAsia"/>
        </w:rPr>
        <w:t>SA</w:t>
      </w:r>
      <w:r>
        <w:rPr>
          <w:rFonts w:hint="eastAsia"/>
        </w:rPr>
        <w:tab/>
        <w:t>Security Association</w:t>
      </w:r>
    </w:p>
    <w:p w14:paraId="71B81D44" w14:textId="77777777" w:rsidR="006B2D02" w:rsidRPr="001A1319" w:rsidRDefault="006B2D02" w:rsidP="006B2D02">
      <w:pPr>
        <w:pStyle w:val="EW"/>
      </w:pPr>
      <w:r>
        <w:t>SDF</w:t>
      </w:r>
      <w:r>
        <w:tab/>
        <w:t>Service Data Flow</w:t>
      </w:r>
    </w:p>
    <w:p w14:paraId="3F47BE67" w14:textId="77777777" w:rsidR="006B2D02" w:rsidRDefault="006B2D02" w:rsidP="006B2D02">
      <w:pPr>
        <w:pStyle w:val="EW"/>
      </w:pPr>
      <w:r>
        <w:t>SMF</w:t>
      </w:r>
      <w:r>
        <w:tab/>
        <w:t>Session Management Function</w:t>
      </w:r>
    </w:p>
    <w:p w14:paraId="3E604345" w14:textId="77777777" w:rsidR="006B2D02" w:rsidRDefault="006B2D02" w:rsidP="006B2D02">
      <w:pPr>
        <w:pStyle w:val="EW"/>
      </w:pPr>
      <w:r w:rsidRPr="00F761B4">
        <w:t>SGC</w:t>
      </w:r>
      <w:r w:rsidRPr="00F761B4">
        <w:tab/>
        <w:t>Service Gap Control</w:t>
      </w:r>
    </w:p>
    <w:p w14:paraId="0E017D58" w14:textId="77777777" w:rsidR="006B2D02" w:rsidRPr="001A1319" w:rsidRDefault="006B2D02" w:rsidP="006B2D02">
      <w:pPr>
        <w:pStyle w:val="EW"/>
      </w:pPr>
      <w:r>
        <w:t>SNN</w:t>
      </w:r>
      <w:r>
        <w:tab/>
        <w:t>Serving Network Name</w:t>
      </w:r>
    </w:p>
    <w:p w14:paraId="6A325330" w14:textId="77777777" w:rsidR="006B2D02" w:rsidRPr="001A1319" w:rsidRDefault="006B2D02" w:rsidP="006B2D02">
      <w:pPr>
        <w:pStyle w:val="EW"/>
      </w:pPr>
      <w:r>
        <w:t>SNPN</w:t>
      </w:r>
      <w:r>
        <w:tab/>
        <w:t>Stand-alone Non-Public Network</w:t>
      </w:r>
    </w:p>
    <w:p w14:paraId="27AE3773" w14:textId="77777777" w:rsidR="006B2D02" w:rsidRDefault="006B2D02" w:rsidP="006B2D02">
      <w:pPr>
        <w:pStyle w:val="EW"/>
      </w:pPr>
      <w:r>
        <w:t>SOR</w:t>
      </w:r>
      <w:r>
        <w:tab/>
        <w:t>Steering of Roaming</w:t>
      </w:r>
    </w:p>
    <w:p w14:paraId="6191F68A" w14:textId="77777777" w:rsidR="006B2D02" w:rsidRDefault="006B2D02" w:rsidP="006B2D02">
      <w:pPr>
        <w:pStyle w:val="EW"/>
      </w:pPr>
      <w:r w:rsidRPr="003168A2">
        <w:rPr>
          <w:rFonts w:hint="eastAsia"/>
        </w:rPr>
        <w:t>TA</w:t>
      </w:r>
      <w:r w:rsidRPr="003168A2">
        <w:rPr>
          <w:rFonts w:hint="eastAsia"/>
        </w:rPr>
        <w:tab/>
        <w:t>Tracking Area</w:t>
      </w:r>
    </w:p>
    <w:p w14:paraId="37ABFC14" w14:textId="77777777" w:rsidR="006B2D02" w:rsidRPr="003168A2" w:rsidRDefault="006B2D02" w:rsidP="006B2D02">
      <w:pPr>
        <w:pStyle w:val="EW"/>
      </w:pPr>
      <w:r w:rsidRPr="003168A2">
        <w:t>TAC</w:t>
      </w:r>
      <w:r w:rsidRPr="003168A2">
        <w:tab/>
        <w:t>Tracking Area Code</w:t>
      </w:r>
    </w:p>
    <w:p w14:paraId="5BF24CFA" w14:textId="77777777" w:rsidR="006B2D02" w:rsidRPr="003168A2" w:rsidRDefault="006B2D02" w:rsidP="006B2D02">
      <w:pPr>
        <w:pStyle w:val="EW"/>
      </w:pPr>
      <w:r w:rsidRPr="003168A2">
        <w:rPr>
          <w:rFonts w:hint="eastAsia"/>
        </w:rPr>
        <w:t>TAI</w:t>
      </w:r>
      <w:r w:rsidRPr="003168A2">
        <w:rPr>
          <w:rFonts w:hint="eastAsia"/>
        </w:rPr>
        <w:tab/>
        <w:t>Tracking Area Identity</w:t>
      </w:r>
    </w:p>
    <w:p w14:paraId="797FF81F" w14:textId="77777777" w:rsidR="006B2D02" w:rsidRPr="003168A2" w:rsidRDefault="006B2D02" w:rsidP="006B2D02">
      <w:pPr>
        <w:pStyle w:val="EW"/>
      </w:pPr>
      <w:r>
        <w:t>T</w:t>
      </w:r>
      <w:r w:rsidRPr="00A10DAB">
        <w:t>bps</w:t>
      </w:r>
      <w:r w:rsidRPr="00A10DAB">
        <w:tab/>
      </w:r>
      <w:r>
        <w:t>Ter</w:t>
      </w:r>
      <w:r w:rsidRPr="00A10DAB">
        <w:t>abits per second</w:t>
      </w:r>
    </w:p>
    <w:p w14:paraId="3D5EAD48" w14:textId="77777777" w:rsidR="006B2D02" w:rsidRDefault="006B2D02" w:rsidP="006B2D02">
      <w:pPr>
        <w:pStyle w:val="EW"/>
        <w:rPr>
          <w:lang w:eastAsia="ko-KR"/>
        </w:rPr>
      </w:pPr>
      <w:r w:rsidRPr="004A11E4">
        <w:rPr>
          <w:lang w:eastAsia="ko-KR"/>
        </w:rPr>
        <w:t>TSC</w:t>
      </w:r>
      <w:r w:rsidRPr="004A11E4">
        <w:rPr>
          <w:lang w:eastAsia="ko-KR"/>
        </w:rPr>
        <w:tab/>
        <w:t>Time Sensitive Communication</w:t>
      </w:r>
    </w:p>
    <w:p w14:paraId="742A6BE9" w14:textId="77777777" w:rsidR="006B2D02" w:rsidRPr="004A11E4" w:rsidRDefault="006B2D02" w:rsidP="006B2D02">
      <w:pPr>
        <w:pStyle w:val="EW"/>
        <w:rPr>
          <w:lang w:eastAsia="ko-KR"/>
        </w:rPr>
      </w:pPr>
      <w:r>
        <w:rPr>
          <w:lang w:eastAsia="ko-KR"/>
        </w:rPr>
        <w:t>TWIF</w:t>
      </w:r>
      <w:r>
        <w:rPr>
          <w:lang w:eastAsia="ko-KR"/>
        </w:rPr>
        <w:tab/>
        <w:t>Trusted WLAN Interworking Function</w:t>
      </w:r>
    </w:p>
    <w:p w14:paraId="1A7AB1CC" w14:textId="77777777" w:rsidR="006B2D02" w:rsidRPr="004A11E4" w:rsidRDefault="006B2D02" w:rsidP="006B2D02">
      <w:pPr>
        <w:pStyle w:val="EW"/>
        <w:rPr>
          <w:lang w:eastAsia="ko-KR"/>
        </w:rPr>
      </w:pPr>
      <w:r>
        <w:rPr>
          <w:rFonts w:hint="eastAsia"/>
          <w:lang w:eastAsia="ko-KR"/>
        </w:rPr>
        <w:t>T</w:t>
      </w:r>
      <w:r>
        <w:rPr>
          <w:lang w:eastAsia="ko-KR"/>
        </w:rPr>
        <w:t>SN</w:t>
      </w:r>
      <w:r>
        <w:rPr>
          <w:lang w:eastAsia="ko-KR"/>
        </w:rPr>
        <w:tab/>
        <w:t>Time-Sensitive Networking</w:t>
      </w:r>
    </w:p>
    <w:p w14:paraId="7003A52A" w14:textId="77777777" w:rsidR="006B2D02" w:rsidRPr="009E0DE1" w:rsidRDefault="006B2D02" w:rsidP="006B2D02">
      <w:pPr>
        <w:pStyle w:val="EW"/>
      </w:pPr>
      <w:r w:rsidRPr="009E0DE1">
        <w:t>UDM</w:t>
      </w:r>
      <w:r w:rsidRPr="009E0DE1">
        <w:tab/>
        <w:t>Unified Data Management</w:t>
      </w:r>
    </w:p>
    <w:p w14:paraId="56E43617" w14:textId="77777777" w:rsidR="006B2D02" w:rsidRPr="004A58D2" w:rsidRDefault="006B2D02" w:rsidP="006B2D02">
      <w:pPr>
        <w:pStyle w:val="EW"/>
      </w:pPr>
      <w:r w:rsidRPr="004A58D2">
        <w:t>UL</w:t>
      </w:r>
      <w:r w:rsidRPr="004A58D2">
        <w:tab/>
        <w:t>Uplink</w:t>
      </w:r>
    </w:p>
    <w:p w14:paraId="0BFBF7AF" w14:textId="77777777" w:rsidR="006B2D02" w:rsidRPr="004A58D2" w:rsidRDefault="006B2D02" w:rsidP="006B2D02">
      <w:pPr>
        <w:pStyle w:val="EW"/>
      </w:pPr>
      <w:r>
        <w:t>UPDS</w:t>
      </w:r>
      <w:r>
        <w:tab/>
        <w:t>UE policy delivery service</w:t>
      </w:r>
    </w:p>
    <w:p w14:paraId="5C59BA8E" w14:textId="77777777" w:rsidR="006B2D02" w:rsidRDefault="006B2D02" w:rsidP="006B2D02">
      <w:pPr>
        <w:pStyle w:val="EW"/>
        <w:rPr>
          <w:lang w:eastAsia="ja-JP"/>
        </w:rPr>
      </w:pPr>
      <w:r>
        <w:rPr>
          <w:rFonts w:hint="eastAsia"/>
          <w:lang w:eastAsia="ja-JP"/>
        </w:rPr>
        <w:t>UPF</w:t>
      </w:r>
      <w:r>
        <w:rPr>
          <w:rFonts w:hint="eastAsia"/>
          <w:lang w:eastAsia="ja-JP"/>
        </w:rPr>
        <w:tab/>
      </w:r>
      <w:r w:rsidRPr="00675350">
        <w:rPr>
          <w:lang w:eastAsia="ja-JP"/>
        </w:rPr>
        <w:t>User Plane Function</w:t>
      </w:r>
    </w:p>
    <w:p w14:paraId="7956CC73" w14:textId="77777777" w:rsidR="006B2D02" w:rsidRDefault="006B2D02" w:rsidP="006B2D02">
      <w:pPr>
        <w:pStyle w:val="EW"/>
      </w:pPr>
      <w:r>
        <w:t>UPSC</w:t>
      </w:r>
      <w:r>
        <w:tab/>
        <w:t>UE Policy Section Code</w:t>
      </w:r>
    </w:p>
    <w:p w14:paraId="11EE4314" w14:textId="77777777" w:rsidR="006B2D02" w:rsidRPr="004A58D2" w:rsidRDefault="006B2D02" w:rsidP="006B2D02">
      <w:pPr>
        <w:pStyle w:val="EW"/>
      </w:pPr>
      <w:r>
        <w:t>UPSI</w:t>
      </w:r>
      <w:r>
        <w:tab/>
        <w:t>UE Policy Section Identifier</w:t>
      </w:r>
    </w:p>
    <w:p w14:paraId="7C900DEF" w14:textId="77777777" w:rsidR="006B2D02" w:rsidRPr="003168A2" w:rsidRDefault="006B2D02" w:rsidP="006B2D02">
      <w:pPr>
        <w:pStyle w:val="EW"/>
      </w:pPr>
      <w:r>
        <w:t>URN</w:t>
      </w:r>
      <w:r>
        <w:tab/>
      </w:r>
      <w:r w:rsidRPr="00AE4EED">
        <w:t>Uniform Resource Name</w:t>
      </w:r>
    </w:p>
    <w:p w14:paraId="3D738874" w14:textId="77777777" w:rsidR="006B2D02" w:rsidRDefault="006B2D02" w:rsidP="006B2D02">
      <w:pPr>
        <w:pStyle w:val="EW"/>
      </w:pPr>
      <w:r w:rsidRPr="004A58D2">
        <w:t>URSP</w:t>
      </w:r>
      <w:r w:rsidRPr="004A58D2">
        <w:tab/>
        <w:t>UE Route Selection Policy</w:t>
      </w:r>
    </w:p>
    <w:p w14:paraId="1446A315" w14:textId="77777777" w:rsidR="006B2D02" w:rsidRDefault="006B2D02" w:rsidP="006B2D02">
      <w:pPr>
        <w:pStyle w:val="EW"/>
      </w:pPr>
      <w:r>
        <w:t>V2XP</w:t>
      </w:r>
      <w:r>
        <w:tab/>
        <w:t>V2X policy</w:t>
      </w:r>
    </w:p>
    <w:p w14:paraId="74EB2768" w14:textId="77777777" w:rsidR="006B2D02" w:rsidRDefault="006B2D02" w:rsidP="006B2D02">
      <w:pPr>
        <w:pStyle w:val="EW"/>
      </w:pPr>
      <w:r>
        <w:t>WLAN</w:t>
      </w:r>
      <w:r>
        <w:tab/>
        <w:t>Wireless Local Area Network</w:t>
      </w:r>
    </w:p>
    <w:p w14:paraId="7C53A542" w14:textId="77777777" w:rsidR="006B2D02" w:rsidRPr="004A58D2" w:rsidRDefault="006B2D02" w:rsidP="006B2D02">
      <w:pPr>
        <w:pStyle w:val="EW"/>
      </w:pPr>
      <w:r>
        <w:t>WUS</w:t>
      </w:r>
      <w:r>
        <w:tab/>
        <w:t>Wake-up signal</w:t>
      </w:r>
    </w:p>
    <w:p w14:paraId="2FF7C525" w14:textId="77777777" w:rsidR="006B2D02" w:rsidRDefault="006B2D02" w:rsidP="006B2D02">
      <w:pPr>
        <w:pStyle w:val="Heading1"/>
      </w:pPr>
      <w:r>
        <w:br w:type="page"/>
      </w:r>
      <w:bookmarkStart w:id="57" w:name="_Toc20232393"/>
      <w:bookmarkStart w:id="58" w:name="_Toc27746479"/>
      <w:bookmarkStart w:id="59" w:name="_Toc36212659"/>
      <w:bookmarkStart w:id="60" w:name="_Toc36656836"/>
      <w:bookmarkStart w:id="61" w:name="_Toc45286497"/>
      <w:bookmarkStart w:id="62" w:name="_Toc51943485"/>
      <w:bookmarkStart w:id="63" w:name="_Toc106696948"/>
      <w:r>
        <w:t>4</w:t>
      </w:r>
      <w:r w:rsidRPr="00C607F7">
        <w:tab/>
      </w:r>
      <w:r>
        <w:t>General</w:t>
      </w:r>
      <w:bookmarkEnd w:id="57"/>
      <w:bookmarkEnd w:id="58"/>
      <w:bookmarkEnd w:id="59"/>
      <w:bookmarkEnd w:id="60"/>
      <w:bookmarkEnd w:id="61"/>
      <w:bookmarkEnd w:id="62"/>
      <w:bookmarkEnd w:id="63"/>
    </w:p>
    <w:p w14:paraId="4F52F322" w14:textId="77777777" w:rsidR="006B2D02" w:rsidRPr="00C607F7" w:rsidRDefault="006B2D02" w:rsidP="006B2D02">
      <w:pPr>
        <w:pStyle w:val="Heading2"/>
      </w:pPr>
      <w:bookmarkStart w:id="64" w:name="_Toc20232394"/>
      <w:bookmarkStart w:id="65" w:name="_Toc27746480"/>
      <w:bookmarkStart w:id="66" w:name="_Toc36212660"/>
      <w:bookmarkStart w:id="67" w:name="_Toc36656837"/>
      <w:bookmarkStart w:id="68" w:name="_Toc45286498"/>
      <w:bookmarkStart w:id="69" w:name="_Toc51943486"/>
      <w:bookmarkStart w:id="70" w:name="_Toc106696949"/>
      <w:r>
        <w:t>4</w:t>
      </w:r>
      <w:r w:rsidRPr="00C607F7">
        <w:t>.1</w:t>
      </w:r>
      <w:r w:rsidRPr="00C607F7">
        <w:tab/>
      </w:r>
      <w:r>
        <w:t>Overview</w:t>
      </w:r>
      <w:bookmarkEnd w:id="64"/>
      <w:bookmarkEnd w:id="65"/>
      <w:bookmarkEnd w:id="66"/>
      <w:bookmarkEnd w:id="67"/>
      <w:bookmarkEnd w:id="68"/>
      <w:bookmarkEnd w:id="69"/>
      <w:bookmarkEnd w:id="70"/>
    </w:p>
    <w:p w14:paraId="3C463F43" w14:textId="77777777" w:rsidR="006B2D02" w:rsidRPr="00CC0C94" w:rsidRDefault="006B2D02" w:rsidP="006B2D02">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DF5B3FF" w14:textId="77777777" w:rsidR="006B2D02" w:rsidRPr="00CC0C94" w:rsidRDefault="006B2D02" w:rsidP="006B2D02">
      <w:r w:rsidRPr="00CC0C94">
        <w:t>Main functions of the protocols that are part of the NAS are:</w:t>
      </w:r>
    </w:p>
    <w:p w14:paraId="0607227E" w14:textId="77777777" w:rsidR="006B2D02" w:rsidRPr="00CC0C94" w:rsidRDefault="006B2D02" w:rsidP="006B2D02">
      <w:pPr>
        <w:pStyle w:val="B1"/>
      </w:pPr>
      <w:r w:rsidRPr="00CC0C94">
        <w:t>-</w:t>
      </w:r>
      <w:r w:rsidRPr="00CC0C94">
        <w:tab/>
        <w:t>support of mobility of the user equipment (UE)</w:t>
      </w:r>
      <w:r>
        <w:t xml:space="preserve"> including also common procedures such as authentication, identification, generic UE configuration update and security control mode procedures</w:t>
      </w:r>
      <w:r w:rsidRPr="00CC0C94">
        <w:t>;</w:t>
      </w:r>
    </w:p>
    <w:p w14:paraId="5AC30221" w14:textId="77777777" w:rsidR="006B2D02" w:rsidRDefault="006B2D02" w:rsidP="006B2D02">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06359B56" w14:textId="77777777" w:rsidR="006B2D02" w:rsidRPr="00CC0C94" w:rsidRDefault="006B2D02" w:rsidP="006B2D02">
      <w:pPr>
        <w:pStyle w:val="B1"/>
      </w:pPr>
      <w:r>
        <w:t>-</w:t>
      </w:r>
      <w:r>
        <w:tab/>
        <w:t>NAS transport procedure to provide a transport of SMS, LPP, LCS, UE policy container, SOR transparent container and UE parameters update information payload</w:t>
      </w:r>
      <w:r w:rsidRPr="00CC0C94">
        <w:t>.</w:t>
      </w:r>
    </w:p>
    <w:p w14:paraId="5194E292" w14:textId="77777777" w:rsidR="006B2D02" w:rsidRDefault="006B2D02" w:rsidP="006B2D02">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57C4DAF2" w14:textId="77777777" w:rsidR="006B2D02" w:rsidRPr="00CC0C94" w:rsidRDefault="006B2D02" w:rsidP="006B2D02">
      <w:r w:rsidRPr="00CC0C94">
        <w:t>For the support of the above functions, the following procedures are supplied within this specification:</w:t>
      </w:r>
    </w:p>
    <w:p w14:paraId="361062F0" w14:textId="77777777" w:rsidR="006B2D02" w:rsidRPr="00CC0C94" w:rsidRDefault="006B2D02" w:rsidP="006B2D02">
      <w:pPr>
        <w:pStyle w:val="B1"/>
      </w:pPr>
      <w:r w:rsidRPr="00CC0C94">
        <w:t>-</w:t>
      </w:r>
      <w:r w:rsidRPr="00CC0C94">
        <w:tab/>
        <w:t xml:space="preserve">elementary procedures for </w:t>
      </w:r>
      <w:r>
        <w:t xml:space="preserve">5GS </w:t>
      </w:r>
      <w:r w:rsidRPr="00CC0C94">
        <w:t>mobility management in clause 5; and</w:t>
      </w:r>
    </w:p>
    <w:p w14:paraId="2DB04FAE" w14:textId="77777777" w:rsidR="006B2D02" w:rsidRPr="00CC0C94" w:rsidRDefault="006B2D02" w:rsidP="006B2D02">
      <w:pPr>
        <w:pStyle w:val="B1"/>
      </w:pPr>
      <w:r>
        <w:t>-</w:t>
      </w:r>
      <w:r>
        <w:tab/>
        <w:t>elementary procedures for 5GS</w:t>
      </w:r>
      <w:r w:rsidRPr="00CC0C94">
        <w:t xml:space="preserve"> session management in clause 6.</w:t>
      </w:r>
    </w:p>
    <w:p w14:paraId="5FED8C6B" w14:textId="77777777" w:rsidR="006B2D02" w:rsidRDefault="006B2D02" w:rsidP="006B2D02">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3730C647" w14:textId="77777777" w:rsidR="006B2D02" w:rsidRPr="00CC0C94" w:rsidRDefault="006B2D02" w:rsidP="006B2D02">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653370BA" w14:textId="77777777" w:rsidR="006B2D02" w:rsidRDefault="006B2D02" w:rsidP="006B2D02">
      <w:r w:rsidRPr="00CC0C94">
        <w:t xml:space="preserve">The NAS for </w:t>
      </w:r>
      <w:r>
        <w:t>5GS</w:t>
      </w:r>
      <w:r w:rsidRPr="00CC0C94">
        <w:t xml:space="preserve"> follows the protocol architecture model for layer 3 as described in 3GPP TS 24.007 [1</w:t>
      </w:r>
      <w:r>
        <w:t>1</w:t>
      </w:r>
      <w:r w:rsidRPr="00CC0C94">
        <w:t>].</w:t>
      </w:r>
    </w:p>
    <w:p w14:paraId="01786EBC" w14:textId="77777777" w:rsidR="006B2D02" w:rsidRPr="00C607F7" w:rsidRDefault="006B2D02" w:rsidP="006B2D02">
      <w:pPr>
        <w:pStyle w:val="Heading2"/>
      </w:pPr>
      <w:bookmarkStart w:id="71" w:name="_Toc20232395"/>
      <w:bookmarkStart w:id="72" w:name="_Toc27746481"/>
      <w:bookmarkStart w:id="73" w:name="_Toc36212661"/>
      <w:bookmarkStart w:id="74" w:name="_Toc36656838"/>
      <w:bookmarkStart w:id="75" w:name="_Toc45286499"/>
      <w:bookmarkStart w:id="76" w:name="_Toc51943487"/>
      <w:bookmarkStart w:id="77" w:name="_Toc106696950"/>
      <w:r>
        <w:t>4</w:t>
      </w:r>
      <w:r w:rsidRPr="00C607F7">
        <w:t>.</w:t>
      </w:r>
      <w:r>
        <w:t>2</w:t>
      </w:r>
      <w:r w:rsidRPr="00C607F7">
        <w:tab/>
      </w:r>
      <w:r>
        <w:t xml:space="preserve">Coordination </w:t>
      </w:r>
      <w:r w:rsidRPr="00F87C3A">
        <w:t xml:space="preserve">between the protocols for </w:t>
      </w:r>
      <w:r>
        <w:t>5GS mobility management and 5GS</w:t>
      </w:r>
      <w:r w:rsidRPr="00F87C3A">
        <w:t xml:space="preserve"> session management</w:t>
      </w:r>
      <w:bookmarkEnd w:id="71"/>
      <w:bookmarkEnd w:id="72"/>
      <w:bookmarkEnd w:id="73"/>
      <w:bookmarkEnd w:id="74"/>
      <w:bookmarkEnd w:id="75"/>
      <w:bookmarkEnd w:id="76"/>
      <w:bookmarkEnd w:id="77"/>
    </w:p>
    <w:p w14:paraId="043CC9A3" w14:textId="77777777" w:rsidR="006B2D02" w:rsidRPr="00763BFC" w:rsidRDefault="006B2D02" w:rsidP="006B2D02">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2B10338E" w14:textId="77777777" w:rsidR="006B2D02" w:rsidRDefault="006B2D02" w:rsidP="006B2D02">
      <w:r>
        <w:t>The UE can only initiate the 5GSM procedure when there is a 5GMM context established at the UE.</w:t>
      </w:r>
    </w:p>
    <w:p w14:paraId="27969C8C" w14:textId="77777777" w:rsidR="006B2D02" w:rsidRDefault="006B2D02" w:rsidP="006B2D02">
      <w:r>
        <w:t>During 5GMM procedures, the UE and the AMF shall suspend the transmission of 5GSM messages, except</w:t>
      </w:r>
      <w:r w:rsidRPr="002115A5">
        <w:t xml:space="preserve"> </w:t>
      </w:r>
      <w:r>
        <w:t>when:</w:t>
      </w:r>
      <w:r w:rsidRPr="002115A5">
        <w:t xml:space="preserve"> </w:t>
      </w:r>
    </w:p>
    <w:p w14:paraId="580065C3" w14:textId="77777777" w:rsidR="006B2D02" w:rsidRDefault="006B2D02" w:rsidP="006B2D02">
      <w:pPr>
        <w:pStyle w:val="B1"/>
      </w:pPr>
      <w:r>
        <w:t>a)</w:t>
      </w:r>
      <w:r>
        <w:tab/>
        <w:t>the 5GMM procedure is piggybacking 5GSM messages; or</w:t>
      </w:r>
    </w:p>
    <w:p w14:paraId="224CC332" w14:textId="77777777" w:rsidR="006B2D02" w:rsidRDefault="006B2D02" w:rsidP="006B2D02">
      <w:pPr>
        <w:pStyle w:val="B1"/>
      </w:pPr>
      <w:r>
        <w:t>b)</w:t>
      </w:r>
      <w:r>
        <w:tab/>
        <w:t xml:space="preserve">the UE is in 5GMM-CONNECTED mode and a service request procedure for re-establishing user-plane resources of PDU session(s) is initiated </w:t>
      </w:r>
      <w:r>
        <w:rPr>
          <w:noProof/>
        </w:rPr>
        <w:t xml:space="preserve">without including PDU session status IE or Allowed PDU session status IE. </w:t>
      </w:r>
      <w:r>
        <w:t>In this case,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75E90CC2" w14:textId="77777777" w:rsidR="006B2D02" w:rsidRDefault="006B2D02" w:rsidP="006B2D02">
      <w:r>
        <w:t>A 5GMM message piggybacking a 5GSM message for a PDU session shall be delivered via the access associated with the PDU session, if any, with the following exceptions:</w:t>
      </w:r>
    </w:p>
    <w:p w14:paraId="089B6624" w14:textId="77777777" w:rsidR="006B2D02" w:rsidRDefault="006B2D02" w:rsidP="006B2D02">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CAA29B3" w14:textId="77777777" w:rsidR="006B2D02" w:rsidRDefault="006B2D02" w:rsidP="006B2D02">
      <w:pPr>
        <w:pStyle w:val="B1"/>
      </w:pPr>
      <w:r>
        <w:t>b)</w:t>
      </w:r>
      <w:r>
        <w:tab/>
        <w:t>the UE shall send an UL NAS TRANSPORT message piggybacking a response message to the 5GSM message described in a) via either:</w:t>
      </w:r>
    </w:p>
    <w:p w14:paraId="370EA1D4" w14:textId="77777777" w:rsidR="006B2D02" w:rsidRDefault="006B2D02" w:rsidP="006B2D02">
      <w:pPr>
        <w:pStyle w:val="B2"/>
      </w:pPr>
      <w:r>
        <w:t>1)</w:t>
      </w:r>
      <w:r>
        <w:tab/>
        <w:t>3GPP access; or</w:t>
      </w:r>
    </w:p>
    <w:p w14:paraId="476307C6" w14:textId="77777777" w:rsidR="006B2D02" w:rsidRDefault="006B2D02" w:rsidP="006B2D02">
      <w:pPr>
        <w:pStyle w:val="B2"/>
      </w:pPr>
      <w:r>
        <w:t>2)</w:t>
      </w:r>
      <w:r>
        <w:tab/>
        <w:t>non-3GPP access if the UE is in 5GMM-CONNECTED mode over non-3GPP access; and</w:t>
      </w:r>
    </w:p>
    <w:p w14:paraId="3D2E14E4" w14:textId="77777777" w:rsidR="006B2D02" w:rsidRPr="009C3969" w:rsidRDefault="006B2D02" w:rsidP="006B2D02">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2BE44020" w14:textId="77777777" w:rsidR="006B2D02" w:rsidRDefault="006B2D02" w:rsidP="006B2D02">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E7CE889" w14:textId="77777777" w:rsidR="006B2D02" w:rsidRDefault="006B2D02" w:rsidP="006B2D02">
      <w:bookmarkStart w:id="78" w:name="_Toc20232396"/>
      <w:bookmarkStart w:id="79" w:name="_Toc27746482"/>
      <w:bookmarkStart w:id="80" w:name="_Toc36212662"/>
      <w:bookmarkStart w:id="81" w:name="_Toc36656839"/>
      <w:bookmarkStart w:id="82" w:name="_Toc45286500"/>
      <w:bookmarkStart w:id="83" w:name="_Toc51943488"/>
      <w:r>
        <w:t>A 5GMM message piggybacking a 5GSM message as</w:t>
      </w:r>
      <w:r w:rsidRPr="00F83ED1">
        <w:t xml:space="preserve"> a response message to a request message associated with an MA PDU session</w:t>
      </w:r>
      <w:r>
        <w:t>,</w:t>
      </w:r>
      <w:r w:rsidRPr="00F83ED1">
        <w:t xml:space="preserve"> </w:t>
      </w:r>
      <w:r>
        <w:t>shall be delivered via the same access that the initial message was received.</w:t>
      </w:r>
    </w:p>
    <w:p w14:paraId="48F1B29A" w14:textId="77777777" w:rsidR="006B2D02" w:rsidRPr="00C607F7" w:rsidRDefault="006B2D02" w:rsidP="006B2D02">
      <w:pPr>
        <w:pStyle w:val="Heading2"/>
      </w:pPr>
      <w:bookmarkStart w:id="84" w:name="_Toc106696951"/>
      <w:r>
        <w:t>4</w:t>
      </w:r>
      <w:r w:rsidRPr="00C607F7">
        <w:t>.</w:t>
      </w:r>
      <w:r>
        <w:t>3</w:t>
      </w:r>
      <w:r w:rsidRPr="00C607F7">
        <w:tab/>
      </w:r>
      <w:r>
        <w:t>UE domain selection</w:t>
      </w:r>
      <w:bookmarkEnd w:id="78"/>
      <w:bookmarkEnd w:id="79"/>
      <w:bookmarkEnd w:id="80"/>
      <w:bookmarkEnd w:id="81"/>
      <w:bookmarkEnd w:id="82"/>
      <w:bookmarkEnd w:id="83"/>
      <w:bookmarkEnd w:id="84"/>
    </w:p>
    <w:p w14:paraId="7B5D87E5" w14:textId="77777777" w:rsidR="006B2D02" w:rsidRDefault="006B2D02" w:rsidP="006B2D02">
      <w:pPr>
        <w:pStyle w:val="Heading3"/>
      </w:pPr>
      <w:bookmarkStart w:id="85" w:name="_Toc20232397"/>
      <w:bookmarkStart w:id="86" w:name="_Toc27746483"/>
      <w:bookmarkStart w:id="87" w:name="_Toc36212663"/>
      <w:bookmarkStart w:id="88" w:name="_Toc36656840"/>
      <w:bookmarkStart w:id="89" w:name="_Toc45286501"/>
      <w:bookmarkStart w:id="90" w:name="_Toc51943489"/>
      <w:bookmarkStart w:id="91" w:name="_Toc106696952"/>
      <w:r>
        <w:t>4</w:t>
      </w:r>
      <w:r w:rsidRPr="007E6407">
        <w:t>.</w:t>
      </w:r>
      <w:r>
        <w:t>3</w:t>
      </w:r>
      <w:r w:rsidRPr="007E6407">
        <w:t>.1</w:t>
      </w:r>
      <w:r w:rsidRPr="007E6407">
        <w:tab/>
      </w:r>
      <w:r>
        <w:t>UE's usage setting</w:t>
      </w:r>
      <w:bookmarkEnd w:id="85"/>
      <w:bookmarkEnd w:id="86"/>
      <w:bookmarkEnd w:id="87"/>
      <w:bookmarkEnd w:id="88"/>
      <w:bookmarkEnd w:id="89"/>
      <w:bookmarkEnd w:id="90"/>
      <w:bookmarkEnd w:id="91"/>
    </w:p>
    <w:p w14:paraId="4E33671C" w14:textId="77777777" w:rsidR="006B2D02" w:rsidRDefault="006B2D02" w:rsidP="006B2D02">
      <w:r>
        <w:t>The UE's usage setting defined in 3GPP T</w:t>
      </w:r>
      <w:r w:rsidRPr="00B6630E">
        <w:t>S</w:t>
      </w:r>
      <w:r>
        <w:t> </w:t>
      </w:r>
      <w:r w:rsidRPr="00B6630E">
        <w:t>2</w:t>
      </w:r>
      <w:r>
        <w:t>4</w:t>
      </w:r>
      <w:r w:rsidRPr="00B6630E">
        <w:t>.</w:t>
      </w:r>
      <w:r>
        <w:t>301 </w:t>
      </w:r>
      <w:r w:rsidRPr="00B6630E">
        <w:t>[</w:t>
      </w:r>
      <w:r>
        <w:t>15</w:t>
      </w:r>
      <w:r w:rsidRPr="00B6630E">
        <w:t>]</w:t>
      </w:r>
      <w:r>
        <w:t xml:space="preserve"> applies to voice capable UEs in 5GS and </w:t>
      </w:r>
      <w:r w:rsidRPr="00DE596B">
        <w:t>indicates whether the UE has preference for voice services over data services or vice-versa</w:t>
      </w:r>
      <w:r>
        <w:t>, where:</w:t>
      </w:r>
    </w:p>
    <w:p w14:paraId="25076E05" w14:textId="77777777" w:rsidR="006B2D02" w:rsidRDefault="006B2D02" w:rsidP="006B2D02">
      <w:pPr>
        <w:pStyle w:val="B1"/>
      </w:pPr>
      <w:r>
        <w:t>a)</w:t>
      </w:r>
      <w:r w:rsidRPr="00667D10">
        <w:tab/>
        <w:t>voice services include IMS voice; and</w:t>
      </w:r>
    </w:p>
    <w:p w14:paraId="29148F48" w14:textId="77777777" w:rsidR="006B2D02" w:rsidRDefault="006B2D02" w:rsidP="006B2D02">
      <w:pPr>
        <w:pStyle w:val="B1"/>
      </w:pPr>
      <w:r>
        <w:t>b)</w:t>
      </w:r>
      <w:r w:rsidRPr="00667D10">
        <w:tab/>
        <w:t>data services include any kind of user data transfer without a voice media component.</w:t>
      </w:r>
    </w:p>
    <w:p w14:paraId="14C9925A" w14:textId="77777777" w:rsidR="006B2D02" w:rsidRDefault="006B2D02" w:rsidP="006B2D02">
      <w:r>
        <w:t>The UE's usage setting can be set to:</w:t>
      </w:r>
    </w:p>
    <w:p w14:paraId="14004E54" w14:textId="77777777" w:rsidR="006B2D02" w:rsidRDefault="006B2D02" w:rsidP="006B2D02">
      <w:pPr>
        <w:pStyle w:val="B1"/>
      </w:pPr>
      <w:r>
        <w:t>a)</w:t>
      </w:r>
      <w:r>
        <w:tab/>
      </w:r>
      <w:r w:rsidRPr="003168A2">
        <w:t>"</w:t>
      </w:r>
      <w:r>
        <w:t>voice centric</w:t>
      </w:r>
      <w:r w:rsidRPr="00B6630E">
        <w:t>"</w:t>
      </w:r>
      <w:r>
        <w:t>; or</w:t>
      </w:r>
    </w:p>
    <w:p w14:paraId="6AC9B8DE" w14:textId="77777777" w:rsidR="006B2D02" w:rsidRDefault="006B2D02" w:rsidP="006B2D02">
      <w:pPr>
        <w:pStyle w:val="B1"/>
      </w:pPr>
      <w:r>
        <w:t>b)</w:t>
      </w:r>
      <w:r>
        <w:tab/>
      </w:r>
      <w:r w:rsidRPr="003168A2">
        <w:t>"</w:t>
      </w:r>
      <w:r>
        <w:t>data centric</w:t>
      </w:r>
      <w:r w:rsidRPr="00B6630E">
        <w:t>"</w:t>
      </w:r>
      <w:r>
        <w:t>.</w:t>
      </w:r>
    </w:p>
    <w:p w14:paraId="57C5FA02" w14:textId="77777777" w:rsidR="006B2D02" w:rsidRDefault="006B2D02" w:rsidP="006B2D02">
      <w:r w:rsidRPr="009E2D89">
        <w:t xml:space="preserve"> </w:t>
      </w:r>
      <w:r>
        <w:t>If the UE is capable of S1 mode, there is a single UE's usage setting at the UE which applies to both 5GS and EPS.</w:t>
      </w:r>
    </w:p>
    <w:p w14:paraId="61150527" w14:textId="77777777" w:rsidR="006B2D02" w:rsidRDefault="006B2D02" w:rsidP="006B2D02">
      <w:pPr>
        <w:pStyle w:val="Heading3"/>
      </w:pPr>
      <w:bookmarkStart w:id="92" w:name="_Toc20232398"/>
      <w:bookmarkStart w:id="93" w:name="_Toc27746484"/>
      <w:bookmarkStart w:id="94" w:name="_Toc36212664"/>
      <w:bookmarkStart w:id="95" w:name="_Toc36656841"/>
      <w:bookmarkStart w:id="96" w:name="_Toc45286502"/>
      <w:bookmarkStart w:id="97" w:name="_Toc51943490"/>
      <w:bookmarkStart w:id="98" w:name="_Toc106696953"/>
      <w:r>
        <w:t>4</w:t>
      </w:r>
      <w:r w:rsidRPr="007E6407">
        <w:t>.</w:t>
      </w:r>
      <w:r>
        <w:t>3</w:t>
      </w:r>
      <w:r w:rsidRPr="007E6407">
        <w:t>.</w:t>
      </w:r>
      <w:r>
        <w:t>2</w:t>
      </w:r>
      <w:r w:rsidRPr="007E6407">
        <w:tab/>
      </w:r>
      <w:r>
        <w:t>Domain selection for UE originating sessions / calls</w:t>
      </w:r>
      <w:bookmarkEnd w:id="92"/>
      <w:bookmarkEnd w:id="93"/>
      <w:bookmarkEnd w:id="94"/>
      <w:bookmarkEnd w:id="95"/>
      <w:bookmarkEnd w:id="96"/>
      <w:bookmarkEnd w:id="97"/>
      <w:bookmarkEnd w:id="98"/>
    </w:p>
    <w:p w14:paraId="7E738E9E" w14:textId="77777777" w:rsidR="006B2D02" w:rsidRDefault="006B2D02" w:rsidP="006B2D02">
      <w:pPr>
        <w:rPr>
          <w:noProof/>
          <w:lang w:val="en-US"/>
        </w:rPr>
      </w:pPr>
      <w:r w:rsidRPr="00DE596B">
        <w:rPr>
          <w:noProof/>
          <w:lang w:val="en-US"/>
        </w:rPr>
        <w:t xml:space="preserve">The behaviour of the UE </w:t>
      </w:r>
      <w:r>
        <w:rPr>
          <w:noProof/>
          <w:lang w:val="en-US"/>
        </w:rPr>
        <w:t>for domain selection is determined by:</w:t>
      </w:r>
    </w:p>
    <w:p w14:paraId="3233415B" w14:textId="77777777" w:rsidR="006B2D02" w:rsidRDefault="006B2D02" w:rsidP="006B2D02">
      <w:pPr>
        <w:pStyle w:val="B1"/>
      </w:pPr>
      <w:r>
        <w:t>a)</w:t>
      </w:r>
      <w:r>
        <w:tab/>
        <w:t xml:space="preserve">the UE usage setting; </w:t>
      </w:r>
    </w:p>
    <w:p w14:paraId="735F0092" w14:textId="77777777" w:rsidR="006B2D02" w:rsidRDefault="006B2D02" w:rsidP="006B2D02">
      <w:pPr>
        <w:pStyle w:val="B1"/>
      </w:pPr>
      <w:r>
        <w:t>b)</w:t>
      </w:r>
      <w:r>
        <w:tab/>
        <w:t>the availability of IMS voice; and</w:t>
      </w:r>
    </w:p>
    <w:p w14:paraId="1EA5C9F1" w14:textId="77777777" w:rsidR="006B2D02" w:rsidRPr="00643BC2" w:rsidRDefault="006B2D02" w:rsidP="006B2D02">
      <w:pPr>
        <w:pStyle w:val="B1"/>
      </w:pPr>
      <w:r>
        <w:t>c)</w:t>
      </w:r>
      <w:r>
        <w:tab/>
        <w:t>whether t</w:t>
      </w:r>
      <w:r w:rsidRPr="00DD5D09">
        <w:t>he UE operate</w:t>
      </w:r>
      <w:r>
        <w:t>s</w:t>
      </w:r>
      <w:r w:rsidRPr="00DD5D09">
        <w:t xml:space="preserve"> in single-registration mode or dual-registration mode</w:t>
      </w:r>
      <w:r>
        <w:t xml:space="preserve"> </w:t>
      </w:r>
      <w:r w:rsidRPr="00676448">
        <w:t>(see 3GPP</w:t>
      </w:r>
      <w:r>
        <w:t> </w:t>
      </w:r>
      <w:r w:rsidRPr="00676448">
        <w:t>TS</w:t>
      </w:r>
      <w:r>
        <w:t> </w:t>
      </w:r>
      <w:r w:rsidRPr="00676448">
        <w:t>23.501</w:t>
      </w:r>
      <w:r>
        <w:t> </w:t>
      </w:r>
      <w:r w:rsidRPr="00676448">
        <w:t>[</w:t>
      </w:r>
      <w:r>
        <w:t>8</w:t>
      </w:r>
      <w:r w:rsidRPr="00676448">
        <w:t>])</w:t>
      </w:r>
      <w:r>
        <w:t>.</w:t>
      </w:r>
    </w:p>
    <w:p w14:paraId="5940E16A" w14:textId="77777777" w:rsidR="006B2D02" w:rsidRPr="00462DC7" w:rsidRDefault="006B2D02" w:rsidP="006B2D02">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2914888F" w14:textId="77777777" w:rsidR="006B2D02" w:rsidRPr="00462DC7" w:rsidRDefault="006B2D02" w:rsidP="006B2D02">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13C7A2C1" w14:textId="77777777" w:rsidR="006B2D02" w:rsidRPr="00462DC7" w:rsidRDefault="006B2D02" w:rsidP="006B2D02">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6CBB808E" w14:textId="77777777" w:rsidR="006B2D02" w:rsidRPr="00462DC7" w:rsidRDefault="006B2D02" w:rsidP="006B2D02">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703FBB7F" w14:textId="77777777" w:rsidR="006B2D02" w:rsidRDefault="006B2D02" w:rsidP="006B2D02">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5808F756" w14:textId="77777777" w:rsidR="006B2D02" w:rsidRDefault="006B2D02" w:rsidP="006B2D02">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6B05965A" w14:textId="77777777" w:rsidR="006B2D02" w:rsidRDefault="006B2D02" w:rsidP="006B2D02">
      <w:r>
        <w:t>In the present document the condition "the UE does not support IMS voice over non-3GPP access" evaluates to "true" if the condition "the UE supports IMS voice over non-3GPP access" evaluates to "false".</w:t>
      </w:r>
    </w:p>
    <w:p w14:paraId="5065DB0D" w14:textId="77777777" w:rsidR="006B2D02" w:rsidRPr="00621D46" w:rsidRDefault="006B2D02" w:rsidP="006B2D02">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6E917256" w14:textId="77777777" w:rsidR="006B2D02" w:rsidRDefault="006B2D02" w:rsidP="006B2D02">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5CDC4DAB" w14:textId="77777777" w:rsidR="006B2D02" w:rsidRDefault="006B2D02" w:rsidP="006B2D02">
      <w:pPr>
        <w:pStyle w:val="B1"/>
        <w:rPr>
          <w:noProof/>
          <w:lang w:val="en-US"/>
        </w:rPr>
      </w:pPr>
      <w:r>
        <w:rPr>
          <w:noProof/>
          <w:lang w:val="en-US"/>
        </w:rPr>
        <w:t>a)</w:t>
      </w:r>
      <w:r>
        <w:rPr>
          <w:noProof/>
          <w:lang w:val="en-US"/>
        </w:rPr>
        <w:tab/>
        <w:t>the UE does not support IMS voice;</w:t>
      </w:r>
    </w:p>
    <w:p w14:paraId="0A9C7FDA" w14:textId="77777777" w:rsidR="006B2D02" w:rsidRDefault="006B2D02" w:rsidP="006B2D02">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30E182CC" w14:textId="77777777" w:rsidR="006B2D02" w:rsidRDefault="006B2D02" w:rsidP="006B2D02">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56639337" w14:textId="77777777" w:rsidR="006B2D02" w:rsidRDefault="006B2D02" w:rsidP="006B2D02">
      <w:pPr>
        <w:pStyle w:val="B2"/>
        <w:rPr>
          <w:noProof/>
          <w:lang w:val="en-US"/>
        </w:rPr>
      </w:pPr>
      <w:r>
        <w:rPr>
          <w:noProof/>
          <w:lang w:val="en-US"/>
        </w:rPr>
        <w:t>1)</w:t>
      </w:r>
      <w:r>
        <w:rPr>
          <w:noProof/>
          <w:lang w:val="en-US"/>
        </w:rPr>
        <w:tab/>
        <w:t>provide no indication that the UE is available for voice call in the IMS within a manufacturer determined period of time; or</w:t>
      </w:r>
    </w:p>
    <w:p w14:paraId="45138D48" w14:textId="77777777" w:rsidR="006B2D02" w:rsidRDefault="006B2D02" w:rsidP="006B2D02">
      <w:pPr>
        <w:pStyle w:val="B2"/>
        <w:rPr>
          <w:noProof/>
          <w:lang w:val="en-US"/>
        </w:rPr>
      </w:pPr>
      <w:r>
        <w:rPr>
          <w:noProof/>
          <w:lang w:val="en-US"/>
        </w:rPr>
        <w:t>2)</w:t>
      </w:r>
      <w:r>
        <w:rPr>
          <w:noProof/>
          <w:lang w:val="en-US"/>
        </w:rPr>
        <w:tab/>
        <w:t xml:space="preserve">indicate that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1A1FD701" w14:textId="77777777" w:rsidR="006B2D02" w:rsidRDefault="006B2D02" w:rsidP="006B2D02">
      <w:pPr>
        <w:pStyle w:val="NO"/>
        <w:rPr>
          <w:noProof/>
          <w:lang w:val="en-US"/>
        </w:rPr>
      </w:pPr>
      <w:r>
        <w:rPr>
          <w:noProof/>
          <w:lang w:val="en-US"/>
        </w:rPr>
        <w:t>NOTE:</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5287FEA7" w14:textId="77777777" w:rsidR="006B2D02" w:rsidRDefault="006B2D02" w:rsidP="006B2D02">
      <w:pPr>
        <w:rPr>
          <w:noProof/>
          <w:lang w:val="en-US"/>
        </w:rPr>
      </w:pPr>
      <w:r w:rsidRPr="00183448">
        <w:rPr>
          <w:noProof/>
          <w:lang w:val="en-US"/>
        </w:rPr>
        <w:t>Other conditions may exist but these are implementation specific.</w:t>
      </w:r>
    </w:p>
    <w:p w14:paraId="46413CD6" w14:textId="77777777" w:rsidR="006B2D02" w:rsidRDefault="006B2D02" w:rsidP="006B2D02">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4FC7B45C" w14:textId="77777777" w:rsidR="006B2D02" w:rsidRDefault="006B2D02" w:rsidP="006B2D02">
      <w:pPr>
        <w:rPr>
          <w:rFonts w:eastAsia="Malgun Gothic"/>
        </w:rPr>
      </w:pPr>
      <w:r>
        <w:rPr>
          <w:noProof/>
          <w:lang w:val="en-US"/>
        </w:rPr>
        <w:t>When IMS voice is not available</w:t>
      </w:r>
      <w:r>
        <w:rPr>
          <w:rFonts w:hint="eastAsia"/>
          <w:noProof/>
          <w:lang w:val="en-US" w:eastAsia="zh-CN"/>
        </w:rPr>
        <w:t xml:space="preserve"> over 3GPP access</w:t>
      </w:r>
      <w:r>
        <w:rPr>
          <w:noProof/>
          <w:lang w:val="en-US"/>
        </w:rPr>
        <w:t xml:space="preserve">, </w:t>
      </w:r>
      <w:r>
        <w:t xml:space="preserve">if the UE's usage setting is </w:t>
      </w:r>
      <w:r w:rsidRPr="003168A2">
        <w:t>"</w:t>
      </w:r>
      <w:r>
        <w:t>voice centric</w:t>
      </w:r>
      <w:r w:rsidRPr="003168A2">
        <w:t>"</w:t>
      </w:r>
      <w:r>
        <w:t xml:space="preserve">, the UE operates in </w:t>
      </w:r>
      <w:r>
        <w:rPr>
          <w:rFonts w:eastAsia="Malgun Gothic"/>
        </w:rPr>
        <w:t>single-registration mode, and the UE:</w:t>
      </w:r>
    </w:p>
    <w:p w14:paraId="3B5F065D" w14:textId="77777777" w:rsidR="006B2D02" w:rsidRPr="00CE375F" w:rsidRDefault="006B2D02" w:rsidP="006B2D02">
      <w:pPr>
        <w:pStyle w:val="B1"/>
      </w:pPr>
      <w:r w:rsidRPr="00CE375F">
        <w:rPr>
          <w:rFonts w:eastAsia="Malgun Gothic"/>
        </w:rPr>
        <w:t>a)</w:t>
      </w:r>
      <w:r>
        <w:rPr>
          <w:rFonts w:eastAsia="Malgun Gothic"/>
        </w:rPr>
        <w:tab/>
        <w:t>does not have a p</w:t>
      </w:r>
      <w:r w:rsidRPr="00C31AE4">
        <w:rPr>
          <w:rFonts w:eastAsia="Malgun Gothic"/>
        </w:rPr>
        <w:t>ersistent PDU session</w:t>
      </w:r>
      <w:r w:rsidRPr="00CE375F">
        <w:rPr>
          <w:rFonts w:eastAsia="Malgun Gothic"/>
        </w:rPr>
        <w:t>,</w:t>
      </w:r>
      <w:r w:rsidRPr="00CE375F">
        <w:t xml:space="preserve"> </w:t>
      </w:r>
      <w:r>
        <w:t>and</w:t>
      </w:r>
      <w:r w:rsidRPr="00CE375F">
        <w:t>:</w:t>
      </w:r>
    </w:p>
    <w:p w14:paraId="4783E890" w14:textId="77777777" w:rsidR="006B2D02" w:rsidRDefault="006B2D02" w:rsidP="006B2D02">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t xml:space="preserve">, the UE shall disable the N1 mode capability for 3GPP access </w:t>
      </w:r>
      <w:r w:rsidRPr="00CE375F">
        <w:rPr>
          <w:noProof/>
          <w:lang w:val="en-US"/>
        </w:rPr>
        <w:t>and proceed as specified in</w:t>
      </w:r>
      <w:r>
        <w:t xml:space="preserve"> subclause 4.9.2</w:t>
      </w:r>
      <w:r w:rsidRPr="00CE375F">
        <w:rPr>
          <w:noProof/>
          <w:lang w:val="en-US"/>
        </w:rPr>
        <w:t xml:space="preserve"> with modifications described below;</w:t>
      </w:r>
      <w:r>
        <w:t>. or</w:t>
      </w:r>
    </w:p>
    <w:p w14:paraId="2A7DC0CB" w14:textId="77777777" w:rsidR="006B2D02" w:rsidRDefault="006B2D02" w:rsidP="006B2D02">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t>; or</w:t>
      </w:r>
    </w:p>
    <w:p w14:paraId="3559F57A" w14:textId="77777777" w:rsidR="006B2D02" w:rsidRDefault="006B2D02" w:rsidP="006B2D02">
      <w:pPr>
        <w:pStyle w:val="B1"/>
      </w:pPr>
      <w:r>
        <w:t>b)</w:t>
      </w:r>
      <w:r>
        <w:tab/>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 When the</w:t>
      </w:r>
      <w:r w:rsidRPr="00D62404">
        <w:t xml:space="preserve"> </w:t>
      </w:r>
      <w:r w:rsidRPr="003900A6">
        <w:rPr>
          <w:lang w:eastAsia="ja-JP"/>
        </w:rPr>
        <w:t>radio bearer associated with the</w:t>
      </w:r>
      <w:r w:rsidRPr="00D62404">
        <w:t xml:space="preserve"> </w:t>
      </w:r>
      <w:r>
        <w:t>persistent PDU session has been released, then:</w:t>
      </w:r>
    </w:p>
    <w:p w14:paraId="572B18F8" w14:textId="77777777" w:rsidR="006B2D02" w:rsidRDefault="006B2D02" w:rsidP="006B2D0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t xml:space="preserve">the UE shall disable the N1 mode capability </w:t>
      </w:r>
      <w:r w:rsidRPr="005F7EB0">
        <w:t>for 3GPP access</w:t>
      </w:r>
      <w:r>
        <w:t xml:space="preserve"> </w:t>
      </w:r>
      <w:r w:rsidRPr="00CE375F">
        <w:rPr>
          <w:noProof/>
          <w:lang w:val="en-US"/>
        </w:rPr>
        <w:t>and proceed as specified in</w:t>
      </w:r>
      <w:r>
        <w:t xml:space="preserve"> subclause 4.9</w:t>
      </w:r>
      <w:r w:rsidRPr="00CE375F">
        <w:rPr>
          <w:noProof/>
          <w:lang w:val="en-US"/>
        </w:rPr>
        <w:t>.2 with modifications described below;</w:t>
      </w:r>
      <w:r>
        <w:rPr>
          <w:noProof/>
          <w:lang w:val="en-US"/>
        </w:rPr>
        <w:t xml:space="preserve"> or</w:t>
      </w:r>
    </w:p>
    <w:p w14:paraId="2B69BF28" w14:textId="77777777" w:rsidR="006B2D02" w:rsidRPr="00CE375F" w:rsidRDefault="006B2D02" w:rsidP="006B2D0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12D72BF0" w14:textId="77777777" w:rsidR="006B2D02" w:rsidRPr="00CE375F" w:rsidRDefault="006B2D02" w:rsidP="006B2D0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63BD57D3" w14:textId="77777777" w:rsidR="006B2D02" w:rsidRPr="00CE375F" w:rsidRDefault="006B2D02" w:rsidP="006B2D0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14:paraId="71DF17FC" w14:textId="77777777" w:rsidR="006B2D02" w:rsidRPr="00CE375F" w:rsidRDefault="006B2D02" w:rsidP="006B2D0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16A812B0" w14:textId="77777777" w:rsidR="006B2D02" w:rsidRPr="00CE375F" w:rsidRDefault="006B2D02" w:rsidP="006B2D0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t>'</w:t>
      </w:r>
      <w:r w:rsidRPr="00CE375F">
        <w:t xml:space="preserve">s usage setting is "voice centric" and the UE operates in </w:t>
      </w:r>
      <w:r w:rsidRPr="00CE375F">
        <w:rPr>
          <w:rFonts w:eastAsia="Malgun Gothic"/>
        </w:rPr>
        <w:t>single-registration mode, then:</w:t>
      </w:r>
    </w:p>
    <w:p w14:paraId="48E1B265" w14:textId="77777777" w:rsidR="006B2D02" w:rsidRPr="00CE375F" w:rsidRDefault="006B2D02" w:rsidP="006B2D0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158598F9" w14:textId="77777777" w:rsidR="006B2D02" w:rsidRPr="00CE375F" w:rsidRDefault="006B2D02" w:rsidP="006B2D0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the UE shall disable the N1 mode capability for non-3GPP access (see subclause 4.9.3).</w:t>
      </w:r>
    </w:p>
    <w:p w14:paraId="414A387C" w14:textId="77777777" w:rsidR="006B2D02" w:rsidRDefault="006B2D02" w:rsidP="006B2D02">
      <w:pPr>
        <w:pStyle w:val="Heading3"/>
      </w:pPr>
      <w:bookmarkStart w:id="99" w:name="_Toc20232399"/>
      <w:bookmarkStart w:id="100" w:name="_Toc27746485"/>
      <w:bookmarkStart w:id="101" w:name="_Toc36212665"/>
      <w:bookmarkStart w:id="102" w:name="_Toc36656842"/>
      <w:bookmarkStart w:id="103" w:name="_Toc45286503"/>
      <w:bookmarkStart w:id="104" w:name="_Toc51943491"/>
      <w:bookmarkStart w:id="105" w:name="_Toc106696954"/>
      <w:r>
        <w:t>4</w:t>
      </w:r>
      <w:r w:rsidRPr="007E6407">
        <w:t>.</w:t>
      </w:r>
      <w:r>
        <w:t>3</w:t>
      </w:r>
      <w:r w:rsidRPr="007E6407">
        <w:t>.</w:t>
      </w:r>
      <w:r>
        <w:t>3</w:t>
      </w:r>
      <w:r w:rsidRPr="007E6407">
        <w:tab/>
      </w:r>
      <w:r>
        <w:t>Change of UE's usage setting</w:t>
      </w:r>
      <w:bookmarkEnd w:id="99"/>
      <w:bookmarkEnd w:id="100"/>
      <w:bookmarkEnd w:id="101"/>
      <w:bookmarkEnd w:id="102"/>
      <w:bookmarkEnd w:id="103"/>
      <w:bookmarkEnd w:id="104"/>
      <w:bookmarkEnd w:id="105"/>
    </w:p>
    <w:p w14:paraId="5765D772" w14:textId="77777777" w:rsidR="006B2D02" w:rsidRPr="008B1D1C" w:rsidRDefault="006B2D02" w:rsidP="006B2D02">
      <w:pPr>
        <w:rPr>
          <w:lang w:eastAsia="ja-JP"/>
        </w:rPr>
      </w:pPr>
      <w:r>
        <w:t>If t</w:t>
      </w:r>
      <w:r w:rsidRPr="004B6449">
        <w:t xml:space="preserve">he UE operates in </w:t>
      </w:r>
      <w:r>
        <w:t>single-registration mode, w</w:t>
      </w:r>
      <w:r w:rsidRPr="004362FB">
        <w:t>henever the UE's usage setting changes, the UE</w:t>
      </w:r>
      <w:r>
        <w:t xml:space="preserve"> </w:t>
      </w:r>
      <w:r w:rsidRPr="004362FB">
        <w:t>shall execute</w:t>
      </w:r>
      <w:r>
        <w:t xml:space="preserve"> procedures according to table 4.3.3.1</w:t>
      </w:r>
      <w:r w:rsidRPr="004362FB">
        <w:t>:</w:t>
      </w:r>
    </w:p>
    <w:p w14:paraId="7907078D" w14:textId="77777777" w:rsidR="006B2D02" w:rsidRPr="00AB5BDF" w:rsidRDefault="006B2D02" w:rsidP="006B2D02">
      <w:pPr>
        <w:pStyle w:val="TH"/>
        <w:rPr>
          <w:lang w:val="en-US"/>
        </w:rPr>
      </w:pPr>
      <w:r>
        <w:t>Table</w:t>
      </w:r>
      <w:r>
        <w:rPr>
          <w:rFonts w:eastAsia="Malgun Gothic"/>
          <w:lang w:eastAsia="ko-KR"/>
        </w:rPr>
        <w:t> 4</w:t>
      </w:r>
      <w:r>
        <w:t>.3.3.</w:t>
      </w:r>
      <w:r w:rsidRPr="00FE320E">
        <w:t xml:space="preserve">1: </w:t>
      </w:r>
      <w:r>
        <w:t>Change of UE's usage setting</w:t>
      </w:r>
      <w:r w:rsidRPr="000D39B1">
        <w:t xml:space="preserve"> for a UE in single</w:t>
      </w:r>
      <w:r>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6B2D02" w:rsidRPr="005F7EB0" w14:paraId="3C30AF50" w14:textId="77777777" w:rsidTr="00914E0C">
        <w:trPr>
          <w:jc w:val="center"/>
        </w:trPr>
        <w:tc>
          <w:tcPr>
            <w:tcW w:w="2235" w:type="dxa"/>
          </w:tcPr>
          <w:p w14:paraId="1DB9B5F1" w14:textId="77777777" w:rsidR="006B2D02" w:rsidRPr="005F7EB0" w:rsidRDefault="006B2D02" w:rsidP="00914E0C">
            <w:pPr>
              <w:pStyle w:val="TAH"/>
            </w:pPr>
            <w:r w:rsidRPr="005F7EB0">
              <w:t>UE's usage setting change</w:t>
            </w:r>
          </w:p>
        </w:tc>
        <w:tc>
          <w:tcPr>
            <w:tcW w:w="6237" w:type="dxa"/>
          </w:tcPr>
          <w:p w14:paraId="7885B2FE" w14:textId="77777777" w:rsidR="006B2D02" w:rsidRPr="005F7EB0" w:rsidRDefault="006B2D02" w:rsidP="00914E0C">
            <w:pPr>
              <w:pStyle w:val="TAH"/>
            </w:pPr>
            <w:r w:rsidRPr="005F7EB0">
              <w:t>Procedure to execute</w:t>
            </w:r>
          </w:p>
        </w:tc>
      </w:tr>
      <w:tr w:rsidR="006B2D02" w:rsidRPr="005F7EB0" w14:paraId="065EE8BA" w14:textId="77777777" w:rsidTr="00914E0C">
        <w:trPr>
          <w:jc w:val="center"/>
        </w:trPr>
        <w:tc>
          <w:tcPr>
            <w:tcW w:w="2235" w:type="dxa"/>
          </w:tcPr>
          <w:p w14:paraId="32C25F6A" w14:textId="77777777" w:rsidR="006B2D02" w:rsidRPr="005F7EB0" w:rsidRDefault="006B2D02" w:rsidP="00914E0C">
            <w:pPr>
              <w:pStyle w:val="TAL"/>
            </w:pPr>
            <w:r w:rsidRPr="005F7EB0">
              <w:t>From "data centric" to "voice centric" and "IMS voice not available"</w:t>
            </w:r>
            <w:r w:rsidRPr="005F7EB0">
              <w:rPr>
                <w:rFonts w:hint="eastAsia"/>
                <w:lang w:eastAsia="zh-CN"/>
              </w:rPr>
              <w:t xml:space="preserve"> over 3GPP access</w:t>
            </w:r>
            <w:r w:rsidRPr="00CE375F">
              <w:rPr>
                <w:lang w:eastAsia="zh-CN"/>
              </w:rPr>
              <w:t xml:space="preserve"> only</w:t>
            </w:r>
          </w:p>
        </w:tc>
        <w:tc>
          <w:tcPr>
            <w:tcW w:w="6237" w:type="dxa"/>
          </w:tcPr>
          <w:p w14:paraId="65D326B2" w14:textId="77777777" w:rsidR="006B2D02" w:rsidRPr="005F7EB0" w:rsidRDefault="006B2D02" w:rsidP="00914E0C">
            <w:pPr>
              <w:pStyle w:val="TAL"/>
              <w:rPr>
                <w:lang w:val="en-US" w:eastAsia="ja-JP"/>
              </w:rPr>
            </w:pPr>
            <w:r w:rsidRPr="005F7EB0">
              <w:rPr>
                <w:lang w:val="en-US"/>
              </w:rPr>
              <w:t xml:space="preserve">Disable the N1 mode capability for 3GPP access (see </w:t>
            </w:r>
            <w:r w:rsidRPr="005F7EB0">
              <w:t>subclause 4.9.2)</w:t>
            </w:r>
            <w:r w:rsidRPr="00CE375F">
              <w:t>, if the UE is only registered over 3GPP access</w:t>
            </w:r>
            <w:r>
              <w:t xml:space="preserve"> (NOTE)</w:t>
            </w:r>
          </w:p>
          <w:p w14:paraId="7080558D" w14:textId="77777777" w:rsidR="006B2D02" w:rsidRPr="005F7EB0" w:rsidRDefault="006B2D02" w:rsidP="00914E0C">
            <w:pPr>
              <w:pStyle w:val="TAL"/>
            </w:pPr>
          </w:p>
        </w:tc>
      </w:tr>
      <w:tr w:rsidR="006B2D02" w:rsidRPr="005F7EB0" w14:paraId="3F7E80F9" w14:textId="77777777" w:rsidTr="00914E0C">
        <w:trPr>
          <w:jc w:val="center"/>
        </w:trPr>
        <w:tc>
          <w:tcPr>
            <w:tcW w:w="2235" w:type="dxa"/>
          </w:tcPr>
          <w:p w14:paraId="0212EDA2" w14:textId="77777777" w:rsidR="006B2D02" w:rsidRPr="005F7EB0" w:rsidRDefault="006B2D02" w:rsidP="00914E0C">
            <w:pPr>
              <w:pStyle w:val="TAL"/>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2B330CF6" w14:textId="77777777" w:rsidR="006B2D02" w:rsidRPr="0085304B" w:rsidRDefault="006B2D02" w:rsidP="00914E0C">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084FA2E" w14:textId="77777777" w:rsidR="006B2D02" w:rsidRDefault="006B2D02" w:rsidP="00914E0C">
            <w:pPr>
              <w:pStyle w:val="TAL"/>
              <w:rPr>
                <w:lang w:val="en-US" w:eastAsia="ja-JP"/>
              </w:rPr>
            </w:pPr>
            <w:r>
              <w:rPr>
                <w:lang w:val="en-US" w:eastAsia="ja-JP"/>
              </w:rPr>
              <w:t>Disable the N1 mode capability for 3GPP access (see subclause 4.9.2), if the UE is only registered over 3GPP access.</w:t>
            </w:r>
          </w:p>
          <w:p w14:paraId="687EAC1F" w14:textId="77777777" w:rsidR="006B2D02" w:rsidRPr="00CE375F" w:rsidRDefault="006B2D02" w:rsidP="00914E0C">
            <w:pPr>
              <w:pStyle w:val="TAL"/>
              <w:rPr>
                <w:lang w:val="en-US" w:eastAsia="ja-JP"/>
              </w:rPr>
            </w:pPr>
            <w:r>
              <w:rPr>
                <w:lang w:val="en-US" w:eastAsia="ja-JP"/>
              </w:rPr>
              <w:t>Disable the N1 mode capability for non-3GPP access (see subclause 4.9.3), if the UE is only registered over non-3GPP access.</w:t>
            </w:r>
          </w:p>
          <w:p w14:paraId="5E9E134D" w14:textId="77777777" w:rsidR="006B2D02" w:rsidRDefault="006B2D02" w:rsidP="00914E0C">
            <w:pPr>
              <w:pStyle w:val="TAL"/>
              <w:rPr>
                <w:lang w:val="en-US"/>
              </w:rPr>
            </w:pPr>
            <w:r>
              <w:rPr>
                <w:lang w:val="en-US"/>
              </w:rPr>
              <w:t>(NOTE)</w:t>
            </w:r>
          </w:p>
          <w:p w14:paraId="71575C58" w14:textId="77777777" w:rsidR="006B2D02" w:rsidRPr="005F7EB0" w:rsidRDefault="006B2D02" w:rsidP="00914E0C">
            <w:pPr>
              <w:pStyle w:val="TAL"/>
              <w:rPr>
                <w:lang w:val="en-US"/>
              </w:rPr>
            </w:pPr>
          </w:p>
        </w:tc>
      </w:tr>
      <w:tr w:rsidR="006B2D02" w:rsidRPr="005F7EB0" w14:paraId="18B6EF02" w14:textId="77777777" w:rsidTr="00914E0C">
        <w:trPr>
          <w:jc w:val="center"/>
        </w:trPr>
        <w:tc>
          <w:tcPr>
            <w:tcW w:w="2235" w:type="dxa"/>
          </w:tcPr>
          <w:p w14:paraId="7326A499" w14:textId="77777777" w:rsidR="006B2D02" w:rsidRPr="005F7EB0" w:rsidRDefault="006B2D02" w:rsidP="00914E0C">
            <w:pPr>
              <w:pStyle w:val="TAL"/>
            </w:pPr>
            <w:r w:rsidRPr="005F7EB0">
              <w:t>From "voice centric" to "data centric" and the N1 mode capability for 3GPP access is  disabled at the UE</w:t>
            </w:r>
            <w:r w:rsidRPr="00CE375F">
              <w:t xml:space="preserve"> due to "IMS voice not available"</w:t>
            </w:r>
          </w:p>
        </w:tc>
        <w:tc>
          <w:tcPr>
            <w:tcW w:w="6237" w:type="dxa"/>
          </w:tcPr>
          <w:p w14:paraId="2C85811D" w14:textId="77777777" w:rsidR="006B2D02" w:rsidRPr="005F7EB0" w:rsidRDefault="006B2D02" w:rsidP="00914E0C">
            <w:pPr>
              <w:pStyle w:val="TAL"/>
            </w:pPr>
            <w:r w:rsidRPr="005F7EB0">
              <w:rPr>
                <w:lang w:val="en-US"/>
              </w:rPr>
              <w:t xml:space="preserve">Re-enable the N1 mode capability for 3GPP access (see </w:t>
            </w:r>
            <w:r w:rsidRPr="005F7EB0">
              <w:t>subclause 4.9.2)</w:t>
            </w:r>
          </w:p>
        </w:tc>
      </w:tr>
      <w:tr w:rsidR="006B2D02" w:rsidRPr="005F7EB0" w14:paraId="618C0CAA" w14:textId="77777777" w:rsidTr="00914E0C">
        <w:trPr>
          <w:jc w:val="center"/>
        </w:trPr>
        <w:tc>
          <w:tcPr>
            <w:tcW w:w="2235" w:type="dxa"/>
          </w:tcPr>
          <w:p w14:paraId="3CFBDF6B" w14:textId="77777777" w:rsidR="006B2D02" w:rsidRPr="005F7EB0" w:rsidRDefault="006B2D02" w:rsidP="00914E0C">
            <w:pPr>
              <w:pStyle w:val="TAL"/>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25B6CE7C" w14:textId="77777777" w:rsidR="006B2D02" w:rsidRPr="00CE375F" w:rsidRDefault="006B2D02" w:rsidP="00914E0C">
            <w:pPr>
              <w:pStyle w:val="TAL"/>
            </w:pPr>
            <w:r w:rsidRPr="00CE375F">
              <w:t>Disable the N1 mode capability for non-3GPP access (see subclause 4.9.3), if the UE is only registered over non-3GPP access</w:t>
            </w:r>
          </w:p>
          <w:p w14:paraId="711C30E1" w14:textId="77777777" w:rsidR="006B2D02" w:rsidRPr="005F7EB0" w:rsidRDefault="006B2D02" w:rsidP="00914E0C">
            <w:pPr>
              <w:pStyle w:val="TAL"/>
              <w:rPr>
                <w:lang w:val="en-US"/>
              </w:rPr>
            </w:pPr>
          </w:p>
        </w:tc>
      </w:tr>
      <w:tr w:rsidR="006B2D02" w:rsidRPr="005F7EB0" w14:paraId="3285AB64" w14:textId="77777777" w:rsidTr="00914E0C">
        <w:trPr>
          <w:jc w:val="center"/>
        </w:trPr>
        <w:tc>
          <w:tcPr>
            <w:tcW w:w="2235" w:type="dxa"/>
          </w:tcPr>
          <w:p w14:paraId="54CEC95F" w14:textId="77777777" w:rsidR="006B2D02" w:rsidRPr="005F7EB0" w:rsidRDefault="006B2D02" w:rsidP="00914E0C">
            <w:pPr>
              <w:pStyle w:val="TAL"/>
            </w:pPr>
            <w:r w:rsidRPr="00CE375F">
              <w:t>From "voice centric" to "data centric", and the N1 mode capability for non-3GPP access is disabled at the UE due to "IMS voice not available"</w:t>
            </w:r>
          </w:p>
        </w:tc>
        <w:tc>
          <w:tcPr>
            <w:tcW w:w="6237" w:type="dxa"/>
          </w:tcPr>
          <w:p w14:paraId="1C1025C5" w14:textId="77777777" w:rsidR="006B2D02" w:rsidRPr="005F7EB0" w:rsidRDefault="006B2D02" w:rsidP="00914E0C">
            <w:pPr>
              <w:pStyle w:val="TAL"/>
              <w:rPr>
                <w:lang w:val="en-US"/>
              </w:rPr>
            </w:pPr>
            <w:r w:rsidRPr="00CE375F">
              <w:t>Re-enable the N1 mode capability for non-3GPP access (see subclause 4.9.3)</w:t>
            </w:r>
          </w:p>
        </w:tc>
      </w:tr>
      <w:tr w:rsidR="006B2D02" w:rsidRPr="006C4120" w14:paraId="0579A08C" w14:textId="77777777" w:rsidTr="00914E0C">
        <w:trPr>
          <w:jc w:val="center"/>
        </w:trPr>
        <w:tc>
          <w:tcPr>
            <w:tcW w:w="8472" w:type="dxa"/>
            <w:gridSpan w:val="2"/>
          </w:tcPr>
          <w:p w14:paraId="4D0CF757" w14:textId="77777777" w:rsidR="006B2D02" w:rsidRPr="006C4120" w:rsidRDefault="006B2D02" w:rsidP="00914E0C">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2610C977" w14:textId="77777777" w:rsidR="006B2D02" w:rsidRPr="00C804C7" w:rsidRDefault="006B2D02" w:rsidP="006B2D02"/>
    <w:p w14:paraId="6D0DB351" w14:textId="77777777" w:rsidR="006B2D02" w:rsidRDefault="006B2D02" w:rsidP="006B2D02">
      <w:pPr>
        <w:pStyle w:val="Heading3"/>
      </w:pPr>
      <w:bookmarkStart w:id="106" w:name="_Toc20232400"/>
      <w:bookmarkStart w:id="107" w:name="_Toc27746486"/>
      <w:bookmarkStart w:id="108" w:name="_Toc36212666"/>
      <w:bookmarkStart w:id="109" w:name="_Toc36656843"/>
      <w:bookmarkStart w:id="110" w:name="_Toc45286504"/>
      <w:bookmarkStart w:id="111" w:name="_Toc51943492"/>
      <w:bookmarkStart w:id="112" w:name="_Toc106696955"/>
      <w:r>
        <w:t>4</w:t>
      </w:r>
      <w:r w:rsidRPr="007E6407">
        <w:t>.</w:t>
      </w:r>
      <w:r>
        <w:t>3</w:t>
      </w:r>
      <w:r w:rsidRPr="007E6407">
        <w:t>.</w:t>
      </w:r>
      <w:r>
        <w:t>4</w:t>
      </w:r>
      <w:r w:rsidRPr="007E6407">
        <w:tab/>
      </w:r>
      <w:r>
        <w:t>Change or determination of IMS voice availability</w:t>
      </w:r>
      <w:bookmarkEnd w:id="106"/>
      <w:bookmarkEnd w:id="107"/>
      <w:bookmarkEnd w:id="108"/>
      <w:bookmarkEnd w:id="109"/>
      <w:bookmarkEnd w:id="110"/>
      <w:bookmarkEnd w:id="111"/>
      <w:bookmarkEnd w:id="112"/>
    </w:p>
    <w:p w14:paraId="41A52981" w14:textId="77777777" w:rsidR="006B2D02" w:rsidRDefault="006B2D02" w:rsidP="006B2D02">
      <w:pPr>
        <w:rPr>
          <w:lang w:eastAsia="ja-JP"/>
        </w:rPr>
      </w:pPr>
      <w:r>
        <w:t>If t</w:t>
      </w:r>
      <w:r w:rsidRPr="008B1D1C">
        <w:t xml:space="preserve">he UE </w:t>
      </w:r>
      <w:r>
        <w:t>operates</w:t>
      </w:r>
      <w:r w:rsidRPr="008B1D1C">
        <w:t xml:space="preserve"> </w:t>
      </w:r>
      <w:r>
        <w:t xml:space="preserve">in </w:t>
      </w:r>
      <w:r>
        <w:rPr>
          <w:rFonts w:hint="eastAsia"/>
          <w:lang w:eastAsia="ja-JP"/>
        </w:rPr>
        <w:t>s</w:t>
      </w:r>
      <w:r>
        <w:rPr>
          <w:lang w:eastAsia="ja-JP"/>
        </w:rPr>
        <w:t xml:space="preserve">ingle-registration mode, </w:t>
      </w:r>
      <w:r>
        <w:t>w</w:t>
      </w:r>
      <w:r w:rsidRPr="004362FB">
        <w:t xml:space="preserve">henever the </w:t>
      </w:r>
      <w:r>
        <w:t>IMS voice availability is determined or changes</w:t>
      </w:r>
      <w:r w:rsidRPr="004362FB">
        <w:t>, the UE shall execute</w:t>
      </w:r>
      <w:r>
        <w:t xml:space="preserve"> procedures according to table 4.3.4.1</w:t>
      </w:r>
      <w:r w:rsidRPr="004362FB">
        <w:t>:</w:t>
      </w:r>
    </w:p>
    <w:p w14:paraId="78361619" w14:textId="77777777" w:rsidR="006B2D02" w:rsidRPr="00AB5BDF" w:rsidRDefault="006B2D02" w:rsidP="006B2D02">
      <w:pPr>
        <w:pStyle w:val="TH"/>
        <w:rPr>
          <w:lang w:val="en-US"/>
        </w:rPr>
      </w:pPr>
      <w:r>
        <w:t>Table</w:t>
      </w:r>
      <w:r>
        <w:rPr>
          <w:rFonts w:eastAsia="Malgun Gothic"/>
          <w:lang w:eastAsia="ko-KR"/>
        </w:rPr>
        <w:t> 4</w:t>
      </w:r>
      <w:r>
        <w:t>.3.4.</w:t>
      </w:r>
      <w:r w:rsidRPr="00FE320E">
        <w:t xml:space="preserve">1: </w:t>
      </w:r>
      <w:r>
        <w:t>Change of IMS voice availability</w:t>
      </w:r>
      <w:r w:rsidRPr="008B1831">
        <w:t xml:space="preserve"> </w:t>
      </w:r>
      <w:r w:rsidRPr="00AA2F34">
        <w:t>for a UE in single</w:t>
      </w:r>
      <w:r>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6B2D02" w:rsidRPr="005F7EB0" w14:paraId="058C0459" w14:textId="77777777" w:rsidTr="00914E0C">
        <w:trPr>
          <w:jc w:val="center"/>
        </w:trPr>
        <w:tc>
          <w:tcPr>
            <w:tcW w:w="2235" w:type="dxa"/>
          </w:tcPr>
          <w:p w14:paraId="4DFAADEC" w14:textId="77777777" w:rsidR="006B2D02" w:rsidRPr="005F7EB0" w:rsidRDefault="006B2D02" w:rsidP="00914E0C">
            <w:pPr>
              <w:pStyle w:val="TAH"/>
            </w:pPr>
            <w:r w:rsidRPr="005F7EB0">
              <w:t>Change of IMS voice available condition</w:t>
            </w:r>
          </w:p>
        </w:tc>
        <w:tc>
          <w:tcPr>
            <w:tcW w:w="6237" w:type="dxa"/>
          </w:tcPr>
          <w:p w14:paraId="24EF25DB" w14:textId="77777777" w:rsidR="006B2D02" w:rsidRPr="005F7EB0" w:rsidRDefault="006B2D02" w:rsidP="00914E0C">
            <w:pPr>
              <w:pStyle w:val="TAH"/>
            </w:pPr>
            <w:r w:rsidRPr="005F7EB0">
              <w:t>Procedure to execute</w:t>
            </w:r>
          </w:p>
        </w:tc>
      </w:tr>
      <w:tr w:rsidR="006B2D02" w:rsidRPr="005F7EB0" w14:paraId="757AE880" w14:textId="77777777" w:rsidTr="00914E0C">
        <w:trPr>
          <w:jc w:val="center"/>
        </w:trPr>
        <w:tc>
          <w:tcPr>
            <w:tcW w:w="2235" w:type="dxa"/>
          </w:tcPr>
          <w:p w14:paraId="678F903D" w14:textId="77777777" w:rsidR="006B2D02" w:rsidRPr="005F7EB0" w:rsidRDefault="006B2D02" w:rsidP="00914E0C">
            <w:pPr>
              <w:pStyle w:val="TAL"/>
            </w:pPr>
            <w:r w:rsidRPr="005F7EB0">
              <w:t xml:space="preserve">"IMS voice not available" </w:t>
            </w:r>
            <w:r w:rsidRPr="005F7EB0">
              <w:rPr>
                <w:rFonts w:hint="eastAsia"/>
                <w:lang w:eastAsia="zh-CN"/>
              </w:rPr>
              <w:t>over 3GPP access</w:t>
            </w:r>
            <w:r w:rsidRPr="005F7EB0">
              <w:t xml:space="preserve"> </w:t>
            </w:r>
            <w:r w:rsidRPr="00CE375F">
              <w:t xml:space="preserve">only </w:t>
            </w:r>
            <w:r w:rsidRPr="005F7EB0">
              <w:t>and the UE</w:t>
            </w:r>
            <w:r>
              <w:t>'</w:t>
            </w:r>
            <w:r w:rsidRPr="005F7EB0">
              <w:t>s usage setting is "voice centric"</w:t>
            </w:r>
          </w:p>
        </w:tc>
        <w:tc>
          <w:tcPr>
            <w:tcW w:w="6237" w:type="dxa"/>
          </w:tcPr>
          <w:p w14:paraId="099D600F" w14:textId="77777777" w:rsidR="006B2D02" w:rsidRPr="005F7EB0" w:rsidRDefault="006B2D02" w:rsidP="00914E0C">
            <w:pPr>
              <w:pStyle w:val="TAL"/>
            </w:pPr>
            <w:r w:rsidRPr="005F7EB0">
              <w:rPr>
                <w:lang w:val="en-US"/>
              </w:rPr>
              <w:t xml:space="preserve">Disable the N1 mode capability </w:t>
            </w:r>
            <w:r w:rsidRPr="00CE375F">
              <w:rPr>
                <w:lang w:val="en-US"/>
              </w:rPr>
              <w:t>for 3GPP access</w:t>
            </w:r>
            <w:r w:rsidRPr="00CE375F">
              <w:t>, if the UE is only registered over 3GPP access</w:t>
            </w:r>
            <w:r w:rsidRPr="005F7EB0">
              <w:rPr>
                <w:lang w:val="en-US"/>
              </w:rPr>
              <w:t xml:space="preserve">(see </w:t>
            </w:r>
            <w:r w:rsidRPr="005F7EB0">
              <w:t>subclause 4.9.2)</w:t>
            </w:r>
          </w:p>
        </w:tc>
      </w:tr>
      <w:tr w:rsidR="006B2D02" w:rsidRPr="005F7EB0" w14:paraId="41937C5E" w14:textId="77777777" w:rsidTr="00914E0C">
        <w:trPr>
          <w:jc w:val="center"/>
        </w:trPr>
        <w:tc>
          <w:tcPr>
            <w:tcW w:w="2235" w:type="dxa"/>
          </w:tcPr>
          <w:p w14:paraId="07367A87" w14:textId="77777777" w:rsidR="006B2D02" w:rsidRPr="005F7EB0" w:rsidRDefault="006B2D02" w:rsidP="00914E0C">
            <w:pPr>
              <w:pStyle w:val="TAL"/>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5007429E" w14:textId="77777777" w:rsidR="006B2D02" w:rsidRPr="005F7EB0" w:rsidRDefault="006B2D02" w:rsidP="00914E0C">
            <w:pPr>
              <w:pStyle w:val="TAL"/>
              <w:rPr>
                <w:lang w:val="en-US"/>
              </w:rPr>
            </w:pPr>
            <w:r w:rsidRPr="00CE375F">
              <w:rPr>
                <w:lang w:val="en-US"/>
              </w:rPr>
              <w:t xml:space="preserve">Disable the N1 mode capability for non-3GPP access (see </w:t>
            </w:r>
            <w:r w:rsidRPr="00CE375F">
              <w:t>subclause 4.9.3), if the UE is only registered over non-3GPP access</w:t>
            </w:r>
          </w:p>
        </w:tc>
      </w:tr>
      <w:tr w:rsidR="006B2D02" w:rsidRPr="005F7EB0" w14:paraId="6CA86D29" w14:textId="77777777" w:rsidTr="00914E0C">
        <w:trPr>
          <w:jc w:val="center"/>
        </w:trPr>
        <w:tc>
          <w:tcPr>
            <w:tcW w:w="2235" w:type="dxa"/>
          </w:tcPr>
          <w:p w14:paraId="5216FB3D" w14:textId="77777777" w:rsidR="006B2D02" w:rsidRPr="005F7EB0" w:rsidRDefault="006B2D02" w:rsidP="00914E0C">
            <w:pPr>
              <w:pStyle w:val="TAL"/>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6B12BE0" w14:textId="77777777" w:rsidR="006B2D02" w:rsidRPr="0085304B" w:rsidRDefault="006B2D02" w:rsidP="00914E0C">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65ED0C9C" w14:textId="77777777" w:rsidR="006B2D02" w:rsidRDefault="006B2D02" w:rsidP="00914E0C">
            <w:pPr>
              <w:pStyle w:val="TAL"/>
              <w:rPr>
                <w:lang w:val="en-US" w:eastAsia="ja-JP"/>
              </w:rPr>
            </w:pPr>
            <w:r>
              <w:rPr>
                <w:lang w:val="en-US" w:eastAsia="ja-JP"/>
              </w:rPr>
              <w:t>Disable the N1 mode capability for 3GPP access (see subclause 4.9.2), if the UE is only registered over 3GPP access</w:t>
            </w:r>
          </w:p>
          <w:p w14:paraId="5209AD83" w14:textId="77777777" w:rsidR="006B2D02" w:rsidRDefault="006B2D02" w:rsidP="00914E0C">
            <w:pPr>
              <w:pStyle w:val="TAL"/>
              <w:rPr>
                <w:lang w:val="en-US" w:eastAsia="ja-JP"/>
              </w:rPr>
            </w:pPr>
            <w:r>
              <w:rPr>
                <w:lang w:val="en-US" w:eastAsia="ja-JP"/>
              </w:rPr>
              <w:t>Disable the N1 mode capability for non-3GPP access (see subclause 4.9.3), if the UE is only registered over non-3GPP access.</w:t>
            </w:r>
          </w:p>
          <w:p w14:paraId="5852698F" w14:textId="77777777" w:rsidR="006B2D02" w:rsidRPr="005F7EB0" w:rsidRDefault="006B2D02" w:rsidP="00914E0C">
            <w:pPr>
              <w:pStyle w:val="TAL"/>
              <w:rPr>
                <w:lang w:val="en-US"/>
              </w:rPr>
            </w:pPr>
            <w:r>
              <w:rPr>
                <w:lang w:val="en-US"/>
              </w:rPr>
              <w:t>(NOTE)</w:t>
            </w:r>
          </w:p>
        </w:tc>
      </w:tr>
      <w:tr w:rsidR="006B2D02" w:rsidRPr="002957CA" w14:paraId="42792B01" w14:textId="77777777" w:rsidTr="00914E0C">
        <w:trPr>
          <w:jc w:val="center"/>
        </w:trPr>
        <w:tc>
          <w:tcPr>
            <w:tcW w:w="8472" w:type="dxa"/>
            <w:gridSpan w:val="2"/>
          </w:tcPr>
          <w:p w14:paraId="1470B269" w14:textId="77777777" w:rsidR="006B2D02" w:rsidRPr="002957CA" w:rsidRDefault="006B2D02" w:rsidP="00914E0C">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3D739C6E" w14:textId="77777777" w:rsidR="006B2D02" w:rsidRPr="00C804C7" w:rsidRDefault="006B2D02" w:rsidP="006B2D02"/>
    <w:p w14:paraId="1745045A" w14:textId="77777777" w:rsidR="006B2D02" w:rsidRPr="00C607F7" w:rsidRDefault="006B2D02" w:rsidP="006B2D02">
      <w:pPr>
        <w:pStyle w:val="Heading2"/>
      </w:pPr>
      <w:bookmarkStart w:id="113" w:name="_Toc20232401"/>
      <w:bookmarkStart w:id="114" w:name="_Toc27746487"/>
      <w:bookmarkStart w:id="115" w:name="_Toc36212667"/>
      <w:bookmarkStart w:id="116" w:name="_Toc36656844"/>
      <w:bookmarkStart w:id="117" w:name="_Toc45286505"/>
      <w:bookmarkStart w:id="118" w:name="_Toc51943493"/>
      <w:bookmarkStart w:id="119" w:name="_Toc106696956"/>
      <w:r>
        <w:t>4</w:t>
      </w:r>
      <w:r w:rsidRPr="00C607F7">
        <w:t>.</w:t>
      </w:r>
      <w:r>
        <w:t>4</w:t>
      </w:r>
      <w:r w:rsidRPr="00C607F7">
        <w:tab/>
      </w:r>
      <w:r>
        <w:t>NAS security</w:t>
      </w:r>
      <w:bookmarkEnd w:id="113"/>
      <w:bookmarkEnd w:id="114"/>
      <w:bookmarkEnd w:id="115"/>
      <w:bookmarkEnd w:id="116"/>
      <w:bookmarkEnd w:id="117"/>
      <w:bookmarkEnd w:id="118"/>
      <w:bookmarkEnd w:id="119"/>
    </w:p>
    <w:p w14:paraId="4DC4A2BF" w14:textId="77777777" w:rsidR="006B2D02" w:rsidRPr="003168A2" w:rsidRDefault="006B2D02" w:rsidP="006B2D02">
      <w:pPr>
        <w:pStyle w:val="Heading3"/>
        <w:rPr>
          <w:lang w:val="en-US"/>
        </w:rPr>
      </w:pPr>
      <w:bookmarkStart w:id="120" w:name="_Toc20232402"/>
      <w:bookmarkStart w:id="121" w:name="_Toc27746488"/>
      <w:bookmarkStart w:id="122" w:name="_Toc36212668"/>
      <w:bookmarkStart w:id="123" w:name="_Toc36656845"/>
      <w:bookmarkStart w:id="124" w:name="_Toc45286506"/>
      <w:bookmarkStart w:id="125" w:name="_Toc51943494"/>
      <w:bookmarkStart w:id="126" w:name="_Toc106696957"/>
      <w:r w:rsidRPr="003168A2">
        <w:rPr>
          <w:lang w:val="en-US"/>
        </w:rPr>
        <w:t>4.4.1</w:t>
      </w:r>
      <w:r w:rsidRPr="003168A2">
        <w:rPr>
          <w:lang w:val="en-US"/>
        </w:rPr>
        <w:tab/>
        <w:t>General</w:t>
      </w:r>
      <w:bookmarkEnd w:id="120"/>
      <w:bookmarkEnd w:id="121"/>
      <w:bookmarkEnd w:id="122"/>
      <w:bookmarkEnd w:id="123"/>
      <w:bookmarkEnd w:id="124"/>
      <w:bookmarkEnd w:id="125"/>
      <w:bookmarkEnd w:id="126"/>
    </w:p>
    <w:p w14:paraId="0BA4601E" w14:textId="77777777" w:rsidR="006B2D02" w:rsidRPr="003168A2" w:rsidRDefault="006B2D02" w:rsidP="006B2D02">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Pr="003168A2">
        <w:t xml:space="preserve"> and the procedures used for the security protection of NAS messages between </w:t>
      </w:r>
      <w:r>
        <w:t xml:space="preserve">the </w:t>
      </w:r>
      <w:r w:rsidRPr="003168A2">
        <w:t xml:space="preserve">UE and </w:t>
      </w:r>
      <w:r>
        <w:t>the AMF</w:t>
      </w:r>
      <w:r w:rsidRPr="003168A2">
        <w:t>. Security protection involves integrity p</w:t>
      </w:r>
      <w:r>
        <w:t>rotection and ciphering of the 5GMM</w:t>
      </w:r>
      <w:r w:rsidRPr="003168A2">
        <w:t xml:space="preserve"> messages.</w:t>
      </w:r>
      <w:r>
        <w:t xml:space="preserve"> 5GSM messages are security protected indirectly by being piggybacked by the security protected 5GMM messages (i.e. UL NAS TRANSPORT message and the DL NAS TRANSPORT message).</w:t>
      </w:r>
    </w:p>
    <w:p w14:paraId="3C081380" w14:textId="77777777" w:rsidR="006B2D02" w:rsidRPr="003168A2" w:rsidRDefault="006B2D02" w:rsidP="006B2D02">
      <w:pPr>
        <w:numPr>
          <w:ilvl w:val="12"/>
          <w:numId w:val="0"/>
        </w:numPr>
      </w:pPr>
      <w:r w:rsidRPr="003168A2">
        <w:t>The signalling procedures for the control o</w:t>
      </w:r>
      <w:r>
        <w:t>f NAS security are part of the 5G</w:t>
      </w:r>
      <w:r w:rsidRPr="003168A2">
        <w:t>MM protocol and are described in detail in clause 5.</w:t>
      </w:r>
    </w:p>
    <w:p w14:paraId="1CE0DC9C" w14:textId="77777777" w:rsidR="006B2D02" w:rsidRPr="003168A2" w:rsidRDefault="006B2D02" w:rsidP="006B2D02">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he "null ciphering algorithm", 5G-</w:t>
      </w:r>
      <w:r w:rsidRPr="003168A2">
        <w:t>EA0.</w:t>
      </w:r>
    </w:p>
    <w:p w14:paraId="797C0E9B" w14:textId="77777777" w:rsidR="006B2D02" w:rsidRPr="003168A2" w:rsidRDefault="006B2D02" w:rsidP="006B2D02">
      <w:pPr>
        <w:pStyle w:val="Heading3"/>
        <w:rPr>
          <w:lang w:val="en-US"/>
        </w:rPr>
      </w:pPr>
      <w:bookmarkStart w:id="127" w:name="_Toc20232403"/>
      <w:bookmarkStart w:id="128" w:name="_Toc27746489"/>
      <w:bookmarkStart w:id="129" w:name="_Toc36212669"/>
      <w:bookmarkStart w:id="130" w:name="_Toc36656846"/>
      <w:bookmarkStart w:id="131" w:name="_Toc45286507"/>
      <w:bookmarkStart w:id="132" w:name="_Toc51943495"/>
      <w:bookmarkStart w:id="133" w:name="_Toc106696958"/>
      <w:r w:rsidRPr="003168A2">
        <w:rPr>
          <w:lang w:val="en-US"/>
        </w:rPr>
        <w:t>4.4.2</w:t>
      </w:r>
      <w:r w:rsidRPr="003168A2">
        <w:rPr>
          <w:lang w:val="en-US"/>
        </w:rPr>
        <w:tab/>
        <w:t xml:space="preserve">Handling of </w:t>
      </w:r>
      <w:r>
        <w:t>5G NAS</w:t>
      </w:r>
      <w:r w:rsidRPr="003168A2">
        <w:rPr>
          <w:lang w:val="en-US"/>
        </w:rPr>
        <w:t xml:space="preserve"> security contexts</w:t>
      </w:r>
      <w:bookmarkEnd w:id="127"/>
      <w:bookmarkEnd w:id="128"/>
      <w:bookmarkEnd w:id="129"/>
      <w:bookmarkEnd w:id="130"/>
      <w:bookmarkEnd w:id="131"/>
      <w:bookmarkEnd w:id="132"/>
      <w:bookmarkEnd w:id="133"/>
    </w:p>
    <w:p w14:paraId="27494A85" w14:textId="77777777" w:rsidR="006B2D02" w:rsidRPr="003168A2" w:rsidRDefault="006B2D02" w:rsidP="006B2D02">
      <w:pPr>
        <w:pStyle w:val="Heading4"/>
        <w:rPr>
          <w:lang w:val="en-US"/>
        </w:rPr>
      </w:pPr>
      <w:bookmarkStart w:id="134" w:name="_Toc20232404"/>
      <w:bookmarkStart w:id="135" w:name="_Toc27746490"/>
      <w:bookmarkStart w:id="136" w:name="_Toc36212670"/>
      <w:bookmarkStart w:id="137" w:name="_Toc36656847"/>
      <w:bookmarkStart w:id="138" w:name="_Toc45286508"/>
      <w:bookmarkStart w:id="139" w:name="_Toc51943496"/>
      <w:bookmarkStart w:id="140" w:name="_Toc106696959"/>
      <w:r w:rsidRPr="003168A2">
        <w:rPr>
          <w:lang w:val="en-US"/>
        </w:rPr>
        <w:t>4.4.2.1</w:t>
      </w:r>
      <w:r w:rsidRPr="003168A2">
        <w:rPr>
          <w:lang w:val="en-US"/>
        </w:rPr>
        <w:tab/>
        <w:t>General</w:t>
      </w:r>
      <w:bookmarkEnd w:id="134"/>
      <w:bookmarkEnd w:id="135"/>
      <w:bookmarkEnd w:id="136"/>
      <w:bookmarkEnd w:id="137"/>
      <w:bookmarkEnd w:id="138"/>
      <w:bookmarkEnd w:id="139"/>
      <w:bookmarkEnd w:id="140"/>
    </w:p>
    <w:p w14:paraId="41BC8DAF" w14:textId="77777777" w:rsidR="006B2D02" w:rsidRPr="003168A2" w:rsidRDefault="006B2D02" w:rsidP="006B2D02">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t>24</w:t>
      </w:r>
      <w:r w:rsidRPr="003168A2">
        <w:t>].</w:t>
      </w:r>
    </w:p>
    <w:p w14:paraId="79944358" w14:textId="77777777" w:rsidR="006B2D02" w:rsidRPr="003168A2" w:rsidRDefault="006B2D02" w:rsidP="006B2D02">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Pr>
          <w:lang w:val="en-US"/>
        </w:rPr>
        <w:t>A new 5G NAS security context may also be created during an N1 mode to N1 mode handover</w:t>
      </w:r>
      <w:r w:rsidRPr="003168A2">
        <w:rPr>
          <w:lang w:val="en-US"/>
        </w:rPr>
        <w:t>. Alternatively</w:t>
      </w:r>
      <w:r>
        <w:rPr>
          <w:lang w:val="en-US"/>
        </w:rPr>
        <w:t xml:space="preserve">, </w:t>
      </w:r>
      <w:r w:rsidRPr="003168A2">
        <w:rPr>
          <w:lang w:val="en-US"/>
        </w:rPr>
        <w:t xml:space="preserve">during inter-system </w:t>
      </w:r>
      <w:r>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 not supporting interworking without N26</w:t>
      </w:r>
      <w:r w:rsidRPr="003168A2">
        <w:rPr>
          <w:lang w:val="en-US"/>
        </w:rPr>
        <w:t xml:space="preserve"> and the UE</w:t>
      </w:r>
      <w:r>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7E87FD4" w14:textId="77777777" w:rsidR="006B2D02" w:rsidRPr="003168A2" w:rsidRDefault="006B2D02" w:rsidP="006B2D02">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Pr>
          <w:lang w:val="en-US"/>
        </w:rPr>
        <w:t>, during an N1 mode to N1 mode handover,</w:t>
      </w:r>
      <w:r w:rsidRPr="003168A2">
        <w:rPr>
          <w:lang w:val="en-US"/>
        </w:rPr>
        <w:t xml:space="preserve"> or during the inter-system </w:t>
      </w:r>
      <w:r>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NAS security context can be of type native or mapped, i.e. </w:t>
      </w:r>
      <w:r>
        <w:t xml:space="preserve">originating from a </w:t>
      </w:r>
      <w:r>
        <w:rPr>
          <w:lang w:val="en-US"/>
        </w:rPr>
        <w:t>native 5G NAS security context or mapped 5G NAS security context.</w:t>
      </w:r>
    </w:p>
    <w:p w14:paraId="3D7CC168" w14:textId="77777777" w:rsidR="006B2D02" w:rsidRDefault="006B2D02" w:rsidP="006B2D02">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inter-system 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76148101" w14:textId="77777777" w:rsidR="006B2D02" w:rsidRPr="003168A2" w:rsidRDefault="006B2D02" w:rsidP="006B2D02">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0BA5F57C" w14:textId="77777777" w:rsidR="006B2D02" w:rsidRPr="003168A2" w:rsidRDefault="006B2D02" w:rsidP="006B2D02">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t xml:space="preserve">NAS </w:t>
      </w:r>
      <w:r w:rsidRPr="003168A2">
        <w:t xml:space="preserve">security context associated with the </w:t>
      </w:r>
      <w:r>
        <w:t>ng</w:t>
      </w:r>
      <w:r w:rsidRPr="003168A2">
        <w:t>KSI as no longer valid).</w:t>
      </w:r>
    </w:p>
    <w:p w14:paraId="78C73BBC" w14:textId="77777777" w:rsidR="006B2D02" w:rsidRPr="003168A2" w:rsidRDefault="006B2D02" w:rsidP="006B2D02">
      <w:pPr>
        <w:pStyle w:val="NO"/>
      </w:pPr>
      <w:r w:rsidRPr="003168A2">
        <w:t>NOTE:</w:t>
      </w:r>
      <w:r w:rsidRPr="003168A2">
        <w:tab/>
        <w:t>In some specifications the term ciphering key sequence number mig</w:t>
      </w:r>
      <w:r>
        <w:t>ht be used instead of the term key set i</w:t>
      </w:r>
      <w:r w:rsidRPr="003168A2">
        <w:t>dentifier (KSI).</w:t>
      </w:r>
    </w:p>
    <w:p w14:paraId="0E4B8327" w14:textId="77777777" w:rsidR="006B2D02" w:rsidRDefault="006B2D02" w:rsidP="006B2D02">
      <w:r>
        <w:rPr>
          <w:lang w:eastAsia="zh-CN"/>
        </w:rPr>
        <w:t>As described in subclause</w:t>
      </w:r>
      <w:r>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5</w:t>
      </w:r>
      <w:r w:rsidRPr="00C0462D">
        <w:t>]</w:t>
      </w:r>
      <w:r>
        <w:t>) and 5G NAS security context. When the UE operating in dual-registration mode performs an EPS attach procedure, it shall take into use an EPS security context and follow the handling of this security context as specified in 3GPP TS 24.301 </w:t>
      </w:r>
      <w:r w:rsidRPr="00C0462D">
        <w:t>[</w:t>
      </w:r>
      <w:r>
        <w:t>15</w:t>
      </w:r>
      <w:r w:rsidRPr="00C0462D">
        <w:t>]</w:t>
      </w:r>
      <w:r>
        <w:t>. However, when the UE operating in dual-registration mode performs an initial registration procedure, it shall take into use a 5G NAS security context and follow the handling of this security context as described in the present specification.</w:t>
      </w:r>
    </w:p>
    <w:p w14:paraId="01F3195B" w14:textId="77777777" w:rsidR="006B2D02" w:rsidRPr="003168A2" w:rsidRDefault="006B2D02" w:rsidP="006B2D02">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Pr>
          <w:lang w:val="en-US"/>
        </w:rPr>
        <w:t xml:space="preserve">NAS </w:t>
      </w:r>
      <w:r w:rsidRPr="003168A2">
        <w:rPr>
          <w:lang w:val="en-US"/>
        </w:rPr>
        <w:t>security contexts simultaneously</w:t>
      </w:r>
      <w:r>
        <w:rPr>
          <w:lang w:val="en-US"/>
        </w:rPr>
        <w:t>, i.e. a current 5G NAS security context and a non-current 5G NAS security context</w:t>
      </w:r>
      <w:r w:rsidRPr="003168A2">
        <w:rPr>
          <w:lang w:val="en-US"/>
        </w:rPr>
        <w:t>, since:</w:t>
      </w:r>
    </w:p>
    <w:p w14:paraId="662075A6" w14:textId="77777777" w:rsidR="006B2D02" w:rsidRPr="003168A2" w:rsidRDefault="006B2D02" w:rsidP="006B2D02">
      <w:pPr>
        <w:pStyle w:val="B1"/>
        <w:rPr>
          <w:lang w:val="en-US"/>
        </w:rPr>
      </w:pPr>
      <w:r>
        <w:rPr>
          <w:lang w:val="en-US"/>
        </w:rPr>
        <w:t>a)</w:t>
      </w:r>
      <w:r w:rsidRPr="003168A2">
        <w:rPr>
          <w:lang w:val="en-US"/>
        </w:rPr>
        <w:tab/>
        <w:t xml:space="preserve">after a </w:t>
      </w:r>
      <w:r>
        <w:rPr>
          <w:lang w:val="en-US"/>
        </w:rPr>
        <w:t xml:space="preserve">5G </w:t>
      </w:r>
      <w:r w:rsidRPr="003168A2">
        <w:rPr>
          <w:lang w:val="en-US"/>
        </w:rPr>
        <w:t xml:space="preserve">re-authentication, the UE and the </w:t>
      </w:r>
      <w:r>
        <w:rPr>
          <w:lang w:val="en-US"/>
        </w:rPr>
        <w:t>AMF</w:t>
      </w:r>
      <w:r w:rsidRPr="003168A2">
        <w:rPr>
          <w:lang w:val="en-US"/>
        </w:rPr>
        <w:t xml:space="preserve"> can have both a current </w:t>
      </w:r>
      <w:r>
        <w:rPr>
          <w:lang w:val="en-US"/>
        </w:rPr>
        <w:t>5G</w:t>
      </w:r>
      <w:r w:rsidRPr="003168A2">
        <w:rPr>
          <w:lang w:val="en-US"/>
        </w:rPr>
        <w:t xml:space="preserve"> </w:t>
      </w:r>
      <w:r>
        <w:rPr>
          <w:lang w:val="en-US"/>
        </w:rPr>
        <w:t xml:space="preserve">NAS </w:t>
      </w:r>
      <w:r w:rsidRPr="003168A2">
        <w:rPr>
          <w:lang w:val="en-US"/>
        </w:rPr>
        <w:t xml:space="preserve">security context and a </w:t>
      </w:r>
      <w:r>
        <w:rPr>
          <w:lang w:val="en-US"/>
        </w:rPr>
        <w:t>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 which has not yet been taken into use</w:t>
      </w:r>
      <w:r>
        <w:rPr>
          <w:lang w:val="en-US"/>
        </w:rPr>
        <w:t xml:space="preserve"> (i.e. a partial native 5G NAS security context)</w:t>
      </w:r>
      <w:r w:rsidRPr="003168A2">
        <w:rPr>
          <w:lang w:val="en-US"/>
        </w:rPr>
        <w:t>; and</w:t>
      </w:r>
    </w:p>
    <w:p w14:paraId="064E46FD" w14:textId="77777777" w:rsidR="006B2D02" w:rsidRPr="003168A2" w:rsidRDefault="006B2D02" w:rsidP="006B2D02">
      <w:pPr>
        <w:pStyle w:val="B1"/>
        <w:rPr>
          <w:lang w:val="en-US"/>
        </w:rPr>
      </w:pPr>
      <w:r>
        <w:rPr>
          <w:lang w:val="en-US"/>
        </w:rPr>
        <w:t>b)</w:t>
      </w:r>
      <w:r w:rsidRPr="003168A2">
        <w:rPr>
          <w:lang w:val="en-US"/>
        </w:rPr>
        <w:tab/>
        <w:t xml:space="preserve">after an inter-system </w:t>
      </w:r>
      <w:r>
        <w:rPr>
          <w:lang w:val="en-US"/>
        </w:rPr>
        <w:t>change</w:t>
      </w:r>
      <w:r w:rsidRPr="003168A2">
        <w:rPr>
          <w:lang w:val="en-US"/>
        </w:rPr>
        <w:t xml:space="preserve"> from </w:t>
      </w:r>
      <w:r>
        <w:rPr>
          <w:lang w:val="en-US"/>
        </w:rPr>
        <w:t>S1 mode to N</w:t>
      </w:r>
      <w:r w:rsidRPr="003168A2">
        <w:rPr>
          <w:lang w:val="en-US"/>
        </w:rPr>
        <w:t xml:space="preserve">1 mode, the UE and the </w:t>
      </w:r>
      <w:r>
        <w:rPr>
          <w:lang w:val="en-US"/>
        </w:rPr>
        <w:t>AMF</w:t>
      </w:r>
      <w:r w:rsidRPr="003168A2">
        <w:rPr>
          <w:lang w:val="en-US"/>
        </w:rPr>
        <w:t xml:space="preserve"> can have both a 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r w:rsidRPr="003168A2">
        <w:rPr>
          <w:lang w:val="en-US"/>
        </w:rPr>
        <w:t xml:space="preserve"> </w:t>
      </w:r>
      <w:r>
        <w:rPr>
          <w:lang w:val="en-US"/>
        </w:rPr>
        <w:t xml:space="preserve">which is the current 5G NAS security context, </w:t>
      </w:r>
      <w:r w:rsidRPr="003168A2">
        <w:rPr>
          <w:lang w:val="en-US"/>
        </w:rPr>
        <w:t xml:space="preserve">and a </w:t>
      </w:r>
      <w:r>
        <w:rPr>
          <w:lang w:val="en-US"/>
        </w:rPr>
        <w:t xml:space="preserve">non-current </w:t>
      </w:r>
      <w:r>
        <w:rPr>
          <w:rFonts w:hint="eastAsia"/>
          <w:lang w:val="en-US" w:eastAsia="ko-KR"/>
        </w:rPr>
        <w:t xml:space="preserve">native </w:t>
      </w:r>
      <w:r>
        <w:rPr>
          <w:lang w:val="en-US" w:eastAsia="ko-KR"/>
        </w:rPr>
        <w:t>5G</w:t>
      </w:r>
      <w:r w:rsidRPr="003168A2">
        <w:rPr>
          <w:lang w:val="en-US"/>
        </w:rPr>
        <w:t xml:space="preserve"> </w:t>
      </w:r>
      <w:r>
        <w:rPr>
          <w:lang w:val="en-US"/>
        </w:rPr>
        <w:t xml:space="preserve">NAS </w:t>
      </w:r>
      <w:r w:rsidRPr="003168A2">
        <w:rPr>
          <w:lang w:val="en-US"/>
        </w:rPr>
        <w:t>security context that was creat</w:t>
      </w:r>
      <w:r>
        <w:rPr>
          <w:lang w:val="en-US"/>
        </w:rPr>
        <w:t>ed during a previous access in N</w:t>
      </w:r>
      <w:r w:rsidRPr="003168A2">
        <w:rPr>
          <w:lang w:val="en-US"/>
        </w:rPr>
        <w:t>1 mode.</w:t>
      </w:r>
    </w:p>
    <w:p w14:paraId="04060EB0" w14:textId="77777777" w:rsidR="006B2D02" w:rsidRPr="003168A2" w:rsidRDefault="006B2D02" w:rsidP="006B2D02">
      <w:pPr>
        <w:rPr>
          <w:lang w:val="en-US"/>
        </w:rPr>
      </w:pPr>
      <w:r w:rsidRPr="003168A2">
        <w:rPr>
          <w:lang w:val="en-US"/>
        </w:rPr>
        <w:t xml:space="preserve">The number of </w:t>
      </w:r>
      <w:r>
        <w:rPr>
          <w:lang w:val="en-US"/>
        </w:rPr>
        <w:t>5G</w:t>
      </w:r>
      <w:r w:rsidRPr="003168A2">
        <w:rPr>
          <w:lang w:val="en-US"/>
        </w:rPr>
        <w:t xml:space="preserve"> </w:t>
      </w:r>
      <w:r>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776E20F1" w14:textId="77777777" w:rsidR="006B2D02" w:rsidRPr="003168A2" w:rsidRDefault="006B2D02" w:rsidP="006B2D02">
      <w:pPr>
        <w:pStyle w:val="B1"/>
        <w:rPr>
          <w:lang w:val="en-US"/>
        </w:rPr>
      </w:pPr>
      <w:r>
        <w:rPr>
          <w:lang w:val="en-US"/>
        </w:rPr>
        <w:t>a)</w:t>
      </w:r>
      <w:r w:rsidRPr="003168A2">
        <w:rPr>
          <w:lang w:val="en-US"/>
        </w:rPr>
        <w:tab/>
      </w:r>
      <w:r>
        <w:rPr>
          <w:lang w:val="en-US"/>
        </w:rPr>
        <w:t>a</w:t>
      </w:r>
      <w:r w:rsidRPr="003168A2">
        <w:rPr>
          <w:lang w:val="en-US"/>
        </w:rPr>
        <w:t xml:space="preserve">fter a successful </w:t>
      </w:r>
      <w:r>
        <w:rPr>
          <w:lang w:val="en-US"/>
        </w:rPr>
        <w:t xml:space="preserve">5G </w:t>
      </w:r>
      <w:r w:rsidRPr="003168A2">
        <w:rPr>
          <w:lang w:val="en-US"/>
        </w:rPr>
        <w:t>(re-)authentication</w:t>
      </w:r>
      <w:r>
        <w:rPr>
          <w:lang w:val="en-US"/>
        </w:rPr>
        <w:t>, which creates a new partial native 5G NAS security context</w:t>
      </w:r>
      <w:r w:rsidRPr="003168A2">
        <w:rPr>
          <w:lang w:val="en-US"/>
        </w:rPr>
        <w:t xml:space="preserve">, the </w:t>
      </w:r>
      <w:r>
        <w:rPr>
          <w:lang w:val="en-US"/>
        </w:rPr>
        <w:t>AMF</w:t>
      </w:r>
      <w:r w:rsidRPr="003168A2">
        <w:rPr>
          <w:lang w:val="en-US"/>
        </w:rPr>
        <w:t xml:space="preserve"> and the UE shall delete </w:t>
      </w:r>
      <w:r>
        <w:rPr>
          <w:lang w:val="en-US"/>
        </w:rPr>
        <w:t>the 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w:t>
      </w:r>
      <w:r>
        <w:rPr>
          <w:lang w:val="en-US"/>
        </w:rPr>
        <w:t>, if any;</w:t>
      </w:r>
    </w:p>
    <w:p w14:paraId="56F2C7CB" w14:textId="77777777" w:rsidR="006B2D02" w:rsidRDefault="006B2D02" w:rsidP="006B2D02">
      <w:pPr>
        <w:pStyle w:val="B1"/>
        <w:rPr>
          <w:lang w:val="en-US"/>
        </w:rPr>
      </w:pPr>
      <w:r>
        <w:rPr>
          <w:lang w:val="en-US"/>
        </w:rPr>
        <w:t>b)</w:t>
      </w:r>
      <w:r w:rsidRPr="003168A2">
        <w:rPr>
          <w:lang w:val="en-US"/>
        </w:rPr>
        <w:tab/>
      </w:r>
      <w:r>
        <w:rPr>
          <w:lang w:val="en-US"/>
        </w:rPr>
        <w:t>w</w:t>
      </w:r>
      <w:r w:rsidRPr="003168A2">
        <w:rPr>
          <w:lang w:val="en-US"/>
        </w:rPr>
        <w:t xml:space="preserve">hen a </w:t>
      </w:r>
      <w:r>
        <w:rPr>
          <w:lang w:val="en-US"/>
        </w:rPr>
        <w:t>partial native 5G</w:t>
      </w:r>
      <w:r w:rsidRPr="003168A2">
        <w:rPr>
          <w:lang w:val="en-US"/>
        </w:rPr>
        <w:t xml:space="preserve"> </w:t>
      </w:r>
      <w:r>
        <w:rPr>
          <w:lang w:val="en-US"/>
        </w:rPr>
        <w:t xml:space="preserve">NAS </w:t>
      </w:r>
      <w:r w:rsidRPr="003168A2">
        <w:rPr>
          <w:lang w:val="en-US"/>
        </w:rPr>
        <w:t>security context is taken into use</w:t>
      </w:r>
      <w:r>
        <w:rPr>
          <w:rFonts w:hint="eastAsia"/>
          <w:lang w:val="en-US" w:eastAsia="ko-KR"/>
        </w:rPr>
        <w:t xml:space="preserve"> through a security mode control procedure</w:t>
      </w:r>
      <w:r w:rsidRPr="003168A2">
        <w:rPr>
          <w:lang w:val="en-US"/>
        </w:rPr>
        <w:t xml:space="preserve">, the </w:t>
      </w:r>
      <w:r>
        <w:rPr>
          <w:lang w:val="en-US"/>
        </w:rPr>
        <w:t>AMF</w:t>
      </w:r>
      <w:r w:rsidRPr="003168A2">
        <w:rPr>
          <w:lang w:val="en-US"/>
        </w:rPr>
        <w:t xml:space="preserve"> shall 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 If the UE does not s</w:t>
      </w:r>
      <w:r>
        <w:rPr>
          <w:lang w:val="en-US" w:eastAsia="zh-CN"/>
        </w:rPr>
        <w:t xml:space="preserve">upport multiple records of </w:t>
      </w:r>
      <w:r>
        <w:rPr>
          <w:rFonts w:hint="eastAsia"/>
          <w:lang w:val="en-US" w:eastAsia="zh-CN"/>
        </w:rPr>
        <w:t>NA</w:t>
      </w:r>
      <w:r>
        <w:rPr>
          <w:lang w:val="en-US" w:eastAsia="zh-CN"/>
        </w:rPr>
        <w:t>S security context storage for multiple registration (</w:t>
      </w:r>
      <w:r>
        <w:rPr>
          <w:noProof/>
        </w:rPr>
        <w:t xml:space="preserve">see </w:t>
      </w:r>
      <w:r w:rsidRPr="00D869B8">
        <w:t>3GPP TS </w:t>
      </w:r>
      <w:r>
        <w:t>31</w:t>
      </w:r>
      <w:r w:rsidRPr="00D869B8">
        <w:t>.</w:t>
      </w:r>
      <w:r>
        <w:t>102</w:t>
      </w:r>
      <w:r w:rsidRPr="00D869B8">
        <w:t> [</w:t>
      </w:r>
      <w:r>
        <w:t>22</w:t>
      </w:r>
      <w:r w:rsidRPr="00D869B8">
        <w:t>]</w:t>
      </w:r>
      <w:r>
        <w:rPr>
          <w:lang w:val="en-US" w:eastAsia="zh-CN"/>
        </w:rPr>
        <w:t xml:space="preserve">), the UE shall </w:t>
      </w:r>
      <w:r w:rsidRPr="003168A2">
        <w:rPr>
          <w:lang w:val="en-US"/>
        </w:rPr>
        <w:t xml:space="preserve">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 If the UE s</w:t>
      </w:r>
      <w:r>
        <w:rPr>
          <w:lang w:val="en-US" w:eastAsia="zh-CN"/>
        </w:rPr>
        <w:t xml:space="preserve">upports multiple records of </w:t>
      </w:r>
      <w:r>
        <w:rPr>
          <w:rFonts w:hint="eastAsia"/>
          <w:lang w:val="en-US" w:eastAsia="zh-CN"/>
        </w:rPr>
        <w:t>NA</w:t>
      </w:r>
      <w:r>
        <w:rPr>
          <w:lang w:val="en-US" w:eastAsia="zh-CN"/>
        </w:rPr>
        <w:t>S security context storage for multiple registration, the</w:t>
      </w:r>
      <w:r>
        <w:rPr>
          <w:lang w:val="en-US"/>
        </w:rPr>
        <w:t xml:space="preserve"> UE shall:</w:t>
      </w:r>
    </w:p>
    <w:p w14:paraId="3AE79588" w14:textId="77777777" w:rsidR="006B2D02" w:rsidRDefault="006B2D02" w:rsidP="006B2D02">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616053A0" w14:textId="77777777" w:rsidR="006B2D02" w:rsidRDefault="006B2D02" w:rsidP="006B2D02">
      <w:pPr>
        <w:pStyle w:val="B2"/>
        <w:rPr>
          <w:lang w:val="en-US" w:eastAsia="ko-KR"/>
        </w:rPr>
      </w:pPr>
      <w:r>
        <w:rPr>
          <w:lang w:val="en-US"/>
        </w:rPr>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47751D6E" w14:textId="77777777" w:rsidR="006B2D02" w:rsidRDefault="006B2D02" w:rsidP="006B2D02">
      <w:pPr>
        <w:pStyle w:val="B1"/>
        <w:rPr>
          <w:lang w:val="en-US" w:eastAsia="ko-KR"/>
        </w:rPr>
      </w:pPr>
      <w:r>
        <w:rPr>
          <w:lang w:val="en-US"/>
        </w:rPr>
        <w:t>c)</w:t>
      </w:r>
      <w:r w:rsidRPr="003168A2">
        <w:rPr>
          <w:lang w:val="en-US"/>
        </w:rPr>
        <w:tab/>
      </w:r>
      <w:r>
        <w:rPr>
          <w:lang w:val="en-US"/>
        </w:rPr>
        <w:t>w</w:t>
      </w:r>
      <w:r w:rsidRPr="003168A2">
        <w:rPr>
          <w:lang w:val="en-US"/>
        </w:rPr>
        <w:t xml:space="preserve">hen </w:t>
      </w:r>
      <w:r>
        <w:rPr>
          <w:lang w:val="en-US"/>
        </w:rPr>
        <w:t>the AMF and the UE create a 5G</w:t>
      </w:r>
      <w:r w:rsidRPr="003168A2">
        <w:rPr>
          <w:lang w:val="en-US"/>
        </w:rPr>
        <w:t xml:space="preserve"> </w:t>
      </w:r>
      <w:r>
        <w:rPr>
          <w:lang w:val="en-US"/>
        </w:rPr>
        <w:t xml:space="preserve">NAS </w:t>
      </w:r>
      <w:r w:rsidRPr="003168A2">
        <w:rPr>
          <w:lang w:val="en-US"/>
        </w:rPr>
        <w:t>security context</w:t>
      </w:r>
      <w:r>
        <w:rPr>
          <w:lang w:val="en-US"/>
        </w:rPr>
        <w:t xml:space="preserve">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t xml:space="preserve">during an initial registration </w:t>
      </w:r>
      <w:r w:rsidRPr="005C6177">
        <w:t>procedure</w:t>
      </w:r>
      <w:r>
        <w:t xml:space="preserve"> for emergency services, </w:t>
      </w:r>
      <w:r w:rsidRPr="005C6177">
        <w:t xml:space="preserve">or a </w:t>
      </w:r>
      <w:r>
        <w:t>registration procedure for mobility and periodic registration update for a UE that has an emergency PDU session (see subclause 5.4.2.2)</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2F6EBE9" w14:textId="77777777" w:rsidR="006B2D02" w:rsidRDefault="006B2D02" w:rsidP="006B2D02">
      <w:pPr>
        <w:pStyle w:val="B1"/>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sidRPr="003168A2">
        <w:rPr>
          <w:lang w:val="en-US"/>
        </w:rPr>
        <w:t xml:space="preserve">a new </w:t>
      </w:r>
      <w:r>
        <w:rPr>
          <w:lang w:val="en-US"/>
        </w:rPr>
        <w:t>mapped 5G</w:t>
      </w:r>
      <w:r w:rsidRPr="003168A2">
        <w:rPr>
          <w:lang w:val="en-US"/>
        </w:rPr>
        <w:t xml:space="preserve"> </w:t>
      </w:r>
      <w:r>
        <w:rPr>
          <w:lang w:val="en-US"/>
        </w:rPr>
        <w:t xml:space="preserve">NAS </w:t>
      </w:r>
      <w:r w:rsidRPr="003168A2">
        <w:rPr>
          <w:lang w:val="en-US"/>
        </w:rPr>
        <w:t xml:space="preserve">security context </w:t>
      </w:r>
      <w:r>
        <w:rPr>
          <w:lang w:val="en-US"/>
        </w:rPr>
        <w:t xml:space="preserve">or 5G NAS security context created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rsidRPr="003168A2">
        <w:rPr>
          <w:lang w:val="en-US"/>
        </w:rPr>
        <w:t>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sidRPr="003168A2">
        <w:rPr>
          <w:lang w:val="en-US"/>
        </w:rPr>
        <w:t xml:space="preserve">from </w:t>
      </w:r>
      <w:r>
        <w:rPr>
          <w:lang w:val="en-US"/>
        </w:rPr>
        <w:t>S1 mode</w:t>
      </w:r>
      <w:r w:rsidRPr="003168A2">
        <w:rPr>
          <w:lang w:val="en-US"/>
        </w:rPr>
        <w:t xml:space="preserve"> to </w:t>
      </w:r>
      <w:r>
        <w:rPr>
          <w:lang w:val="en-US"/>
        </w:rPr>
        <w:t>N</w:t>
      </w:r>
      <w:r w:rsidRPr="003168A2">
        <w:rPr>
          <w:lang w:val="en-US"/>
        </w:rPr>
        <w:t>1 mode</w:t>
      </w:r>
      <w:r>
        <w:rPr>
          <w:rFonts w:hint="eastAsia"/>
          <w:lang w:val="en-US" w:eastAsia="ko-KR"/>
        </w:rPr>
        <w:t xml:space="preserve">, </w:t>
      </w:r>
      <w:r w:rsidRPr="003168A2">
        <w:rPr>
          <w:lang w:val="en-US"/>
        </w:rPr>
        <w:t xml:space="preserve">the </w:t>
      </w:r>
      <w:r>
        <w:rPr>
          <w:lang w:val="en-US"/>
        </w:rPr>
        <w:t>AMF</w:t>
      </w:r>
      <w:r w:rsidRPr="003168A2">
        <w:rPr>
          <w:lang w:val="en-US"/>
        </w:rPr>
        <w:t xml:space="preserve"> and the UE shall </w:t>
      </w:r>
      <w:r>
        <w:rPr>
          <w:rFonts w:hint="eastAsia"/>
          <w:lang w:val="en-US" w:eastAsia="ko-KR"/>
        </w:rPr>
        <w:t xml:space="preserve">not </w:t>
      </w:r>
      <w:r w:rsidRPr="003168A2">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14:paraId="05C53984" w14:textId="77777777" w:rsidR="006B2D02" w:rsidRPr="003168A2" w:rsidRDefault="006B2D02" w:rsidP="006B2D02">
      <w:pPr>
        <w:pStyle w:val="B1"/>
        <w:rPr>
          <w:lang w:val="en-US"/>
        </w:rPr>
      </w:pPr>
      <w:r>
        <w:rPr>
          <w:lang w:val="en-US" w:eastAsia="ko-KR"/>
        </w:rPr>
        <w:tab/>
        <w:t xml:space="preserve">If no previously current native 5G </w:t>
      </w:r>
      <w:r>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Pr>
          <w:lang w:val="en-US"/>
        </w:rPr>
        <w:t xml:space="preserve">NAS </w:t>
      </w:r>
      <w:r w:rsidRPr="00E31FF9">
        <w:rPr>
          <w:rFonts w:hint="eastAsia"/>
          <w:lang w:val="en-US" w:eastAsia="ko-KR"/>
        </w:rPr>
        <w:t>security context</w:t>
      </w:r>
      <w:r>
        <w:rPr>
          <w:lang w:val="en-US" w:eastAsia="ko-KR"/>
        </w:rPr>
        <w:t>, if any;</w:t>
      </w:r>
    </w:p>
    <w:p w14:paraId="7A3C37C5" w14:textId="77777777" w:rsidR="006B2D02" w:rsidRPr="003168A2" w:rsidRDefault="006B2D02" w:rsidP="006B2D02">
      <w:pPr>
        <w:pStyle w:val="B1"/>
        <w:rPr>
          <w:lang w:val="en-US"/>
        </w:rPr>
      </w:pPr>
      <w:r>
        <w:rPr>
          <w:lang w:val="en-US"/>
        </w:rPr>
        <w:t>e)</w:t>
      </w:r>
      <w:r w:rsidRPr="003168A2">
        <w:rPr>
          <w:lang w:val="en-US"/>
        </w:rPr>
        <w:tab/>
      </w:r>
      <w:r>
        <w:rPr>
          <w:lang w:val="en-US"/>
        </w:rPr>
        <w:t>w</w:t>
      </w:r>
      <w:r w:rsidRPr="003168A2">
        <w:rPr>
          <w:lang w:val="en-US"/>
        </w:rPr>
        <w:t xml:space="preserve">hen the </w:t>
      </w:r>
      <w:r>
        <w:rPr>
          <w:lang w:val="en-US"/>
        </w:rPr>
        <w:t>AMF</w:t>
      </w:r>
      <w:r w:rsidRPr="003168A2">
        <w:rPr>
          <w:lang w:val="en-US"/>
        </w:rPr>
        <w:t xml:space="preserve"> and the UE derive a new mapped </w:t>
      </w:r>
      <w:r>
        <w:rPr>
          <w:lang w:val="en-US"/>
        </w:rPr>
        <w:t>5G</w:t>
      </w:r>
      <w:r w:rsidRPr="003168A2">
        <w:rPr>
          <w:lang w:val="en-US"/>
        </w:rPr>
        <w:t xml:space="preserve"> </w:t>
      </w:r>
      <w:r>
        <w:rPr>
          <w:lang w:val="en-US"/>
        </w:rPr>
        <w:t xml:space="preserve">NAS </w:t>
      </w:r>
      <w:r w:rsidRPr="003168A2">
        <w:rPr>
          <w:lang w:val="en-US"/>
        </w:rPr>
        <w:t xml:space="preserve">security context during inter-system </w:t>
      </w:r>
      <w:r>
        <w:rPr>
          <w:lang w:val="en-US"/>
        </w:rPr>
        <w:t>change</w:t>
      </w:r>
      <w:r w:rsidRPr="003168A2">
        <w:rPr>
          <w:lang w:val="en-US"/>
        </w:rPr>
        <w:t xml:space="preserve"> from S1 mode to </w:t>
      </w:r>
      <w:r>
        <w:rPr>
          <w:lang w:val="en-US"/>
        </w:rPr>
        <w:t>N</w:t>
      </w:r>
      <w:r w:rsidRPr="003168A2">
        <w:rPr>
          <w:lang w:val="en-US"/>
        </w:rPr>
        <w:t xml:space="preserve">1 mode, the </w:t>
      </w:r>
      <w:r>
        <w:rPr>
          <w:lang w:val="en-US"/>
        </w:rPr>
        <w:t>AMF</w:t>
      </w:r>
      <w:r w:rsidRPr="003168A2">
        <w:rPr>
          <w:lang w:val="en-US"/>
        </w:rPr>
        <w:t xml:space="preserve"> and the UE shall delete any existing </w:t>
      </w:r>
      <w:r>
        <w:rPr>
          <w:lang w:val="en-US"/>
        </w:rPr>
        <w:t xml:space="preserve">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33470F5" w14:textId="77777777" w:rsidR="006B2D02" w:rsidRDefault="006B2D02" w:rsidP="006B2D02">
      <w:pPr>
        <w:pStyle w:val="B1"/>
        <w:rPr>
          <w:lang w:val="en-US"/>
        </w:rPr>
      </w:pPr>
      <w:r>
        <w:rPr>
          <w:lang w:val="en-US"/>
        </w:rPr>
        <w:t>f)</w:t>
      </w:r>
      <w:r w:rsidRPr="003168A2">
        <w:rPr>
          <w:lang w:val="en-US"/>
        </w:rPr>
        <w:tab/>
      </w:r>
      <w:r>
        <w:rPr>
          <w:lang w:val="en-US"/>
        </w:rPr>
        <w:t>w</w:t>
      </w:r>
      <w:r w:rsidRPr="003168A2">
        <w:rPr>
          <w:lang w:val="en-US"/>
        </w:rPr>
        <w:t xml:space="preserve">hen a </w:t>
      </w:r>
      <w:r>
        <w:rPr>
          <w:lang w:val="en-US"/>
        </w:rPr>
        <w:t>non-current full native 5G</w:t>
      </w:r>
      <w:r w:rsidRPr="003168A2">
        <w:rPr>
          <w:lang w:val="en-US"/>
        </w:rPr>
        <w:t xml:space="preserve"> </w:t>
      </w:r>
      <w:r>
        <w:rPr>
          <w:lang w:val="en-US"/>
        </w:rPr>
        <w:t xml:space="preserve">NAS </w:t>
      </w:r>
      <w:r w:rsidRPr="003168A2">
        <w:rPr>
          <w:lang w:val="en-US"/>
        </w:rPr>
        <w:t>security context is taken into use</w:t>
      </w:r>
      <w:r>
        <w:rPr>
          <w:lang w:val="en-US"/>
        </w:rPr>
        <w:t xml:space="preserve"> by a security mode control procedure</w:t>
      </w:r>
      <w:r w:rsidRPr="003168A2">
        <w:rPr>
          <w:lang w:val="en-US"/>
        </w:rPr>
        <w:t xml:space="preserve">, </w:t>
      </w:r>
      <w:r>
        <w:rPr>
          <w:lang w:val="en-US"/>
        </w:rPr>
        <w:t xml:space="preserve">then </w:t>
      </w:r>
      <w:r w:rsidRPr="003168A2">
        <w:rPr>
          <w:lang w:val="en-US"/>
        </w:rPr>
        <w:t xml:space="preserve">the </w:t>
      </w:r>
      <w:r>
        <w:rPr>
          <w:lang w:val="en-US"/>
        </w:rPr>
        <w:t>AMF</w:t>
      </w:r>
      <w:r w:rsidRPr="003168A2">
        <w:rPr>
          <w:lang w:val="en-US"/>
        </w:rPr>
        <w:t xml:space="preserve"> and the UE shall delete </w:t>
      </w:r>
      <w:r>
        <w:rPr>
          <w:lang w:val="en-US"/>
        </w:rPr>
        <w:t xml:space="preserve">the previously 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3DDE5287" w14:textId="77777777" w:rsidR="006B2D02" w:rsidRDefault="006B2D02" w:rsidP="006B2D02">
      <w:pPr>
        <w:pStyle w:val="B1"/>
      </w:pPr>
      <w:r>
        <w:rPr>
          <w:lang w:val="en-US"/>
        </w:rPr>
        <w:t>g)</w:t>
      </w:r>
      <w:r>
        <w:rPr>
          <w:lang w:val="en-US"/>
        </w:rPr>
        <w:tab/>
        <w:t xml:space="preserve">when the UE or the AMF moves from 5GMM-REGISTERED to 5GMM-DEREGISTERED state, </w:t>
      </w:r>
      <w:r>
        <w:t xml:space="preserve">if the current 5G </w:t>
      </w:r>
      <w:r>
        <w:rPr>
          <w:lang w:val="en-US"/>
        </w:rPr>
        <w:t xml:space="preserve">NAS </w:t>
      </w:r>
      <w:r>
        <w:t xml:space="preserve">security context is </w:t>
      </w:r>
      <w:r w:rsidRPr="000D6732">
        <w:t xml:space="preserve">a mapped </w:t>
      </w:r>
      <w:r>
        <w:t>5G</w:t>
      </w:r>
      <w:r w:rsidRPr="000D6732">
        <w:t xml:space="preserve"> </w:t>
      </w:r>
      <w:r>
        <w:rPr>
          <w:lang w:val="en-US"/>
        </w:rPr>
        <w:t xml:space="preserve">NAS </w:t>
      </w:r>
      <w:r w:rsidRPr="000D6732">
        <w:t>security context</w:t>
      </w:r>
      <w:r>
        <w:t xml:space="preserve"> and a </w:t>
      </w:r>
      <w:r>
        <w:rPr>
          <w:lang w:val="en-US"/>
        </w:rPr>
        <w:t>non-current full native 5G NAS security context exists, then the non-current 5G NAS security context shall become the current 5G NAS security context. Furthermore, the UE and the AMF shall d</w:t>
      </w:r>
      <w:r w:rsidRPr="000D6732">
        <w:t xml:space="preserve">elete </w:t>
      </w:r>
      <w:r>
        <w:t>any</w:t>
      </w:r>
      <w:r w:rsidRPr="000D6732">
        <w:t xml:space="preserve"> mapped </w:t>
      </w:r>
      <w:r>
        <w:t>5G</w:t>
      </w:r>
      <w:r w:rsidRPr="000D6732">
        <w:t xml:space="preserve"> </w:t>
      </w:r>
      <w:r>
        <w:rPr>
          <w:lang w:val="en-US"/>
        </w:rPr>
        <w:t xml:space="preserve">NAS </w:t>
      </w:r>
      <w:r w:rsidRPr="000D6732">
        <w:t>security context</w:t>
      </w:r>
      <w:r>
        <w:t xml:space="preserve"> or partial native 5G </w:t>
      </w:r>
      <w:r>
        <w:rPr>
          <w:lang w:val="en-US"/>
        </w:rPr>
        <w:t xml:space="preserve">NAS </w:t>
      </w:r>
      <w:r>
        <w:t>security context.</w:t>
      </w:r>
    </w:p>
    <w:p w14:paraId="1510D1B3" w14:textId="77777777" w:rsidR="006B2D02" w:rsidRDefault="006B2D02" w:rsidP="006B2D02">
      <w:pPr>
        <w:pStyle w:val="B1"/>
        <w:rPr>
          <w:lang w:val="en-US"/>
        </w:rPr>
      </w:pPr>
      <w:r>
        <w:rPr>
          <w:lang w:val="en-US"/>
        </w:rPr>
        <w:t>h)</w:t>
      </w:r>
      <w:r>
        <w:rPr>
          <w:lang w:val="en-US"/>
        </w:rPr>
        <w:tab/>
        <w:t xml:space="preserve">when the UE </w:t>
      </w:r>
      <w:r w:rsidRPr="0074792E">
        <w:rPr>
          <w:lang w:val="en-US"/>
        </w:rPr>
        <w:t>operating in single-registration mode</w:t>
      </w:r>
      <w:r w:rsidRPr="00E2617D">
        <w:t xml:space="preserve"> </w:t>
      </w:r>
      <w:r>
        <w:t>in a network supporting N26 interface</w:t>
      </w:r>
      <w:r>
        <w:rPr>
          <w:lang w:val="en-US"/>
        </w:rPr>
        <w:t xml:space="preserve"> performs an inter-system change from N1 mode to S1 mode:</w:t>
      </w:r>
    </w:p>
    <w:p w14:paraId="41496C89" w14:textId="77777777" w:rsidR="006B2D02" w:rsidRDefault="006B2D02" w:rsidP="006B2D0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38D59990" w14:textId="77777777" w:rsidR="006B2D02" w:rsidRDefault="006B2D02" w:rsidP="006B2D0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14:paraId="75710253" w14:textId="77777777" w:rsidR="006B2D02" w:rsidRPr="00D869B8" w:rsidRDefault="006B2D02" w:rsidP="006B2D02">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14:paraId="0B732244" w14:textId="77777777" w:rsidR="006B2D02" w:rsidRDefault="006B2D02" w:rsidP="006B2D02">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5AF644C5" w14:textId="77777777" w:rsidR="006B2D02" w:rsidRDefault="006B2D02" w:rsidP="006B2D02">
      <w:pPr>
        <w:rPr>
          <w:lang w:val="en-US"/>
        </w:rPr>
      </w:pPr>
      <w:r w:rsidRPr="00F32BDD">
        <w:rPr>
          <w:lang w:val="en-US"/>
        </w:rPr>
        <w:t>If the UE is capable of</w:t>
      </w:r>
      <w:r w:rsidRPr="00F32BDD">
        <w:rPr>
          <w:noProof/>
          <w:lang w:val="en-US"/>
        </w:rPr>
        <w:t xml:space="preserve"> </w:t>
      </w:r>
      <w:r w:rsidRPr="00F32BDD">
        <w:rPr>
          <w:lang w:val="en-US"/>
        </w:rPr>
        <w:t>registration</w:t>
      </w:r>
      <w:r w:rsidRPr="00F32BDD">
        <w:rPr>
          <w:noProof/>
          <w:lang w:val="en-US"/>
        </w:rPr>
        <w:t xml:space="preserve"> over both 3GPP access and non-3GPP access</w:t>
      </w:r>
      <w:r w:rsidRPr="00F32BDD">
        <w:rPr>
          <w:lang w:val="en-US"/>
        </w:rPr>
        <w:t xml:space="preserve">, the UE in </w:t>
      </w:r>
      <w:r w:rsidRPr="00F32BDD">
        <w:t>the state</w:t>
      </w:r>
      <w:r w:rsidRPr="00F32BDD">
        <w:rPr>
          <w:lang w:val="en-US"/>
        </w:rPr>
        <w:t xml:space="preserve"> 5GMM-DEREGISTERED over both 3GPP access and non-3GPP access shall mark the 5G NAS security</w:t>
      </w:r>
      <w:r>
        <w:rPr>
          <w:lang w:val="en-US"/>
        </w:rPr>
        <w:t xml:space="preserve"> contexts of the 3GPP access and the non-3GPP access </w:t>
      </w:r>
      <w:r w:rsidRPr="00F32BDD">
        <w:rPr>
          <w:lang w:val="en-US"/>
        </w:rPr>
        <w:t xml:space="preserve">on the USIM or in the non-volatile memory as invalid when the UE initiates an initial registration procedure </w:t>
      </w:r>
      <w:r w:rsidRPr="00F32BDD">
        <w:rPr>
          <w:noProof/>
          <w:lang w:val="en-US"/>
        </w:rPr>
        <w:t xml:space="preserve">over either 3GPP access </w:t>
      </w:r>
      <w:r w:rsidRPr="00F32BDD">
        <w:rPr>
          <w:noProof/>
          <w:lang w:val="en-US" w:eastAsia="zh-CN"/>
        </w:rPr>
        <w:t>or</w:t>
      </w:r>
      <w:r w:rsidRPr="00F32BDD">
        <w:rPr>
          <w:noProof/>
          <w:lang w:val="en-US"/>
        </w:rPr>
        <w:t xml:space="preserve"> non-3GPP access</w:t>
      </w:r>
      <w:r w:rsidRPr="00F32BDD">
        <w:rPr>
          <w:lang w:val="en-US"/>
        </w:rPr>
        <w:t xml:space="preserve"> as described in subclause 5.5.1.2 or when the UE leaves state 5GMM-DEREGISTERED for any other state except 5GMM-NULL </w:t>
      </w:r>
      <w:r w:rsidRPr="00F32BDD">
        <w:rPr>
          <w:noProof/>
          <w:lang w:val="en-US"/>
        </w:rPr>
        <w:t xml:space="preserve">over </w:t>
      </w:r>
      <w:r w:rsidRPr="00F32BDD">
        <w:rPr>
          <w:noProof/>
          <w:lang w:val="en-US" w:eastAsia="zh-CN"/>
        </w:rPr>
        <w:t>either</w:t>
      </w:r>
      <w:r w:rsidRPr="00F32BDD">
        <w:rPr>
          <w:noProof/>
          <w:lang w:val="en-US"/>
        </w:rPr>
        <w:t xml:space="preserve"> 3GPP access </w:t>
      </w:r>
      <w:r w:rsidRPr="00F32BDD">
        <w:rPr>
          <w:noProof/>
          <w:lang w:val="en-US" w:eastAsia="zh-CN"/>
        </w:rPr>
        <w:t>or</w:t>
      </w:r>
      <w:r w:rsidRPr="00F32BDD">
        <w:rPr>
          <w:noProof/>
          <w:lang w:val="en-US"/>
        </w:rPr>
        <w:t xml:space="preserve"> non-3GPP access</w:t>
      </w:r>
      <w:r w:rsidRPr="00F32BDD">
        <w:rPr>
          <w:lang w:val="en-US"/>
        </w:rPr>
        <w:t>.</w:t>
      </w:r>
      <w:r w:rsidRPr="00F32BDD">
        <w:rPr>
          <w:rFonts w:hint="eastAsia"/>
          <w:lang w:val="en-US" w:eastAsia="zh-CN"/>
        </w:rPr>
        <w:t xml:space="preserve"> </w:t>
      </w:r>
      <w:r w:rsidRPr="00F32BDD">
        <w:rPr>
          <w:lang w:val="en-US" w:eastAsia="zh-CN"/>
        </w:rPr>
        <w:t xml:space="preserve">Otherwise, </w:t>
      </w:r>
      <w:r w:rsidRPr="00F32BDD">
        <w:rPr>
          <w:lang w:val="en-US"/>
        </w:rPr>
        <w:t>t</w:t>
      </w:r>
      <w:r>
        <w:rPr>
          <w:lang w:val="en-US"/>
        </w:rPr>
        <w:t>he UE shall mark the 5G NAS security context on the USIM or in the non-volatile memory as invalid when the UE initiates an initial registration procedure as described in subclause 5.5.1.2 or when the UE leaves state 5GMM-DEREGISTERED for any other state except 5GMM-NULL.</w:t>
      </w:r>
    </w:p>
    <w:p w14:paraId="34B93101" w14:textId="77777777" w:rsidR="006B2D02" w:rsidRDefault="006B2D02" w:rsidP="00844592">
      <w:r w:rsidRPr="00844592">
        <w:t>If the UE is capable of registration over both 3GPP access and non-3GPP access</w:t>
      </w:r>
      <w:r w:rsidRPr="00844592">
        <w:rPr>
          <w:rFonts w:hint="eastAsia"/>
        </w:rPr>
        <w:t xml:space="preserve">, </w:t>
      </w:r>
      <w:r w:rsidRPr="00844592">
        <w:t>the UE shall store the current native 5G NAS security contexts of the 3GPP access and the non-3GPP access as specified in annex C and mark them as valid only when the UE enters state 5GMM-DEREGISTERED from any other state except 5GMM-NULL over both the 3GPP access and non-3GPP access or only when the UE aborts the initial registration procedure without having left 5GMM-DEREGISTERED over both the 3GPP access and non-3GPP access. Otherwise, 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14:paraId="3F99BB5F" w14:textId="77777777" w:rsidR="006B2D02" w:rsidRDefault="006B2D02" w:rsidP="006B2D02">
      <w:pPr>
        <w:pStyle w:val="Heading4"/>
        <w:rPr>
          <w:lang w:val="en-US"/>
        </w:rPr>
      </w:pPr>
      <w:bookmarkStart w:id="141" w:name="_Toc20232405"/>
      <w:bookmarkStart w:id="142" w:name="_Toc27746491"/>
      <w:bookmarkStart w:id="143" w:name="_Toc36212671"/>
      <w:bookmarkStart w:id="144" w:name="_Toc36656848"/>
      <w:bookmarkStart w:id="145" w:name="_Toc45286509"/>
      <w:bookmarkStart w:id="146" w:name="_Toc51943497"/>
      <w:bookmarkStart w:id="147" w:name="_Toc106696960"/>
      <w:r w:rsidRPr="003168A2">
        <w:rPr>
          <w:lang w:val="en-US"/>
        </w:rPr>
        <w:t>4.4.2.</w:t>
      </w:r>
      <w:r>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41"/>
      <w:bookmarkEnd w:id="142"/>
      <w:bookmarkEnd w:id="143"/>
      <w:bookmarkEnd w:id="144"/>
      <w:bookmarkEnd w:id="145"/>
      <w:bookmarkEnd w:id="146"/>
      <w:bookmarkEnd w:id="147"/>
    </w:p>
    <w:p w14:paraId="07B5F459" w14:textId="77777777" w:rsidR="006B2D02" w:rsidRPr="003168A2" w:rsidRDefault="006B2D02" w:rsidP="006B2D02">
      <w:pPr>
        <w:rPr>
          <w:lang w:val="en-US"/>
        </w:rPr>
      </w:pPr>
      <w:r>
        <w:rPr>
          <w:lang w:eastAsia="zh-CN"/>
        </w:rPr>
        <w:t>In order for the UE operating in single-registration mode</w:t>
      </w:r>
      <w:r w:rsidRPr="00497AF9">
        <w:t xml:space="preserve"> </w:t>
      </w:r>
      <w:r>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Pr="00A554B2">
        <w:t xml:space="preserve">construct a mapped 5G </w:t>
      </w:r>
      <w:r>
        <w:t xml:space="preserve">NAS </w:t>
      </w:r>
      <w:r w:rsidRPr="00A554B2">
        <w:t>security context from the EPS security context received from the source MME</w:t>
      </w:r>
      <w:r w:rsidDel="00B75114">
        <w:t xml:space="preserve"> </w:t>
      </w:r>
      <w:r>
        <w:t>as indicated in 3GPP TS </w:t>
      </w:r>
      <w:r w:rsidRPr="003168A2">
        <w:t>33.</w:t>
      </w:r>
      <w:r>
        <w:t>5</w:t>
      </w:r>
      <w:r w:rsidRPr="003168A2">
        <w:t>01 [</w:t>
      </w:r>
      <w:r>
        <w:t>24</w:t>
      </w:r>
      <w:r w:rsidRPr="003168A2">
        <w:t>]</w:t>
      </w:r>
      <w:r>
        <w:t xml:space="preserve">. The AMF shall </w:t>
      </w:r>
      <w:r w:rsidRPr="00A5687B">
        <w:t xml:space="preserve">select the 5G NAS security algorithms </w:t>
      </w:r>
      <w:r>
        <w:t xml:space="preserve">and </w:t>
      </w:r>
      <w:r w:rsidRPr="00A554B2">
        <w:t>derive the 5G NAS keys</w:t>
      </w:r>
      <w:r>
        <w:t xml:space="preserve"> (i.e. K</w:t>
      </w:r>
      <w:r w:rsidRPr="008E7DBB">
        <w:rPr>
          <w:vertAlign w:val="subscript"/>
        </w:rPr>
        <w:t>NASenc</w:t>
      </w:r>
      <w:r>
        <w:t xml:space="preserve"> and K</w:t>
      </w:r>
      <w:r w:rsidRPr="008E7DBB">
        <w:rPr>
          <w:vertAlign w:val="subscript"/>
        </w:rPr>
        <w:t>NASint</w:t>
      </w:r>
      <w:r>
        <w:t>).</w:t>
      </w:r>
      <w:r w:rsidRPr="00B75114">
        <w:t xml:space="preserve"> </w:t>
      </w:r>
      <w:r w:rsidRPr="006A0D25">
        <w:t>The</w:t>
      </w:r>
      <w:r w:rsidRPr="001F6445">
        <w:t xml:space="preserve"> </w:t>
      </w:r>
      <w:r>
        <w:t>AMF shall define an ng</w:t>
      </w:r>
      <w:r w:rsidRPr="001F6445">
        <w:t xml:space="preserve">KSI for the newly derived </w:t>
      </w:r>
      <w:r w:rsidRPr="007B0C8B">
        <w:t>K</w:t>
      </w:r>
      <w:r>
        <w:t>'</w:t>
      </w:r>
      <w:r w:rsidRPr="007B0C8B">
        <w:rPr>
          <w:vertAlign w:val="subscript"/>
        </w:rPr>
        <w:t>AMF</w:t>
      </w:r>
      <w:r w:rsidRPr="001F6445">
        <w:t xml:space="preserve"> key such </w:t>
      </w:r>
      <w:r>
        <w:t>that</w:t>
      </w:r>
      <w:r w:rsidRPr="001F6445">
        <w:t xml:space="preserve"> the value field is taken from the </w:t>
      </w:r>
      <w:r>
        <w:t>e</w:t>
      </w:r>
      <w:r w:rsidRPr="001F6445">
        <w:t>KSI of the</w:t>
      </w:r>
      <w:r>
        <w:t xml:space="preserve"> K</w:t>
      </w:r>
      <w:r w:rsidRPr="005E03D8">
        <w:rPr>
          <w:vertAlign w:val="subscript"/>
        </w:rPr>
        <w:t>A</w:t>
      </w:r>
      <w:r>
        <w:rPr>
          <w:vertAlign w:val="subscript"/>
        </w:rPr>
        <w:t>SME</w:t>
      </w:r>
      <w:r w:rsidRPr="001831C3">
        <w:t xml:space="preserve"> </w:t>
      </w:r>
      <w:r>
        <w:t xml:space="preserve">key </w:t>
      </w:r>
      <w:r w:rsidRPr="001831C3">
        <w:t xml:space="preserve">and the type field </w:t>
      </w:r>
      <w:r>
        <w:t>is set to indicate a mapped security context and associate this ngKSI with the newly created</w:t>
      </w:r>
      <w:r w:rsidRPr="00A554B2">
        <w:t xml:space="preserve"> </w:t>
      </w:r>
      <w:r w:rsidRPr="007B0C8B">
        <w:t xml:space="preserve">mapped 5G </w:t>
      </w:r>
      <w:r>
        <w:t>NAS s</w:t>
      </w:r>
      <w:r w:rsidRPr="007B0C8B">
        <w:t>ecurity context</w:t>
      </w:r>
      <w:r>
        <w:t xml:space="preserve">. The AMF shall then include the message authentication code, selected NAS algorithms, </w:t>
      </w:r>
      <w:r w:rsidRPr="00372331">
        <w:t>NCC</w:t>
      </w:r>
      <w:r>
        <w:t xml:space="preserve"> and generated ngKSI</w:t>
      </w:r>
      <w:r w:rsidRPr="005F4C35">
        <w:t xml:space="preserve"> </w:t>
      </w:r>
      <w:r w:rsidRPr="00EA7FAC">
        <w:t xml:space="preserve">in the </w:t>
      </w:r>
      <w:r>
        <w:t xml:space="preserve">S1 mode to N1 mode </w:t>
      </w:r>
      <w:r w:rsidRPr="00EA7FAC">
        <w:t xml:space="preserve">NAS </w:t>
      </w:r>
      <w:r>
        <w:t>transparent container IE (see subclause</w:t>
      </w:r>
      <w:r w:rsidRPr="007A3FC3">
        <w:t> </w:t>
      </w:r>
      <w:r w:rsidRPr="00715DBC">
        <w:rPr>
          <w:lang w:val="en-US" w:eastAsia="ko-KR"/>
        </w:rPr>
        <w:t>9.</w:t>
      </w:r>
      <w:r>
        <w:rPr>
          <w:lang w:val="en-US" w:eastAsia="ko-KR"/>
        </w:rPr>
        <w:t>11</w:t>
      </w:r>
      <w:r w:rsidRPr="00715DBC">
        <w:rPr>
          <w:lang w:val="en-US" w:eastAsia="ko-KR"/>
        </w:rPr>
        <w:t>.</w:t>
      </w:r>
      <w:r>
        <w:rPr>
          <w:lang w:val="en-US" w:eastAsia="ko-KR"/>
        </w:rPr>
        <w:t>2</w:t>
      </w:r>
      <w:r w:rsidRPr="00715DBC">
        <w:rPr>
          <w:lang w:val="en-US" w:eastAsia="ko-KR"/>
        </w:rPr>
        <w:t>.</w:t>
      </w:r>
      <w:r>
        <w:rPr>
          <w:lang w:val="en-US" w:eastAsia="ko-KR"/>
        </w:rPr>
        <w:t>9)</w:t>
      </w:r>
      <w:r>
        <w:t>.</w:t>
      </w:r>
    </w:p>
    <w:p w14:paraId="6A6B9CB9" w14:textId="77777777" w:rsidR="006B2D02" w:rsidRDefault="006B2D02" w:rsidP="006B2D02">
      <w:r>
        <w:t xml:space="preserve">When the UE </w:t>
      </w:r>
      <w:r>
        <w:rPr>
          <w:lang w:eastAsia="zh-CN"/>
        </w:rPr>
        <w:t>operating in single-registration mode</w:t>
      </w:r>
      <w:r w:rsidRPr="00497AF9">
        <w:t xml:space="preserve"> </w:t>
      </w:r>
      <w:r>
        <w:t>in a network supporting N26 interface</w:t>
      </w:r>
      <w:r>
        <w:rPr>
          <w:lang w:eastAsia="zh-CN"/>
        </w:rPr>
        <w:t xml:space="preserve"> </w:t>
      </w:r>
      <w:r>
        <w:t xml:space="preserve">receives the command to perform inter-system change to N1 mode in 5GMM-CONNECTED mode, the UE </w:t>
      </w:r>
      <w:r w:rsidRPr="00E1019C">
        <w:t>shall derive</w:t>
      </w:r>
      <w:r>
        <w:t xml:space="preserve"> a mapped K'</w:t>
      </w:r>
      <w:r w:rsidRPr="005F4C35">
        <w:rPr>
          <w:vertAlign w:val="subscript"/>
        </w:rPr>
        <w:t>A</w:t>
      </w:r>
      <w:r>
        <w:rPr>
          <w:vertAlign w:val="subscript"/>
        </w:rPr>
        <w:t xml:space="preserve">MF, </w:t>
      </w:r>
      <w:r>
        <w:t>as indicated in 3GPP TS 33.5</w:t>
      </w:r>
      <w:r w:rsidRPr="003168A2">
        <w:t>01 [</w:t>
      </w:r>
      <w:r>
        <w:t>24</w:t>
      </w:r>
      <w:r w:rsidRPr="003168A2">
        <w:t>]</w:t>
      </w:r>
      <w:r>
        <w:t xml:space="preserve">, using the </w:t>
      </w:r>
      <w:r w:rsidRPr="00EA7FAC">
        <w:t>K</w:t>
      </w:r>
      <w:r w:rsidRPr="005F4C35">
        <w:rPr>
          <w:vertAlign w:val="subscript"/>
        </w:rPr>
        <w:t>ASME</w:t>
      </w:r>
      <w:r>
        <w:t xml:space="preserve"> </w:t>
      </w:r>
      <w:r w:rsidRPr="00B75114">
        <w:t>from the EPS security context</w:t>
      </w:r>
      <w:r>
        <w:t xml:space="preserve">. Furthermore, the UE shall also derive </w:t>
      </w:r>
      <w:r w:rsidRPr="005D4F12">
        <w:t xml:space="preserve">the 5G NAS keys from the mapped </w:t>
      </w:r>
      <w:r>
        <w:t>K'</w:t>
      </w:r>
      <w:r w:rsidRPr="005F4C35">
        <w:rPr>
          <w:vertAlign w:val="subscript"/>
        </w:rPr>
        <w:t>A</w:t>
      </w:r>
      <w:r>
        <w:rPr>
          <w:vertAlign w:val="subscript"/>
        </w:rPr>
        <w:t>MF</w:t>
      </w:r>
      <w:r>
        <w:t xml:space="preserve"> </w:t>
      </w:r>
      <w:r w:rsidRPr="00000198">
        <w:t>using the selected NAS algorithm</w:t>
      </w:r>
      <w:r w:rsidRPr="00DE60A8">
        <w:t xml:space="preserve"> identifiers included in </w:t>
      </w:r>
      <w:r>
        <w:t xml:space="preserve">the </w:t>
      </w:r>
      <w:r w:rsidRPr="00DE60A8">
        <w:t>S1 mode to N1 mode NAS transparent container IE</w:t>
      </w:r>
      <w:r>
        <w:t xml:space="preserve"> and</w:t>
      </w:r>
      <w:r w:rsidRPr="00000198">
        <w:t xml:space="preserve"> </w:t>
      </w:r>
      <w:r w:rsidRPr="007B0C8B">
        <w:t xml:space="preserve">associate this mapped 5G </w:t>
      </w:r>
      <w:r>
        <w:t xml:space="preserve">NAS </w:t>
      </w:r>
      <w:r w:rsidRPr="007B0C8B">
        <w:t>security context</w:t>
      </w:r>
      <w:r w:rsidRPr="00BC4B82">
        <w:t xml:space="preserve"> </w:t>
      </w:r>
      <w:r>
        <w:t>with the ngKSI value received.</w:t>
      </w:r>
      <w:r w:rsidRPr="005D4F12">
        <w:t xml:space="preserve"> </w:t>
      </w:r>
      <w:r>
        <w:t xml:space="preserve">The UE </w:t>
      </w:r>
      <w:r w:rsidRPr="007B0C8B">
        <w:t>shall</w:t>
      </w:r>
      <w:r>
        <w:t xml:space="preserve"> then</w:t>
      </w:r>
      <w:r w:rsidRPr="007B0C8B">
        <w:t xml:space="preserve"> verify the </w:t>
      </w:r>
      <w:r>
        <w:t xml:space="preserve">received NAS MAC. </w:t>
      </w:r>
      <w:r w:rsidRPr="001061CC">
        <w:t>In case the received NAS MAC is not verified successfully (see subclause 4.4.3.3) the UE shall discard the content of the received S1 mode to N1 mode NAS transparent container IE</w:t>
      </w:r>
      <w:r>
        <w:t xml:space="preserve"> </w:t>
      </w:r>
      <w:r w:rsidRPr="00AE5286">
        <w:t xml:space="preserve">and inform </w:t>
      </w:r>
      <w:r>
        <w:t xml:space="preserve">the lower layers that the received </w:t>
      </w:r>
      <w:r w:rsidRPr="00091A2A">
        <w:t xml:space="preserve">S1 mode to N1 mode NAS transparent container </w:t>
      </w:r>
      <w:r>
        <w:t>is invalid</w:t>
      </w:r>
      <w:r w:rsidRPr="001061CC">
        <w:t>.</w:t>
      </w:r>
    </w:p>
    <w:p w14:paraId="3D684D5C" w14:textId="77777777" w:rsidR="006B2D02" w:rsidRDefault="006B2D02" w:rsidP="006B2D02">
      <w:r>
        <w:rPr>
          <w:noProof/>
          <w:lang w:val="en-US"/>
        </w:rPr>
        <w:t xml:space="preserve">When the UE </w:t>
      </w:r>
      <w:r>
        <w:rPr>
          <w:lang w:eastAsia="zh-CN"/>
        </w:rPr>
        <w:t xml:space="preserve">operating in single-registration mode </w:t>
      </w:r>
      <w:r>
        <w:t>in a network supporting N26 interface</w:t>
      </w:r>
      <w:r>
        <w:rPr>
          <w:noProof/>
          <w:lang w:val="en-US"/>
        </w:rPr>
        <w:t xml:space="preserve"> has a PDN connection for emergency bearer services and has no current EPS security context, the AMF shall </w:t>
      </w:r>
      <w:r w:rsidRPr="005C6177">
        <w:t xml:space="preserve">set </w:t>
      </w:r>
      <w:r>
        <w:t>5G-IA0 and 5G-</w:t>
      </w:r>
      <w:r w:rsidRPr="005C6177">
        <w:t xml:space="preserve">EA0 as the selected </w:t>
      </w:r>
      <w:r>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656C8854" w14:textId="77777777" w:rsidR="006B2D02" w:rsidRDefault="006B2D02" w:rsidP="006B2D02">
      <w:r>
        <w:t xml:space="preserve">When the UE </w:t>
      </w:r>
      <w:r>
        <w:rPr>
          <w:lang w:eastAsia="zh-CN"/>
        </w:rPr>
        <w:t xml:space="preserve">operating in single-registration mode </w:t>
      </w:r>
      <w:r>
        <w:t xml:space="preserve">in a network supporting N26 interface receives the command to perform inter-system change to N1 mode in 5GMM-CONNECTED mode (see 3GPP TS 38.331 [30]) and </w:t>
      </w:r>
      <w:r>
        <w:rPr>
          <w:noProof/>
          <w:lang w:val="en-US"/>
        </w:rPr>
        <w:t xml:space="preserve">has a PDN connection for emergency bearer services, if </w:t>
      </w:r>
      <w:r>
        <w:t>5G-</w:t>
      </w:r>
      <w:r w:rsidRPr="005C6177">
        <w:t xml:space="preserve">IA0 and </w:t>
      </w:r>
      <w:r>
        <w:t>5G-</w:t>
      </w:r>
      <w:r w:rsidRPr="005C6177">
        <w:t xml:space="preserve">EA0 as the selected </w:t>
      </w:r>
      <w:r>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0FB6EA6A" w14:textId="77777777" w:rsidR="006B2D02" w:rsidRPr="00AE58F1" w:rsidRDefault="006B2D02" w:rsidP="006B2D02">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774BAD8F" w14:textId="77777777" w:rsidR="006B2D02" w:rsidRDefault="006B2D02" w:rsidP="006B2D02">
      <w:pPr>
        <w:pStyle w:val="B1"/>
      </w:pPr>
      <w:r>
        <w:t>a)</w:t>
      </w:r>
      <w:r>
        <w:tab/>
        <w:t xml:space="preserve">if </w:t>
      </w:r>
      <w:r w:rsidRPr="00AE58F1">
        <w:t>a native 5G NAS security context is used on the non-3GPP access</w:t>
      </w:r>
      <w:r>
        <w:t xml:space="preserve"> and:</w:t>
      </w:r>
    </w:p>
    <w:p w14:paraId="2D4E4AF9" w14:textId="77777777" w:rsidR="006B2D02" w:rsidRDefault="006B2D02" w:rsidP="006B2D02">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14:paraId="2F9F0E65" w14:textId="77777777" w:rsidR="006B2D02" w:rsidRPr="00AE58F1" w:rsidRDefault="006B2D02" w:rsidP="006B2D02">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3F80DAA" w14:textId="77777777" w:rsidR="006B2D02" w:rsidRPr="00AE58F1" w:rsidRDefault="006B2D02" w:rsidP="006B2D02">
      <w:pPr>
        <w:pStyle w:val="B1"/>
      </w:pPr>
      <w:r w:rsidRPr="00AE58F1">
        <w:t>b)</w:t>
      </w:r>
      <w:r w:rsidRPr="00AE58F1">
        <w:tab/>
      </w:r>
      <w:r>
        <w:t xml:space="preserve">if </w:t>
      </w:r>
      <w:r w:rsidRPr="00AE58F1">
        <w:t>a mapped 5G NAS security context is used on the non-3GPP access</w:t>
      </w:r>
      <w:r>
        <w:t xml:space="preserve"> and</w:t>
      </w:r>
      <w:r w:rsidRPr="00AE58F1">
        <w:t>:</w:t>
      </w:r>
    </w:p>
    <w:p w14:paraId="5E30E57C" w14:textId="77777777" w:rsidR="006B2D02" w:rsidRPr="00AE58F1" w:rsidRDefault="006B2D02" w:rsidP="006B2D02">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14E09EC4" w14:textId="77777777" w:rsidR="006B2D02" w:rsidRDefault="006B2D02" w:rsidP="006B2D02">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08377B15" w14:textId="77777777" w:rsidR="006B2D02" w:rsidRPr="002068AF" w:rsidRDefault="006B2D02" w:rsidP="006B2D02">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Pr="00497AF9">
        <w:t xml:space="preserve"> </w:t>
      </w:r>
      <w:r>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537978BE" w14:textId="77777777" w:rsidR="006B2D02" w:rsidRDefault="006B2D02" w:rsidP="006B2D02">
      <w:pPr>
        <w:pStyle w:val="Heading4"/>
        <w:rPr>
          <w:lang w:val="en-US"/>
        </w:rPr>
      </w:pPr>
      <w:bookmarkStart w:id="148" w:name="_Toc20232406"/>
      <w:bookmarkStart w:id="149" w:name="_Toc27746492"/>
      <w:bookmarkStart w:id="150" w:name="_Toc36212672"/>
      <w:bookmarkStart w:id="151" w:name="_Toc36656849"/>
      <w:bookmarkStart w:id="152" w:name="_Toc45286510"/>
      <w:bookmarkStart w:id="153" w:name="_Toc51943498"/>
      <w:bookmarkStart w:id="154" w:name="_Toc106696961"/>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48"/>
      <w:bookmarkEnd w:id="149"/>
      <w:bookmarkEnd w:id="150"/>
      <w:bookmarkEnd w:id="151"/>
      <w:bookmarkEnd w:id="152"/>
      <w:bookmarkEnd w:id="153"/>
      <w:bookmarkEnd w:id="154"/>
    </w:p>
    <w:p w14:paraId="7619FFFD" w14:textId="77777777" w:rsidR="006B2D02" w:rsidRDefault="006B2D02" w:rsidP="006B2D02">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 xml:space="preserve">. </w:t>
      </w:r>
    </w:p>
    <w:p w14:paraId="5E7E8D7C" w14:textId="77777777" w:rsidR="006B2D02" w:rsidRDefault="006B2D02" w:rsidP="006B2D02">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6). The AMF shall increment the downlink NAS COUNT by one after creating the Intra N1 mode NAS transparent container IE.</w:t>
      </w:r>
    </w:p>
    <w:p w14:paraId="3806C290" w14:textId="77777777" w:rsidR="006B2D02" w:rsidRDefault="006B2D02" w:rsidP="006B2D02">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IE and indicates that a new </w:t>
      </w:r>
      <w:r w:rsidRPr="003168A2">
        <w:t>K</w:t>
      </w:r>
      <w:r w:rsidRPr="003168A2">
        <w:rPr>
          <w:vertAlign w:val="subscript"/>
        </w:rPr>
        <w:t>AM</w:t>
      </w:r>
      <w:r>
        <w:rPr>
          <w:vertAlign w:val="subscript"/>
        </w:rPr>
        <w:t xml:space="preserve">F </w:t>
      </w:r>
      <w:r>
        <w:t>shall be derived (see subclause 9.11.2.6). The AMF shall then set both the uplink and downlink NAS COUNT counters of this 5G NAS security context to zero. The AMF shall increment the downlink NAS COUNT by one after creating the Intra N1 mode NAS transparent container IE.</w:t>
      </w:r>
    </w:p>
    <w:p w14:paraId="7662D318" w14:textId="77777777" w:rsidR="006B2D02" w:rsidRDefault="006B2D02" w:rsidP="006B2D02">
      <w:r>
        <w:t>The target AMF also includes the ngKSI with the same value as the ngKSI currently being used with the UE, the message authentication code, and the selected NAS algorithms</w:t>
      </w:r>
      <w:r w:rsidRPr="00C37FC5">
        <w:t xml:space="preserve"> </w:t>
      </w:r>
      <w:r>
        <w:t xml:space="preserve">in the </w:t>
      </w:r>
      <w:r>
        <w:rPr>
          <w:lang w:val="en-US" w:eastAsia="ko-KR"/>
        </w:rPr>
        <w:t xml:space="preserve">Intra </w:t>
      </w:r>
      <w:r>
        <w:rPr>
          <w:noProof/>
          <w:lang w:val="en-US" w:eastAsia="ko-KR"/>
        </w:rPr>
        <w:t>N1 mode</w:t>
      </w:r>
      <w:r>
        <w:t xml:space="preserve"> NAS transparent container IE.</w:t>
      </w:r>
    </w:p>
    <w:p w14:paraId="4849362E" w14:textId="77777777" w:rsidR="006B2D02" w:rsidRDefault="006B2D02" w:rsidP="006B2D02">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IE (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IE 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3BB0634B" w14:textId="77777777" w:rsidR="006B2D02" w:rsidRPr="003168A2" w:rsidRDefault="006B2D02" w:rsidP="006B2D02">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r>
        <w:t xml:space="preserve"> </w:t>
      </w:r>
    </w:p>
    <w:p w14:paraId="78DE1341" w14:textId="77777777" w:rsidR="006B2D02" w:rsidRDefault="006B2D02" w:rsidP="006B2D02">
      <w:pPr>
        <w:pStyle w:val="NO"/>
      </w:pPr>
      <w:r>
        <w:t>NOTE 1:</w:t>
      </w:r>
      <w:r>
        <w:tab/>
        <w:t xml:space="preserve">During N1 mode to N1 mode handover, the </w:t>
      </w:r>
      <w:r>
        <w:rPr>
          <w:lang w:val="en-US" w:eastAsia="ko-KR"/>
        </w:rPr>
        <w:t xml:space="preserve">Intra </w:t>
      </w:r>
      <w:r>
        <w:rPr>
          <w:noProof/>
          <w:lang w:val="en-US" w:eastAsia="ko-KR"/>
        </w:rPr>
        <w:t>N1 mode</w:t>
      </w:r>
      <w:r>
        <w:t xml:space="preserve"> NAS transparent container IE (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 The UE maintains the Selected EPS NAS security algorithms until the UE receives a new Selected EPS NAS security algorithms.</w:t>
      </w:r>
    </w:p>
    <w:p w14:paraId="7A958ABD" w14:textId="77777777" w:rsidR="006B2D02" w:rsidRPr="004B11B4" w:rsidRDefault="006B2D02" w:rsidP="006B2D02">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55F864AD" w14:textId="77777777" w:rsidR="006B2D02" w:rsidRPr="004B11B4" w:rsidRDefault="006B2D02" w:rsidP="006B2D02">
      <w:pPr>
        <w:pStyle w:val="B1"/>
      </w:pPr>
      <w:r w:rsidRPr="004B11B4">
        <w:t>a)</w:t>
      </w:r>
      <w:r w:rsidRPr="004B11B4">
        <w:tab/>
        <w:t>the UE is in 5GMM-IDLE mode over the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353B2FF8" w14:textId="77777777" w:rsidR="006B2D02" w:rsidRPr="00266125" w:rsidRDefault="006B2D02" w:rsidP="006B2D02">
      <w:pPr>
        <w:pStyle w:val="B1"/>
      </w:pPr>
      <w:r w:rsidRPr="004B11B4">
        <w:t>b)</w:t>
      </w:r>
      <w:r w:rsidRPr="004B11B4">
        <w:tab/>
        <w:t xml:space="preserve">the UE is in 5GMM-CONNECTED mode over the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3AABFEE2" w14:textId="77777777" w:rsidR="006B2D02" w:rsidRPr="003168A2" w:rsidRDefault="006B2D02" w:rsidP="006B2D02">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735DEA02" w14:textId="77777777" w:rsidR="006B2D02" w:rsidRDefault="006B2D02" w:rsidP="006B2D02">
      <w:pPr>
        <w:pStyle w:val="Heading4"/>
        <w:rPr>
          <w:lang w:val="en-US"/>
        </w:rPr>
      </w:pPr>
      <w:bookmarkStart w:id="155" w:name="_Toc20232407"/>
      <w:bookmarkStart w:id="156" w:name="_Toc27746493"/>
      <w:bookmarkStart w:id="157" w:name="_Toc36212673"/>
      <w:bookmarkStart w:id="158" w:name="_Toc36656850"/>
      <w:bookmarkStart w:id="159" w:name="_Toc45286511"/>
      <w:bookmarkStart w:id="160" w:name="_Toc51943499"/>
      <w:bookmarkStart w:id="161" w:name="_Toc106696962"/>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55"/>
      <w:bookmarkEnd w:id="156"/>
      <w:bookmarkEnd w:id="157"/>
      <w:bookmarkEnd w:id="158"/>
      <w:bookmarkEnd w:id="159"/>
      <w:bookmarkEnd w:id="160"/>
      <w:bookmarkEnd w:id="161"/>
    </w:p>
    <w:p w14:paraId="74E73A9F" w14:textId="77777777" w:rsidR="006B2D02" w:rsidRDefault="006B2D02" w:rsidP="006B2D02">
      <w:r w:rsidRPr="00A53980">
        <w:rPr>
          <w:lang w:eastAsia="zh-CN"/>
        </w:rPr>
        <w:t>In order for the UE operating in single-registration mode</w:t>
      </w:r>
      <w:r w:rsidRPr="00497AF9">
        <w:t xml:space="preserve"> </w:t>
      </w:r>
      <w:r>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65C0D52E" w14:textId="77777777" w:rsidR="006B2D02" w:rsidRDefault="006B2D02" w:rsidP="006B2D02">
      <w:r>
        <w:t>The AMF shall derive a K'</w:t>
      </w:r>
      <w:r w:rsidRPr="0056592E">
        <w:rPr>
          <w:vertAlign w:val="subscript"/>
        </w:rPr>
        <w:t>ASME</w:t>
      </w:r>
      <w:r>
        <w:t xml:space="preserve"> using the K</w:t>
      </w:r>
      <w:r w:rsidRPr="0056592E">
        <w:rPr>
          <w:vertAlign w:val="subscript"/>
        </w:rPr>
        <w:t>AMF</w:t>
      </w:r>
      <w:r>
        <w:t xml:space="preserve"> key and the downlink NAS COUNT of the current 5G NAS security context, include the corresponding NAS sequence number in the </w:t>
      </w:r>
      <w:r w:rsidRPr="00C22CAC">
        <w:t>N1 mode to S1 mode NAS transparent container</w:t>
      </w:r>
      <w:r>
        <w:t xml:space="preserve"> IE (see subclause 9.11</w:t>
      </w:r>
      <w:r w:rsidRPr="00212123">
        <w:t>.2.</w:t>
      </w:r>
      <w:r>
        <w:t>7) and then increments its stored downlink NAS COUNT value by one.</w:t>
      </w:r>
    </w:p>
    <w:p w14:paraId="31BF2373" w14:textId="77777777" w:rsidR="006B2D02" w:rsidRDefault="006B2D02" w:rsidP="006B2D02">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0CBFAF2C" w14:textId="77777777" w:rsidR="006B2D02" w:rsidRDefault="006B2D02" w:rsidP="006B2D02">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t xml:space="preserve">the </w:t>
      </w:r>
      <w:r w:rsidRPr="00F17FEE">
        <w:t>uplink and downlink NAS COUNT</w:t>
      </w:r>
      <w:r>
        <w:t xml:space="preserve"> value of the current 5G NAS security context,</w:t>
      </w:r>
      <w:r w:rsidRPr="00C50BFF">
        <w:t xml:space="preserve"> </w:t>
      </w:r>
      <w:r>
        <w:t>respectively</w:t>
      </w:r>
      <w:r w:rsidRPr="00F17FEE">
        <w:t>. The eKSI for the newly derived K</w:t>
      </w:r>
      <w:r>
        <w:t>'</w:t>
      </w:r>
      <w:r w:rsidRPr="00F17FEE">
        <w:rPr>
          <w:vertAlign w:val="subscript"/>
        </w:rPr>
        <w:t>ASME</w:t>
      </w:r>
      <w:r w:rsidRPr="00F17FEE">
        <w:t xml:space="preserve"> key shall be defined such as the value field is taken from the ngKSI and the type field is set to indicate a mapped security context.</w:t>
      </w:r>
    </w:p>
    <w:p w14:paraId="30AFEDE6" w14:textId="77777777" w:rsidR="006B2D02" w:rsidRDefault="006B2D02" w:rsidP="006B2D02">
      <w:r>
        <w:rPr>
          <w:lang w:val="en-US"/>
        </w:rPr>
        <w:t xml:space="preserve">When the UE </w:t>
      </w:r>
      <w:r w:rsidRPr="0074792E">
        <w:rPr>
          <w:lang w:val="en-US"/>
        </w:rPr>
        <w:t>operating in single-registration mode</w:t>
      </w:r>
      <w:r w:rsidRPr="00497AF9">
        <w:t xml:space="preserve"> </w:t>
      </w:r>
      <w:r>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Pr="00767715">
        <w:t>IE</w:t>
      </w:r>
      <w:r>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Pr>
          <w:lang w:val="en-US"/>
        </w:rPr>
        <w:t xml:space="preserve">The UE shall set the uplink and downlink NAS COUNT values </w:t>
      </w:r>
      <w:r>
        <w:t>associated with the newly derived K'</w:t>
      </w:r>
      <w:r>
        <w:rPr>
          <w:vertAlign w:val="subscript"/>
        </w:rPr>
        <w:t>ASME</w:t>
      </w:r>
      <w:r>
        <w:t xml:space="preserve"> key to the uplink and downlink NAS COUNT values of the current 5G NAS security context</w:t>
      </w:r>
      <w:r>
        <w:rPr>
          <w:lang w:val="en-US"/>
        </w:rPr>
        <w:t xml:space="preserve"> </w:t>
      </w:r>
      <w:r>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 that are stored in the UE's 5G NAS</w:t>
      </w:r>
      <w:r w:rsidRPr="00C22CAC">
        <w:t xml:space="preserve"> security </w:t>
      </w:r>
      <w:r>
        <w:t>context</w:t>
      </w:r>
      <w:r w:rsidRPr="009443DF">
        <w:t>.</w:t>
      </w:r>
    </w:p>
    <w:p w14:paraId="68464BE5" w14:textId="77777777" w:rsidR="006B2D02" w:rsidRDefault="006B2D02" w:rsidP="006B2D02">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6BDA8AFF" w14:textId="77777777" w:rsidR="006B2D02" w:rsidRPr="00CC0C94" w:rsidRDefault="006B2D02" w:rsidP="006B2D02">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3A134DAD" w14:textId="77777777" w:rsidR="006B2D02" w:rsidRPr="003168A2" w:rsidRDefault="006B2D02" w:rsidP="006B2D02">
      <w:pPr>
        <w:pStyle w:val="Heading4"/>
        <w:rPr>
          <w:lang w:val="en-US"/>
        </w:rPr>
      </w:pPr>
      <w:bookmarkStart w:id="162" w:name="_Toc20232408"/>
      <w:bookmarkStart w:id="163" w:name="_Toc27746494"/>
      <w:bookmarkStart w:id="164" w:name="_Toc36212674"/>
      <w:bookmarkStart w:id="165" w:name="_Toc36656851"/>
      <w:bookmarkStart w:id="166" w:name="_Toc45286512"/>
      <w:bookmarkStart w:id="167" w:name="_Toc51943500"/>
      <w:bookmarkStart w:id="168" w:name="_Toc106696963"/>
      <w:r w:rsidRPr="003168A2">
        <w:rPr>
          <w:lang w:val="en-US"/>
        </w:rPr>
        <w:t>4.4.2.</w:t>
      </w:r>
      <w:r>
        <w:rPr>
          <w:lang w:val="en-US"/>
        </w:rPr>
        <w:t>5</w:t>
      </w:r>
      <w:r w:rsidRPr="003168A2">
        <w:rPr>
          <w:lang w:val="en-US"/>
        </w:rPr>
        <w:tab/>
      </w:r>
      <w:r w:rsidRPr="00746927">
        <w:rPr>
          <w:lang w:val="en-US"/>
        </w:rPr>
        <w:t>Establishment of secure exchange of NAS messages</w:t>
      </w:r>
      <w:bookmarkEnd w:id="162"/>
      <w:bookmarkEnd w:id="163"/>
      <w:bookmarkEnd w:id="164"/>
      <w:bookmarkEnd w:id="165"/>
      <w:bookmarkEnd w:id="166"/>
      <w:bookmarkEnd w:id="167"/>
      <w:bookmarkEnd w:id="168"/>
    </w:p>
    <w:p w14:paraId="1197B533" w14:textId="77777777" w:rsidR="006B2D02" w:rsidRDefault="006B2D02" w:rsidP="006B2D02">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040F26B8" w14:textId="77777777" w:rsidR="006B2D02" w:rsidRDefault="006B2D02" w:rsidP="006B2D02">
      <w:r>
        <w:t>During inter-system change from S1 mode to N1 mode in 5GMM-CONNECTED mode, secure exchange of NAS messages is established between the AMF and the UE by:</w:t>
      </w:r>
    </w:p>
    <w:p w14:paraId="544D155E" w14:textId="77777777" w:rsidR="006B2D02" w:rsidRDefault="006B2D02" w:rsidP="006B2D02">
      <w:pPr>
        <w:pStyle w:val="B1"/>
      </w:pPr>
      <w:r>
        <w:t>a)</w:t>
      </w:r>
      <w:r>
        <w:tab/>
        <w:t>the transmission of NAS security related parameters encapsulated in the AS signalling from the AMF to the UE triggering the inter-system change in 5GMM-CONNECTED mode (see 3GPP TS 33.501 [24]). The UE uses these parameters to generate the mapped 5G NAS security context (see subclause 8.6.2 of 3GPP TS 33.501 [24]); and</w:t>
      </w:r>
    </w:p>
    <w:p w14:paraId="2C399DA7" w14:textId="77777777" w:rsidR="006B2D02" w:rsidRDefault="006B2D02" w:rsidP="006B2D02">
      <w:pPr>
        <w:pStyle w:val="B1"/>
      </w:pPr>
      <w:r>
        <w:t>b)</w:t>
      </w:r>
      <w:r>
        <w:tab/>
        <w:t>after the inter-system change in 5GMM-CONNECTED mode, the transmission of a REGISTRATION REQUEST message from the UE to the AMF. The UE shall send this message integrity protected using the mapped 5G NAS security context and further protect this message as specified in subclause 4.4.6</w:t>
      </w:r>
      <w:r w:rsidRPr="00B715A7">
        <w:t xml:space="preserve"> and </w:t>
      </w:r>
      <w:r>
        <w:t>subclause </w:t>
      </w:r>
      <w:r w:rsidRPr="00B715A7">
        <w:t>5.5.1.3.2</w:t>
      </w:r>
      <w:r>
        <w:t>.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3961D5BA" w14:textId="77777777" w:rsidR="006B2D02" w:rsidRDefault="006B2D02" w:rsidP="006B2D02">
      <w:r>
        <w:t>During inter-system change from S1 mode to N1 mode in 5GMM-IDLE mode, if the UE is operating in single-registration mode and:</w:t>
      </w:r>
    </w:p>
    <w:p w14:paraId="7951140A" w14:textId="77777777" w:rsidR="006B2D02" w:rsidRDefault="006B2D02" w:rsidP="006B2D0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367AAACF" w14:textId="77777777" w:rsidR="006B2D02" w:rsidRDefault="006B2D02" w:rsidP="006B2D0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1AF7A5B0" w14:textId="77777777" w:rsidR="006B2D02" w:rsidRDefault="006B2D02" w:rsidP="006B2D0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299C064A" w14:textId="77777777" w:rsidR="006B2D02" w:rsidRDefault="006B2D02" w:rsidP="006B2D0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61AA04F2" w14:textId="77777777" w:rsidR="006B2D02" w:rsidRPr="00414427" w:rsidRDefault="006B2D02" w:rsidP="006B2D02">
      <w:pPr>
        <w:pStyle w:val="B1"/>
      </w:pPr>
      <w:r>
        <w:t>b)</w:t>
      </w:r>
      <w:r>
        <w:tab/>
        <w:t>if the UE has no valid native 5G NAS security context</w:t>
      </w:r>
      <w:r w:rsidRPr="00414427">
        <w:t>, the UE shall send the REGISTRATION REQUEST message without integrity protection and encryption.</w:t>
      </w:r>
    </w:p>
    <w:p w14:paraId="528C9D5E" w14:textId="77777777" w:rsidR="006B2D02" w:rsidRPr="00414427" w:rsidRDefault="006B2D02" w:rsidP="006B2D02">
      <w:pPr>
        <w:pStyle w:val="B1"/>
      </w:pPr>
      <w:r w:rsidRPr="00414427">
        <w:tab/>
        <w:t>After receiving the REGISTRATION REQUEST message without integrity protection and encryption:</w:t>
      </w:r>
    </w:p>
    <w:p w14:paraId="777DF6BD" w14:textId="77777777" w:rsidR="006B2D02" w:rsidRDefault="006B2D02" w:rsidP="006B2D02">
      <w:pPr>
        <w:pStyle w:val="B2"/>
      </w:pPr>
      <w:r>
        <w:t>1</w:t>
      </w:r>
      <w:r w:rsidRPr="00414427">
        <w:t>)</w:t>
      </w:r>
      <w:r w:rsidRPr="00414427">
        <w:tab/>
        <w:t xml:space="preserve">if </w:t>
      </w:r>
      <w:r w:rsidRPr="004A4DAE">
        <w:t>N26</w:t>
      </w:r>
      <w:r>
        <w:t xml:space="preserve"> interface</w:t>
      </w:r>
      <w:r w:rsidRPr="004A4DAE">
        <w:t xml:space="preserve"> is supported</w:t>
      </w:r>
      <w:r>
        <w:t>:</w:t>
      </w:r>
    </w:p>
    <w:p w14:paraId="366F9776" w14:textId="77777777" w:rsidR="006B2D02" w:rsidRPr="00414427" w:rsidRDefault="006B2D02" w:rsidP="006B2D0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72126BCC" w14:textId="77777777" w:rsidR="006B2D02" w:rsidRPr="00AC6979" w:rsidRDefault="006B2D02" w:rsidP="006B2D0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47BE5A75" w14:textId="77777777" w:rsidR="006B2D02" w:rsidRPr="00414427" w:rsidRDefault="006B2D02" w:rsidP="006B2D0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6CA12354" w14:textId="77777777" w:rsidR="006B2D02" w:rsidRDefault="006B2D02" w:rsidP="006B2D0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7CD52BC6" w14:textId="77777777" w:rsidR="006B2D02" w:rsidRDefault="006B2D02" w:rsidP="006B2D02">
      <w:r>
        <w:t>During an N1 mode to N1 mode handover, secure exchange of NAS messages is established between the AMF and the UE by:</w:t>
      </w:r>
    </w:p>
    <w:p w14:paraId="18FD3841" w14:textId="77777777" w:rsidR="006B2D02" w:rsidRDefault="006B2D02" w:rsidP="006B2D0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4563C9B0" w14:textId="77777777" w:rsidR="006B2D02" w:rsidRDefault="006B2D02" w:rsidP="006B2D02">
      <w:r>
        <w:t>The secure exchange of NAS messages shall be continued after N1 mode to N1 mode handover. It is terminated after inter-system change from N1 mode to S1 mode in 5GMM-CONNECTED mode or when the NAS signalling connection is released.</w:t>
      </w:r>
    </w:p>
    <w:p w14:paraId="203D47FF" w14:textId="77777777" w:rsidR="006B2D02" w:rsidRDefault="006B2D02" w:rsidP="006B2D02">
      <w:r>
        <w:t>When a UE in 5GMM-IDLE mode establishes a new NAS signalling connection and has a valid current 5G NAS security context, the UE shall transmit the initial NAS message integrity protected with the current 5G NAS security context</w:t>
      </w:r>
      <w:r w:rsidRPr="00D519AA">
        <w:t xml:space="preserve"> </w:t>
      </w:r>
      <w:r>
        <w:t>and further protect this message as specified in subclause 4.4.6.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69FFBA0E" w14:textId="77777777" w:rsidR="006B2D02" w:rsidRDefault="006B2D02" w:rsidP="006B2D02">
      <w:pPr>
        <w:pStyle w:val="B1"/>
      </w:pPr>
      <w:r>
        <w:t>a)</w:t>
      </w:r>
      <w:r>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291A2AD" w14:textId="77777777" w:rsidR="006B2D02" w:rsidRDefault="006B2D02" w:rsidP="006B2D02">
      <w:pPr>
        <w:pStyle w:val="B1"/>
      </w:pPr>
      <w:r>
        <w:t>b)</w:t>
      </w:r>
      <w:r>
        <w:tab/>
        <w:t>by initiating a security mode control procedure. This can be used by the AMF to take a non-current 5G NAS security context into use or to modify the current 5G NAS security context by selecting new NAS security algorithms.</w:t>
      </w:r>
    </w:p>
    <w:p w14:paraId="781A766D" w14:textId="77777777" w:rsidR="006B2D02" w:rsidRDefault="006B2D02" w:rsidP="00DD1B0B">
      <w:r w:rsidRPr="00DD1B0B">
        <w:t xml:space="preserve">When a UE attempts multiple registrations in the same or different serving network, both the AMF and the UE shall follow the behavior specified in subclause 6.3.2 of 3GPP TS 33.501 [24]. The UE may support multiple records of </w:t>
      </w:r>
      <w:r w:rsidRPr="00DD1B0B">
        <w:rPr>
          <w:rFonts w:hint="eastAsia"/>
        </w:rPr>
        <w:t>NA</w:t>
      </w:r>
      <w:r w:rsidRPr="00DD1B0B">
        <w:t xml:space="preserve">S security context storage for multiple registration (see 3GPP TS 31.102 [22]). If the UE supports multiple records of </w:t>
      </w:r>
      <w:r w:rsidRPr="00DD1B0B">
        <w:rPr>
          <w:rFonts w:hint="eastAsia"/>
        </w:rPr>
        <w:t>NA</w:t>
      </w:r>
      <w:r w:rsidRPr="00DD1B0B">
        <w:t>S security context storage for multiple registration, the UE can select the appropriate one among the stored 5G security contexts to protect the initial NAS message (see 3GPP TS 33.501 [24]).</w:t>
      </w:r>
    </w:p>
    <w:p w14:paraId="2A3E1A8D" w14:textId="77777777" w:rsidR="006B2D02" w:rsidRDefault="006B2D02" w:rsidP="006B2D02">
      <w:pPr>
        <w:pStyle w:val="NO"/>
      </w:pPr>
      <w:r w:rsidRPr="003168A2">
        <w:t>NOTE:</w:t>
      </w:r>
      <w:r w:rsidRPr="003168A2">
        <w:tab/>
      </w:r>
      <w:r>
        <w:t xml:space="preserve">For the case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the PLMN associated with the 5G-GUTI (or an equivalent PLMN) for that access, the UE uses the first </w:t>
      </w:r>
      <w:r>
        <w:rPr>
          <w:rFonts w:hint="eastAsia"/>
          <w:lang w:val="en-US" w:eastAsia="zh-CN"/>
        </w:rPr>
        <w:t>NA</w:t>
      </w:r>
      <w:r>
        <w:rPr>
          <w:lang w:val="en-US" w:eastAsia="zh-CN"/>
        </w:rPr>
        <w:t xml:space="preserve">S security context of that access to protect the initial NAS message. </w:t>
      </w:r>
      <w:r>
        <w:t xml:space="preserve">For the case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the PLMN associated with the second record (or an equivalent PLMN) of that access, the UE uses the second </w:t>
      </w:r>
      <w:r>
        <w:rPr>
          <w:rFonts w:hint="eastAsia"/>
          <w:lang w:val="en-US" w:eastAsia="zh-CN"/>
        </w:rPr>
        <w:t>NA</w:t>
      </w:r>
      <w:r>
        <w:rPr>
          <w:lang w:val="en-US" w:eastAsia="zh-CN"/>
        </w:rPr>
        <w:t xml:space="preserve">S security context of that access to protect the initial NAS message. </w:t>
      </w:r>
      <w:r>
        <w:t xml:space="preserve">For other cases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a PLMN which is not associated with any NAS security context record, the UE uses either record of the </w:t>
      </w:r>
      <w:r>
        <w:rPr>
          <w:rFonts w:hint="eastAsia"/>
          <w:lang w:val="en-US" w:eastAsia="zh-CN"/>
        </w:rPr>
        <w:t>NA</w:t>
      </w:r>
      <w:r>
        <w:rPr>
          <w:lang w:val="en-US" w:eastAsia="zh-CN"/>
        </w:rPr>
        <w:t>S security context of that access to protect the initial NAS message.</w:t>
      </w:r>
    </w:p>
    <w:p w14:paraId="2B8D5CE1" w14:textId="77777777" w:rsidR="006B2D02" w:rsidRPr="003168A2" w:rsidRDefault="006B2D02" w:rsidP="006B2D02">
      <w:pPr>
        <w:pStyle w:val="Heading4"/>
        <w:rPr>
          <w:lang w:val="en-US"/>
        </w:rPr>
      </w:pPr>
      <w:bookmarkStart w:id="169" w:name="_Toc20232409"/>
      <w:bookmarkStart w:id="170" w:name="_Toc27746495"/>
      <w:bookmarkStart w:id="171" w:name="_Toc36212675"/>
      <w:bookmarkStart w:id="172" w:name="_Toc36656852"/>
      <w:bookmarkStart w:id="173" w:name="_Toc45286513"/>
      <w:bookmarkStart w:id="174" w:name="_Toc51943501"/>
      <w:bookmarkStart w:id="175" w:name="_Toc106696964"/>
      <w:r w:rsidRPr="003168A2">
        <w:rPr>
          <w:lang w:val="en-US"/>
        </w:rPr>
        <w:t>4.4.2.</w:t>
      </w:r>
      <w:r>
        <w:rPr>
          <w:lang w:val="en-US"/>
        </w:rPr>
        <w:t>6</w:t>
      </w:r>
      <w:r w:rsidRPr="003168A2">
        <w:rPr>
          <w:lang w:val="en-US"/>
        </w:rPr>
        <w:tab/>
        <w:t>Change of security keys</w:t>
      </w:r>
      <w:bookmarkEnd w:id="169"/>
      <w:bookmarkEnd w:id="170"/>
      <w:bookmarkEnd w:id="171"/>
      <w:bookmarkEnd w:id="172"/>
      <w:bookmarkEnd w:id="173"/>
      <w:bookmarkEnd w:id="174"/>
      <w:bookmarkEnd w:id="175"/>
    </w:p>
    <w:p w14:paraId="6930EC6B" w14:textId="77777777" w:rsidR="006B2D02" w:rsidRDefault="006B2D02" w:rsidP="006B2D02">
      <w:r>
        <w:t>When the AMF initiates a re-authentication to create a new 5G NAS security context, the messages exchanged during the authentication procedure are integrity protected and ciphered using the current 5G NAS security context, if any.</w:t>
      </w:r>
    </w:p>
    <w:p w14:paraId="14EAA60E" w14:textId="77777777" w:rsidR="006B2D02" w:rsidRDefault="006B2D02" w:rsidP="006B2D02">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08F1311E" w14:textId="77777777" w:rsidR="006B2D02" w:rsidRDefault="006B2D02" w:rsidP="006B2D02">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27F6110F" w14:textId="77777777" w:rsidR="006B2D02" w:rsidRDefault="006B2D02" w:rsidP="006B2D02">
      <w:pPr>
        <w:pStyle w:val="Heading3"/>
        <w:rPr>
          <w:lang w:val="en-US"/>
        </w:rPr>
      </w:pPr>
      <w:bookmarkStart w:id="176" w:name="_Toc20232410"/>
      <w:bookmarkStart w:id="177" w:name="_Toc27746496"/>
      <w:bookmarkStart w:id="178" w:name="_Toc36212676"/>
      <w:bookmarkStart w:id="179" w:name="_Toc36656853"/>
      <w:bookmarkStart w:id="180" w:name="_Toc45286514"/>
      <w:bookmarkStart w:id="181" w:name="_Toc51943502"/>
      <w:bookmarkStart w:id="182" w:name="_Toc106696965"/>
      <w:r>
        <w:rPr>
          <w:lang w:val="en-US"/>
        </w:rPr>
        <w:t>4.4.3</w:t>
      </w:r>
      <w:r>
        <w:rPr>
          <w:lang w:val="en-US"/>
        </w:rPr>
        <w:tab/>
      </w:r>
      <w:r w:rsidRPr="005A4D45">
        <w:rPr>
          <w:lang w:val="en-US"/>
        </w:rPr>
        <w:t>Handling of NAS COUNT and NAS sequence number</w:t>
      </w:r>
      <w:bookmarkEnd w:id="176"/>
      <w:bookmarkEnd w:id="177"/>
      <w:bookmarkEnd w:id="178"/>
      <w:bookmarkEnd w:id="179"/>
      <w:bookmarkEnd w:id="180"/>
      <w:bookmarkEnd w:id="181"/>
      <w:bookmarkEnd w:id="182"/>
    </w:p>
    <w:p w14:paraId="25F93907" w14:textId="77777777" w:rsidR="006B2D02" w:rsidRPr="003168A2" w:rsidRDefault="006B2D02" w:rsidP="006B2D02">
      <w:pPr>
        <w:pStyle w:val="Heading4"/>
        <w:rPr>
          <w:lang w:val="en-US"/>
        </w:rPr>
      </w:pPr>
      <w:bookmarkStart w:id="183" w:name="_Toc20232411"/>
      <w:bookmarkStart w:id="184" w:name="_Toc27746497"/>
      <w:bookmarkStart w:id="185" w:name="_Toc36212677"/>
      <w:bookmarkStart w:id="186" w:name="_Toc36656854"/>
      <w:bookmarkStart w:id="187" w:name="_Toc45286515"/>
      <w:bookmarkStart w:id="188" w:name="_Toc51943503"/>
      <w:bookmarkStart w:id="189" w:name="_Toc106696966"/>
      <w:r w:rsidRPr="003168A2">
        <w:rPr>
          <w:lang w:val="en-US"/>
        </w:rPr>
        <w:t>4.4.</w:t>
      </w:r>
      <w:r>
        <w:rPr>
          <w:lang w:val="en-US"/>
        </w:rPr>
        <w:t>3.1</w:t>
      </w:r>
      <w:r w:rsidRPr="003168A2">
        <w:rPr>
          <w:lang w:val="en-US"/>
        </w:rPr>
        <w:tab/>
      </w:r>
      <w:r>
        <w:rPr>
          <w:lang w:val="en-US"/>
        </w:rPr>
        <w:t>General</w:t>
      </w:r>
      <w:bookmarkEnd w:id="183"/>
      <w:bookmarkEnd w:id="184"/>
      <w:bookmarkEnd w:id="185"/>
      <w:bookmarkEnd w:id="186"/>
      <w:bookmarkEnd w:id="187"/>
      <w:bookmarkEnd w:id="188"/>
      <w:bookmarkEnd w:id="189"/>
    </w:p>
    <w:p w14:paraId="650D8D72" w14:textId="77777777" w:rsidR="006B2D02" w:rsidRDefault="006B2D02" w:rsidP="006B2D02">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 bit internal representation and are independently maintained by UE and AMF. The NAS COUNT shall be constructed as a NAS sequence number (8 least significant bits) concatenated with a NAS overflow counter (16 most significant bits).</w:t>
      </w:r>
    </w:p>
    <w:p w14:paraId="53F82854" w14:textId="77777777" w:rsidR="006B2D02" w:rsidRDefault="006B2D02" w:rsidP="006B2D02">
      <w:r>
        <w:t>When NAS COUNT is input to NAS ciphering or NAS integrity algorithms it shall be considered to be a 32-bit entity which shall be constructed by padding the 24-bit internal representation with 8 zeros in the most significant bits.</w:t>
      </w:r>
    </w:p>
    <w:p w14:paraId="722FF727" w14:textId="77777777" w:rsidR="006B2D02" w:rsidRDefault="006B2D02" w:rsidP="006B2D02">
      <w:r>
        <w:t>The value of the uplink NAS COUNT that is stored or read out of the USIM or non-volatile memory as described in annex C, is the value that shall be used in the next NAS message.</w:t>
      </w:r>
    </w:p>
    <w:p w14:paraId="35298ECD" w14:textId="77777777" w:rsidR="006B2D02" w:rsidRDefault="006B2D02" w:rsidP="006B2D02">
      <w:r>
        <w:t>The value of the downlink NAS COUNT that is stored or read out of the USIM or non-volatile memory as described in annex C, is the largest downlink NAS COUNT used in a successfully integrity checked NAS message.</w:t>
      </w:r>
    </w:p>
    <w:p w14:paraId="16581D3A" w14:textId="77777777" w:rsidR="006B2D02" w:rsidRPr="001573C1" w:rsidRDefault="006B2D02" w:rsidP="006B2D02">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4D65E9E0" w14:textId="77777777" w:rsidR="006B2D02" w:rsidRDefault="006B2D02" w:rsidP="006B2D02">
      <w:r w:rsidRPr="001573C1">
        <w:t xml:space="preserve">The value of the downlink NAS COUNT stored </w:t>
      </w:r>
      <w:r>
        <w:t xml:space="preserve">in the AMF </w:t>
      </w:r>
      <w:r w:rsidRPr="001573C1">
        <w:t>is the value that shall be used in the next NAS message.</w:t>
      </w:r>
    </w:p>
    <w:p w14:paraId="59CA0BDE" w14:textId="77777777" w:rsidR="006B2D02" w:rsidRDefault="006B2D02" w:rsidP="006B2D02">
      <w:r>
        <w:t xml:space="preserve">The NAS sequence number part of the NAS COUNT shall be exchanged between the UE and the AMF as part of the NAS signalling. After each new or retransmitted outbound SECURITY PROTECTED 5GS NAS MESSAGE message, the sender shall increase the NAS COUNT number by one, except for the initial NAS messages if the lower layers indicated the failure to establish the RRC connection (see 3GPP TS 38.331 [30]). Specifically, on the sender side, the NAS sequence number shall be increased by one, and if the result is zero (due to wrap around), the stored NAS overflow counter shall also be incremented by one (see subclause 4.4.3.5). </w:t>
      </w:r>
      <w:r w:rsidRPr="000515F2">
        <w:t xml:space="preserve">If, through implementation-dependent means, the receiver determines that the NAS message is a replay of an earlier NAS message, then the receiver </w:t>
      </w:r>
      <w:r>
        <w:t xml:space="preserve">handles the received NAS message as described in subclause 4.4.3.2. </w:t>
      </w:r>
      <w:r w:rsidRPr="000515F2">
        <w:t>Otherwise, in order to determine the estimated NAS COUNT value to be used for integrity verification of a received NAS message</w:t>
      </w:r>
      <w:r>
        <w:t>:</w:t>
      </w:r>
    </w:p>
    <w:p w14:paraId="37362727" w14:textId="77777777" w:rsidR="006B2D02" w:rsidRDefault="006B2D02" w:rsidP="006B2D02">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3388E566" w14:textId="77777777" w:rsidR="006B2D02" w:rsidRDefault="006B2D02" w:rsidP="006B2D02">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25D558EA" w14:textId="77777777" w:rsidR="006B2D02" w:rsidRDefault="006B2D02" w:rsidP="006B2D02">
      <w:r>
        <w:t>During the inter-system change from S1 mode to N1 mode in 5GMM-CONNECTED mode, when a mapped 5G NAS security context is derived and taken into use, the AMF shall set both the uplink and downlink NAS COUNT counters of this 5G NAS security context to zero. The UE shall set both the uplink and downlink NAS COUNT counters</w:t>
      </w:r>
      <w:r w:rsidRPr="000F5B8F">
        <w:t xml:space="preserve"> </w:t>
      </w:r>
      <w:r>
        <w:t>of this 5G NAS security context to zero.</w:t>
      </w:r>
    </w:p>
    <w:p w14:paraId="04C0E134" w14:textId="77777777" w:rsidR="006B2D02" w:rsidRDefault="006B2D02" w:rsidP="006B2D02">
      <w:r>
        <w:t>During the inter-system change from S1 mode to N1 mode in 5GMM-CONNECTED mode, the AMF shall increment the downlink NAS COUNT by one after it has created an</w:t>
      </w:r>
      <w:r w:rsidRPr="00215B69">
        <w:rPr>
          <w:noProof/>
          <w:lang w:eastAsia="ko-KR"/>
        </w:rPr>
        <w:t xml:space="preserve"> S1 mode to N1 mode</w:t>
      </w:r>
      <w:r>
        <w:t xml:space="preserve"> NAS transparent container (see subclause 9.11.2.9).</w:t>
      </w:r>
    </w:p>
    <w:p w14:paraId="768C3359" w14:textId="77777777" w:rsidR="006B2D02" w:rsidRDefault="006B2D02" w:rsidP="006B2D02">
      <w:r>
        <w:t xml:space="preserve">During the inter-system change from N1 mode to S1 mode in 5GMM-CONNECTED mode, the AMF shall increment the downlink NAS COUNT by one after it has created an </w:t>
      </w:r>
      <w:r w:rsidRPr="00C22CAC">
        <w:t>N1 mode to S1 mode NAS transparent container</w:t>
      </w:r>
      <w:r>
        <w:t xml:space="preserve"> (see subclause 9.11</w:t>
      </w:r>
      <w:r w:rsidRPr="00212123">
        <w:t>.2.</w:t>
      </w:r>
      <w:r>
        <w:t>7).</w:t>
      </w:r>
    </w:p>
    <w:p w14:paraId="7B9AC4A8" w14:textId="77777777" w:rsidR="006B2D02" w:rsidRDefault="006B2D02" w:rsidP="006B2D02">
      <w:r>
        <w:t>During N1 mode to N1 mode handover:</w:t>
      </w:r>
    </w:p>
    <w:p w14:paraId="7B774D73" w14:textId="77777777" w:rsidR="006B2D02" w:rsidRDefault="006B2D02" w:rsidP="006B2D02">
      <w:pPr>
        <w:pStyle w:val="B1"/>
      </w:pPr>
      <w:r>
        <w:rPr>
          <w:lang w:val="en-US"/>
        </w:rPr>
        <w:t>a)</w:t>
      </w:r>
      <w:r w:rsidRPr="003168A2">
        <w:rPr>
          <w:lang w:val="en-US"/>
        </w:rPr>
        <w:tab/>
      </w:r>
      <w:r>
        <w:t>if the new 5G NAS security context is created</w:t>
      </w:r>
      <w:r w:rsidRPr="00364F11">
        <w:t xml:space="preserve"> </w:t>
      </w:r>
      <w:r>
        <w:t xml:space="preserve">with the same </w:t>
      </w:r>
      <w:r w:rsidRPr="003168A2">
        <w:t>K</w:t>
      </w:r>
      <w:r w:rsidRPr="003168A2">
        <w:rPr>
          <w:vertAlign w:val="subscript"/>
        </w:rPr>
        <w:t>AM</w:t>
      </w:r>
      <w:r>
        <w:rPr>
          <w:vertAlign w:val="subscript"/>
        </w:rPr>
        <w:t>F</w:t>
      </w:r>
      <w:r>
        <w:t xml:space="preserve">, the AMF shall signal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6). The AMF shall then increment the downlink NAS COUNT by one; or</w:t>
      </w:r>
    </w:p>
    <w:p w14:paraId="2AE32EB0" w14:textId="77777777" w:rsidR="006B2D02" w:rsidRDefault="006B2D02" w:rsidP="006B2D02">
      <w:pPr>
        <w:pStyle w:val="B1"/>
      </w:pPr>
      <w:r>
        <w:t>b)</w:t>
      </w:r>
      <w:r>
        <w:tab/>
        <w:t xml:space="preserve">if the new 5G NAS security context is created with a new </w:t>
      </w:r>
      <w:r w:rsidRPr="003168A2">
        <w:t>K</w:t>
      </w:r>
      <w:r w:rsidRPr="003168A2">
        <w:rPr>
          <w:vertAlign w:val="subscript"/>
        </w:rPr>
        <w:t>AM</w:t>
      </w:r>
      <w:r>
        <w:rPr>
          <w:vertAlign w:val="subscript"/>
        </w:rPr>
        <w:t>F</w:t>
      </w:r>
      <w:r>
        <w:t xml:space="preserve">, the AMF shall signal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6) and shall then set both the uplink and downlink NAS COUNT counters of this 5G NAS security context to zero. The AMF shall then increment the downlink NAS COUNT by one. The UE shall also set both the uplink and downlink NAS COUNT counters to zero.</w:t>
      </w:r>
    </w:p>
    <w:p w14:paraId="6882DDCB" w14:textId="77777777" w:rsidR="006B2D02" w:rsidRDefault="006B2D02" w:rsidP="006B2D02">
      <w:pPr>
        <w:pStyle w:val="NO"/>
      </w:pPr>
      <w:r>
        <w:t>NOTE:</w:t>
      </w:r>
      <w:r>
        <w:tab/>
        <w:t xml:space="preserve">During the inter-system change from S1 mode to N1 mode in 5GMM-CONNECTED mode, the </w:t>
      </w:r>
      <w:r w:rsidRPr="00215B69">
        <w:rPr>
          <w:noProof/>
          <w:lang w:eastAsia="ko-KR"/>
        </w:rPr>
        <w:t>S1 mode to N1 mode</w:t>
      </w:r>
      <w:r>
        <w:t xml:space="preserve"> NAS transparent container (see subclause 9.11.2.9) is treated as an implicit SECURITY MODE COMMAND message for the UE and the AMF, and therefore the AMF regards the sending of the S1 mode to N1 mode NAS transparent container as the sending of an initial SECURITY MODE COMMAND message in order to derive and take into use a mapped 5G NAS security context for the purpose of the NAS COUNT handling.</w:t>
      </w:r>
    </w:p>
    <w:p w14:paraId="7F839600" w14:textId="77777777" w:rsidR="006B2D02" w:rsidRPr="003168A2" w:rsidRDefault="006B2D02" w:rsidP="006B2D02">
      <w:pPr>
        <w:pStyle w:val="Heading4"/>
        <w:rPr>
          <w:lang w:val="en-US"/>
        </w:rPr>
      </w:pPr>
      <w:bookmarkStart w:id="190" w:name="_Toc20232412"/>
      <w:bookmarkStart w:id="191" w:name="_Toc27746498"/>
      <w:bookmarkStart w:id="192" w:name="_Toc36212678"/>
      <w:bookmarkStart w:id="193" w:name="_Toc36656855"/>
      <w:bookmarkStart w:id="194" w:name="_Toc45286516"/>
      <w:bookmarkStart w:id="195" w:name="_Toc51943504"/>
      <w:bookmarkStart w:id="196" w:name="_Toc106696967"/>
      <w:r w:rsidRPr="003168A2">
        <w:rPr>
          <w:lang w:val="en-US"/>
        </w:rPr>
        <w:t>4.4.</w:t>
      </w:r>
      <w:r>
        <w:rPr>
          <w:lang w:val="en-US"/>
        </w:rPr>
        <w:t>3.2</w:t>
      </w:r>
      <w:r w:rsidRPr="003168A2">
        <w:rPr>
          <w:lang w:val="en-US"/>
        </w:rPr>
        <w:tab/>
      </w:r>
      <w:r w:rsidRPr="005A4D45">
        <w:rPr>
          <w:lang w:val="en-US"/>
        </w:rPr>
        <w:t>Replay protection</w:t>
      </w:r>
      <w:bookmarkEnd w:id="190"/>
      <w:bookmarkEnd w:id="191"/>
      <w:bookmarkEnd w:id="192"/>
      <w:bookmarkEnd w:id="193"/>
      <w:bookmarkEnd w:id="194"/>
      <w:bookmarkEnd w:id="195"/>
      <w:bookmarkEnd w:id="196"/>
    </w:p>
    <w:p w14:paraId="761E755C" w14:textId="77777777" w:rsidR="006B2D02" w:rsidRDefault="006B2D02" w:rsidP="006B2D02">
      <w:r>
        <w:t>Replay protection shall be supported for received NAS messages both in the AMF and the UE. However, since the realization of replay protection does not affect the interoperability between nodes, no specific mechanism is required for implementation.</w:t>
      </w:r>
    </w:p>
    <w:p w14:paraId="098931E7" w14:textId="77777777" w:rsidR="006B2D02" w:rsidRDefault="006B2D02" w:rsidP="006B2D02">
      <w:r>
        <w:t>Replay protection assures that one and the same NAS message is not accepted twice by the receiver. Specifically, for a given 5G NAS security context, a given NAS COUNT value shall be accepted at most one time and only if message integrity verifies correctly.</w:t>
      </w:r>
    </w:p>
    <w:p w14:paraId="6F4C188C" w14:textId="77777777" w:rsidR="006B2D02" w:rsidRDefault="006B2D02" w:rsidP="006B2D02">
      <w:r>
        <w:t>Replay protection is not applicable when 5G-IA0 is used.</w:t>
      </w:r>
    </w:p>
    <w:p w14:paraId="5556A473" w14:textId="77777777" w:rsidR="006B2D02" w:rsidRPr="003168A2" w:rsidRDefault="006B2D02" w:rsidP="006B2D02">
      <w:pPr>
        <w:pStyle w:val="Heading4"/>
        <w:rPr>
          <w:lang w:val="en-US"/>
        </w:rPr>
      </w:pPr>
      <w:bookmarkStart w:id="197" w:name="_Toc20232413"/>
      <w:bookmarkStart w:id="198" w:name="_Toc27746499"/>
      <w:bookmarkStart w:id="199" w:name="_Toc36212679"/>
      <w:bookmarkStart w:id="200" w:name="_Toc36656856"/>
      <w:bookmarkStart w:id="201" w:name="_Toc45286517"/>
      <w:bookmarkStart w:id="202" w:name="_Toc51943505"/>
      <w:bookmarkStart w:id="203" w:name="_Toc106696968"/>
      <w:r w:rsidRPr="003168A2">
        <w:rPr>
          <w:lang w:val="en-US"/>
        </w:rPr>
        <w:t>4.4.</w:t>
      </w:r>
      <w:r>
        <w:rPr>
          <w:lang w:val="en-US"/>
        </w:rPr>
        <w:t>3.3</w:t>
      </w:r>
      <w:r w:rsidRPr="003168A2">
        <w:rPr>
          <w:lang w:val="en-US"/>
        </w:rPr>
        <w:tab/>
      </w:r>
      <w:r w:rsidRPr="005A4D45">
        <w:rPr>
          <w:lang w:val="en-US"/>
        </w:rPr>
        <w:t>Integrity protection and verification</w:t>
      </w:r>
      <w:bookmarkEnd w:id="197"/>
      <w:bookmarkEnd w:id="198"/>
      <w:bookmarkEnd w:id="199"/>
      <w:bookmarkEnd w:id="200"/>
      <w:bookmarkEnd w:id="201"/>
      <w:bookmarkEnd w:id="202"/>
      <w:bookmarkEnd w:id="203"/>
    </w:p>
    <w:p w14:paraId="77EFB7B3" w14:textId="77777777" w:rsidR="006B2D02" w:rsidRDefault="006B2D02" w:rsidP="006B2D02">
      <w:r>
        <w:t>The sender shall use its locally stored NAS COUNT as input to the integrity protection algorithm.</w:t>
      </w:r>
    </w:p>
    <w:p w14:paraId="42674BC2" w14:textId="77777777" w:rsidR="006B2D02" w:rsidRDefault="006B2D02" w:rsidP="006B2D02">
      <w:r>
        <w:t>The receiver shall use the NAS sequence number included in the received message and an estimate for the NAS overflow counter as defined in subclause 4.4.3.1 to form the NAS COUNT input to the integrity verification algorithm.</w:t>
      </w:r>
    </w:p>
    <w:p w14:paraId="0FD22387" w14:textId="77777777" w:rsidR="006B2D02" w:rsidRDefault="006B2D02" w:rsidP="006B2D02">
      <w:r>
        <w:t xml:space="preserve">The algorithm to calculate the integrity protection information is specified in 3GPP TS 33.501 [24], and </w:t>
      </w:r>
      <w:r w:rsidRPr="00A8198C">
        <w:t>in case of</w:t>
      </w:r>
      <w:r>
        <w:t xml:space="preserve"> the:</w:t>
      </w:r>
    </w:p>
    <w:p w14:paraId="0BA9A18D" w14:textId="77777777" w:rsidR="006B2D02" w:rsidRPr="00B95C6D" w:rsidRDefault="006B2D02" w:rsidP="006B2D02">
      <w:pPr>
        <w:pStyle w:val="B1"/>
      </w:pPr>
      <w:r>
        <w:t>a)</w:t>
      </w:r>
      <w:r w:rsidRPr="003168A2">
        <w:rPr>
          <w:lang w:val="en-US"/>
        </w:rPr>
        <w:tab/>
      </w:r>
      <w:r w:rsidRPr="00B95C6D">
        <w:t>SECURITY PROTECTED 5GS NAS MESSAGE message, the integrity protection shall include octet 7 to n, i.e. the Sequence number IE and the NAS message IE.</w:t>
      </w:r>
    </w:p>
    <w:p w14:paraId="05A757D9" w14:textId="77777777" w:rsidR="006B2D02" w:rsidRPr="008E3D04" w:rsidRDefault="006B2D02" w:rsidP="006B2D02">
      <w:pPr>
        <w:pStyle w:val="B1"/>
      </w:pPr>
      <w:r w:rsidRPr="00B54732">
        <w:t>b)</w:t>
      </w:r>
      <w:r w:rsidRPr="00B54732">
        <w:tab/>
        <w:t xml:space="preserve">Intra N1 mode NAS transparent container IE and </w:t>
      </w:r>
      <w:r w:rsidRPr="00B95C6D">
        <w:t>S1 mode to N1 mode NAS transparent container</w:t>
      </w:r>
      <w:r w:rsidRPr="008E3D04">
        <w:t xml:space="preserve"> IE, the integrity protection shall include </w:t>
      </w:r>
      <w:r>
        <w:t xml:space="preserve">all octets of the value part of the IE starting from </w:t>
      </w:r>
      <w:r w:rsidRPr="008E3D04">
        <w:t>octet 7.</w:t>
      </w:r>
    </w:p>
    <w:p w14:paraId="7FE1C717" w14:textId="77777777" w:rsidR="006B2D02" w:rsidRPr="00D13808" w:rsidRDefault="006B2D02" w:rsidP="006B2D02">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139FC474" w14:textId="77777777" w:rsidR="006B2D02" w:rsidRDefault="006B2D02" w:rsidP="006B2D02">
      <w:r>
        <w:t>In addition to the data that is to be integrity protected, the BEARER ID, DIRECTION bit, NAS COUNT and 5G NAS integrity key are input to the integrity protection algorithm. These parameters are described in 3GPP TS 33.501 [24].</w:t>
      </w:r>
    </w:p>
    <w:p w14:paraId="73405CCC" w14:textId="77777777" w:rsidR="006B2D02" w:rsidRDefault="006B2D02" w:rsidP="006B2D02">
      <w:r>
        <w:t>After successful integrity protection validation, the receiver shall update its corresponding locally stored NAS COUNT with the value of the estimated NAS COUNT for this NAS message.</w:t>
      </w:r>
    </w:p>
    <w:p w14:paraId="0734E2F7" w14:textId="77777777" w:rsidR="006B2D02" w:rsidRDefault="006B2D02" w:rsidP="006B2D02">
      <w:r>
        <w:t>Integrity verification is not applicable when 5G-IA0 is used.</w:t>
      </w:r>
    </w:p>
    <w:p w14:paraId="12F3E417" w14:textId="77777777" w:rsidR="006B2D02" w:rsidRPr="003168A2" w:rsidRDefault="006B2D02" w:rsidP="006B2D02">
      <w:pPr>
        <w:pStyle w:val="Heading4"/>
        <w:rPr>
          <w:lang w:val="en-US"/>
        </w:rPr>
      </w:pPr>
      <w:bookmarkStart w:id="204" w:name="_Toc20232414"/>
      <w:bookmarkStart w:id="205" w:name="_Toc27746500"/>
      <w:bookmarkStart w:id="206" w:name="_Toc36212680"/>
      <w:bookmarkStart w:id="207" w:name="_Toc36656857"/>
      <w:bookmarkStart w:id="208" w:name="_Toc45286518"/>
      <w:bookmarkStart w:id="209" w:name="_Toc51943506"/>
      <w:bookmarkStart w:id="210" w:name="_Toc106696969"/>
      <w:r w:rsidRPr="003168A2">
        <w:rPr>
          <w:lang w:val="en-US"/>
        </w:rPr>
        <w:t>4.4.</w:t>
      </w:r>
      <w:r>
        <w:rPr>
          <w:lang w:val="en-US"/>
        </w:rPr>
        <w:t>3.4</w:t>
      </w:r>
      <w:r w:rsidRPr="003168A2">
        <w:rPr>
          <w:lang w:val="en-US"/>
        </w:rPr>
        <w:tab/>
      </w:r>
      <w:r w:rsidRPr="005A4D45">
        <w:rPr>
          <w:lang w:val="en-US"/>
        </w:rPr>
        <w:t>Ciphering and deciphering</w:t>
      </w:r>
      <w:bookmarkEnd w:id="204"/>
      <w:bookmarkEnd w:id="205"/>
      <w:bookmarkEnd w:id="206"/>
      <w:bookmarkEnd w:id="207"/>
      <w:bookmarkEnd w:id="208"/>
      <w:bookmarkEnd w:id="209"/>
      <w:bookmarkEnd w:id="210"/>
    </w:p>
    <w:p w14:paraId="31820F56" w14:textId="77777777" w:rsidR="006B2D02" w:rsidRDefault="006B2D02" w:rsidP="006B2D02">
      <w:r>
        <w:t>The sender shall use its locally stored NAS COUNT as input to the ciphering algorithm.</w:t>
      </w:r>
    </w:p>
    <w:p w14:paraId="65932CEF" w14:textId="77777777" w:rsidR="006B2D02" w:rsidRDefault="006B2D02" w:rsidP="006B2D02">
      <w:r>
        <w:t>The receiver shall use the NAS sequence number included in the received message and an estimate for the NAS overflow counter as defined in subclause 4.4.3.1 to form the NAS COUNT input to the deciphering algorithm.</w:t>
      </w:r>
    </w:p>
    <w:p w14:paraId="5A2FACBB" w14:textId="77777777" w:rsidR="006B2D02" w:rsidRDefault="006B2D02" w:rsidP="006B2D02">
      <w:r>
        <w:t>The input parameters to the NAS ciphering algorithm are the BEARER ID, DIRECTION bit, NAS COUNT, NAS encryption key and the length of the key stream to be generated by the encryption algorithm.</w:t>
      </w:r>
    </w:p>
    <w:p w14:paraId="72026EF4" w14:textId="77777777" w:rsidR="006B2D02" w:rsidRDefault="006B2D02" w:rsidP="006B2D02">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62676B7E" w14:textId="77777777" w:rsidR="006B2D02" w:rsidRDefault="006B2D02" w:rsidP="006B2D02">
      <w:pPr>
        <w:rPr>
          <w:noProof/>
        </w:rPr>
      </w:pPr>
      <w:bookmarkStart w:id="211" w:name="_Toc20232415"/>
      <w:bookmarkStart w:id="212"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493AD7F" w14:textId="77777777" w:rsidR="006B2D02" w:rsidRDefault="006B2D02" w:rsidP="006B2D02">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2073AA1E" w14:textId="77777777" w:rsidR="006B2D02" w:rsidRPr="007B3E50" w:rsidRDefault="006B2D02" w:rsidP="006B2D02">
      <w:pPr>
        <w:pStyle w:val="B1"/>
      </w:pPr>
      <w:r>
        <w:t>b)</w:t>
      </w:r>
      <w:r>
        <w:tab/>
      </w:r>
      <w:r w:rsidRPr="006471B5">
        <w:rPr>
          <w:noProof/>
        </w:rPr>
        <w:t xml:space="preserve">the value part of the </w:t>
      </w:r>
      <w:r>
        <w:t xml:space="preserve">NAS message container IE </w:t>
      </w:r>
      <w:r w:rsidRPr="00CC0C94">
        <w:t>tha</w:t>
      </w:r>
      <w:r>
        <w:t>t is to be ciphered.</w:t>
      </w:r>
    </w:p>
    <w:p w14:paraId="10521798" w14:textId="77777777" w:rsidR="006B2D02" w:rsidRPr="003168A2" w:rsidRDefault="006B2D02" w:rsidP="006B2D02">
      <w:pPr>
        <w:pStyle w:val="Heading4"/>
        <w:rPr>
          <w:lang w:val="en-US"/>
        </w:rPr>
      </w:pPr>
      <w:bookmarkStart w:id="213" w:name="_Toc36212681"/>
      <w:bookmarkStart w:id="214" w:name="_Toc36656858"/>
      <w:bookmarkStart w:id="215" w:name="_Toc45286519"/>
      <w:bookmarkStart w:id="216" w:name="_Toc51943507"/>
      <w:bookmarkStart w:id="217" w:name="_Toc106696970"/>
      <w:r w:rsidRPr="003168A2">
        <w:rPr>
          <w:lang w:val="en-US"/>
        </w:rPr>
        <w:t>4.4.</w:t>
      </w:r>
      <w:r>
        <w:rPr>
          <w:lang w:val="en-US"/>
        </w:rPr>
        <w:t>3.5</w:t>
      </w:r>
      <w:r w:rsidRPr="003168A2">
        <w:rPr>
          <w:lang w:val="en-US"/>
        </w:rPr>
        <w:tab/>
      </w:r>
      <w:r w:rsidRPr="005A4D45">
        <w:rPr>
          <w:lang w:val="en-US"/>
        </w:rPr>
        <w:t>NAS COUNT wrap around</w:t>
      </w:r>
      <w:bookmarkEnd w:id="211"/>
      <w:bookmarkEnd w:id="212"/>
      <w:bookmarkEnd w:id="213"/>
      <w:bookmarkEnd w:id="214"/>
      <w:bookmarkEnd w:id="215"/>
      <w:bookmarkEnd w:id="216"/>
      <w:bookmarkEnd w:id="217"/>
    </w:p>
    <w:p w14:paraId="385FDBC4" w14:textId="77777777" w:rsidR="006B2D02" w:rsidRDefault="006B2D02" w:rsidP="006B2D02">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507EB4DC" w14:textId="77777777" w:rsidR="006B2D02" w:rsidRDefault="006B2D02" w:rsidP="006B2D02">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7ED40C7" w14:textId="77777777" w:rsidR="006B2D02" w:rsidRDefault="006B2D02" w:rsidP="006B2D02">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53DAD880" w14:textId="77777777" w:rsidR="006B2D02" w:rsidRDefault="006B2D02" w:rsidP="006B2D02">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0DB087E9" w14:textId="77777777" w:rsidR="006B2D02" w:rsidRDefault="006B2D02" w:rsidP="006B2D02">
      <w:r>
        <w:t>When the 5G-IA0 is used as the NAS integrity algorithm, the UE and the AMF shall allow NAS COUNT wrap around. If NAS COUNT wrap around occurs, the following requirements apply:</w:t>
      </w:r>
    </w:p>
    <w:p w14:paraId="485AAE37" w14:textId="77777777" w:rsidR="006B2D02" w:rsidRDefault="006B2D02" w:rsidP="006B2D02">
      <w:pPr>
        <w:pStyle w:val="B1"/>
      </w:pPr>
      <w:r>
        <w:t>a)</w:t>
      </w:r>
      <w:r>
        <w:tab/>
        <w:t>the UE and the AMF shall continue to use the current 5G NAS security context;</w:t>
      </w:r>
    </w:p>
    <w:p w14:paraId="59DA5323" w14:textId="77777777" w:rsidR="006B2D02" w:rsidRDefault="006B2D02" w:rsidP="006B2D02">
      <w:pPr>
        <w:pStyle w:val="B1"/>
      </w:pPr>
      <w:r>
        <w:t>b)</w:t>
      </w:r>
      <w:r>
        <w:tab/>
        <w:t>the AMF shall not initiate the p</w:t>
      </w:r>
      <w:r w:rsidRPr="00E223DC">
        <w:t xml:space="preserve">rimary authentication and key agreement </w:t>
      </w:r>
      <w:r>
        <w:t>procedure;</w:t>
      </w:r>
    </w:p>
    <w:p w14:paraId="27B459C8" w14:textId="77777777" w:rsidR="006B2D02" w:rsidRDefault="006B2D02" w:rsidP="006B2D02">
      <w:pPr>
        <w:pStyle w:val="B1"/>
      </w:pPr>
      <w:r>
        <w:t>c)</w:t>
      </w:r>
      <w:r>
        <w:tab/>
        <w:t>the AMF shall not release the NAS signalling connection; and</w:t>
      </w:r>
    </w:p>
    <w:p w14:paraId="4CE50EFE" w14:textId="77777777" w:rsidR="006B2D02" w:rsidRDefault="006B2D02" w:rsidP="006B2D02">
      <w:pPr>
        <w:pStyle w:val="B1"/>
      </w:pPr>
      <w:r>
        <w:t>d)</w:t>
      </w:r>
      <w:r>
        <w:tab/>
        <w:t>the UE shall not perform a local release of the NAS signalling connection.</w:t>
      </w:r>
    </w:p>
    <w:p w14:paraId="0A7D0F1A" w14:textId="77777777" w:rsidR="006B2D02" w:rsidRDefault="006B2D02" w:rsidP="006B2D02">
      <w:pPr>
        <w:pStyle w:val="Heading3"/>
        <w:rPr>
          <w:lang w:val="en-US"/>
        </w:rPr>
      </w:pPr>
      <w:bookmarkStart w:id="218" w:name="_Toc20232416"/>
      <w:bookmarkStart w:id="219" w:name="_Toc27746502"/>
      <w:bookmarkStart w:id="220" w:name="_Toc36212682"/>
      <w:bookmarkStart w:id="221" w:name="_Toc36656859"/>
      <w:bookmarkStart w:id="222" w:name="_Toc45286520"/>
      <w:bookmarkStart w:id="223" w:name="_Toc51943508"/>
      <w:bookmarkStart w:id="224" w:name="_Toc106696971"/>
      <w:r>
        <w:rPr>
          <w:lang w:val="en-US"/>
        </w:rPr>
        <w:t>4.4.4</w:t>
      </w:r>
      <w:r>
        <w:rPr>
          <w:lang w:val="en-US"/>
        </w:rPr>
        <w:tab/>
      </w:r>
      <w:r w:rsidRPr="00606424">
        <w:rPr>
          <w:lang w:val="en-US"/>
        </w:rPr>
        <w:t>Integrity protection of NAS signalling messages</w:t>
      </w:r>
      <w:bookmarkEnd w:id="218"/>
      <w:bookmarkEnd w:id="219"/>
      <w:bookmarkEnd w:id="220"/>
      <w:bookmarkEnd w:id="221"/>
      <w:bookmarkEnd w:id="222"/>
      <w:bookmarkEnd w:id="223"/>
      <w:bookmarkEnd w:id="224"/>
    </w:p>
    <w:p w14:paraId="7AB91057" w14:textId="77777777" w:rsidR="006B2D02" w:rsidRPr="003168A2" w:rsidRDefault="006B2D02" w:rsidP="006B2D02">
      <w:pPr>
        <w:pStyle w:val="Heading4"/>
        <w:rPr>
          <w:lang w:val="en-US"/>
        </w:rPr>
      </w:pPr>
      <w:bookmarkStart w:id="225" w:name="_Toc20232417"/>
      <w:bookmarkStart w:id="226" w:name="_Toc27746503"/>
      <w:bookmarkStart w:id="227" w:name="_Toc36212683"/>
      <w:bookmarkStart w:id="228" w:name="_Toc36656860"/>
      <w:bookmarkStart w:id="229" w:name="_Toc45286521"/>
      <w:bookmarkStart w:id="230" w:name="_Toc51943509"/>
      <w:bookmarkStart w:id="231" w:name="_Toc106696972"/>
      <w:r w:rsidRPr="003168A2">
        <w:rPr>
          <w:lang w:val="en-US"/>
        </w:rPr>
        <w:t>4.4.</w:t>
      </w:r>
      <w:r>
        <w:rPr>
          <w:lang w:val="en-US"/>
        </w:rPr>
        <w:t>4.1</w:t>
      </w:r>
      <w:r w:rsidRPr="003168A2">
        <w:rPr>
          <w:lang w:val="en-US"/>
        </w:rPr>
        <w:tab/>
      </w:r>
      <w:r>
        <w:rPr>
          <w:lang w:val="en-US"/>
        </w:rPr>
        <w:t>General</w:t>
      </w:r>
      <w:bookmarkEnd w:id="225"/>
      <w:bookmarkEnd w:id="226"/>
      <w:bookmarkEnd w:id="227"/>
      <w:bookmarkEnd w:id="228"/>
      <w:bookmarkEnd w:id="229"/>
      <w:bookmarkEnd w:id="230"/>
      <w:bookmarkEnd w:id="231"/>
    </w:p>
    <w:p w14:paraId="28B4C6C7" w14:textId="77777777" w:rsidR="006B2D02" w:rsidRDefault="006B2D02" w:rsidP="006B2D02">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3A3A8CCC" w14:textId="77777777" w:rsidR="006B2D02" w:rsidRDefault="006B2D02" w:rsidP="006B2D02">
      <w:r>
        <w:t>The use of "null integrity protection algorithm" 5G-IA0 (see subclause 9.11.3.32) in the current 5G NAS security context is only allowed:</w:t>
      </w:r>
    </w:p>
    <w:p w14:paraId="7338330A" w14:textId="77777777" w:rsidR="006B2D02" w:rsidRDefault="006B2D02" w:rsidP="006B2D02">
      <w:pPr>
        <w:pStyle w:val="B1"/>
      </w:pPr>
      <w:r>
        <w:t>a)</w:t>
      </w:r>
      <w:r>
        <w:tab/>
        <w:t>for an unauthenticated UE for which establishment of emergency services is allowed;</w:t>
      </w:r>
    </w:p>
    <w:p w14:paraId="4E0B0B08" w14:textId="77777777" w:rsidR="006B2D02" w:rsidRDefault="006B2D02" w:rsidP="006B2D02">
      <w:pPr>
        <w:pStyle w:val="B1"/>
      </w:pPr>
      <w:r>
        <w:t>b)</w:t>
      </w:r>
      <w:r>
        <w:tab/>
        <w:t xml:space="preserve">for an </w:t>
      </w:r>
      <w:r w:rsidRPr="000C0BD1">
        <w:t>W-AGF</w:t>
      </w:r>
      <w:r>
        <w:t xml:space="preserve"> acting on behalf of an FN-RG; and</w:t>
      </w:r>
    </w:p>
    <w:p w14:paraId="18B30A40" w14:textId="77777777" w:rsidR="006B2D02" w:rsidRDefault="006B2D02" w:rsidP="006B2D02">
      <w:pPr>
        <w:pStyle w:val="B1"/>
      </w:pPr>
      <w:r>
        <w:t>c)</w:t>
      </w:r>
      <w:r>
        <w:tab/>
        <w:t xml:space="preserve">for a </w:t>
      </w:r>
      <w:r w:rsidRPr="000C0BD1">
        <w:t>W-AGF</w:t>
      </w:r>
      <w:r>
        <w:t xml:space="preserve"> acting on behalf of an N5GC device.</w:t>
      </w:r>
    </w:p>
    <w:p w14:paraId="279CF2A6" w14:textId="77777777" w:rsidR="006B2D02" w:rsidRDefault="006B2D02" w:rsidP="006B2D02">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B158306" w14:textId="77777777" w:rsidR="006B2D02" w:rsidRDefault="006B2D02" w:rsidP="006B2D02">
      <w:r>
        <w:t>If the "null integrity protection algorithm"5G-IA0 has been selected as an integrity protection algorithm, the receiver shall regard the NAS messages with the security header indicating integrity protection as integrity protected.</w:t>
      </w:r>
    </w:p>
    <w:p w14:paraId="13506A47" w14:textId="77777777" w:rsidR="006B2D02" w:rsidRDefault="006B2D02" w:rsidP="006B2D02">
      <w:r>
        <w:t>Details of the integrity protection and verification of NAS signalling messages are specified in 3GPP TS 33.501 [24].</w:t>
      </w:r>
    </w:p>
    <w:p w14:paraId="0F09EB41" w14:textId="77777777" w:rsidR="006B2D02" w:rsidRDefault="006B2D02" w:rsidP="006B2D02">
      <w:r>
        <w:t>When a NAS message needs to be sent both ciphered and integrity protected, the NAS message is first ciphered and then the ciphered NAS message and the NAS sequence number are integrity protected by calculating the MAC.</w:t>
      </w:r>
    </w:p>
    <w:p w14:paraId="0A92DEB4" w14:textId="77777777" w:rsidR="006B2D02" w:rsidRDefault="006B2D02" w:rsidP="006B2D02">
      <w:pPr>
        <w:pStyle w:val="NO"/>
      </w:pPr>
      <w:r>
        <w:t>NOTE:</w:t>
      </w:r>
      <w:r>
        <w:tab/>
        <w:t>NAS messages that are ciphered with the "null ciphering algorithm" 5G-EA0 are regarded as ciphered (see subclause 4.4.5).</w:t>
      </w:r>
    </w:p>
    <w:p w14:paraId="3F765ACF" w14:textId="77777777" w:rsidR="006B2D02" w:rsidRDefault="006B2D02" w:rsidP="006B2D02">
      <w:r>
        <w:t>When a NAS message needs to be sent only integrity protected and unciphered, the unciphered NAS message and the NAS sequence number are integrity protected by calculating the MAC.</w:t>
      </w:r>
    </w:p>
    <w:p w14:paraId="3A86929D" w14:textId="77777777" w:rsidR="006B2D02" w:rsidRDefault="006B2D02" w:rsidP="006B2D02">
      <w:r>
        <w:t>When a 5GSM message is piggybacked in a 5GMM message, there is only one Sequence number IE and one Message authentication code IE for the 5GMM message piggybacking the 5GSM message.</w:t>
      </w:r>
    </w:p>
    <w:p w14:paraId="57B35B96" w14:textId="77777777" w:rsidR="006B2D02" w:rsidRPr="003168A2" w:rsidRDefault="006B2D02" w:rsidP="006B2D02">
      <w:pPr>
        <w:pStyle w:val="Heading4"/>
        <w:rPr>
          <w:lang w:val="en-US"/>
        </w:rPr>
      </w:pPr>
      <w:bookmarkStart w:id="232" w:name="_Toc20232418"/>
      <w:bookmarkStart w:id="233" w:name="_Toc27746504"/>
      <w:bookmarkStart w:id="234" w:name="_Toc36212684"/>
      <w:bookmarkStart w:id="235" w:name="_Toc36656861"/>
      <w:bookmarkStart w:id="236" w:name="_Toc45286522"/>
      <w:bookmarkStart w:id="237" w:name="_Toc51943510"/>
      <w:bookmarkStart w:id="238" w:name="_Toc106696973"/>
      <w:r w:rsidRPr="003168A2">
        <w:rPr>
          <w:lang w:val="en-US"/>
        </w:rPr>
        <w:t>4.4.</w:t>
      </w:r>
      <w:r>
        <w:rPr>
          <w:lang w:val="en-US"/>
        </w:rPr>
        <w:t>4.2</w:t>
      </w:r>
      <w:r w:rsidRPr="003168A2">
        <w:rPr>
          <w:lang w:val="en-US"/>
        </w:rPr>
        <w:tab/>
      </w:r>
      <w:r w:rsidRPr="00606424">
        <w:rPr>
          <w:lang w:val="en-US"/>
        </w:rPr>
        <w:t>Integrity checking of NAS signalling messages in the UE</w:t>
      </w:r>
      <w:bookmarkEnd w:id="232"/>
      <w:bookmarkEnd w:id="233"/>
      <w:bookmarkEnd w:id="234"/>
      <w:bookmarkEnd w:id="235"/>
      <w:bookmarkEnd w:id="236"/>
      <w:bookmarkEnd w:id="237"/>
      <w:bookmarkEnd w:id="238"/>
    </w:p>
    <w:p w14:paraId="16CD7F6F" w14:textId="77777777" w:rsidR="006B2D02" w:rsidRDefault="006B2D02" w:rsidP="006B2D02">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649E750D" w14:textId="77777777" w:rsidR="006B2D02" w:rsidRDefault="006B2D02" w:rsidP="006B2D02">
      <w:pPr>
        <w:pStyle w:val="B1"/>
      </w:pPr>
      <w:r>
        <w:t>a)</w:t>
      </w:r>
      <w:r>
        <w:tab/>
        <w:t>IDENTITY REQUEST (if requested identification parameter is SUCI);</w:t>
      </w:r>
    </w:p>
    <w:p w14:paraId="2DFD689D" w14:textId="77777777" w:rsidR="006B2D02" w:rsidRDefault="006B2D02" w:rsidP="006B2D02">
      <w:pPr>
        <w:pStyle w:val="B1"/>
      </w:pPr>
      <w:r>
        <w:t>b)</w:t>
      </w:r>
      <w:r>
        <w:tab/>
        <w:t>AUTHENTICATION REQUEST;</w:t>
      </w:r>
      <w:r w:rsidRPr="00C31E9F">
        <w:t xml:space="preserve"> </w:t>
      </w:r>
    </w:p>
    <w:p w14:paraId="6DA3104C" w14:textId="77777777" w:rsidR="006B2D02" w:rsidRDefault="006B2D02" w:rsidP="006B2D02">
      <w:pPr>
        <w:pStyle w:val="B1"/>
      </w:pPr>
      <w:r>
        <w:t>c)</w:t>
      </w:r>
      <w:r>
        <w:tab/>
      </w:r>
      <w:r w:rsidRPr="00C31E9F">
        <w:t>AUTHENTICATION RES</w:t>
      </w:r>
      <w:r>
        <w:t>ULT;</w:t>
      </w:r>
    </w:p>
    <w:p w14:paraId="23B51578" w14:textId="77777777" w:rsidR="006B2D02" w:rsidRDefault="006B2D02" w:rsidP="006B2D02">
      <w:pPr>
        <w:pStyle w:val="B1"/>
      </w:pPr>
      <w:r>
        <w:t>d)</w:t>
      </w:r>
      <w:r>
        <w:tab/>
        <w:t>AUTHENTICATION REJECT;</w:t>
      </w:r>
    </w:p>
    <w:p w14:paraId="750558C2" w14:textId="77777777" w:rsidR="006B2D02" w:rsidRDefault="006B2D02" w:rsidP="006B2D02">
      <w:pPr>
        <w:pStyle w:val="B1"/>
      </w:pPr>
      <w:r>
        <w:t>e)</w:t>
      </w:r>
      <w:r>
        <w:tab/>
        <w:t>REGISTRATION REJECT (</w:t>
      </w:r>
      <w:r>
        <w:rPr>
          <w:lang w:eastAsia="zh-CN"/>
        </w:rPr>
        <w:t>if</w:t>
      </w:r>
      <w:r>
        <w:t xml:space="preserve"> the </w:t>
      </w:r>
      <w:r>
        <w:rPr>
          <w:lang w:eastAsia="zh-CN"/>
        </w:rPr>
        <w:t xml:space="preserve">5GMM cause </w:t>
      </w:r>
      <w:r>
        <w:t>is</w:t>
      </w:r>
      <w:r w:rsidRPr="009C1F30">
        <w:t xml:space="preserve"> </w:t>
      </w:r>
      <w:r>
        <w:t>not #76);</w:t>
      </w:r>
    </w:p>
    <w:p w14:paraId="692B0535" w14:textId="77777777" w:rsidR="006B2D02" w:rsidRDefault="006B2D02" w:rsidP="006B2D02">
      <w:pPr>
        <w:pStyle w:val="B1"/>
      </w:pPr>
      <w:r>
        <w:t>f)</w:t>
      </w:r>
      <w:r>
        <w:tab/>
      </w:r>
      <w:r w:rsidRPr="007B1C04">
        <w:t>DEREGISTRATION</w:t>
      </w:r>
      <w:r>
        <w:t xml:space="preserve"> ACCEPT (for non switch off); and</w:t>
      </w:r>
    </w:p>
    <w:p w14:paraId="3273B079" w14:textId="77777777" w:rsidR="006B2D02" w:rsidRDefault="006B2D02" w:rsidP="006B2D02">
      <w:pPr>
        <w:pStyle w:val="B1"/>
      </w:pPr>
      <w:r>
        <w:t>g)</w:t>
      </w:r>
      <w:r>
        <w:tab/>
        <w:t>SERVICE REJECT (</w:t>
      </w:r>
      <w:r>
        <w:rPr>
          <w:lang w:eastAsia="zh-CN"/>
        </w:rPr>
        <w:t>if</w:t>
      </w:r>
      <w:r>
        <w:t xml:space="preserve"> the </w:t>
      </w:r>
      <w:r>
        <w:rPr>
          <w:lang w:eastAsia="zh-CN"/>
        </w:rPr>
        <w:t xml:space="preserve">5GMM cause </w:t>
      </w:r>
      <w:r>
        <w:t>is not #76).</w:t>
      </w:r>
    </w:p>
    <w:p w14:paraId="1B45F337" w14:textId="77777777" w:rsidR="006B2D02" w:rsidRDefault="006B2D02" w:rsidP="006B2D02">
      <w:pPr>
        <w:pStyle w:val="NO"/>
      </w:pPr>
      <w:r>
        <w:t>NOTE:</w:t>
      </w:r>
      <w:r>
        <w:tab/>
        <w:t>These messages are accepted by the UE without integrity protection, as in certain situations they are sent by the network before security can be activated.</w:t>
      </w:r>
    </w:p>
    <w:p w14:paraId="659055FA" w14:textId="77777777" w:rsidR="006B2D02" w:rsidRDefault="006B2D02" w:rsidP="006B2D02">
      <w:r>
        <w:t>Integrity protection is never applied directly to 5GSM messages, but to the 5GMM message in which the 5GSM message is included.</w:t>
      </w:r>
    </w:p>
    <w:p w14:paraId="6D3F3F38" w14:textId="77777777" w:rsidR="006B2D02" w:rsidRPr="003605FD" w:rsidRDefault="006B2D02" w:rsidP="006B2D02">
      <w:r>
        <w:t xml:space="preserve">The network can provide the SOR transparent container IE during the registration procedure to the UE in the REGISTRATION ACCEPT message. The SOR transparent container IE is integrity protected by the HPLMN as </w:t>
      </w:r>
      <w:r>
        <w:rPr>
          <w:rFonts w:hint="eastAsia"/>
          <w:lang w:eastAsia="zh-CN"/>
        </w:rPr>
        <w:t xml:space="preserve">specified in </w:t>
      </w:r>
      <w:r w:rsidRPr="00B06824">
        <w:t>3GPP</w:t>
      </w:r>
      <w:r>
        <w:t> </w:t>
      </w:r>
      <w:r w:rsidRPr="00B06824">
        <w:t>TS</w:t>
      </w:r>
      <w:r>
        <w:t> 33.501 [24].</w:t>
      </w:r>
    </w:p>
    <w:p w14:paraId="2E693AA9" w14:textId="77777777" w:rsidR="006B2D02" w:rsidRDefault="006B2D02" w:rsidP="006B2D02">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15FC2DDA" w14:textId="77777777" w:rsidR="006B2D02" w:rsidRPr="003168A2" w:rsidRDefault="006B2D02" w:rsidP="006B2D02">
      <w:pPr>
        <w:pStyle w:val="Heading4"/>
        <w:rPr>
          <w:lang w:val="en-US"/>
        </w:rPr>
      </w:pPr>
      <w:bookmarkStart w:id="239" w:name="_Toc20232419"/>
      <w:bookmarkStart w:id="240" w:name="_Toc27746505"/>
      <w:bookmarkStart w:id="241" w:name="_Toc36212685"/>
      <w:bookmarkStart w:id="242" w:name="_Toc36656862"/>
      <w:bookmarkStart w:id="243" w:name="_Toc45286523"/>
      <w:bookmarkStart w:id="244" w:name="_Toc51943511"/>
      <w:bookmarkStart w:id="245" w:name="_Toc106696974"/>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39"/>
      <w:bookmarkEnd w:id="240"/>
      <w:bookmarkEnd w:id="241"/>
      <w:bookmarkEnd w:id="242"/>
      <w:bookmarkEnd w:id="243"/>
      <w:bookmarkEnd w:id="244"/>
      <w:bookmarkEnd w:id="245"/>
    </w:p>
    <w:p w14:paraId="0677D07A" w14:textId="77777777" w:rsidR="006B2D02" w:rsidRDefault="006B2D02" w:rsidP="006B2D02">
      <w:r>
        <w:t>Except the messages listed below, no NAS signalling messages shall be processed by the receiving 5GMM entity in the AMF or forwarded to the 5GSM entity, unless the secure exchange of NAS messages has been established for the NAS signalling connection:</w:t>
      </w:r>
    </w:p>
    <w:p w14:paraId="3D85885A" w14:textId="77777777" w:rsidR="006B2D02" w:rsidRDefault="006B2D02" w:rsidP="006B2D02">
      <w:pPr>
        <w:pStyle w:val="B1"/>
      </w:pPr>
      <w:r>
        <w:t>a)</w:t>
      </w:r>
      <w:r>
        <w:tab/>
      </w:r>
      <w:r w:rsidRPr="00C31E9F">
        <w:t xml:space="preserve">REGISTRATION </w:t>
      </w:r>
      <w:r>
        <w:t>REQUEST;</w:t>
      </w:r>
    </w:p>
    <w:p w14:paraId="46CCA8BB" w14:textId="77777777" w:rsidR="006B2D02" w:rsidRDefault="006B2D02" w:rsidP="006B2D02">
      <w:pPr>
        <w:pStyle w:val="B1"/>
      </w:pPr>
      <w:r>
        <w:t>b)</w:t>
      </w:r>
      <w:r>
        <w:tab/>
        <w:t>IDENTITY RESPONSE (if requested identification parameter is SUCI);</w:t>
      </w:r>
    </w:p>
    <w:p w14:paraId="3471E514" w14:textId="77777777" w:rsidR="006B2D02" w:rsidRDefault="006B2D02" w:rsidP="006B2D02">
      <w:pPr>
        <w:pStyle w:val="B1"/>
      </w:pPr>
      <w:r>
        <w:t>c)</w:t>
      </w:r>
      <w:r>
        <w:tab/>
        <w:t>AUTHENTICATION RESPONSE;</w:t>
      </w:r>
    </w:p>
    <w:p w14:paraId="106DED43" w14:textId="77777777" w:rsidR="006B2D02" w:rsidRDefault="006B2D02" w:rsidP="006B2D02">
      <w:pPr>
        <w:pStyle w:val="B1"/>
      </w:pPr>
      <w:r>
        <w:t>d)</w:t>
      </w:r>
      <w:r>
        <w:tab/>
        <w:t>AUTHENTICATION FAILURE;</w:t>
      </w:r>
    </w:p>
    <w:p w14:paraId="6433D145" w14:textId="77777777" w:rsidR="006B2D02" w:rsidRDefault="006B2D02" w:rsidP="006B2D02">
      <w:pPr>
        <w:pStyle w:val="B1"/>
      </w:pPr>
      <w:r>
        <w:t>e)</w:t>
      </w:r>
      <w:r>
        <w:tab/>
        <w:t>SECURITY MODE REJECT;</w:t>
      </w:r>
    </w:p>
    <w:p w14:paraId="32F02B2B" w14:textId="77777777" w:rsidR="006B2D02" w:rsidRDefault="006B2D02" w:rsidP="006B2D02">
      <w:pPr>
        <w:pStyle w:val="B1"/>
      </w:pPr>
      <w:r>
        <w:t>f)</w:t>
      </w:r>
      <w:r>
        <w:tab/>
      </w:r>
      <w:r w:rsidRPr="007B1C04">
        <w:t>DEREGISTRATION</w:t>
      </w:r>
      <w:r>
        <w:t xml:space="preserve"> REQUEST; and</w:t>
      </w:r>
    </w:p>
    <w:p w14:paraId="42B4E810" w14:textId="77777777" w:rsidR="006B2D02" w:rsidRDefault="006B2D02" w:rsidP="006B2D02">
      <w:pPr>
        <w:pStyle w:val="B1"/>
      </w:pPr>
      <w:r>
        <w:t>g)</w:t>
      </w:r>
      <w:r>
        <w:tab/>
      </w:r>
      <w:r w:rsidRPr="007B1C04">
        <w:t>DEREGISTRATION</w:t>
      </w:r>
      <w:r>
        <w:t xml:space="preserve"> ACCEPT;</w:t>
      </w:r>
    </w:p>
    <w:p w14:paraId="313786AE" w14:textId="77777777" w:rsidR="006B2D02" w:rsidRDefault="006B2D02" w:rsidP="006B2D02">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3A368506" w14:textId="77777777" w:rsidR="006B2D02" w:rsidRDefault="006B2D02" w:rsidP="006B2D02">
      <w:pPr>
        <w:pStyle w:val="NO"/>
      </w:pPr>
      <w:r>
        <w:t>NOTE 2:</w:t>
      </w:r>
      <w:r>
        <w:tab/>
        <w:t xml:space="preserve">The </w:t>
      </w:r>
      <w:r w:rsidRPr="0096543E">
        <w:t xml:space="preserve">DEREGISTRATION </w:t>
      </w:r>
      <w:r>
        <w:t>REQUEST message can be sent by the UE without integrity protection, e.g. if the UE is registered for emergency services and there is no vali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5899F96A" w14:textId="77777777" w:rsidR="006B2D02" w:rsidRDefault="006B2D02" w:rsidP="006B2D02">
      <w:r w:rsidRPr="0096543E">
        <w:t>Integrity protection is never applied directly to 5GSM messages, but to the 5GMM message in which the 5GSM message is included.</w:t>
      </w:r>
    </w:p>
    <w:p w14:paraId="2602473A" w14:textId="77777777" w:rsidR="006B2D02" w:rsidRDefault="006B2D02" w:rsidP="006B2D02">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40734F3E" w14:textId="77777777" w:rsidR="006B2D02" w:rsidRDefault="006B2D02" w:rsidP="006B2D02">
      <w:pPr>
        <w:pStyle w:val="B1"/>
      </w:pPr>
      <w:r>
        <w:t>a)</w:t>
      </w:r>
      <w:r>
        <w:tab/>
      </w:r>
      <w:r w:rsidRPr="0096543E">
        <w:t xml:space="preserve">REGISTRATION </w:t>
      </w:r>
      <w:r>
        <w:t>REQUEST;</w:t>
      </w:r>
    </w:p>
    <w:p w14:paraId="22B3C8D4" w14:textId="77777777" w:rsidR="006B2D02" w:rsidRDefault="006B2D02" w:rsidP="006B2D02">
      <w:pPr>
        <w:pStyle w:val="B1"/>
      </w:pPr>
      <w:r>
        <w:t>b)</w:t>
      </w:r>
      <w:r>
        <w:tab/>
        <w:t>IDENTITY RESPONSE (if requested identification parameter is SUCI);</w:t>
      </w:r>
    </w:p>
    <w:p w14:paraId="662C358B" w14:textId="77777777" w:rsidR="006B2D02" w:rsidRDefault="006B2D02" w:rsidP="006B2D02">
      <w:pPr>
        <w:pStyle w:val="B1"/>
      </w:pPr>
      <w:r>
        <w:t>c)</w:t>
      </w:r>
      <w:r>
        <w:tab/>
        <w:t>AUTHENTICATION RESPONSE;</w:t>
      </w:r>
    </w:p>
    <w:p w14:paraId="490F0F1B" w14:textId="77777777" w:rsidR="006B2D02" w:rsidRDefault="006B2D02" w:rsidP="006B2D02">
      <w:pPr>
        <w:pStyle w:val="B1"/>
      </w:pPr>
      <w:r>
        <w:t>d)</w:t>
      </w:r>
      <w:r>
        <w:tab/>
        <w:t>AUTHENTICATION FAILURE;</w:t>
      </w:r>
    </w:p>
    <w:p w14:paraId="61C35114" w14:textId="77777777" w:rsidR="006B2D02" w:rsidRDefault="006B2D02" w:rsidP="006B2D02">
      <w:pPr>
        <w:pStyle w:val="B1"/>
      </w:pPr>
      <w:r>
        <w:t>e)</w:t>
      </w:r>
      <w:r>
        <w:tab/>
        <w:t>SECURITY MODE REJECT;</w:t>
      </w:r>
    </w:p>
    <w:p w14:paraId="1D0A570A" w14:textId="77777777" w:rsidR="006B2D02" w:rsidRDefault="006B2D02" w:rsidP="006B2D02">
      <w:pPr>
        <w:pStyle w:val="B1"/>
      </w:pPr>
      <w:r>
        <w:t>f)</w:t>
      </w:r>
      <w:r>
        <w:tab/>
      </w:r>
      <w:r w:rsidRPr="0096543E">
        <w:t xml:space="preserve">DEREGISTRATION </w:t>
      </w:r>
      <w:r>
        <w:t>REQUEST;</w:t>
      </w:r>
    </w:p>
    <w:p w14:paraId="30B9EE41" w14:textId="77777777" w:rsidR="006B2D02" w:rsidRDefault="006B2D02" w:rsidP="006B2D02">
      <w:pPr>
        <w:pStyle w:val="B1"/>
      </w:pPr>
      <w:r>
        <w:t>g)</w:t>
      </w:r>
      <w:r>
        <w:tab/>
      </w:r>
      <w:r w:rsidRPr="0096543E">
        <w:t xml:space="preserve">DEREGISTRATION </w:t>
      </w:r>
      <w:r>
        <w:t>ACCEPT;</w:t>
      </w:r>
    </w:p>
    <w:p w14:paraId="67F6025C" w14:textId="77777777" w:rsidR="006B2D02" w:rsidRDefault="006B2D02" w:rsidP="006B2D02">
      <w:pPr>
        <w:pStyle w:val="B1"/>
      </w:pPr>
      <w:r>
        <w:t>h)</w:t>
      </w:r>
      <w:r>
        <w:tab/>
        <w:t>SERVICE REQUEST; and</w:t>
      </w:r>
    </w:p>
    <w:p w14:paraId="63C57FF3" w14:textId="77777777" w:rsidR="006B2D02" w:rsidRDefault="006B2D02" w:rsidP="006B2D02">
      <w:pPr>
        <w:pStyle w:val="B1"/>
      </w:pPr>
      <w:r>
        <w:t>i)</w:t>
      </w:r>
      <w:r>
        <w:tab/>
        <w:t>CONTROL PLANE SERVICE REQUEST;</w:t>
      </w:r>
    </w:p>
    <w:p w14:paraId="2ACA8923" w14:textId="77777777" w:rsidR="006B2D02" w:rsidRDefault="006B2D02" w:rsidP="006B2D02">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6FBC0DB" w14:textId="77777777" w:rsidR="006B2D02" w:rsidRDefault="006B2D02" w:rsidP="006B2D02">
      <w:r>
        <w:t xml:space="preserve">If a </w:t>
      </w:r>
      <w:r w:rsidRPr="003019D0">
        <w:t xml:space="preserve">REGISTRATION </w:t>
      </w:r>
      <w:r>
        <w:t>REQUEST message for initial</w:t>
      </w:r>
      <w:r w:rsidRPr="003168A2">
        <w:t xml:space="preserve"> </w:t>
      </w:r>
      <w:r>
        <w:t>registration fails the integrity check and it is not a registration request for emergency services, the AMF shall authenticate the subscriber before processing the registration request any further.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registration procedure is for emergency services see subclause 5.5.1.2.3 and subclause 5.4.1.3.5.</w:t>
      </w:r>
    </w:p>
    <w:p w14:paraId="732273C9" w14:textId="77777777" w:rsidR="006B2D02" w:rsidRDefault="006B2D02" w:rsidP="006B2D02">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0BC0EB3F" w14:textId="77777777" w:rsidR="006B2D02" w:rsidRDefault="006B2D02" w:rsidP="006B2D02">
      <w:r>
        <w:t xml:space="preserve">If a </w:t>
      </w:r>
      <w:r w:rsidRPr="0096543E">
        <w:t xml:space="preserve">DEREGISTRATION </w:t>
      </w:r>
      <w:r>
        <w:t>REQUEST message fails the integrity check, the AMF shall proceed as follows:</w:t>
      </w:r>
    </w:p>
    <w:p w14:paraId="030D81DE" w14:textId="77777777" w:rsidR="006B2D02" w:rsidRDefault="006B2D02" w:rsidP="006B2D02">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383BDB0B" w14:textId="77777777" w:rsidR="006B2D02" w:rsidRDefault="006B2D02" w:rsidP="006B2D02">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6B4F1415" w14:textId="77777777" w:rsidR="006B2D02" w:rsidRDefault="006B2D02" w:rsidP="006B2D02">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53C2475D" w14:textId="77777777" w:rsidR="006B2D02" w:rsidRDefault="006B2D02" w:rsidP="006B2D02">
      <w:r>
        <w:t>If a SERVICE REQUEST or CONTROL PLANE SERVICE REQUEST message fails the integrity check and the UE has only non-emergency PDU sessions established, the AMF shall send the SERVICE REJECT message with 5GMM cause #9 "UE identity cannot be derived by the network" and keep the 5GMM-context and 5G NAS security context unchanged. For the case when the UE has an emergency PDU session and integrity check fails, the AMF may skip the authentication procedure even if no 5G NAS security context is available and proceed directly to the execution of the security mode control procedure as specified in subclause 5.4.2. Additionally, the AMF shall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After successful completion of the service request procedure, the network shall perform a local release of all non-emergency PDU sessions. The emergency PDU sessions shall not be released.</w:t>
      </w:r>
    </w:p>
    <w:p w14:paraId="5F389D9D" w14:textId="77777777" w:rsidR="006B2D02" w:rsidRDefault="006B2D02" w:rsidP="006B2D02">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1A038048" w14:textId="77777777" w:rsidR="006B2D02" w:rsidRPr="003168A2" w:rsidRDefault="006B2D02" w:rsidP="006B2D02">
      <w:pPr>
        <w:pStyle w:val="Heading3"/>
      </w:pPr>
      <w:bookmarkStart w:id="246" w:name="_Toc20232420"/>
      <w:bookmarkStart w:id="247" w:name="_Toc27746506"/>
      <w:bookmarkStart w:id="248" w:name="_Toc36212686"/>
      <w:bookmarkStart w:id="249" w:name="_Toc36656863"/>
      <w:bookmarkStart w:id="250" w:name="_Toc45286524"/>
      <w:bookmarkStart w:id="251" w:name="_Toc51943512"/>
      <w:bookmarkStart w:id="252" w:name="_Toc106696975"/>
      <w:r w:rsidRPr="003168A2">
        <w:t>4.4.5</w:t>
      </w:r>
      <w:r w:rsidRPr="003168A2">
        <w:tab/>
        <w:t>Ciphering of NAS signalling messages</w:t>
      </w:r>
      <w:bookmarkEnd w:id="246"/>
      <w:bookmarkEnd w:id="247"/>
      <w:bookmarkEnd w:id="248"/>
      <w:bookmarkEnd w:id="249"/>
      <w:bookmarkEnd w:id="250"/>
      <w:bookmarkEnd w:id="251"/>
      <w:bookmarkEnd w:id="252"/>
    </w:p>
    <w:p w14:paraId="135D0162" w14:textId="77777777" w:rsidR="006B2D02" w:rsidRDefault="006B2D02" w:rsidP="006B2D02">
      <w:r>
        <w:t>The use of ciphering in a network is an operator option subject to AMF configuration. When operation of the network without ciphering is configured, the AMF shall indicate the use of "null ciphering algorithm" 5G-EA0 (see subclause 9.11.3.32)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720ABB0E" w14:textId="77777777" w:rsidR="006B2D02" w:rsidRDefault="006B2D02" w:rsidP="006B2D02">
      <w:r>
        <w:t>When the UE establishes a new N1 NAS signalling connection, it shall apply security protection to the initial NAS message as described in subclause 4.4.6.</w:t>
      </w:r>
    </w:p>
    <w:p w14:paraId="20B6F99B" w14:textId="77777777" w:rsidR="006B2D02" w:rsidRDefault="006B2D02" w:rsidP="006B2D02">
      <w:r>
        <w:t>The UE shall start the ciphering and deciphering of NAS messages when the secure exchange of NAS messages has been established for an N1 NAS signalling connection. From this time onward, unless explicitly defined, the UE shall send all NAS messages ciphered until the N1 NAS signalling connection is released, or the UE performs inter-system change to S1 mode.</w:t>
      </w:r>
    </w:p>
    <w:p w14:paraId="269269FB" w14:textId="77777777" w:rsidR="006B2D02" w:rsidRDefault="006B2D02" w:rsidP="006B2D02">
      <w:r>
        <w:t>The AMF shall start ciphering and deciphering of NAS messages as described in subclause </w:t>
      </w:r>
      <w:r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59F87E46" w14:textId="77777777" w:rsidR="006B2D02" w:rsidRDefault="006B2D02" w:rsidP="006B2D02">
      <w:r>
        <w:t>Ciphering</w:t>
      </w:r>
      <w:r w:rsidRPr="000B3676">
        <w:t xml:space="preserve"> is never applied directly to 5GSM messages, but to the 5GMM message in which the 5GSM message is included.</w:t>
      </w:r>
    </w:p>
    <w:p w14:paraId="2D113732" w14:textId="77777777" w:rsidR="006B2D02" w:rsidRDefault="006B2D02" w:rsidP="006B2D02">
      <w:r>
        <w:t>Once the encryption of NAS messages has been started between the AMF and the UE, the receiver shall discard the unciphered NAS messages which shall have been ciphered according to the rules described in this specification.</w:t>
      </w:r>
    </w:p>
    <w:p w14:paraId="087F44FF" w14:textId="77777777" w:rsidR="006B2D02" w:rsidRDefault="006B2D02" w:rsidP="006B2D02">
      <w:r>
        <w:t>If the "null ciphering algorithm" 5G-EA0 has been selected as a ciphering algorithm, the NAS messages with the security header indicating ciphering are regarded as ciphered.</w:t>
      </w:r>
    </w:p>
    <w:p w14:paraId="15869739" w14:textId="77777777" w:rsidR="006B2D02" w:rsidRDefault="006B2D02" w:rsidP="006B2D02">
      <w:r>
        <w:t>Details of ciphering and deciphering of NAS signalling messages are specified in 3GPP TS 33.501 [24].</w:t>
      </w:r>
    </w:p>
    <w:p w14:paraId="67641C1A" w14:textId="77777777" w:rsidR="006B2D02" w:rsidRPr="003168A2" w:rsidRDefault="006B2D02" w:rsidP="006B2D02">
      <w:pPr>
        <w:pStyle w:val="Heading3"/>
      </w:pPr>
      <w:bookmarkStart w:id="253" w:name="_Toc20232421"/>
      <w:bookmarkStart w:id="254" w:name="_Toc27746507"/>
      <w:bookmarkStart w:id="255" w:name="_Toc36212687"/>
      <w:bookmarkStart w:id="256" w:name="_Toc36656864"/>
      <w:bookmarkStart w:id="257" w:name="_Toc45286525"/>
      <w:bookmarkStart w:id="258" w:name="_Toc51943513"/>
      <w:bookmarkStart w:id="259" w:name="_Toc106696976"/>
      <w:r w:rsidRPr="003168A2">
        <w:t>4.4.</w:t>
      </w:r>
      <w:r>
        <w:t>6</w:t>
      </w:r>
      <w:r w:rsidRPr="003168A2">
        <w:tab/>
      </w:r>
      <w:r>
        <w:t xml:space="preserve">Protection </w:t>
      </w:r>
      <w:r w:rsidRPr="003168A2">
        <w:t xml:space="preserve">of </w:t>
      </w:r>
      <w:r>
        <w:t xml:space="preserve">initial </w:t>
      </w:r>
      <w:r w:rsidRPr="003168A2">
        <w:t>NAS signalling messages</w:t>
      </w:r>
      <w:bookmarkEnd w:id="253"/>
      <w:bookmarkEnd w:id="254"/>
      <w:bookmarkEnd w:id="255"/>
      <w:bookmarkEnd w:id="256"/>
      <w:bookmarkEnd w:id="257"/>
      <w:bookmarkEnd w:id="258"/>
      <w:bookmarkEnd w:id="259"/>
    </w:p>
    <w:p w14:paraId="06970CB5" w14:textId="77777777" w:rsidR="006B2D02" w:rsidRDefault="006B2D02" w:rsidP="006B2D02">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 SERVICE REQUEST and CONTROL PLANE SERVICE REQUEST message, and is achieved as follows:</w:t>
      </w:r>
    </w:p>
    <w:p w14:paraId="6BCF2782" w14:textId="77777777" w:rsidR="006B2D02" w:rsidRDefault="006B2D02" w:rsidP="006B2D02">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052BA96E" w14:textId="77777777" w:rsidR="006B2D02" w:rsidRDefault="006B2D02" w:rsidP="006B2D02">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 or</w:t>
      </w:r>
    </w:p>
    <w:p w14:paraId="770F9688" w14:textId="77777777" w:rsidR="006B2D02" w:rsidRDefault="006B2D02" w:rsidP="006B2D02">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C0EDABD" w14:textId="77777777" w:rsidR="006B2D02" w:rsidRDefault="006B2D02" w:rsidP="006B2D02">
      <w:pPr>
        <w:pStyle w:val="B1"/>
      </w:pPr>
      <w:r>
        <w:t>b)</w:t>
      </w:r>
      <w:r>
        <w:tab/>
        <w:t>If the UE has a valid 5G NAS security context and:</w:t>
      </w:r>
    </w:p>
    <w:p w14:paraId="50EA5DE6" w14:textId="77777777" w:rsidR="006B2D02" w:rsidRDefault="006B2D02" w:rsidP="006B2D02">
      <w:pPr>
        <w:pStyle w:val="B2"/>
      </w:pPr>
      <w:r>
        <w:t>1)</w:t>
      </w:r>
      <w:r>
        <w:tab/>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4A212735" w14:textId="77777777" w:rsidR="006B2D02" w:rsidRDefault="006B2D02" w:rsidP="006B2D02">
      <w:pPr>
        <w:pStyle w:val="B2"/>
      </w:pPr>
      <w:r>
        <w:t>2)</w:t>
      </w:r>
      <w:r>
        <w:tab/>
        <w:t>the UE needs to send non-cleartext IEs in a CONTROL PLANE SERVICE REQUEST message:</w:t>
      </w:r>
    </w:p>
    <w:p w14:paraId="74E9F03F" w14:textId="77777777" w:rsidR="006B2D02" w:rsidRDefault="006B2D02" w:rsidP="006B2D02">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4DB2927A" w14:textId="77777777" w:rsidR="006B2D02" w:rsidRDefault="006B2D02" w:rsidP="006B2D02">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 or</w:t>
      </w:r>
    </w:p>
    <w:p w14:paraId="56AA3A3F" w14:textId="77777777" w:rsidR="006B2D02" w:rsidRDefault="006B2D02" w:rsidP="006B2D02">
      <w:pPr>
        <w:pStyle w:val="B2"/>
      </w:pPr>
      <w:r>
        <w:t>3</w:t>
      </w:r>
      <w:r w:rsidRPr="00DA1D94">
        <w:t>)</w:t>
      </w:r>
      <w:r w:rsidRPr="00DA1D94">
        <w:tab/>
      </w:r>
      <w:r>
        <w:t xml:space="preserve">the UE does not </w:t>
      </w:r>
      <w:r w:rsidRPr="00DA1D94">
        <w:t xml:space="preserve">need </w:t>
      </w:r>
      <w:r>
        <w:t>to send non-cleartext IEs in a REGISTRATION REQUEST or SERVICE REQUEST or CONTROL PLANE SERVICE REQUEST message, the UE sends the REGISTRATION REQUEST or SERVICE REQUEST or CONTROL PLANE SERVICE REQUEST message without including the NAS message container IE.</w:t>
      </w:r>
    </w:p>
    <w:p w14:paraId="5B895A40" w14:textId="77777777" w:rsidR="006B2D02" w:rsidRDefault="006B2D02" w:rsidP="006B2D02">
      <w:r>
        <w:t>When the initial NAS message is a REGISTRATION REQUEST message, the cleartext IEs are:</w:t>
      </w:r>
    </w:p>
    <w:p w14:paraId="3F584183" w14:textId="77777777" w:rsidR="006B2D02" w:rsidRDefault="006B2D02" w:rsidP="006B2D02">
      <w:pPr>
        <w:pStyle w:val="B1"/>
      </w:pPr>
      <w:r>
        <w:t>-</w:t>
      </w:r>
      <w:r>
        <w:tab/>
      </w:r>
      <w:r w:rsidRPr="00F204AD">
        <w:t>Extended protocol discriminator</w:t>
      </w:r>
      <w:r>
        <w:t>;</w:t>
      </w:r>
    </w:p>
    <w:p w14:paraId="37D60686" w14:textId="77777777" w:rsidR="006B2D02" w:rsidRDefault="006B2D02" w:rsidP="006B2D02">
      <w:pPr>
        <w:pStyle w:val="B1"/>
      </w:pPr>
      <w:r>
        <w:t>-</w:t>
      </w:r>
      <w:r>
        <w:tab/>
        <w:t>Security header type;</w:t>
      </w:r>
    </w:p>
    <w:p w14:paraId="28C5048B" w14:textId="77777777" w:rsidR="006B2D02" w:rsidRDefault="006B2D02" w:rsidP="006B2D02">
      <w:pPr>
        <w:pStyle w:val="B1"/>
      </w:pPr>
      <w:r>
        <w:t>-</w:t>
      </w:r>
      <w:r>
        <w:tab/>
        <w:t>Spare half octet;</w:t>
      </w:r>
    </w:p>
    <w:p w14:paraId="294C1560" w14:textId="77777777" w:rsidR="006B2D02" w:rsidRDefault="006B2D02" w:rsidP="006B2D02">
      <w:pPr>
        <w:pStyle w:val="B1"/>
      </w:pPr>
      <w:r>
        <w:t>-</w:t>
      </w:r>
      <w:r>
        <w:tab/>
        <w:t>Registration</w:t>
      </w:r>
      <w:r w:rsidRPr="00F204AD">
        <w:t xml:space="preserve"> </w:t>
      </w:r>
      <w:r>
        <w:t>r</w:t>
      </w:r>
      <w:r w:rsidRPr="00F204AD">
        <w:t>equest message identity</w:t>
      </w:r>
      <w:r>
        <w:t>;</w:t>
      </w:r>
    </w:p>
    <w:p w14:paraId="66DCC549" w14:textId="77777777" w:rsidR="006B2D02" w:rsidRDefault="006B2D02" w:rsidP="006B2D02">
      <w:pPr>
        <w:pStyle w:val="B1"/>
      </w:pPr>
      <w:r>
        <w:t>-</w:t>
      </w:r>
      <w:r>
        <w:tab/>
      </w:r>
      <w:r w:rsidRPr="00CE60D4">
        <w:t>5GS registration type</w:t>
      </w:r>
      <w:r>
        <w:t>;</w:t>
      </w:r>
    </w:p>
    <w:p w14:paraId="3E897150" w14:textId="77777777" w:rsidR="006B2D02" w:rsidRDefault="006B2D02" w:rsidP="006B2D02">
      <w:pPr>
        <w:pStyle w:val="B1"/>
      </w:pPr>
      <w:r>
        <w:t>-</w:t>
      </w:r>
      <w:r>
        <w:tab/>
        <w:t>ngKSI;</w:t>
      </w:r>
    </w:p>
    <w:p w14:paraId="39CCE434" w14:textId="77777777" w:rsidR="006B2D02" w:rsidRDefault="006B2D02" w:rsidP="006B2D02">
      <w:pPr>
        <w:pStyle w:val="B1"/>
      </w:pPr>
      <w:r>
        <w:t>-</w:t>
      </w:r>
      <w:r>
        <w:tab/>
      </w:r>
      <w:r w:rsidRPr="0088580E">
        <w:t>5GS mobile identity</w:t>
      </w:r>
      <w:r>
        <w:t>;</w:t>
      </w:r>
    </w:p>
    <w:p w14:paraId="045B6614" w14:textId="77777777" w:rsidR="006B2D02" w:rsidRDefault="006B2D02" w:rsidP="006B2D02">
      <w:pPr>
        <w:pStyle w:val="B1"/>
      </w:pPr>
      <w:r>
        <w:rPr>
          <w:rFonts w:eastAsia="Malgun Gothic"/>
        </w:rPr>
        <w:t>-</w:t>
      </w:r>
      <w:r>
        <w:rPr>
          <w:rFonts w:eastAsia="Malgun Gothic"/>
        </w:rPr>
        <w:tab/>
      </w:r>
      <w:r w:rsidRPr="0088580E">
        <w:t>UE security capability</w:t>
      </w:r>
      <w:r>
        <w:rPr>
          <w:rFonts w:eastAsia="Malgun Gothic"/>
        </w:rPr>
        <w:t>;</w:t>
      </w:r>
    </w:p>
    <w:p w14:paraId="4167AFCF" w14:textId="77777777" w:rsidR="006B2D02" w:rsidRDefault="006B2D02" w:rsidP="006B2D02">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41D067EC" w14:textId="77777777" w:rsidR="006B2D02" w:rsidRDefault="006B2D02" w:rsidP="006B2D02">
      <w:pPr>
        <w:pStyle w:val="B1"/>
      </w:pPr>
      <w:r>
        <w:rPr>
          <w:rFonts w:eastAsia="Malgun Gothic"/>
        </w:rPr>
        <w:t>-</w:t>
      </w:r>
      <w:r>
        <w:rPr>
          <w:rFonts w:eastAsia="Malgun Gothic"/>
        </w:rPr>
        <w:tab/>
      </w:r>
      <w:r>
        <w:t>UE status</w:t>
      </w:r>
      <w:r>
        <w:rPr>
          <w:rFonts w:eastAsia="Malgun Gothic"/>
        </w:rPr>
        <w:t>; and</w:t>
      </w:r>
    </w:p>
    <w:p w14:paraId="732FACC3" w14:textId="77777777" w:rsidR="006B2D02" w:rsidRDefault="006B2D02" w:rsidP="006B2D02">
      <w:pPr>
        <w:pStyle w:val="B1"/>
      </w:pPr>
      <w:r>
        <w:t>-</w:t>
      </w:r>
      <w:r>
        <w:tab/>
        <w:t>EPS NAS message container.</w:t>
      </w:r>
    </w:p>
    <w:p w14:paraId="0703A17D" w14:textId="77777777" w:rsidR="006B2D02" w:rsidRDefault="006B2D02" w:rsidP="006B2D02">
      <w:r>
        <w:t>When the initial NAS message is a SERVICE REQUEST message, the cleartext IEs are:</w:t>
      </w:r>
    </w:p>
    <w:p w14:paraId="3156FA93" w14:textId="77777777" w:rsidR="006B2D02" w:rsidRDefault="006B2D02" w:rsidP="006B2D02">
      <w:pPr>
        <w:pStyle w:val="B1"/>
      </w:pPr>
      <w:r>
        <w:t>-</w:t>
      </w:r>
      <w:r>
        <w:tab/>
      </w:r>
      <w:r w:rsidRPr="00F204AD">
        <w:t>Extended protocol discriminator</w:t>
      </w:r>
      <w:r>
        <w:t>;</w:t>
      </w:r>
    </w:p>
    <w:p w14:paraId="70D79BC9" w14:textId="77777777" w:rsidR="006B2D02" w:rsidRDefault="006B2D02" w:rsidP="006B2D02">
      <w:pPr>
        <w:pStyle w:val="B1"/>
      </w:pPr>
      <w:r>
        <w:t>-</w:t>
      </w:r>
      <w:r>
        <w:tab/>
        <w:t>Security header type;</w:t>
      </w:r>
    </w:p>
    <w:p w14:paraId="1A806BAD" w14:textId="77777777" w:rsidR="006B2D02" w:rsidRDefault="006B2D02" w:rsidP="006B2D02">
      <w:pPr>
        <w:pStyle w:val="B1"/>
      </w:pPr>
      <w:r>
        <w:t>-</w:t>
      </w:r>
      <w:r>
        <w:tab/>
        <w:t>Spare half octet;</w:t>
      </w:r>
    </w:p>
    <w:p w14:paraId="4BAF96DA" w14:textId="77777777" w:rsidR="006B2D02" w:rsidRDefault="006B2D02" w:rsidP="006B2D02">
      <w:pPr>
        <w:pStyle w:val="B1"/>
      </w:pPr>
      <w:r>
        <w:t>-</w:t>
      </w:r>
      <w:r>
        <w:tab/>
        <w:t>ngKSI;</w:t>
      </w:r>
    </w:p>
    <w:p w14:paraId="2A3AFC38" w14:textId="77777777" w:rsidR="006B2D02" w:rsidRDefault="006B2D02" w:rsidP="006B2D02">
      <w:pPr>
        <w:pStyle w:val="B1"/>
      </w:pPr>
      <w:r>
        <w:t>-</w:t>
      </w:r>
      <w:r>
        <w:tab/>
        <w:t>Service request</w:t>
      </w:r>
      <w:r w:rsidRPr="003168A2">
        <w:t xml:space="preserve"> message identity</w:t>
      </w:r>
      <w:r>
        <w:t>;</w:t>
      </w:r>
    </w:p>
    <w:p w14:paraId="33EAADB6" w14:textId="77777777" w:rsidR="006B2D02" w:rsidRDefault="006B2D02" w:rsidP="006B2D02">
      <w:pPr>
        <w:pStyle w:val="B1"/>
      </w:pPr>
      <w:r>
        <w:t>-</w:t>
      </w:r>
      <w:r>
        <w:tab/>
        <w:t>Service type; and</w:t>
      </w:r>
    </w:p>
    <w:p w14:paraId="4D16EFE4" w14:textId="77777777" w:rsidR="006B2D02" w:rsidRDefault="006B2D02" w:rsidP="006B2D02">
      <w:pPr>
        <w:pStyle w:val="B1"/>
      </w:pPr>
      <w:r>
        <w:rPr>
          <w:rFonts w:eastAsia="Malgun Gothic"/>
        </w:rPr>
        <w:t>-</w:t>
      </w:r>
      <w:r>
        <w:rPr>
          <w:rFonts w:eastAsia="Malgun Gothic"/>
        </w:rPr>
        <w:tab/>
      </w:r>
      <w:r>
        <w:t>5G-S-TMSI</w:t>
      </w:r>
      <w:r>
        <w:rPr>
          <w:rFonts w:eastAsia="Malgun Gothic"/>
        </w:rPr>
        <w:t>.</w:t>
      </w:r>
    </w:p>
    <w:p w14:paraId="03FDD054" w14:textId="77777777" w:rsidR="006B2D02" w:rsidRDefault="006B2D02" w:rsidP="006B2D02">
      <w:r>
        <w:t>When the initial NAS message is a CONTROL PLANE SERVICE REQUEST message, the cleartext IEs are:</w:t>
      </w:r>
    </w:p>
    <w:p w14:paraId="3B2DD978" w14:textId="77777777" w:rsidR="006B2D02" w:rsidRDefault="006B2D02" w:rsidP="006B2D02">
      <w:pPr>
        <w:pStyle w:val="B1"/>
      </w:pPr>
      <w:r>
        <w:t>-</w:t>
      </w:r>
      <w:r>
        <w:tab/>
        <w:t>Extended protocol discriminator;</w:t>
      </w:r>
    </w:p>
    <w:p w14:paraId="68FC97D9" w14:textId="77777777" w:rsidR="006B2D02" w:rsidRDefault="006B2D02" w:rsidP="006B2D02">
      <w:pPr>
        <w:pStyle w:val="B1"/>
      </w:pPr>
      <w:r>
        <w:t>-</w:t>
      </w:r>
      <w:r>
        <w:tab/>
        <w:t>Security header type;</w:t>
      </w:r>
    </w:p>
    <w:p w14:paraId="3D5A5612" w14:textId="77777777" w:rsidR="006B2D02" w:rsidRDefault="006B2D02" w:rsidP="006B2D02">
      <w:pPr>
        <w:pStyle w:val="B1"/>
      </w:pPr>
      <w:r>
        <w:t>-</w:t>
      </w:r>
      <w:r>
        <w:tab/>
        <w:t>Spare half octet;</w:t>
      </w:r>
    </w:p>
    <w:p w14:paraId="4DA4BC24" w14:textId="77777777" w:rsidR="006B2D02" w:rsidRDefault="006B2D02" w:rsidP="006B2D02">
      <w:pPr>
        <w:pStyle w:val="B1"/>
      </w:pPr>
      <w:r>
        <w:t>-</w:t>
      </w:r>
      <w:r>
        <w:tab/>
        <w:t>ngKSI;</w:t>
      </w:r>
    </w:p>
    <w:p w14:paraId="43D2957B" w14:textId="77777777" w:rsidR="006B2D02" w:rsidRDefault="006B2D02" w:rsidP="006B2D02">
      <w:pPr>
        <w:pStyle w:val="B1"/>
      </w:pPr>
      <w:r>
        <w:t>-</w:t>
      </w:r>
      <w:r>
        <w:tab/>
        <w:t>Control plane service request message identity; and</w:t>
      </w:r>
    </w:p>
    <w:p w14:paraId="00BD78D0" w14:textId="77777777" w:rsidR="006B2D02" w:rsidRDefault="006B2D02" w:rsidP="006B2D02">
      <w:pPr>
        <w:pStyle w:val="B1"/>
      </w:pPr>
      <w:r>
        <w:t>-</w:t>
      </w:r>
      <w:r>
        <w:tab/>
        <w:t>Control plane service type.</w:t>
      </w:r>
    </w:p>
    <w:p w14:paraId="7FD070F7" w14:textId="77777777" w:rsidR="006B2D02" w:rsidRDefault="006B2D02" w:rsidP="006B2D02">
      <w:r>
        <w:t xml:space="preserve">When the UE sends a REGISTRATION REQUEST or SERVICE REQUEST or CONTROL PLANE SERVICE REQUEST message that includes a NAS message container IE, the UE shall set </w:t>
      </w:r>
      <w:r w:rsidRPr="003168A2">
        <w:t xml:space="preserve">the security header type of the </w:t>
      </w:r>
      <w:r>
        <w:t xml:space="preserve">initial NAS </w:t>
      </w:r>
      <w:r w:rsidRPr="003168A2">
        <w:t>message to "integrity protected"</w:t>
      </w:r>
      <w:r>
        <w:t>.</w:t>
      </w:r>
    </w:p>
    <w:p w14:paraId="7A8AB6C7" w14:textId="77777777" w:rsidR="006B2D02" w:rsidRDefault="006B2D02" w:rsidP="006B2D02">
      <w:r>
        <w:t>If the UE does not need to send non-cleartext IEs in the initial NAS message, the UE shall send the initial NAS message i.e. REGISTRATION REQUEST or SERVICE REQUEST or CONTROL PLANE SERVICE REQUEST message with cleartext IEs only i.e. without including the NAS message container IE in the initial NAS message.</w:t>
      </w:r>
    </w:p>
    <w:p w14:paraId="3692F032" w14:textId="77777777" w:rsidR="006B2D02" w:rsidRDefault="006B2D02" w:rsidP="006B2D02">
      <w:pPr>
        <w:rPr>
          <w:noProof/>
        </w:rPr>
      </w:pPr>
      <w:r>
        <w:rPr>
          <w:noProof/>
        </w:rPr>
        <w:t xml:space="preserve">When the AMF receives an integrity protected initial NAS message which includes a NAS message container IE, the AMF shall decipher the value part of the NAS message container IE. If </w:t>
      </w:r>
      <w:r>
        <w:t>the received initial NAS message is a REGISTRATION REQUEST message or a SERVICE REQUEST</w:t>
      </w:r>
      <w:r>
        <w:rPr>
          <w:noProof/>
        </w:rPr>
        <w:t xml:space="preserve"> message, the AMF shall consider the NAS message that is obtained from the NAS message container IE as the initial NAS message that triggered the procedure.</w:t>
      </w:r>
    </w:p>
    <w:p w14:paraId="3E158A67" w14:textId="77777777" w:rsidR="006B2D02" w:rsidRDefault="006B2D02" w:rsidP="006B2D02">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5B6B5BE5" w14:textId="77777777" w:rsidR="006B2D02" w:rsidRDefault="006B2D02" w:rsidP="006B2D02">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40B14F29" w14:textId="77777777" w:rsidR="006B2D02" w:rsidRDefault="006B2D02" w:rsidP="006B2D02">
      <w:r>
        <w:t>If the UE registered in a PLMN:</w:t>
      </w:r>
    </w:p>
    <w:p w14:paraId="6D36B21B" w14:textId="77777777" w:rsidR="006B2D02" w:rsidRDefault="006B2D02" w:rsidP="006B2D02">
      <w:pPr>
        <w:pStyle w:val="B1"/>
      </w:pPr>
      <w:r>
        <w:t>a)</w:t>
      </w:r>
      <w:r>
        <w:tab/>
        <w:t>has 5G-EA0 as a selected 5G NAS security algorithm; and</w:t>
      </w:r>
    </w:p>
    <w:p w14:paraId="665BAA52" w14:textId="77777777" w:rsidR="006B2D02" w:rsidRDefault="006B2D02" w:rsidP="006B2D02">
      <w:pPr>
        <w:pStyle w:val="B1"/>
      </w:pPr>
      <w:r>
        <w:t>b)</w:t>
      </w:r>
      <w:r>
        <w:tab/>
        <w:t>selects a PLMN other than registered PLMN and EPLMN;</w:t>
      </w:r>
    </w:p>
    <w:p w14:paraId="65A1F702" w14:textId="77777777" w:rsidR="006B2D02" w:rsidRDefault="006B2D02" w:rsidP="006B2D02">
      <w:r>
        <w:t>the UE shall discard the 5G NAS security context and send an initial NAS message including cleartext IEs only as described in this subclause for the case when the UE does not have a valid 5G NAS security context.</w:t>
      </w:r>
    </w:p>
    <w:p w14:paraId="118E0529" w14:textId="77777777" w:rsidR="006B2D02" w:rsidRPr="00C607F7" w:rsidRDefault="006B2D02" w:rsidP="006B2D02">
      <w:pPr>
        <w:pStyle w:val="Heading2"/>
      </w:pPr>
      <w:bookmarkStart w:id="260" w:name="_Toc20232422"/>
      <w:bookmarkStart w:id="261" w:name="_Toc27746508"/>
      <w:bookmarkStart w:id="262" w:name="_Toc36212688"/>
      <w:bookmarkStart w:id="263" w:name="_Toc36656865"/>
      <w:bookmarkStart w:id="264" w:name="_Toc45286526"/>
      <w:bookmarkStart w:id="265" w:name="_Toc51943514"/>
      <w:bookmarkStart w:id="266" w:name="_Toc106696977"/>
      <w:r>
        <w:t>4</w:t>
      </w:r>
      <w:r w:rsidRPr="00C607F7">
        <w:t>.</w:t>
      </w:r>
      <w:r>
        <w:t>5</w:t>
      </w:r>
      <w:r w:rsidRPr="00C607F7">
        <w:tab/>
      </w:r>
      <w:r>
        <w:t>Unified access control</w:t>
      </w:r>
      <w:bookmarkEnd w:id="260"/>
      <w:bookmarkEnd w:id="261"/>
      <w:bookmarkEnd w:id="262"/>
      <w:bookmarkEnd w:id="263"/>
      <w:bookmarkEnd w:id="264"/>
      <w:bookmarkEnd w:id="265"/>
      <w:bookmarkEnd w:id="266"/>
    </w:p>
    <w:p w14:paraId="1068ABEC" w14:textId="77777777" w:rsidR="006B2D02" w:rsidRDefault="006B2D02" w:rsidP="006B2D02">
      <w:pPr>
        <w:pStyle w:val="Heading3"/>
        <w:rPr>
          <w:noProof/>
        </w:rPr>
      </w:pPr>
      <w:bookmarkStart w:id="267" w:name="_Toc20232423"/>
      <w:bookmarkStart w:id="268" w:name="_Toc27746509"/>
      <w:bookmarkStart w:id="269" w:name="_Toc36212689"/>
      <w:bookmarkStart w:id="270" w:name="_Toc36656866"/>
      <w:bookmarkStart w:id="271" w:name="_Toc45286527"/>
      <w:bookmarkStart w:id="272" w:name="_Toc51943515"/>
      <w:bookmarkStart w:id="273" w:name="_Toc106696978"/>
      <w:r>
        <w:rPr>
          <w:noProof/>
        </w:rPr>
        <w:t>4.5.1</w:t>
      </w:r>
      <w:r>
        <w:rPr>
          <w:noProof/>
        </w:rPr>
        <w:tab/>
        <w:t>General</w:t>
      </w:r>
      <w:bookmarkEnd w:id="267"/>
      <w:bookmarkEnd w:id="268"/>
      <w:bookmarkEnd w:id="269"/>
      <w:bookmarkEnd w:id="270"/>
      <w:bookmarkEnd w:id="271"/>
      <w:bookmarkEnd w:id="272"/>
      <w:bookmarkEnd w:id="273"/>
    </w:p>
    <w:p w14:paraId="1A982ECA" w14:textId="77777777" w:rsidR="006B2D02" w:rsidRDefault="006B2D02" w:rsidP="006B2D02">
      <w:pPr>
        <w:rPr>
          <w:noProof/>
        </w:rPr>
      </w:pPr>
      <w:r>
        <w:rPr>
          <w:noProof/>
        </w:rPr>
        <w:t xml:space="preserve">When the UE needs to access the 5GS, the UE not operating as an IAB-node (see </w:t>
      </w:r>
      <w:r w:rsidRPr="006D3938">
        <w:t>3GPP TS 23.501 [</w:t>
      </w:r>
      <w:r>
        <w:t>8</w:t>
      </w:r>
      <w:r w:rsidRPr="006D3938">
        <w:t>]</w:t>
      </w:r>
      <w:r>
        <w:t xml:space="preserve">) </w:t>
      </w:r>
      <w:r>
        <w:rPr>
          <w:noProof/>
        </w:rPr>
        <w:t>first performs access control checks to determine if the access is allowed. Access control checks shall be perfo</w:t>
      </w:r>
      <w:r w:rsidRPr="00386F72">
        <w:t>r</w:t>
      </w:r>
      <w:r>
        <w:rPr>
          <w:noProof/>
        </w:rPr>
        <w:t xml:space="preserve">med for the </w:t>
      </w:r>
      <w:r w:rsidRPr="007C1B3F">
        <w:t>access attempts defined by the following list of events</w:t>
      </w:r>
      <w:r>
        <w:rPr>
          <w:noProof/>
        </w:rPr>
        <w:t>:</w:t>
      </w:r>
    </w:p>
    <w:p w14:paraId="5B47BBBF" w14:textId="77777777" w:rsidR="006B2D02" w:rsidRPr="003B0AB5" w:rsidRDefault="006B2D02" w:rsidP="006B2D02">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69FA6959" w14:textId="77777777" w:rsidR="006B2D02" w:rsidRDefault="006B2D02" w:rsidP="006B2D02">
      <w:pPr>
        <w:pStyle w:val="B1"/>
        <w:rPr>
          <w:noProof/>
        </w:rPr>
      </w:pPr>
      <w:r>
        <w:rPr>
          <w:noProof/>
        </w:rPr>
        <w:t>a)</w:t>
      </w:r>
      <w:r>
        <w:rPr>
          <w:noProof/>
        </w:rPr>
        <w:tab/>
        <w:t>the UE is in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noProof/>
        </w:rPr>
        <w:t xml:space="preserve"> over 3GPP access and an </w:t>
      </w:r>
      <w:r>
        <w:rPr>
          <w:noProof/>
          <w:lang w:val="en-US" w:eastAsia="zh-CN"/>
        </w:rPr>
        <w:t>event that requires a transition to 5GMM-CONNECTED mode occurs</w:t>
      </w:r>
      <w:r>
        <w:rPr>
          <w:noProof/>
        </w:rPr>
        <w:t>; and</w:t>
      </w:r>
    </w:p>
    <w:p w14:paraId="46A868CD" w14:textId="77777777" w:rsidR="006B2D02" w:rsidRDefault="006B2D02" w:rsidP="006B2D02">
      <w:pPr>
        <w:pStyle w:val="B1"/>
        <w:rPr>
          <w:noProof/>
        </w:rPr>
      </w:pPr>
      <w:r>
        <w:rPr>
          <w:noProof/>
        </w:rPr>
        <w:t>b)</w:t>
      </w:r>
      <w:r>
        <w:rPr>
          <w:noProof/>
        </w:rPr>
        <w:tab/>
        <w:t>the UE is in 5GMM-CONNECTED mode over 3GPP access or 5GMM-CONNECTED mode with RRC inactive indication and one of the following events occurs:</w:t>
      </w:r>
    </w:p>
    <w:p w14:paraId="45C968C6" w14:textId="77777777" w:rsidR="006B2D02" w:rsidRDefault="006B2D02" w:rsidP="006B2D02">
      <w:pPr>
        <w:pStyle w:val="B2"/>
        <w:rPr>
          <w:snapToGrid w:val="0"/>
        </w:rPr>
      </w:pPr>
      <w:r>
        <w:rPr>
          <w:snapToGrid w:val="0"/>
        </w:rPr>
        <w:t>1)</w:t>
      </w:r>
      <w:r>
        <w:rPr>
          <w:snapToGrid w:val="0"/>
        </w:rPr>
        <w:tab/>
        <w:t>5GMM receives an MO-IMS-registration-related-signalling-started indication, an MO-MMTEL-voice-call-started indication, an MO-MMTEL-video-call-started indication or an MO-SMSoIP-attempt-started indication from upper layers;</w:t>
      </w:r>
    </w:p>
    <w:p w14:paraId="5AC547C6" w14:textId="77777777" w:rsidR="006B2D02" w:rsidRDefault="006B2D02" w:rsidP="006B2D02">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5D5F5A95" w14:textId="77777777" w:rsidR="006B2D02" w:rsidRDefault="006B2D02" w:rsidP="006B2D02">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Pr>
          <w:snapToGrid w:val="0"/>
        </w:rPr>
        <w:t xml:space="preserve">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2E22F64C" w14:textId="77777777" w:rsidR="006B2D02" w:rsidRDefault="006B2D02" w:rsidP="006B2D02">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Pr>
          <w:snapToGrid w:val="0"/>
        </w:rPr>
        <w:t xml:space="preserve">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0E4F983B" w14:textId="77777777" w:rsidR="006B2D02" w:rsidRDefault="006B2D02" w:rsidP="006B2D02">
      <w:pPr>
        <w:pStyle w:val="B2"/>
        <w:rPr>
          <w:snapToGrid w:val="0"/>
        </w:rPr>
      </w:pPr>
      <w:r>
        <w:rPr>
          <w:snapToGrid w:val="0"/>
        </w:rPr>
        <w:t>5)</w:t>
      </w:r>
      <w:r>
        <w:rPr>
          <w:snapToGrid w:val="0"/>
        </w:rPr>
        <w:tab/>
        <w:t>5GMM receives a request to re-establish the user-plane resources for an existing PDU session;</w:t>
      </w:r>
    </w:p>
    <w:p w14:paraId="1E8FC203" w14:textId="77777777" w:rsidR="006B2D02" w:rsidRPr="00386F72" w:rsidRDefault="006B2D02" w:rsidP="006B2D02">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Pr="00386F72">
        <w:t>;</w:t>
      </w:r>
    </w:p>
    <w:p w14:paraId="0C12B7DF" w14:textId="77777777" w:rsidR="006B2D02" w:rsidRDefault="006B2D02" w:rsidP="006B2D02">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sidRPr="00386F72">
        <w:t xml:space="preserve"> to 5GMM-CONNECTED mode</w:t>
      </w:r>
      <w:r>
        <w:rPr>
          <w:noProof/>
        </w:rPr>
        <w:t>; and</w:t>
      </w:r>
    </w:p>
    <w:p w14:paraId="4524A421" w14:textId="77777777" w:rsidR="006B2D02" w:rsidRDefault="006B2D02" w:rsidP="006B2D02">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 </w:t>
      </w:r>
      <w:r w:rsidRPr="00386F72">
        <w:t>unless the request triggered a service request procedure to transition the UE from 5GMM-IDLE mode to 5GMM-CONNECTED mode</w:t>
      </w:r>
      <w:r>
        <w:rPr>
          <w:noProof/>
        </w:rPr>
        <w:t>.</w:t>
      </w:r>
    </w:p>
    <w:p w14:paraId="29B94FB8" w14:textId="77777777" w:rsidR="006B2D02" w:rsidRDefault="006B2D02" w:rsidP="006B2D02">
      <w:pPr>
        <w:pStyle w:val="NO"/>
      </w:pPr>
      <w:r w:rsidRPr="00CF3B82">
        <w:t>NOTE</w:t>
      </w:r>
      <w:r>
        <w:rPr>
          <w:noProof/>
        </w:rPr>
        <w:t> 2</w:t>
      </w:r>
      <w:r w:rsidRPr="00CF3B82">
        <w:t>:</w:t>
      </w:r>
      <w:r>
        <w:tab/>
      </w:r>
      <w:r w:rsidRPr="00CF3B82">
        <w:t>5GMM specific procedures</w:t>
      </w:r>
      <w:r>
        <w:t xml:space="preserve"> initiated by NAS in 5GMM-CONNECTED mode are not subject to access control, e.g. a registration procedure after PS handover will not be prevented by access control (see </w:t>
      </w:r>
      <w:r>
        <w:rPr>
          <w:lang w:val="en-US"/>
        </w:rPr>
        <w:t>subclause 5.5)</w:t>
      </w:r>
      <w:r>
        <w:t>.</w:t>
      </w:r>
    </w:p>
    <w:p w14:paraId="4534157E" w14:textId="77777777" w:rsidR="006B2D02" w:rsidRPr="005C375F" w:rsidRDefault="006B2D02" w:rsidP="006B2D02">
      <w:pPr>
        <w:pStyle w:val="NO"/>
      </w:pPr>
      <w:r w:rsidRPr="005C375F">
        <w:t>NOTE </w:t>
      </w:r>
      <w:r>
        <w:t>3</w:t>
      </w:r>
      <w:r w:rsidRPr="005C375F">
        <w:t>:</w:t>
      </w:r>
      <w:r w:rsidRPr="005C375F">
        <w:tab/>
      </w:r>
      <w:r>
        <w:t xml:space="preserve">LPP messages transported in the UL NAS TRANSPORT message sent in response to a mobile terminating or network induced </w:t>
      </w:r>
      <w:r w:rsidRPr="005C375F">
        <w:t xml:space="preserve">location </w:t>
      </w:r>
      <w:r>
        <w:t>request, and the corresponding access attempts are handled as MT access.</w:t>
      </w:r>
    </w:p>
    <w:p w14:paraId="7A295FD5" w14:textId="77777777" w:rsidR="006B2D02" w:rsidRPr="005C375F" w:rsidRDefault="006B2D02" w:rsidP="006B2D02">
      <w:pPr>
        <w:pStyle w:val="NO"/>
      </w:pPr>
      <w:r w:rsidRPr="005C375F">
        <w:t>NOTE </w:t>
      </w:r>
      <w:r>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204E5F26" w14:textId="77777777" w:rsidR="006B2D02" w:rsidRPr="00900D90" w:rsidRDefault="006B2D02" w:rsidP="006B2D02">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79A4F683" w14:textId="77777777" w:rsidR="006B2D02" w:rsidRDefault="006B2D02" w:rsidP="006B2D02">
      <w:pPr>
        <w:pStyle w:val="NO"/>
        <w:rPr>
          <w:noProof/>
        </w:rPr>
      </w:pPr>
      <w:r w:rsidRPr="00EB2237">
        <w:rPr>
          <w:noProof/>
        </w:rPr>
        <w:t>NOTE </w:t>
      </w:r>
      <w:r>
        <w:rPr>
          <w:noProof/>
        </w:rPr>
        <w:t>5</w:t>
      </w:r>
      <w:r w:rsidRPr="00EB2237">
        <w:rPr>
          <w:noProof/>
        </w:rPr>
        <w:t>:</w:t>
      </w:r>
      <w:r w:rsidRPr="00EB2237">
        <w:rPr>
          <w:noProof/>
        </w:rPr>
        <w:tab/>
        <w:t xml:space="preserve">The NAS is aware of the above events through indications provided by upper layers or </w:t>
      </w:r>
      <w:r w:rsidRPr="00386F72">
        <w:t>through</w:t>
      </w:r>
      <w:r>
        <w:rPr>
          <w:noProof/>
        </w:rPr>
        <w:t xml:space="preserve"> determi</w:t>
      </w:r>
      <w:r w:rsidRPr="00386F72">
        <w:t>ni</w:t>
      </w:r>
      <w:r>
        <w:rPr>
          <w:noProof/>
        </w:rPr>
        <w:t>ng the need to start 5GMM procedures through normal NAS behaviour, or both.</w:t>
      </w:r>
    </w:p>
    <w:p w14:paraId="48920B42" w14:textId="77777777" w:rsidR="006B2D02" w:rsidRDefault="006B2D02" w:rsidP="006B2D02">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3], namely:</w:t>
      </w:r>
    </w:p>
    <w:p w14:paraId="25C6ACA2" w14:textId="77777777" w:rsidR="006B2D02" w:rsidRDefault="006B2D02" w:rsidP="006B2D02">
      <w:pPr>
        <w:pStyle w:val="B1"/>
        <w:rPr>
          <w:noProof/>
        </w:rPr>
      </w:pPr>
      <w:r>
        <w:rPr>
          <w:noProof/>
        </w:rPr>
        <w:t>a)</w:t>
      </w:r>
      <w:r>
        <w:rPr>
          <w:noProof/>
        </w:rPr>
        <w:tab/>
        <w:t>a set of standardized access identities;</w:t>
      </w:r>
    </w:p>
    <w:p w14:paraId="51D98B88" w14:textId="77777777" w:rsidR="006B2D02" w:rsidRDefault="006B2D02" w:rsidP="006B2D02">
      <w:pPr>
        <w:pStyle w:val="B1"/>
        <w:rPr>
          <w:noProof/>
        </w:rPr>
      </w:pPr>
      <w:r>
        <w:rPr>
          <w:noProof/>
        </w:rPr>
        <w:t>b)</w:t>
      </w:r>
      <w:r>
        <w:rPr>
          <w:noProof/>
        </w:rPr>
        <w:tab/>
        <w:t>a set of standardized access categories; and</w:t>
      </w:r>
    </w:p>
    <w:p w14:paraId="21CAC197" w14:textId="77777777" w:rsidR="006B2D02" w:rsidRDefault="006B2D02" w:rsidP="006B2D02">
      <w:pPr>
        <w:pStyle w:val="B1"/>
        <w:rPr>
          <w:noProof/>
        </w:rPr>
      </w:pPr>
      <w:r>
        <w:rPr>
          <w:noProof/>
        </w:rPr>
        <w:t>c)</w:t>
      </w:r>
      <w:r>
        <w:rPr>
          <w:noProof/>
        </w:rPr>
        <w:tab/>
        <w:t>a set of operator-defined access categories, if available.</w:t>
      </w:r>
    </w:p>
    <w:p w14:paraId="7A7187E2" w14:textId="77777777" w:rsidR="006B2D02" w:rsidRDefault="006B2D02" w:rsidP="006B2D02">
      <w:pPr>
        <w:rPr>
          <w:noProof/>
        </w:rPr>
      </w:pPr>
      <w:r>
        <w:rPr>
          <w:noProof/>
        </w:rPr>
        <w:t>For the purpose of determining the applicable access identities from the set of standardized access identities defined in 3GPP TS 22.261 [3], the NAS shall follow the requirements set out in:</w:t>
      </w:r>
    </w:p>
    <w:p w14:paraId="7076D49F" w14:textId="77777777" w:rsidR="006B2D02" w:rsidRDefault="006B2D02" w:rsidP="006B2D02">
      <w:pPr>
        <w:pStyle w:val="B1"/>
        <w:rPr>
          <w:noProof/>
        </w:rPr>
      </w:pPr>
      <w:r>
        <w:rPr>
          <w:noProof/>
        </w:rPr>
        <w:t>a)</w:t>
      </w:r>
      <w:r>
        <w:rPr>
          <w:noProof/>
        </w:rPr>
        <w:tab/>
        <w:t>subclause 4.5.2 and the rules and actions defined in table 4.5.2.1, if the UE is not operating in SNPN access mode; or</w:t>
      </w:r>
    </w:p>
    <w:p w14:paraId="19C7CAC8" w14:textId="77777777" w:rsidR="006B2D02" w:rsidRDefault="006B2D02" w:rsidP="006B2D02">
      <w:pPr>
        <w:pStyle w:val="B1"/>
        <w:rPr>
          <w:noProof/>
        </w:rPr>
      </w:pPr>
      <w:r>
        <w:rPr>
          <w:noProof/>
        </w:rPr>
        <w:t>b)</w:t>
      </w:r>
      <w:r>
        <w:rPr>
          <w:noProof/>
        </w:rPr>
        <w:tab/>
        <w:t>subclause 4.5.2A and the rules and actions defined in table 4.5.2A.1, if the UE is operating in SNPN access mode.</w:t>
      </w:r>
    </w:p>
    <w:p w14:paraId="20BB073E" w14:textId="77777777" w:rsidR="006B2D02" w:rsidRDefault="006B2D02" w:rsidP="006B2D02">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42118BEC" w14:textId="77777777" w:rsidR="006B2D02" w:rsidRDefault="006B2D02" w:rsidP="006B2D02">
      <w:pPr>
        <w:pStyle w:val="NO"/>
        <w:rPr>
          <w:snapToGrid w:val="0"/>
        </w:rPr>
      </w:pPr>
      <w:r>
        <w:rPr>
          <w:snapToGrid w:val="0"/>
        </w:rPr>
        <w:t>NOTE 6:</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3631B1A1" w14:textId="77777777" w:rsidR="006B2D02" w:rsidRPr="00CF661E" w:rsidRDefault="006B2D02" w:rsidP="006B2D02">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2B783F9C" w14:textId="77777777" w:rsidR="006B2D02" w:rsidRDefault="006B2D02" w:rsidP="006B2D02">
      <w:pPr>
        <w:rPr>
          <w:noProof/>
        </w:rPr>
      </w:pPr>
      <w:r>
        <w:rPr>
          <w:noProof/>
        </w:rPr>
        <w:t>For the purpose of determining the applicable access category from the set of standardized access categories and operator-defined access categories defined in 3GPP TS 22.261 [3], the NAS shall follow the requirements set out in:</w:t>
      </w:r>
    </w:p>
    <w:p w14:paraId="3F2D2082" w14:textId="77777777" w:rsidR="006B2D02" w:rsidRDefault="006B2D02" w:rsidP="006B2D02">
      <w:pPr>
        <w:pStyle w:val="B1"/>
        <w:rPr>
          <w:noProof/>
        </w:rPr>
      </w:pPr>
      <w:r>
        <w:rPr>
          <w:noProof/>
        </w:rPr>
        <w:t>a)</w:t>
      </w:r>
      <w:r>
        <w:rPr>
          <w:noProof/>
        </w:rPr>
        <w:tab/>
        <w:t>subclause 4.5.2 and the rules and actions defined in table 4.5.2.2, if the UE is not operating in SNPN access mode; or</w:t>
      </w:r>
    </w:p>
    <w:p w14:paraId="4144F717" w14:textId="77777777" w:rsidR="006B2D02" w:rsidRDefault="006B2D02" w:rsidP="006B2D02">
      <w:pPr>
        <w:pStyle w:val="B1"/>
        <w:rPr>
          <w:noProof/>
        </w:rPr>
      </w:pPr>
      <w:r>
        <w:rPr>
          <w:noProof/>
        </w:rPr>
        <w:t>b)</w:t>
      </w:r>
      <w:r>
        <w:rPr>
          <w:noProof/>
        </w:rPr>
        <w:tab/>
        <w:t>subclause 4.5.2A and the rules and actions defined in table 4.5.2A.2, if the UE is operating in SNPN access mode.</w:t>
      </w:r>
    </w:p>
    <w:p w14:paraId="0DC7FB5C" w14:textId="77777777" w:rsidR="006B2D02" w:rsidRDefault="006B2D02" w:rsidP="006B2D02">
      <w:pPr>
        <w:pStyle w:val="Heading3"/>
      </w:pPr>
      <w:bookmarkStart w:id="274" w:name="_Toc20232424"/>
      <w:bookmarkStart w:id="275" w:name="_Toc27746510"/>
      <w:bookmarkStart w:id="276" w:name="_Toc36212690"/>
      <w:bookmarkStart w:id="277" w:name="_Toc36656867"/>
      <w:bookmarkStart w:id="278" w:name="_Toc45286528"/>
      <w:bookmarkStart w:id="279" w:name="_Toc51943516"/>
      <w:bookmarkStart w:id="280" w:name="_Toc106696979"/>
      <w:r>
        <w:t>4.5.2</w:t>
      </w:r>
      <w:r w:rsidRPr="00FE320E">
        <w:tab/>
      </w:r>
      <w:r>
        <w:t>Determination of the access identities and access category associated with a request for access for UEs not operating in SNPN access mode</w:t>
      </w:r>
      <w:bookmarkEnd w:id="274"/>
      <w:bookmarkEnd w:id="275"/>
      <w:bookmarkEnd w:id="276"/>
      <w:bookmarkEnd w:id="277"/>
      <w:bookmarkEnd w:id="278"/>
      <w:bookmarkEnd w:id="279"/>
      <w:bookmarkEnd w:id="280"/>
    </w:p>
    <w:p w14:paraId="4C02AF45" w14:textId="77777777" w:rsidR="006B2D02" w:rsidRDefault="006B2D02" w:rsidP="006B2D02">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1E0AC269" w14:textId="77777777" w:rsidR="006B2D02" w:rsidRDefault="006B2D02" w:rsidP="006B2D02">
      <w:pPr>
        <w:rPr>
          <w:snapToGrid w:val="0"/>
        </w:rPr>
      </w:pPr>
      <w:r>
        <w:rPr>
          <w:snapToGrid w:val="0"/>
        </w:rPr>
        <w:t>The set of the access identities applicable for the request is determined by the UE in the following way:</w:t>
      </w:r>
    </w:p>
    <w:p w14:paraId="1DD0EF8B" w14:textId="77777777" w:rsidR="006B2D02" w:rsidRDefault="006B2D02" w:rsidP="006B2D02">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73826037" w14:textId="77777777" w:rsidR="006B2D02" w:rsidRDefault="006B2D02" w:rsidP="006B2D02">
      <w:pPr>
        <w:pStyle w:val="B1"/>
        <w:rPr>
          <w:snapToGrid w:val="0"/>
        </w:rPr>
      </w:pPr>
      <w:r>
        <w:rPr>
          <w:snapToGrid w:val="0"/>
        </w:rPr>
        <w:t>b)</w:t>
      </w:r>
      <w:r>
        <w:rPr>
          <w:snapToGrid w:val="0"/>
        </w:rPr>
        <w:tab/>
        <w:t>if none of the above access identities is applicable, then access identity 0 is applicable.</w:t>
      </w:r>
    </w:p>
    <w:p w14:paraId="6BB20B13" w14:textId="77777777" w:rsidR="006B2D02" w:rsidRPr="007C1B3F" w:rsidRDefault="006B2D02" w:rsidP="006B2D02">
      <w:pPr>
        <w:pStyle w:val="TH"/>
      </w:pPr>
      <w:r w:rsidRPr="007C1B3F">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6B2D02" w:rsidRPr="005F7EB0" w14:paraId="63F886AE" w14:textId="77777777" w:rsidTr="00914E0C">
        <w:trPr>
          <w:jc w:val="center"/>
        </w:trPr>
        <w:tc>
          <w:tcPr>
            <w:tcW w:w="2127" w:type="dxa"/>
            <w:tcBorders>
              <w:top w:val="single" w:sz="12" w:space="0" w:color="auto"/>
              <w:bottom w:val="single" w:sz="12" w:space="0" w:color="auto"/>
            </w:tcBorders>
          </w:tcPr>
          <w:p w14:paraId="285FC3BA" w14:textId="77777777" w:rsidR="006B2D02" w:rsidRPr="005F7EB0" w:rsidRDefault="006B2D02" w:rsidP="00914E0C">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CE478BB" w14:textId="77777777" w:rsidR="006B2D02" w:rsidRPr="005F7EB0" w:rsidRDefault="006B2D02" w:rsidP="00914E0C">
            <w:pPr>
              <w:pStyle w:val="TAH"/>
            </w:pPr>
            <w:r w:rsidRPr="005F7EB0">
              <w:rPr>
                <w:rFonts w:hint="eastAsia"/>
              </w:rPr>
              <w:t>UE configuration</w:t>
            </w:r>
          </w:p>
        </w:tc>
      </w:tr>
      <w:tr w:rsidR="006B2D02" w:rsidRPr="005F7EB0" w14:paraId="54AB6E99" w14:textId="77777777" w:rsidTr="00914E0C">
        <w:trPr>
          <w:jc w:val="center"/>
        </w:trPr>
        <w:tc>
          <w:tcPr>
            <w:tcW w:w="2127" w:type="dxa"/>
            <w:tcBorders>
              <w:top w:val="single" w:sz="12" w:space="0" w:color="auto"/>
            </w:tcBorders>
          </w:tcPr>
          <w:p w14:paraId="5053BF04" w14:textId="77777777" w:rsidR="006B2D02" w:rsidRPr="005F7EB0" w:rsidRDefault="006B2D02" w:rsidP="00914E0C">
            <w:pPr>
              <w:pStyle w:val="TAC"/>
              <w:rPr>
                <w:lang w:eastAsia="ja-JP"/>
              </w:rPr>
            </w:pPr>
            <w:r w:rsidRPr="005F7EB0">
              <w:rPr>
                <w:lang w:eastAsia="ja-JP"/>
              </w:rPr>
              <w:t>0</w:t>
            </w:r>
          </w:p>
        </w:tc>
        <w:tc>
          <w:tcPr>
            <w:tcW w:w="6761" w:type="dxa"/>
            <w:tcBorders>
              <w:top w:val="single" w:sz="12" w:space="0" w:color="auto"/>
            </w:tcBorders>
          </w:tcPr>
          <w:p w14:paraId="37D3D552" w14:textId="77777777" w:rsidR="006B2D02" w:rsidRPr="005F7EB0" w:rsidRDefault="006B2D02" w:rsidP="00914E0C">
            <w:pPr>
              <w:pStyle w:val="TAC"/>
              <w:rPr>
                <w:lang w:eastAsia="ja-JP"/>
              </w:rPr>
            </w:pPr>
            <w:r w:rsidRPr="005F7EB0">
              <w:rPr>
                <w:lang w:eastAsia="ja-JP"/>
              </w:rPr>
              <w:t>UE is not configured with any parameters from this table</w:t>
            </w:r>
          </w:p>
        </w:tc>
      </w:tr>
      <w:tr w:rsidR="006B2D02" w:rsidRPr="005F7EB0" w14:paraId="10337F22" w14:textId="77777777" w:rsidTr="00914E0C">
        <w:trPr>
          <w:jc w:val="center"/>
        </w:trPr>
        <w:tc>
          <w:tcPr>
            <w:tcW w:w="2127" w:type="dxa"/>
          </w:tcPr>
          <w:p w14:paraId="4FBECC2E" w14:textId="77777777" w:rsidR="006B2D02" w:rsidRPr="005F7EB0" w:rsidRDefault="006B2D02" w:rsidP="00914E0C">
            <w:pPr>
              <w:pStyle w:val="TAC"/>
              <w:rPr>
                <w:lang w:eastAsia="ja-JP"/>
              </w:rPr>
            </w:pPr>
            <w:r w:rsidRPr="005F7EB0">
              <w:rPr>
                <w:lang w:eastAsia="ja-JP"/>
              </w:rPr>
              <w:t>1 (NOTE 1)</w:t>
            </w:r>
          </w:p>
        </w:tc>
        <w:tc>
          <w:tcPr>
            <w:tcW w:w="6761" w:type="dxa"/>
          </w:tcPr>
          <w:p w14:paraId="65ABF06D" w14:textId="77777777" w:rsidR="006B2D02" w:rsidRPr="005F7EB0" w:rsidRDefault="006B2D02" w:rsidP="00914E0C">
            <w:pPr>
              <w:pStyle w:val="TAC"/>
              <w:rPr>
                <w:lang w:eastAsia="ja-JP"/>
              </w:rPr>
            </w:pPr>
            <w:r w:rsidRPr="005F7EB0">
              <w:rPr>
                <w:lang w:eastAsia="ja-JP"/>
              </w:rPr>
              <w:t>UE is configured for multimedia priority service (MPS).</w:t>
            </w:r>
          </w:p>
        </w:tc>
      </w:tr>
      <w:tr w:rsidR="006B2D02" w:rsidRPr="005F7EB0" w14:paraId="26261E8F" w14:textId="77777777" w:rsidTr="00914E0C">
        <w:trPr>
          <w:jc w:val="center"/>
        </w:trPr>
        <w:tc>
          <w:tcPr>
            <w:tcW w:w="2127" w:type="dxa"/>
          </w:tcPr>
          <w:p w14:paraId="22A106A8" w14:textId="77777777" w:rsidR="006B2D02" w:rsidRPr="005F7EB0" w:rsidRDefault="006B2D02" w:rsidP="00914E0C">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16892391" w14:textId="77777777" w:rsidR="006B2D02" w:rsidRPr="005F7EB0" w:rsidRDefault="006B2D02" w:rsidP="00914E0C">
            <w:pPr>
              <w:pStyle w:val="TAC"/>
              <w:rPr>
                <w:lang w:eastAsia="ja-JP"/>
              </w:rPr>
            </w:pPr>
            <w:r w:rsidRPr="005F7EB0">
              <w:rPr>
                <w:lang w:eastAsia="ja-JP"/>
              </w:rPr>
              <w:t>UE is configured for mission critical service (MCS)</w:t>
            </w:r>
            <w:r w:rsidRPr="005F7EB0">
              <w:rPr>
                <w:rFonts w:hint="eastAsia"/>
                <w:lang w:eastAsia="ja-JP"/>
              </w:rPr>
              <w:t>.</w:t>
            </w:r>
          </w:p>
        </w:tc>
      </w:tr>
      <w:tr w:rsidR="006B2D02" w:rsidRPr="005F7EB0" w14:paraId="32DBDB85" w14:textId="77777777" w:rsidTr="00914E0C">
        <w:trPr>
          <w:jc w:val="center"/>
        </w:trPr>
        <w:tc>
          <w:tcPr>
            <w:tcW w:w="2127" w:type="dxa"/>
          </w:tcPr>
          <w:p w14:paraId="1F6F2639" w14:textId="77777777" w:rsidR="006B2D02" w:rsidRPr="005F7EB0" w:rsidRDefault="006B2D02" w:rsidP="00914E0C">
            <w:pPr>
              <w:pStyle w:val="TAC"/>
              <w:rPr>
                <w:lang w:eastAsia="ja-JP"/>
              </w:rPr>
            </w:pPr>
            <w:r w:rsidRPr="005F7EB0">
              <w:rPr>
                <w:lang w:eastAsia="ja-JP"/>
              </w:rPr>
              <w:t>3-10</w:t>
            </w:r>
          </w:p>
        </w:tc>
        <w:tc>
          <w:tcPr>
            <w:tcW w:w="6761" w:type="dxa"/>
          </w:tcPr>
          <w:p w14:paraId="061A1D1F" w14:textId="77777777" w:rsidR="006B2D02" w:rsidRPr="005F7EB0" w:rsidRDefault="006B2D02" w:rsidP="00914E0C">
            <w:pPr>
              <w:pStyle w:val="TAC"/>
              <w:rPr>
                <w:lang w:eastAsia="ja-JP"/>
              </w:rPr>
            </w:pPr>
            <w:r w:rsidRPr="005F7EB0">
              <w:rPr>
                <w:lang w:eastAsia="ja-JP"/>
              </w:rPr>
              <w:t>Reserved for future use</w:t>
            </w:r>
          </w:p>
        </w:tc>
      </w:tr>
      <w:tr w:rsidR="006B2D02" w:rsidRPr="005F7EB0" w14:paraId="75DD4B75" w14:textId="77777777" w:rsidTr="00914E0C">
        <w:trPr>
          <w:trHeight w:val="252"/>
          <w:jc w:val="center"/>
        </w:trPr>
        <w:tc>
          <w:tcPr>
            <w:tcW w:w="2127" w:type="dxa"/>
          </w:tcPr>
          <w:p w14:paraId="37814C11" w14:textId="77777777" w:rsidR="006B2D02" w:rsidRPr="005F7EB0" w:rsidRDefault="006B2D02" w:rsidP="00914E0C">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64FFE57" w14:textId="77777777" w:rsidR="006B2D02" w:rsidRPr="005F7EB0" w:rsidRDefault="006B2D02" w:rsidP="00914E0C">
            <w:pPr>
              <w:pStyle w:val="TAC"/>
              <w:rPr>
                <w:lang w:eastAsia="ja-JP"/>
              </w:rPr>
            </w:pPr>
            <w:r w:rsidRPr="005F7EB0">
              <w:rPr>
                <w:rFonts w:hint="eastAsia"/>
                <w:lang w:eastAsia="ja-JP"/>
              </w:rPr>
              <w:t>Access Class 11 is configured in the UE.</w:t>
            </w:r>
          </w:p>
        </w:tc>
      </w:tr>
      <w:tr w:rsidR="006B2D02" w:rsidRPr="005F7EB0" w14:paraId="3475A0A5" w14:textId="77777777" w:rsidTr="00914E0C">
        <w:trPr>
          <w:jc w:val="center"/>
        </w:trPr>
        <w:tc>
          <w:tcPr>
            <w:tcW w:w="2127" w:type="dxa"/>
          </w:tcPr>
          <w:p w14:paraId="45A4D172" w14:textId="77777777" w:rsidR="006B2D02" w:rsidRPr="005F7EB0" w:rsidRDefault="006B2D02" w:rsidP="00914E0C">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5F03EBB0" w14:textId="77777777" w:rsidR="006B2D02" w:rsidRPr="005F7EB0" w:rsidRDefault="006B2D02" w:rsidP="00914E0C">
            <w:pPr>
              <w:pStyle w:val="TAC"/>
              <w:rPr>
                <w:lang w:eastAsia="ja-JP"/>
              </w:rPr>
            </w:pPr>
            <w:r w:rsidRPr="005F7EB0">
              <w:rPr>
                <w:rFonts w:hint="eastAsia"/>
                <w:lang w:eastAsia="ja-JP"/>
              </w:rPr>
              <w:t>Access Class 12 is configured in the UE.</w:t>
            </w:r>
          </w:p>
        </w:tc>
      </w:tr>
      <w:tr w:rsidR="006B2D02" w:rsidRPr="005F7EB0" w14:paraId="562694C7" w14:textId="77777777" w:rsidTr="00914E0C">
        <w:trPr>
          <w:jc w:val="center"/>
        </w:trPr>
        <w:tc>
          <w:tcPr>
            <w:tcW w:w="2127" w:type="dxa"/>
          </w:tcPr>
          <w:p w14:paraId="1FA0AE63" w14:textId="77777777" w:rsidR="006B2D02" w:rsidRPr="005F7EB0" w:rsidRDefault="006B2D02" w:rsidP="00914E0C">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724EDAA3" w14:textId="77777777" w:rsidR="006B2D02" w:rsidRPr="005F7EB0" w:rsidRDefault="006B2D02" w:rsidP="00914E0C">
            <w:pPr>
              <w:pStyle w:val="TAC"/>
              <w:rPr>
                <w:lang w:eastAsia="ja-JP"/>
              </w:rPr>
            </w:pPr>
            <w:r w:rsidRPr="005F7EB0">
              <w:rPr>
                <w:rFonts w:hint="eastAsia"/>
                <w:lang w:eastAsia="ja-JP"/>
              </w:rPr>
              <w:t>Access Class 13 is configured in the UE.</w:t>
            </w:r>
          </w:p>
        </w:tc>
      </w:tr>
      <w:tr w:rsidR="006B2D02" w:rsidRPr="005F7EB0" w14:paraId="349CDDCA" w14:textId="77777777" w:rsidTr="00914E0C">
        <w:trPr>
          <w:jc w:val="center"/>
        </w:trPr>
        <w:tc>
          <w:tcPr>
            <w:tcW w:w="2127" w:type="dxa"/>
          </w:tcPr>
          <w:p w14:paraId="21266FFC" w14:textId="77777777" w:rsidR="006B2D02" w:rsidRPr="005F7EB0" w:rsidRDefault="006B2D02" w:rsidP="00914E0C">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5AA2DA48" w14:textId="77777777" w:rsidR="006B2D02" w:rsidRPr="005F7EB0" w:rsidRDefault="006B2D02" w:rsidP="00914E0C">
            <w:pPr>
              <w:pStyle w:val="TAC"/>
              <w:rPr>
                <w:lang w:eastAsia="ja-JP"/>
              </w:rPr>
            </w:pPr>
            <w:r w:rsidRPr="005F7EB0">
              <w:rPr>
                <w:rFonts w:hint="eastAsia"/>
                <w:lang w:eastAsia="ja-JP"/>
              </w:rPr>
              <w:t>Access Class 14 is configured in the UE.</w:t>
            </w:r>
          </w:p>
        </w:tc>
      </w:tr>
      <w:tr w:rsidR="006B2D02" w:rsidRPr="005F7EB0" w14:paraId="109A36AC" w14:textId="77777777" w:rsidTr="00914E0C">
        <w:trPr>
          <w:jc w:val="center"/>
        </w:trPr>
        <w:tc>
          <w:tcPr>
            <w:tcW w:w="2127" w:type="dxa"/>
          </w:tcPr>
          <w:p w14:paraId="00F55BDD" w14:textId="77777777" w:rsidR="006B2D02" w:rsidRPr="005F7EB0" w:rsidRDefault="006B2D02" w:rsidP="00914E0C">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FD1D9B7" w14:textId="77777777" w:rsidR="006B2D02" w:rsidRPr="005F7EB0" w:rsidRDefault="006B2D02" w:rsidP="00914E0C">
            <w:pPr>
              <w:pStyle w:val="TAC"/>
              <w:rPr>
                <w:lang w:eastAsia="ja-JP"/>
              </w:rPr>
            </w:pPr>
            <w:r w:rsidRPr="005F7EB0">
              <w:rPr>
                <w:rFonts w:hint="eastAsia"/>
                <w:lang w:eastAsia="ja-JP"/>
              </w:rPr>
              <w:t>Access Class 15 is configured in the UE.</w:t>
            </w:r>
          </w:p>
        </w:tc>
      </w:tr>
      <w:tr w:rsidR="006B2D02" w:rsidRPr="005F7EB0" w14:paraId="5E519B59" w14:textId="77777777" w:rsidTr="00914E0C">
        <w:trPr>
          <w:jc w:val="center"/>
        </w:trPr>
        <w:tc>
          <w:tcPr>
            <w:tcW w:w="8888" w:type="dxa"/>
            <w:gridSpan w:val="2"/>
          </w:tcPr>
          <w:p w14:paraId="073026BA" w14:textId="77777777" w:rsidR="006B2D02" w:rsidRPr="002C7F92" w:rsidRDefault="006B2D02" w:rsidP="00914E0C">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 or</w:t>
            </w:r>
            <w:r w:rsidRPr="002C7F92">
              <w:br/>
              <w:t>- the UE receives the 5GS network feature support IE with the MPS indicator bit set to "Access identity 1 valid" from the RPLMN as described in subclause 5.5.1.2.4 and subclause 5.5.1.3.4.</w:t>
            </w:r>
          </w:p>
          <w:p w14:paraId="5D4A508F" w14:textId="77777777" w:rsidR="006B2D02" w:rsidRPr="002C7F92" w:rsidRDefault="006B2D02" w:rsidP="00914E0C">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0701777D" w14:textId="77777777" w:rsidR="006B2D02" w:rsidRPr="005F7EB0" w:rsidRDefault="006B2D02" w:rsidP="00914E0C">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tc>
      </w:tr>
    </w:tbl>
    <w:p w14:paraId="7BC19439" w14:textId="77777777" w:rsidR="006B2D02" w:rsidRDefault="006B2D02" w:rsidP="006B2D02">
      <w:pPr>
        <w:rPr>
          <w:lang w:eastAsia="ja-JP"/>
        </w:rPr>
      </w:pPr>
    </w:p>
    <w:p w14:paraId="4C604851" w14:textId="77777777" w:rsidR="006B2D02" w:rsidRPr="00E62D1D" w:rsidRDefault="006B2D02" w:rsidP="006B2D02">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 xml:space="preserve">prior to receiving the MPS indicator bit of the 5GS network feature support IE in the REGISTRATION ACCEPT message being </w:t>
      </w:r>
      <w:r>
        <w:rPr>
          <w:noProof/>
        </w:rPr>
        <w:t>set to "</w:t>
      </w:r>
      <w:r>
        <w:t>Access identity 1 valid</w:t>
      </w:r>
      <w:r>
        <w:rPr>
          <w:noProof/>
        </w:rPr>
        <w:t>".</w:t>
      </w:r>
    </w:p>
    <w:p w14:paraId="24C31DC6" w14:textId="77777777" w:rsidR="006B2D02" w:rsidRDefault="006B2D02" w:rsidP="006B2D02">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C5A004E" w14:textId="77777777" w:rsidR="006B2D02" w:rsidRPr="00E62D1D" w:rsidRDefault="006B2D02" w:rsidP="006B2D02">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53CAA632" w14:textId="77777777" w:rsidR="006B2D02" w:rsidRDefault="006B2D02" w:rsidP="006B2D02">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2056C1BB" w14:textId="77777777" w:rsidR="006B2D02" w:rsidRDefault="006B2D02" w:rsidP="006B2D02">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B52D62F" w14:textId="77777777" w:rsidR="006B2D02" w:rsidRDefault="006B2D02" w:rsidP="006B2D02">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3EFAC34" w14:textId="77777777" w:rsidR="006B2D02" w:rsidRDefault="006B2D02" w:rsidP="006B2D02">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4CAE2CA5" w14:textId="77777777" w:rsidR="006B2D02" w:rsidRPr="00665705" w:rsidRDefault="006B2D02" w:rsidP="006B2D02">
      <w:pPr>
        <w:pStyle w:val="NO"/>
      </w:pPr>
      <w:r w:rsidRPr="00665705">
        <w:t>NOTE:</w:t>
      </w:r>
      <w:r w:rsidRPr="00665705">
        <w:tab/>
        <w:t>The case when an access attempt matches more than one rule includes the case when multiple events trigger an access attempt at the same time.</w:t>
      </w:r>
    </w:p>
    <w:p w14:paraId="50F38331" w14:textId="77777777" w:rsidR="006B2D02" w:rsidRPr="00FE320E" w:rsidRDefault="006B2D02" w:rsidP="006B2D02">
      <w:pPr>
        <w:pStyle w:val="TH"/>
      </w:pPr>
      <w:r w:rsidRPr="00FE320E">
        <w:t>Table</w:t>
      </w:r>
      <w:r>
        <w:rPr>
          <w:noProof/>
        </w:rPr>
        <w:t> 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6B2D02" w:rsidRPr="005F7EB0" w14:paraId="2B4308F5" w14:textId="77777777" w:rsidTr="00914E0C">
        <w:trPr>
          <w:gridAfter w:val="1"/>
          <w:wAfter w:w="33" w:type="dxa"/>
          <w:jc w:val="center"/>
        </w:trPr>
        <w:tc>
          <w:tcPr>
            <w:tcW w:w="1274" w:type="dxa"/>
            <w:gridSpan w:val="2"/>
            <w:shd w:val="clear" w:color="auto" w:fill="D9D9D9"/>
          </w:tcPr>
          <w:p w14:paraId="28FCD30E" w14:textId="77777777" w:rsidR="006B2D02" w:rsidRPr="005F7EB0" w:rsidRDefault="006B2D02" w:rsidP="00914E0C">
            <w:pPr>
              <w:pStyle w:val="TAH"/>
              <w:rPr>
                <w:lang w:val="en-US"/>
              </w:rPr>
            </w:pPr>
            <w:r w:rsidRPr="005F7EB0">
              <w:rPr>
                <w:lang w:val="en-US"/>
              </w:rPr>
              <w:t>Rule #</w:t>
            </w:r>
          </w:p>
        </w:tc>
        <w:tc>
          <w:tcPr>
            <w:tcW w:w="2268" w:type="dxa"/>
            <w:gridSpan w:val="2"/>
            <w:shd w:val="clear" w:color="auto" w:fill="D9D9D9"/>
          </w:tcPr>
          <w:p w14:paraId="06399B47" w14:textId="77777777" w:rsidR="006B2D02" w:rsidRPr="005F7EB0" w:rsidRDefault="006B2D02" w:rsidP="00914E0C">
            <w:pPr>
              <w:pStyle w:val="TAH"/>
            </w:pPr>
            <w:r w:rsidRPr="005F7EB0">
              <w:t>Type of access attempt</w:t>
            </w:r>
          </w:p>
        </w:tc>
        <w:tc>
          <w:tcPr>
            <w:tcW w:w="3685" w:type="dxa"/>
            <w:gridSpan w:val="2"/>
            <w:shd w:val="clear" w:color="auto" w:fill="D9D9D9"/>
          </w:tcPr>
          <w:p w14:paraId="6B06A870" w14:textId="77777777" w:rsidR="006B2D02" w:rsidRPr="005F7EB0" w:rsidRDefault="006B2D02" w:rsidP="00914E0C">
            <w:pPr>
              <w:pStyle w:val="TAH"/>
            </w:pPr>
            <w:r w:rsidRPr="005F7EB0">
              <w:t>Requirements to be met</w:t>
            </w:r>
          </w:p>
        </w:tc>
        <w:tc>
          <w:tcPr>
            <w:tcW w:w="1464" w:type="dxa"/>
            <w:gridSpan w:val="2"/>
            <w:shd w:val="clear" w:color="auto" w:fill="D9D9D9"/>
          </w:tcPr>
          <w:p w14:paraId="7978D2FC" w14:textId="77777777" w:rsidR="006B2D02" w:rsidRPr="005F7EB0" w:rsidRDefault="006B2D02" w:rsidP="00914E0C">
            <w:pPr>
              <w:pStyle w:val="TAH"/>
              <w:rPr>
                <w:lang w:val="en-US"/>
              </w:rPr>
            </w:pPr>
            <w:r w:rsidRPr="005F7EB0">
              <w:t>Access Category</w:t>
            </w:r>
          </w:p>
        </w:tc>
      </w:tr>
      <w:tr w:rsidR="006B2D02" w:rsidRPr="005F7EB0" w14:paraId="30D7A079" w14:textId="77777777" w:rsidTr="00914E0C">
        <w:trPr>
          <w:gridAfter w:val="1"/>
          <w:wAfter w:w="33" w:type="dxa"/>
          <w:jc w:val="center"/>
        </w:trPr>
        <w:tc>
          <w:tcPr>
            <w:tcW w:w="1274" w:type="dxa"/>
            <w:gridSpan w:val="2"/>
          </w:tcPr>
          <w:p w14:paraId="45BB58C6" w14:textId="77777777" w:rsidR="006B2D02" w:rsidRPr="005F7EB0" w:rsidRDefault="006B2D02" w:rsidP="00914E0C">
            <w:pPr>
              <w:pStyle w:val="TAC"/>
              <w:rPr>
                <w:lang w:val="en-US"/>
              </w:rPr>
            </w:pPr>
            <w:r w:rsidRPr="005F7EB0">
              <w:rPr>
                <w:lang w:val="en-US"/>
              </w:rPr>
              <w:t>1</w:t>
            </w:r>
          </w:p>
        </w:tc>
        <w:tc>
          <w:tcPr>
            <w:tcW w:w="2268" w:type="dxa"/>
            <w:gridSpan w:val="2"/>
          </w:tcPr>
          <w:p w14:paraId="3F497F7E" w14:textId="77777777" w:rsidR="006B2D02" w:rsidRDefault="006B2D02" w:rsidP="00914E0C">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01ACDD45" w14:textId="77777777" w:rsidR="006B2D02" w:rsidRDefault="006B2D02" w:rsidP="00914E0C">
            <w:pPr>
              <w:pStyle w:val="TAC"/>
            </w:pPr>
            <w:r>
              <w:t>5GMM connection management procedure initiated for the purpose of transporting an LPP message</w:t>
            </w:r>
            <w:r w:rsidRPr="00386F72">
              <w:t xml:space="preserve"> </w:t>
            </w:r>
            <w:r>
              <w:t>without an ongoing 5GC-MO-LR procedure;</w:t>
            </w:r>
          </w:p>
          <w:p w14:paraId="5FB14109" w14:textId="77777777" w:rsidR="006B2D02" w:rsidRPr="005F7EB0" w:rsidRDefault="006B2D02" w:rsidP="00914E0C">
            <w:pPr>
              <w:pStyle w:val="TAC"/>
            </w:pPr>
            <w:r>
              <w:t xml:space="preserve">Access attempt to handover of ongoing MMTEL voice call, MMTEL video call or </w:t>
            </w:r>
            <w:r>
              <w:rPr>
                <w:noProof/>
              </w:rPr>
              <w:t xml:space="preserve">SMSoIP </w:t>
            </w:r>
            <w:r>
              <w:t>from non-3GPP access</w:t>
            </w:r>
          </w:p>
        </w:tc>
        <w:tc>
          <w:tcPr>
            <w:tcW w:w="3685" w:type="dxa"/>
            <w:gridSpan w:val="2"/>
          </w:tcPr>
          <w:p w14:paraId="2E18CD1D" w14:textId="77777777" w:rsidR="006B2D02" w:rsidRPr="005F7EB0" w:rsidRDefault="006B2D02" w:rsidP="00914E0C">
            <w:pPr>
              <w:pStyle w:val="TAL"/>
            </w:pPr>
            <w:r w:rsidRPr="005F7EB0">
              <w:t>Access attempt is for MT access</w:t>
            </w:r>
            <w:r>
              <w:t xml:space="preserve">, or handover of ongoing MMTEL voice call, MMTEL video call or </w:t>
            </w:r>
            <w:r>
              <w:rPr>
                <w:noProof/>
              </w:rPr>
              <w:t xml:space="preserve">SMSoIP </w:t>
            </w:r>
            <w:r>
              <w:t>from non-3GPP access</w:t>
            </w:r>
          </w:p>
          <w:p w14:paraId="0881B006" w14:textId="77777777" w:rsidR="006B2D02" w:rsidRPr="005F7EB0" w:rsidRDefault="006B2D02" w:rsidP="00914E0C">
            <w:pPr>
              <w:pStyle w:val="TAL"/>
            </w:pPr>
          </w:p>
        </w:tc>
        <w:tc>
          <w:tcPr>
            <w:tcW w:w="1464" w:type="dxa"/>
            <w:gridSpan w:val="2"/>
          </w:tcPr>
          <w:p w14:paraId="724A8B87" w14:textId="77777777" w:rsidR="006B2D02" w:rsidRPr="005F7EB0" w:rsidRDefault="006B2D02" w:rsidP="00914E0C">
            <w:pPr>
              <w:pStyle w:val="TAC"/>
            </w:pPr>
            <w:r w:rsidRPr="005F7EB0">
              <w:t>0 (= MT_acc)</w:t>
            </w:r>
            <w:r w:rsidRPr="005F7EB0">
              <w:br/>
            </w:r>
          </w:p>
        </w:tc>
      </w:tr>
      <w:tr w:rsidR="006B2D02" w:rsidRPr="005F7EB0" w14:paraId="54E574C1" w14:textId="77777777" w:rsidTr="00914E0C">
        <w:trPr>
          <w:gridAfter w:val="1"/>
          <w:wAfter w:w="33" w:type="dxa"/>
          <w:jc w:val="center"/>
        </w:trPr>
        <w:tc>
          <w:tcPr>
            <w:tcW w:w="1274" w:type="dxa"/>
            <w:gridSpan w:val="2"/>
          </w:tcPr>
          <w:p w14:paraId="5B34011F" w14:textId="77777777" w:rsidR="006B2D02" w:rsidRPr="005F7EB0" w:rsidRDefault="006B2D02" w:rsidP="00914E0C">
            <w:pPr>
              <w:pStyle w:val="TAC"/>
            </w:pPr>
            <w:r w:rsidRPr="005F7EB0">
              <w:rPr>
                <w:lang w:val="de-DE"/>
              </w:rPr>
              <w:t>2</w:t>
            </w:r>
          </w:p>
        </w:tc>
        <w:tc>
          <w:tcPr>
            <w:tcW w:w="2268" w:type="dxa"/>
            <w:gridSpan w:val="2"/>
          </w:tcPr>
          <w:p w14:paraId="751BE0D1" w14:textId="77777777" w:rsidR="006B2D02" w:rsidRPr="005F7EB0" w:rsidRDefault="006B2D02" w:rsidP="00914E0C">
            <w:pPr>
              <w:pStyle w:val="TAC"/>
            </w:pPr>
            <w:r w:rsidRPr="005F7EB0">
              <w:t>Emergency</w:t>
            </w:r>
          </w:p>
        </w:tc>
        <w:tc>
          <w:tcPr>
            <w:tcW w:w="3685" w:type="dxa"/>
            <w:gridSpan w:val="2"/>
          </w:tcPr>
          <w:p w14:paraId="498CBAF8" w14:textId="77777777" w:rsidR="006B2D02" w:rsidRPr="005F7EB0" w:rsidRDefault="006B2D02" w:rsidP="00914E0C">
            <w:pPr>
              <w:pStyle w:val="TAL"/>
            </w:pPr>
            <w:r w:rsidRPr="005F7EB0">
              <w:t>UE is attempting access for an emergency session (NOTE 1, NOTE 2)</w:t>
            </w:r>
          </w:p>
        </w:tc>
        <w:tc>
          <w:tcPr>
            <w:tcW w:w="1464" w:type="dxa"/>
            <w:gridSpan w:val="2"/>
          </w:tcPr>
          <w:p w14:paraId="36ED9E7A" w14:textId="77777777" w:rsidR="006B2D02" w:rsidRPr="005F7EB0" w:rsidRDefault="006B2D02" w:rsidP="00914E0C">
            <w:pPr>
              <w:pStyle w:val="TAC"/>
            </w:pPr>
            <w:r w:rsidRPr="005F7EB0">
              <w:rPr>
                <w:lang w:val="en-US"/>
              </w:rPr>
              <w:t>2</w:t>
            </w:r>
            <w:r w:rsidRPr="005F7EB0">
              <w:t xml:space="preserve"> (= emergency)</w:t>
            </w:r>
          </w:p>
        </w:tc>
      </w:tr>
      <w:tr w:rsidR="006B2D02" w:rsidRPr="005F7EB0" w14:paraId="3EB3E67E" w14:textId="77777777" w:rsidTr="00914E0C">
        <w:trPr>
          <w:gridAfter w:val="1"/>
          <w:wAfter w:w="33" w:type="dxa"/>
          <w:jc w:val="center"/>
        </w:trPr>
        <w:tc>
          <w:tcPr>
            <w:tcW w:w="1274" w:type="dxa"/>
            <w:gridSpan w:val="2"/>
          </w:tcPr>
          <w:p w14:paraId="01BCE011" w14:textId="77777777" w:rsidR="006B2D02" w:rsidRPr="005F7EB0" w:rsidRDefault="006B2D02" w:rsidP="00914E0C">
            <w:pPr>
              <w:pStyle w:val="TAC"/>
              <w:rPr>
                <w:lang w:val="en-US"/>
              </w:rPr>
            </w:pPr>
            <w:r w:rsidRPr="005F7EB0">
              <w:rPr>
                <w:lang w:val="en-US"/>
              </w:rPr>
              <w:t>3</w:t>
            </w:r>
          </w:p>
        </w:tc>
        <w:tc>
          <w:tcPr>
            <w:tcW w:w="2268" w:type="dxa"/>
            <w:gridSpan w:val="2"/>
          </w:tcPr>
          <w:p w14:paraId="45EC9862" w14:textId="77777777" w:rsidR="006B2D02" w:rsidRPr="005F7EB0" w:rsidRDefault="006B2D02" w:rsidP="00914E0C">
            <w:pPr>
              <w:pStyle w:val="TAC"/>
            </w:pPr>
            <w:r w:rsidRPr="005F7EB0">
              <w:t xml:space="preserve">Access attempt </w:t>
            </w:r>
            <w:r w:rsidRPr="005F7EB0">
              <w:rPr>
                <w:lang w:val="en-US"/>
              </w:rPr>
              <w:t>for operator-defined access category</w:t>
            </w:r>
          </w:p>
        </w:tc>
        <w:tc>
          <w:tcPr>
            <w:tcW w:w="3685" w:type="dxa"/>
            <w:gridSpan w:val="2"/>
          </w:tcPr>
          <w:p w14:paraId="209EC7E4" w14:textId="77777777" w:rsidR="006B2D02" w:rsidRPr="005F7EB0" w:rsidRDefault="006B2D02" w:rsidP="00914E0C">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the current PLMN</w:t>
            </w:r>
            <w:r>
              <w:t xml:space="preserve"> as specified in subclause 4.5.3</w:t>
            </w:r>
            <w:r w:rsidRPr="005F7EB0">
              <w:t>, and access attempt is matching criteria of an operator-defined access category</w:t>
            </w:r>
            <w:r>
              <w:t xml:space="preserve"> definition</w:t>
            </w:r>
          </w:p>
        </w:tc>
        <w:tc>
          <w:tcPr>
            <w:tcW w:w="1464" w:type="dxa"/>
            <w:gridSpan w:val="2"/>
          </w:tcPr>
          <w:p w14:paraId="0667299B" w14:textId="77777777" w:rsidR="006B2D02" w:rsidRPr="005F7EB0" w:rsidRDefault="006B2D02" w:rsidP="00914E0C">
            <w:pPr>
              <w:pStyle w:val="TAC"/>
              <w:rPr>
                <w:lang w:val="en-US"/>
              </w:rPr>
            </w:pPr>
            <w:r w:rsidRPr="005F7EB0">
              <w:rPr>
                <w:lang w:val="en-US"/>
              </w:rPr>
              <w:t xml:space="preserve">32-63 </w:t>
            </w:r>
            <w:r w:rsidRPr="005F7EB0">
              <w:rPr>
                <w:lang w:val="en-US"/>
              </w:rPr>
              <w:br/>
              <w:t>(= based on operator classification)</w:t>
            </w:r>
          </w:p>
        </w:tc>
      </w:tr>
      <w:tr w:rsidR="006B2D02" w:rsidRPr="00C433F1" w14:paraId="274E717B" w14:textId="77777777" w:rsidTr="00914E0C">
        <w:trPr>
          <w:gridAfter w:val="1"/>
          <w:wAfter w:w="33" w:type="dxa"/>
          <w:jc w:val="center"/>
        </w:trPr>
        <w:tc>
          <w:tcPr>
            <w:tcW w:w="1274" w:type="dxa"/>
            <w:gridSpan w:val="2"/>
          </w:tcPr>
          <w:p w14:paraId="169E38AE" w14:textId="77777777" w:rsidR="006B2D02" w:rsidRPr="00C433F1" w:rsidRDefault="006B2D02" w:rsidP="00914E0C">
            <w:pPr>
              <w:pStyle w:val="TAC"/>
              <w:rPr>
                <w:lang w:val="de-DE"/>
              </w:rPr>
            </w:pPr>
            <w:r>
              <w:rPr>
                <w:rFonts w:hint="eastAsia"/>
                <w:lang w:val="de-DE"/>
              </w:rPr>
              <w:t>3</w:t>
            </w:r>
            <w:r w:rsidRPr="001C3380">
              <w:rPr>
                <w:lang w:val="de-DE"/>
              </w:rPr>
              <w:t>.</w:t>
            </w:r>
            <w:r>
              <w:rPr>
                <w:lang w:val="de-DE"/>
              </w:rPr>
              <w:t>1</w:t>
            </w:r>
          </w:p>
        </w:tc>
        <w:tc>
          <w:tcPr>
            <w:tcW w:w="2268" w:type="dxa"/>
            <w:gridSpan w:val="2"/>
          </w:tcPr>
          <w:p w14:paraId="4EF13AEF" w14:textId="77777777" w:rsidR="006B2D02" w:rsidRPr="00013A6D" w:rsidRDefault="006B2D02" w:rsidP="00914E0C">
            <w:pPr>
              <w:pStyle w:val="TAC"/>
            </w:pPr>
            <w:r>
              <w:t xml:space="preserve">Access attempt for </w:t>
            </w:r>
            <w:r w:rsidRPr="001C3380">
              <w:rPr>
                <w:rFonts w:hint="eastAsia"/>
              </w:rPr>
              <w:t>MO exception data</w:t>
            </w:r>
          </w:p>
        </w:tc>
        <w:tc>
          <w:tcPr>
            <w:tcW w:w="3685" w:type="dxa"/>
            <w:gridSpan w:val="2"/>
          </w:tcPr>
          <w:p w14:paraId="176EC6DB" w14:textId="77777777" w:rsidR="006B2D02" w:rsidRPr="00AC622A" w:rsidRDefault="006B2D02" w:rsidP="00914E0C">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0FCF85D8" w14:textId="77777777" w:rsidR="006B2D02" w:rsidRPr="00C433F1" w:rsidRDefault="006B2D02" w:rsidP="00914E0C">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6B2D02" w:rsidRPr="005F7EB0" w14:paraId="60C80456" w14:textId="77777777" w:rsidTr="00914E0C">
        <w:trPr>
          <w:gridAfter w:val="1"/>
          <w:wAfter w:w="33" w:type="dxa"/>
          <w:jc w:val="center"/>
        </w:trPr>
        <w:tc>
          <w:tcPr>
            <w:tcW w:w="1274" w:type="dxa"/>
            <w:gridSpan w:val="2"/>
          </w:tcPr>
          <w:p w14:paraId="07645680" w14:textId="77777777" w:rsidR="006B2D02" w:rsidRPr="005F7EB0" w:rsidRDefault="006B2D02" w:rsidP="00914E0C">
            <w:pPr>
              <w:pStyle w:val="TAC"/>
              <w:rPr>
                <w:lang w:val="en-US"/>
              </w:rPr>
            </w:pPr>
            <w:r w:rsidRPr="005F7EB0">
              <w:rPr>
                <w:lang w:val="en-US"/>
              </w:rPr>
              <w:t>4</w:t>
            </w:r>
          </w:p>
        </w:tc>
        <w:tc>
          <w:tcPr>
            <w:tcW w:w="2268" w:type="dxa"/>
            <w:gridSpan w:val="2"/>
          </w:tcPr>
          <w:p w14:paraId="2F5725AC" w14:textId="77777777" w:rsidR="006B2D02" w:rsidRPr="005F7EB0" w:rsidRDefault="006B2D02" w:rsidP="00914E0C">
            <w:pPr>
              <w:pStyle w:val="TAC"/>
            </w:pPr>
            <w:r w:rsidRPr="005F7EB0">
              <w:t xml:space="preserve">Access attempt </w:t>
            </w:r>
            <w:r w:rsidRPr="005F7EB0">
              <w:rPr>
                <w:lang w:val="en-US"/>
              </w:rPr>
              <w:t>for delay tolerant service</w:t>
            </w:r>
          </w:p>
        </w:tc>
        <w:tc>
          <w:tcPr>
            <w:tcW w:w="3685" w:type="dxa"/>
            <w:gridSpan w:val="2"/>
          </w:tcPr>
          <w:p w14:paraId="3D4D01AA" w14:textId="77777777" w:rsidR="006B2D02" w:rsidRDefault="006B2D02" w:rsidP="00914E0C">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14:paraId="4E45A9DA" w14:textId="77777777" w:rsidR="006B2D02" w:rsidRDefault="006B2D02" w:rsidP="00914E0C">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PLMN or RPLMN/equivalent PLMN </w:t>
            </w:r>
          </w:p>
          <w:p w14:paraId="6191FAE4" w14:textId="77777777" w:rsidR="006B2D02" w:rsidRPr="005F7EB0" w:rsidRDefault="006B2D02" w:rsidP="00914E0C">
            <w:pPr>
              <w:pStyle w:val="TAL"/>
            </w:pPr>
            <w:r w:rsidRPr="005F7EB0">
              <w:t>(NOTE 3, NOTE 5</w:t>
            </w:r>
            <w:r>
              <w:t>, NOTE 6, NOTE 7, NOTE 8</w:t>
            </w:r>
            <w:r w:rsidRPr="005F7EB0">
              <w:t>)</w:t>
            </w:r>
          </w:p>
        </w:tc>
        <w:tc>
          <w:tcPr>
            <w:tcW w:w="1464" w:type="dxa"/>
            <w:gridSpan w:val="2"/>
          </w:tcPr>
          <w:p w14:paraId="3852EFD8" w14:textId="77777777" w:rsidR="006B2D02" w:rsidRPr="005F7EB0" w:rsidRDefault="006B2D02" w:rsidP="00914E0C">
            <w:pPr>
              <w:pStyle w:val="TAC"/>
              <w:rPr>
                <w:lang w:val="en-US"/>
              </w:rPr>
            </w:pPr>
            <w:r w:rsidRPr="005F7EB0">
              <w:rPr>
                <w:lang w:val="en-US"/>
              </w:rPr>
              <w:t>1 (= delay tolerant)</w:t>
            </w:r>
          </w:p>
        </w:tc>
      </w:tr>
      <w:tr w:rsidR="006B2D02" w:rsidRPr="00AC2623" w14:paraId="3453EE7D" w14:textId="77777777" w:rsidTr="00914E0C">
        <w:trPr>
          <w:gridBefore w:val="1"/>
          <w:wBefore w:w="33" w:type="dxa"/>
          <w:jc w:val="center"/>
        </w:trPr>
        <w:tc>
          <w:tcPr>
            <w:tcW w:w="1274" w:type="dxa"/>
            <w:gridSpan w:val="2"/>
          </w:tcPr>
          <w:p w14:paraId="745B5365" w14:textId="77777777" w:rsidR="006B2D02" w:rsidRPr="005F7EB0" w:rsidRDefault="006B2D02" w:rsidP="00914E0C">
            <w:pPr>
              <w:pStyle w:val="TAC"/>
              <w:rPr>
                <w:lang w:val="en-US"/>
              </w:rPr>
            </w:pPr>
            <w:r>
              <w:rPr>
                <w:rFonts w:hint="eastAsia"/>
                <w:lang w:eastAsia="ja-JP"/>
              </w:rPr>
              <w:t>4.1</w:t>
            </w:r>
          </w:p>
        </w:tc>
        <w:tc>
          <w:tcPr>
            <w:tcW w:w="2268" w:type="dxa"/>
            <w:gridSpan w:val="2"/>
          </w:tcPr>
          <w:p w14:paraId="6E9B4911" w14:textId="77777777" w:rsidR="006B2D02" w:rsidRPr="005F7EB0" w:rsidRDefault="006B2D02" w:rsidP="00914E0C">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564F0949" w14:textId="77777777" w:rsidR="006B2D02" w:rsidRPr="0083064D" w:rsidRDefault="006B2D02" w:rsidP="00914E0C">
            <w:pPr>
              <w:pStyle w:val="TAL"/>
            </w:pPr>
            <w:r w:rsidRPr="0083064D">
              <w:rPr>
                <w:rFonts w:hint="eastAsia"/>
              </w:rPr>
              <w:t xml:space="preserve">Access attempt is for </w:t>
            </w:r>
            <w:r w:rsidRPr="0083064D">
              <w:t>MO IMS registration related signalling (e.g. IMS initial registration, re-registration, subscription refresh)</w:t>
            </w:r>
          </w:p>
          <w:p w14:paraId="312415F4" w14:textId="77777777" w:rsidR="006B2D02" w:rsidRDefault="006B2D02" w:rsidP="00914E0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506B02B6" w14:textId="77777777" w:rsidR="006B2D02" w:rsidRPr="005F7EB0" w:rsidRDefault="006B2D02" w:rsidP="00914E0C">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6B2D02" w:rsidRPr="005F7EB0" w14:paraId="1D990B7F" w14:textId="77777777" w:rsidTr="00914E0C">
        <w:trPr>
          <w:gridAfter w:val="1"/>
          <w:wAfter w:w="33" w:type="dxa"/>
          <w:jc w:val="center"/>
        </w:trPr>
        <w:tc>
          <w:tcPr>
            <w:tcW w:w="1274" w:type="dxa"/>
            <w:gridSpan w:val="2"/>
          </w:tcPr>
          <w:p w14:paraId="12F0FA3E" w14:textId="77777777" w:rsidR="006B2D02" w:rsidRPr="005F7EB0" w:rsidRDefault="006B2D02" w:rsidP="00914E0C">
            <w:pPr>
              <w:pStyle w:val="TAC"/>
              <w:rPr>
                <w:lang w:val="en-US"/>
              </w:rPr>
            </w:pPr>
            <w:r w:rsidRPr="005F7EB0">
              <w:t>5</w:t>
            </w:r>
          </w:p>
        </w:tc>
        <w:tc>
          <w:tcPr>
            <w:tcW w:w="2268" w:type="dxa"/>
            <w:gridSpan w:val="2"/>
          </w:tcPr>
          <w:p w14:paraId="41BCE547" w14:textId="77777777" w:rsidR="006B2D02" w:rsidRPr="005F7EB0" w:rsidRDefault="006B2D02" w:rsidP="00914E0C">
            <w:pPr>
              <w:pStyle w:val="TAC"/>
            </w:pPr>
            <w:r w:rsidRPr="005F7EB0">
              <w:t>MO MMTel voice call</w:t>
            </w:r>
          </w:p>
        </w:tc>
        <w:tc>
          <w:tcPr>
            <w:tcW w:w="3685" w:type="dxa"/>
            <w:gridSpan w:val="2"/>
          </w:tcPr>
          <w:p w14:paraId="06B4BCF2" w14:textId="77777777" w:rsidR="006B2D02" w:rsidRPr="005F7EB0" w:rsidRDefault="006B2D02" w:rsidP="00914E0C">
            <w:pPr>
              <w:pStyle w:val="TAL"/>
            </w:pPr>
            <w:r w:rsidRPr="005F7EB0">
              <w:t xml:space="preserve">Access attempt is for MO MMTel voice call </w:t>
            </w:r>
          </w:p>
          <w:p w14:paraId="5EC155D2" w14:textId="77777777" w:rsidR="006B2D02" w:rsidRPr="005F7EB0" w:rsidRDefault="006B2D02" w:rsidP="00914E0C">
            <w:pPr>
              <w:pStyle w:val="TAL"/>
            </w:pPr>
            <w:r w:rsidRPr="005F7EB0">
              <w:t>or for NAS signalling connection recovery during ongoing MO MMTel voice call (NOTE 2)</w:t>
            </w:r>
          </w:p>
        </w:tc>
        <w:tc>
          <w:tcPr>
            <w:tcW w:w="1464" w:type="dxa"/>
            <w:gridSpan w:val="2"/>
          </w:tcPr>
          <w:p w14:paraId="3A064530" w14:textId="77777777" w:rsidR="006B2D02" w:rsidRPr="005F7EB0" w:rsidRDefault="006B2D02" w:rsidP="00914E0C">
            <w:pPr>
              <w:pStyle w:val="TAC"/>
            </w:pPr>
            <w:r w:rsidRPr="005F7EB0">
              <w:rPr>
                <w:lang w:val="en-US"/>
              </w:rPr>
              <w:t>4</w:t>
            </w:r>
            <w:r w:rsidRPr="005F7EB0">
              <w:t xml:space="preserve"> (= MO MMTel voice)</w:t>
            </w:r>
            <w:r w:rsidRPr="005F7EB0">
              <w:br/>
            </w:r>
          </w:p>
        </w:tc>
      </w:tr>
      <w:tr w:rsidR="006B2D02" w:rsidRPr="005F7EB0" w14:paraId="097B58BC" w14:textId="77777777" w:rsidTr="00914E0C">
        <w:trPr>
          <w:gridAfter w:val="1"/>
          <w:wAfter w:w="33" w:type="dxa"/>
          <w:jc w:val="center"/>
        </w:trPr>
        <w:tc>
          <w:tcPr>
            <w:tcW w:w="1274" w:type="dxa"/>
            <w:gridSpan w:val="2"/>
          </w:tcPr>
          <w:p w14:paraId="135ABE70" w14:textId="77777777" w:rsidR="006B2D02" w:rsidRPr="005F7EB0" w:rsidRDefault="006B2D02" w:rsidP="00914E0C">
            <w:pPr>
              <w:pStyle w:val="TAC"/>
              <w:rPr>
                <w:lang w:val="en-US"/>
              </w:rPr>
            </w:pPr>
            <w:r w:rsidRPr="005F7EB0">
              <w:rPr>
                <w:lang w:val="en-US"/>
              </w:rPr>
              <w:t>6</w:t>
            </w:r>
          </w:p>
        </w:tc>
        <w:tc>
          <w:tcPr>
            <w:tcW w:w="2268" w:type="dxa"/>
            <w:gridSpan w:val="2"/>
          </w:tcPr>
          <w:p w14:paraId="1B48841D" w14:textId="77777777" w:rsidR="006B2D02" w:rsidRPr="005F7EB0" w:rsidRDefault="006B2D02" w:rsidP="00914E0C">
            <w:pPr>
              <w:pStyle w:val="TAC"/>
            </w:pPr>
            <w:r w:rsidRPr="005F7EB0">
              <w:t>MO MMTel video call</w:t>
            </w:r>
          </w:p>
        </w:tc>
        <w:tc>
          <w:tcPr>
            <w:tcW w:w="3685" w:type="dxa"/>
            <w:gridSpan w:val="2"/>
          </w:tcPr>
          <w:p w14:paraId="48011391" w14:textId="77777777" w:rsidR="006B2D02" w:rsidRPr="005F7EB0" w:rsidRDefault="006B2D02" w:rsidP="00914E0C">
            <w:pPr>
              <w:pStyle w:val="TAL"/>
            </w:pPr>
            <w:r w:rsidRPr="005F7EB0">
              <w:t xml:space="preserve">Access attempt is for MO MMTel video call </w:t>
            </w:r>
          </w:p>
          <w:p w14:paraId="6C588301" w14:textId="77777777" w:rsidR="006B2D02" w:rsidRPr="005F7EB0" w:rsidRDefault="006B2D02" w:rsidP="00914E0C">
            <w:pPr>
              <w:pStyle w:val="TAL"/>
            </w:pPr>
            <w:r w:rsidRPr="005F7EB0">
              <w:t>or for NAS signalling connection recovery during ongoing MO MMTel video call (NOTE 2)</w:t>
            </w:r>
          </w:p>
        </w:tc>
        <w:tc>
          <w:tcPr>
            <w:tcW w:w="1464" w:type="dxa"/>
            <w:gridSpan w:val="2"/>
          </w:tcPr>
          <w:p w14:paraId="1AA6BBB2" w14:textId="77777777" w:rsidR="006B2D02" w:rsidRPr="005F7EB0" w:rsidRDefault="006B2D02" w:rsidP="00914E0C">
            <w:pPr>
              <w:pStyle w:val="TAC"/>
            </w:pPr>
            <w:r w:rsidRPr="005F7EB0">
              <w:rPr>
                <w:lang w:val="en-US"/>
              </w:rPr>
              <w:t>5</w:t>
            </w:r>
            <w:r w:rsidRPr="005F7EB0">
              <w:t xml:space="preserve"> (= MO MMTel video)</w:t>
            </w:r>
            <w:r w:rsidRPr="005F7EB0">
              <w:br/>
            </w:r>
          </w:p>
        </w:tc>
      </w:tr>
      <w:tr w:rsidR="006B2D02" w:rsidRPr="005F7EB0" w14:paraId="2141F668" w14:textId="77777777" w:rsidTr="00914E0C">
        <w:trPr>
          <w:gridAfter w:val="1"/>
          <w:wAfter w:w="33" w:type="dxa"/>
          <w:jc w:val="center"/>
        </w:trPr>
        <w:tc>
          <w:tcPr>
            <w:tcW w:w="1274" w:type="dxa"/>
            <w:gridSpan w:val="2"/>
          </w:tcPr>
          <w:p w14:paraId="5C07D932" w14:textId="77777777" w:rsidR="006B2D02" w:rsidRPr="005F7EB0" w:rsidRDefault="006B2D02" w:rsidP="00914E0C">
            <w:pPr>
              <w:pStyle w:val="TAC"/>
              <w:rPr>
                <w:lang w:val="en-US"/>
              </w:rPr>
            </w:pPr>
            <w:r w:rsidRPr="005F7EB0">
              <w:rPr>
                <w:lang w:val="en-US"/>
              </w:rPr>
              <w:t>7</w:t>
            </w:r>
          </w:p>
        </w:tc>
        <w:tc>
          <w:tcPr>
            <w:tcW w:w="2268" w:type="dxa"/>
            <w:gridSpan w:val="2"/>
          </w:tcPr>
          <w:p w14:paraId="34243625" w14:textId="77777777" w:rsidR="006B2D02" w:rsidRPr="005F7EB0" w:rsidRDefault="006B2D02" w:rsidP="00914E0C">
            <w:pPr>
              <w:pStyle w:val="TAC"/>
            </w:pPr>
            <w:r w:rsidRPr="005F7EB0">
              <w:t>MO SMS over NAS or MO SMSoIP</w:t>
            </w:r>
          </w:p>
        </w:tc>
        <w:tc>
          <w:tcPr>
            <w:tcW w:w="3685" w:type="dxa"/>
            <w:gridSpan w:val="2"/>
          </w:tcPr>
          <w:p w14:paraId="6C3E0141" w14:textId="77777777" w:rsidR="006B2D02" w:rsidRPr="005F7EB0" w:rsidRDefault="006B2D02" w:rsidP="00914E0C">
            <w:pPr>
              <w:pStyle w:val="TAL"/>
            </w:pPr>
            <w:r w:rsidRPr="005F7EB0">
              <w:t>Access attempt is for MO SMS over NAS (NOTE 4) or MO SMS over SMSoIP transfer</w:t>
            </w:r>
          </w:p>
          <w:p w14:paraId="21C31652" w14:textId="77777777" w:rsidR="006B2D02" w:rsidRPr="005F7EB0" w:rsidRDefault="006B2D02" w:rsidP="00914E0C">
            <w:pPr>
              <w:pStyle w:val="TAL"/>
            </w:pPr>
            <w:r w:rsidRPr="005F7EB0">
              <w:t>or for NAS signalling connection recovery during ongoing MO SMS or SMSoIP transfer (NOTE 2)</w:t>
            </w:r>
          </w:p>
        </w:tc>
        <w:tc>
          <w:tcPr>
            <w:tcW w:w="1464" w:type="dxa"/>
            <w:gridSpan w:val="2"/>
          </w:tcPr>
          <w:p w14:paraId="543C1D6E" w14:textId="77777777" w:rsidR="006B2D02" w:rsidRPr="005F7EB0" w:rsidRDefault="006B2D02" w:rsidP="00914E0C">
            <w:pPr>
              <w:pStyle w:val="TAC"/>
            </w:pPr>
            <w:r w:rsidRPr="005F7EB0">
              <w:rPr>
                <w:lang w:val="en-US"/>
              </w:rPr>
              <w:t>6</w:t>
            </w:r>
            <w:r w:rsidRPr="005F7EB0">
              <w:t xml:space="preserve"> (= MO SMS and SMSoIP)</w:t>
            </w:r>
            <w:r w:rsidRPr="005F7EB0">
              <w:br/>
            </w:r>
          </w:p>
        </w:tc>
      </w:tr>
      <w:tr w:rsidR="006B2D02" w:rsidRPr="005F7EB0" w14:paraId="192023C9"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A96A767" w14:textId="77777777" w:rsidR="006B2D02" w:rsidRPr="005F7EB0" w:rsidRDefault="006B2D02" w:rsidP="00914E0C">
            <w:pPr>
              <w:pStyle w:val="TAC"/>
              <w:rPr>
                <w:lang w:val="en-US"/>
              </w:rPr>
            </w:pPr>
            <w:r w:rsidRPr="005F7EB0">
              <w:rPr>
                <w:lang w:val="en-US"/>
              </w:rPr>
              <w:t>8</w:t>
            </w:r>
          </w:p>
        </w:tc>
        <w:tc>
          <w:tcPr>
            <w:tcW w:w="2268" w:type="dxa"/>
            <w:gridSpan w:val="2"/>
            <w:tcBorders>
              <w:top w:val="single" w:sz="4" w:space="0" w:color="auto"/>
              <w:left w:val="single" w:sz="4" w:space="0" w:color="auto"/>
              <w:bottom w:val="single" w:sz="4" w:space="0" w:color="auto"/>
              <w:right w:val="single" w:sz="4" w:space="0" w:color="auto"/>
            </w:tcBorders>
          </w:tcPr>
          <w:p w14:paraId="00A12065" w14:textId="77777777" w:rsidR="006B2D02" w:rsidRPr="005F7EB0" w:rsidRDefault="006B2D02" w:rsidP="00914E0C">
            <w:pPr>
              <w:pStyle w:val="TAC"/>
            </w:pPr>
            <w:r w:rsidRPr="005F7EB0">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40646D7A" w14:textId="77777777" w:rsidR="006B2D02" w:rsidRPr="005F7EB0" w:rsidRDefault="006B2D02" w:rsidP="00914E0C">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67C8B04B" w14:textId="77777777" w:rsidR="006B2D02" w:rsidRPr="005F7EB0" w:rsidRDefault="006B2D02" w:rsidP="00914E0C">
            <w:pPr>
              <w:pStyle w:val="TAC"/>
              <w:rPr>
                <w:lang w:val="en-US"/>
              </w:rPr>
            </w:pPr>
            <w:r w:rsidRPr="005F7EB0">
              <w:rPr>
                <w:lang w:val="en-US"/>
              </w:rPr>
              <w:t>3 (= MO_sig)</w:t>
            </w:r>
          </w:p>
        </w:tc>
      </w:tr>
      <w:tr w:rsidR="006B2D02" w:rsidRPr="00386F72" w14:paraId="5EE091C0"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1099723" w14:textId="77777777" w:rsidR="006B2D02" w:rsidRPr="00386F72" w:rsidRDefault="006B2D02" w:rsidP="00914E0C">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67F7C745" w14:textId="77777777" w:rsidR="006B2D02" w:rsidRPr="00386F72" w:rsidRDefault="006B2D02" w:rsidP="00914E0C">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27A48CB1" w14:textId="77777777" w:rsidR="006B2D02" w:rsidRPr="00386F72" w:rsidRDefault="006B2D02" w:rsidP="00914E0C">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6EB63372" w14:textId="77777777" w:rsidR="006B2D02" w:rsidRPr="00386F72" w:rsidRDefault="006B2D02" w:rsidP="00914E0C">
            <w:pPr>
              <w:pStyle w:val="TAC"/>
            </w:pPr>
            <w:r>
              <w:t>3 (= MO_sig)</w:t>
            </w:r>
          </w:p>
        </w:tc>
      </w:tr>
      <w:tr w:rsidR="006B2D02" w:rsidRPr="00386F72" w14:paraId="430AC495"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8445DF8" w14:textId="77777777" w:rsidR="006B2D02" w:rsidRDefault="006B2D02" w:rsidP="00914E0C">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21D5F087" w14:textId="77777777" w:rsidR="006B2D02" w:rsidRDefault="006B2D02" w:rsidP="00914E0C">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7792111" w14:textId="77777777" w:rsidR="006B2D02" w:rsidRDefault="006B2D02" w:rsidP="00914E0C">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6CF66197" w14:textId="77777777" w:rsidR="006B2D02" w:rsidRDefault="006B2D02" w:rsidP="00914E0C">
            <w:pPr>
              <w:pStyle w:val="TAC"/>
            </w:pPr>
            <w:r w:rsidRPr="00AF7D2A">
              <w:t>3 (= MO_sig)</w:t>
            </w:r>
          </w:p>
        </w:tc>
      </w:tr>
      <w:tr w:rsidR="006B2D02" w:rsidRPr="005F7EB0" w14:paraId="05809F14"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F24632C" w14:textId="77777777" w:rsidR="006B2D02" w:rsidRPr="005F7EB0" w:rsidRDefault="006B2D02" w:rsidP="00914E0C">
            <w:pPr>
              <w:pStyle w:val="TAC"/>
              <w:rPr>
                <w:lang w:val="en-US"/>
              </w:rPr>
            </w:pPr>
            <w:r w:rsidRPr="005F7EB0">
              <w:rPr>
                <w:lang w:val="en-US"/>
              </w:rPr>
              <w:t>9</w:t>
            </w:r>
          </w:p>
        </w:tc>
        <w:tc>
          <w:tcPr>
            <w:tcW w:w="2268" w:type="dxa"/>
            <w:gridSpan w:val="2"/>
            <w:tcBorders>
              <w:top w:val="single" w:sz="4" w:space="0" w:color="auto"/>
              <w:left w:val="single" w:sz="4" w:space="0" w:color="auto"/>
              <w:bottom w:val="single" w:sz="4" w:space="0" w:color="auto"/>
              <w:right w:val="single" w:sz="4" w:space="0" w:color="auto"/>
            </w:tcBorders>
          </w:tcPr>
          <w:p w14:paraId="01FD36B3" w14:textId="77777777" w:rsidR="006B2D02" w:rsidRPr="005F7EB0" w:rsidRDefault="006B2D02" w:rsidP="00914E0C">
            <w:pPr>
              <w:pStyle w:val="TAC"/>
            </w:pPr>
            <w:r w:rsidRPr="005F7EB0">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6A282ED7" w14:textId="77777777" w:rsidR="006B2D02" w:rsidRPr="005F7EB0" w:rsidRDefault="006B2D02" w:rsidP="00914E0C">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2299E8B1" w14:textId="77777777" w:rsidR="006B2D02" w:rsidRPr="005F7EB0" w:rsidRDefault="006B2D02" w:rsidP="00914E0C">
            <w:pPr>
              <w:pStyle w:val="TAC"/>
              <w:rPr>
                <w:lang w:val="en-US"/>
              </w:rPr>
            </w:pPr>
            <w:r w:rsidRPr="005F7EB0">
              <w:t>7</w:t>
            </w:r>
            <w:r w:rsidRPr="005F7EB0">
              <w:rPr>
                <w:lang w:val="en-US"/>
              </w:rPr>
              <w:t xml:space="preserve"> (= MO_data)</w:t>
            </w:r>
          </w:p>
        </w:tc>
      </w:tr>
      <w:tr w:rsidR="006B2D02" w:rsidRPr="005F7EB0" w14:paraId="25146EA8"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2636E66" w14:textId="77777777" w:rsidR="006B2D02" w:rsidRPr="005F7EB0" w:rsidRDefault="006B2D02" w:rsidP="00914E0C">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2B8F185F" w14:textId="77777777" w:rsidR="006B2D02" w:rsidRPr="005F7EB0" w:rsidRDefault="006B2D02" w:rsidP="00914E0C">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2BA6BBC5" w14:textId="77777777" w:rsidR="006B2D02" w:rsidRPr="005F7EB0" w:rsidRDefault="006B2D02" w:rsidP="00914E0C">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367E4471" w14:textId="77777777" w:rsidR="006B2D02" w:rsidRPr="005F7EB0" w:rsidRDefault="006B2D02" w:rsidP="00914E0C">
            <w:pPr>
              <w:pStyle w:val="TAC"/>
            </w:pPr>
            <w:r>
              <w:t>7</w:t>
            </w:r>
            <w:r w:rsidRPr="00403F4F">
              <w:rPr>
                <w:lang w:val="en-US"/>
              </w:rPr>
              <w:t xml:space="preserve"> (= MO_data)</w:t>
            </w:r>
          </w:p>
        </w:tc>
      </w:tr>
      <w:tr w:rsidR="006B2D02" w:rsidRPr="005F7EB0" w14:paraId="43361DF8" w14:textId="77777777" w:rsidTr="00914E0C">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1BE5E113" w14:textId="77777777" w:rsidR="006B2D02" w:rsidRPr="005F7EB0" w:rsidRDefault="006B2D02" w:rsidP="00914E0C">
            <w:pPr>
              <w:pStyle w:val="TAN"/>
            </w:pPr>
            <w:r w:rsidRPr="005F7EB0">
              <w:t>NOTE 1:</w:t>
            </w:r>
            <w:r w:rsidRPr="005F7EB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5CF858A9" w14:textId="77777777" w:rsidR="006B2D02" w:rsidRDefault="006B2D02" w:rsidP="00914E0C">
            <w:pPr>
              <w:pStyle w:val="TAN"/>
            </w:pPr>
            <w:r w:rsidRPr="005F7EB0">
              <w:t>NOTE 2:</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3E6E4587" w14:textId="77777777" w:rsidR="006B2D02" w:rsidRPr="005F7EB0" w:rsidRDefault="006B2D02" w:rsidP="00914E0C">
            <w:pPr>
              <w:pStyle w:val="TAN"/>
            </w:pPr>
            <w:r w:rsidRPr="00620671">
              <w:t>NOTE 2</w:t>
            </w:r>
            <w:r>
              <w:rPr>
                <w:rFonts w:hint="eastAsia"/>
                <w:lang w:eastAsia="ja-JP"/>
              </w:rPr>
              <w:t>a</w:t>
            </w:r>
            <w:r w:rsidRPr="00620671">
              <w:t xml:space="preserve">: </w:t>
            </w:r>
            <w:r w:rsidRPr="00620671">
              <w:tab/>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276E28BB" w14:textId="77777777" w:rsidR="006B2D02" w:rsidRPr="005F7EB0" w:rsidRDefault="006B2D02" w:rsidP="00914E0C">
            <w:pPr>
              <w:pStyle w:val="TAN"/>
            </w:pPr>
            <w:r w:rsidRPr="005F7EB0">
              <w:t>NOTE 3:</w:t>
            </w:r>
            <w:r w:rsidRPr="005F7EB0">
              <w:tab/>
              <w:t>If the UE selects a new PLMN, then the selected PLMN is used to check the membership; otherwise the UE uses the RLPMN or a PLMN equivalent to the RPLMN.</w:t>
            </w:r>
          </w:p>
          <w:p w14:paraId="481D5BDC" w14:textId="77777777" w:rsidR="006B2D02" w:rsidRPr="005F7EB0" w:rsidRDefault="006B2D02" w:rsidP="00914E0C">
            <w:pPr>
              <w:pStyle w:val="TAN"/>
            </w:pPr>
            <w:r w:rsidRPr="005F7EB0">
              <w:t>NOTE 4:</w:t>
            </w:r>
            <w:r w:rsidRPr="005F7EB0">
              <w:tab/>
              <w:t xml:space="preserve">This includes the 5GMM connection management procedures triggered by the UE-initiated NAS transport procedure for transporting the MO SMS. </w:t>
            </w:r>
          </w:p>
          <w:p w14:paraId="2959DD2B" w14:textId="77777777" w:rsidR="006B2D02" w:rsidRDefault="006B2D02" w:rsidP="00914E0C">
            <w:pPr>
              <w:pStyle w:val="TAN"/>
            </w:pPr>
            <w:r w:rsidRPr="005F7EB0">
              <w:t>NOTE 5:</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14:paraId="778670B7" w14:textId="77777777" w:rsidR="006B2D02" w:rsidRDefault="006B2D02" w:rsidP="00914E0C">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B9F2239" w14:textId="77777777" w:rsidR="006B2D02" w:rsidRDefault="006B2D02" w:rsidP="00914E0C">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22F0EDC1" w14:textId="77777777" w:rsidR="006B2D02" w:rsidRDefault="006B2D02" w:rsidP="00914E0C">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0FDDC122" w14:textId="77777777" w:rsidR="006B2D02" w:rsidRDefault="006B2D02" w:rsidP="00914E0C">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4946FBC9" w14:textId="77777777" w:rsidR="006B2D02" w:rsidRPr="005F7EB0" w:rsidRDefault="006B2D02" w:rsidP="00914E0C">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tc>
      </w:tr>
    </w:tbl>
    <w:p w14:paraId="0E2885AB" w14:textId="77777777" w:rsidR="006B2D02" w:rsidRDefault="006B2D02" w:rsidP="006B2D02"/>
    <w:p w14:paraId="439CAB0A" w14:textId="77777777" w:rsidR="006B2D02" w:rsidRDefault="006B2D02" w:rsidP="006B2D02">
      <w:pPr>
        <w:pStyle w:val="Heading3"/>
      </w:pPr>
      <w:bookmarkStart w:id="281" w:name="_Toc20232425"/>
      <w:bookmarkStart w:id="282" w:name="_Toc27746511"/>
      <w:bookmarkStart w:id="283" w:name="_Toc36212691"/>
      <w:bookmarkStart w:id="284" w:name="_Toc36656868"/>
      <w:bookmarkStart w:id="285" w:name="_Toc45286529"/>
      <w:bookmarkStart w:id="286" w:name="_Toc51943517"/>
      <w:bookmarkStart w:id="287" w:name="_Toc106696980"/>
      <w:r>
        <w:t>4.5.2A</w:t>
      </w:r>
      <w:r w:rsidRPr="00FE320E">
        <w:tab/>
      </w:r>
      <w:r>
        <w:t>Determination of the access identities and access category associated with a request for access for UEs operating in SNPN access mode</w:t>
      </w:r>
      <w:bookmarkEnd w:id="281"/>
      <w:bookmarkEnd w:id="282"/>
      <w:bookmarkEnd w:id="283"/>
      <w:bookmarkEnd w:id="284"/>
      <w:bookmarkEnd w:id="285"/>
      <w:bookmarkEnd w:id="286"/>
      <w:bookmarkEnd w:id="287"/>
    </w:p>
    <w:p w14:paraId="6C5A8821" w14:textId="77777777" w:rsidR="006B2D02" w:rsidRDefault="006B2D02" w:rsidP="006B2D02">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8255099" w14:textId="77777777" w:rsidR="006B2D02" w:rsidRDefault="006B2D02" w:rsidP="006B2D02">
      <w:pPr>
        <w:rPr>
          <w:snapToGrid w:val="0"/>
        </w:rPr>
      </w:pPr>
      <w:r>
        <w:rPr>
          <w:snapToGrid w:val="0"/>
        </w:rPr>
        <w:t>The set of the access identities applicable for the request is determined by the UE in the following way:</w:t>
      </w:r>
    </w:p>
    <w:p w14:paraId="7A91EC19" w14:textId="77777777" w:rsidR="006B2D02" w:rsidRDefault="006B2D02" w:rsidP="006B2D02">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4B1B7836" w14:textId="77777777" w:rsidR="006B2D02" w:rsidRDefault="006B2D02" w:rsidP="006B2D02">
      <w:pPr>
        <w:pStyle w:val="B1"/>
        <w:rPr>
          <w:snapToGrid w:val="0"/>
        </w:rPr>
      </w:pPr>
      <w:r>
        <w:rPr>
          <w:snapToGrid w:val="0"/>
        </w:rPr>
        <w:t>b)</w:t>
      </w:r>
      <w:r>
        <w:rPr>
          <w:snapToGrid w:val="0"/>
        </w:rPr>
        <w:tab/>
        <w:t>if none of the above access identities is applicable, then access identity 0 is applicable.</w:t>
      </w:r>
    </w:p>
    <w:p w14:paraId="77DF96A4" w14:textId="77777777" w:rsidR="006B2D02" w:rsidRPr="007C1B3F" w:rsidRDefault="006B2D02" w:rsidP="006B2D02">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6B2D02" w:rsidRPr="005F7EB0" w14:paraId="5CDA3650" w14:textId="77777777" w:rsidTr="00914E0C">
        <w:trPr>
          <w:jc w:val="center"/>
        </w:trPr>
        <w:tc>
          <w:tcPr>
            <w:tcW w:w="2127" w:type="dxa"/>
            <w:tcBorders>
              <w:top w:val="single" w:sz="12" w:space="0" w:color="auto"/>
              <w:bottom w:val="single" w:sz="12" w:space="0" w:color="auto"/>
            </w:tcBorders>
          </w:tcPr>
          <w:p w14:paraId="57A3086A" w14:textId="77777777" w:rsidR="006B2D02" w:rsidRPr="005F7EB0" w:rsidRDefault="006B2D02" w:rsidP="00914E0C">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2486A7A5" w14:textId="77777777" w:rsidR="006B2D02" w:rsidRPr="005F7EB0" w:rsidRDefault="006B2D02" w:rsidP="00914E0C">
            <w:pPr>
              <w:pStyle w:val="TAH"/>
            </w:pPr>
            <w:r w:rsidRPr="005F7EB0">
              <w:rPr>
                <w:rFonts w:hint="eastAsia"/>
              </w:rPr>
              <w:t>UE configuration</w:t>
            </w:r>
          </w:p>
        </w:tc>
      </w:tr>
      <w:tr w:rsidR="006B2D02" w:rsidRPr="005F7EB0" w14:paraId="51A54E98" w14:textId="77777777" w:rsidTr="00914E0C">
        <w:trPr>
          <w:jc w:val="center"/>
        </w:trPr>
        <w:tc>
          <w:tcPr>
            <w:tcW w:w="2127" w:type="dxa"/>
            <w:tcBorders>
              <w:top w:val="single" w:sz="12" w:space="0" w:color="auto"/>
            </w:tcBorders>
          </w:tcPr>
          <w:p w14:paraId="3A627EF1" w14:textId="77777777" w:rsidR="006B2D02" w:rsidRPr="005F7EB0" w:rsidRDefault="006B2D02" w:rsidP="00914E0C">
            <w:pPr>
              <w:pStyle w:val="TAC"/>
              <w:rPr>
                <w:lang w:eastAsia="ja-JP"/>
              </w:rPr>
            </w:pPr>
            <w:r w:rsidRPr="005F7EB0">
              <w:rPr>
                <w:lang w:eastAsia="ja-JP"/>
              </w:rPr>
              <w:t>0</w:t>
            </w:r>
          </w:p>
        </w:tc>
        <w:tc>
          <w:tcPr>
            <w:tcW w:w="6761" w:type="dxa"/>
            <w:tcBorders>
              <w:top w:val="single" w:sz="12" w:space="0" w:color="auto"/>
            </w:tcBorders>
          </w:tcPr>
          <w:p w14:paraId="6FACC242" w14:textId="77777777" w:rsidR="006B2D02" w:rsidRPr="005F7EB0" w:rsidRDefault="006B2D02" w:rsidP="00914E0C">
            <w:pPr>
              <w:pStyle w:val="TAC"/>
              <w:rPr>
                <w:lang w:eastAsia="ja-JP"/>
              </w:rPr>
            </w:pPr>
            <w:r w:rsidRPr="005F7EB0">
              <w:rPr>
                <w:lang w:eastAsia="ja-JP"/>
              </w:rPr>
              <w:t>UE is not configured with any parameters from this table</w:t>
            </w:r>
          </w:p>
        </w:tc>
      </w:tr>
      <w:tr w:rsidR="006B2D02" w:rsidRPr="005F7EB0" w14:paraId="282B4237" w14:textId="77777777" w:rsidTr="00914E0C">
        <w:trPr>
          <w:jc w:val="center"/>
        </w:trPr>
        <w:tc>
          <w:tcPr>
            <w:tcW w:w="2127" w:type="dxa"/>
          </w:tcPr>
          <w:p w14:paraId="4DC4F75B" w14:textId="77777777" w:rsidR="006B2D02" w:rsidRPr="005F7EB0" w:rsidRDefault="006B2D02" w:rsidP="00914E0C">
            <w:pPr>
              <w:pStyle w:val="TAC"/>
              <w:rPr>
                <w:lang w:eastAsia="ja-JP"/>
              </w:rPr>
            </w:pPr>
            <w:r w:rsidRPr="005F7EB0">
              <w:rPr>
                <w:lang w:eastAsia="ja-JP"/>
              </w:rPr>
              <w:t>1 (NOTE 1)</w:t>
            </w:r>
          </w:p>
        </w:tc>
        <w:tc>
          <w:tcPr>
            <w:tcW w:w="6761" w:type="dxa"/>
          </w:tcPr>
          <w:p w14:paraId="18524B9B" w14:textId="77777777" w:rsidR="006B2D02" w:rsidRPr="005F7EB0" w:rsidRDefault="006B2D02" w:rsidP="00914E0C">
            <w:pPr>
              <w:pStyle w:val="TAC"/>
              <w:rPr>
                <w:lang w:eastAsia="ja-JP"/>
              </w:rPr>
            </w:pPr>
            <w:r w:rsidRPr="005F7EB0">
              <w:rPr>
                <w:lang w:eastAsia="ja-JP"/>
              </w:rPr>
              <w:t>UE is configured for multimedia priority service (MPS).</w:t>
            </w:r>
          </w:p>
        </w:tc>
      </w:tr>
      <w:tr w:rsidR="006B2D02" w:rsidRPr="005F7EB0" w14:paraId="5EEEBD84" w14:textId="77777777" w:rsidTr="00914E0C">
        <w:trPr>
          <w:jc w:val="center"/>
        </w:trPr>
        <w:tc>
          <w:tcPr>
            <w:tcW w:w="2127" w:type="dxa"/>
          </w:tcPr>
          <w:p w14:paraId="1E9807B5" w14:textId="77777777" w:rsidR="006B2D02" w:rsidRPr="005F7EB0" w:rsidRDefault="006B2D02" w:rsidP="00914E0C">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496C686B" w14:textId="77777777" w:rsidR="006B2D02" w:rsidRPr="005F7EB0" w:rsidRDefault="006B2D02" w:rsidP="00914E0C">
            <w:pPr>
              <w:pStyle w:val="TAC"/>
              <w:rPr>
                <w:lang w:eastAsia="ja-JP"/>
              </w:rPr>
            </w:pPr>
            <w:r w:rsidRPr="005F7EB0">
              <w:rPr>
                <w:lang w:eastAsia="ja-JP"/>
              </w:rPr>
              <w:t>UE is configured for mission critical service (MCS)</w:t>
            </w:r>
            <w:r w:rsidRPr="005F7EB0">
              <w:rPr>
                <w:rFonts w:hint="eastAsia"/>
                <w:lang w:eastAsia="ja-JP"/>
              </w:rPr>
              <w:t>.</w:t>
            </w:r>
          </w:p>
        </w:tc>
      </w:tr>
      <w:tr w:rsidR="006B2D02" w:rsidRPr="005F7EB0" w14:paraId="1E09640D" w14:textId="77777777" w:rsidTr="00914E0C">
        <w:trPr>
          <w:jc w:val="center"/>
        </w:trPr>
        <w:tc>
          <w:tcPr>
            <w:tcW w:w="2127" w:type="dxa"/>
          </w:tcPr>
          <w:p w14:paraId="07E95955" w14:textId="77777777" w:rsidR="006B2D02" w:rsidRPr="005F7EB0" w:rsidRDefault="006B2D02" w:rsidP="00914E0C">
            <w:pPr>
              <w:pStyle w:val="TAC"/>
              <w:rPr>
                <w:lang w:eastAsia="ja-JP"/>
              </w:rPr>
            </w:pPr>
            <w:r w:rsidRPr="005F7EB0">
              <w:rPr>
                <w:lang w:eastAsia="ja-JP"/>
              </w:rPr>
              <w:t>3-10</w:t>
            </w:r>
          </w:p>
        </w:tc>
        <w:tc>
          <w:tcPr>
            <w:tcW w:w="6761" w:type="dxa"/>
          </w:tcPr>
          <w:p w14:paraId="1E14C655" w14:textId="77777777" w:rsidR="006B2D02" w:rsidRPr="005F7EB0" w:rsidRDefault="006B2D02" w:rsidP="00914E0C">
            <w:pPr>
              <w:pStyle w:val="TAC"/>
              <w:rPr>
                <w:lang w:eastAsia="ja-JP"/>
              </w:rPr>
            </w:pPr>
            <w:r w:rsidRPr="005F7EB0">
              <w:rPr>
                <w:lang w:eastAsia="ja-JP"/>
              </w:rPr>
              <w:t>Reserved for future use</w:t>
            </w:r>
          </w:p>
        </w:tc>
      </w:tr>
      <w:tr w:rsidR="006B2D02" w:rsidRPr="005F7EB0" w14:paraId="41BBFACA" w14:textId="77777777" w:rsidTr="00914E0C">
        <w:trPr>
          <w:trHeight w:val="252"/>
          <w:jc w:val="center"/>
        </w:trPr>
        <w:tc>
          <w:tcPr>
            <w:tcW w:w="2127" w:type="dxa"/>
          </w:tcPr>
          <w:p w14:paraId="695010E6" w14:textId="77777777" w:rsidR="006B2D02" w:rsidRPr="005F7EB0" w:rsidRDefault="006B2D02" w:rsidP="00914E0C">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3FA54104" w14:textId="77777777" w:rsidR="006B2D02" w:rsidRPr="005F7EB0" w:rsidRDefault="006B2D02" w:rsidP="00914E0C">
            <w:pPr>
              <w:pStyle w:val="TAC"/>
              <w:rPr>
                <w:lang w:eastAsia="ja-JP"/>
              </w:rPr>
            </w:pPr>
            <w:r w:rsidRPr="005F7EB0">
              <w:rPr>
                <w:rFonts w:hint="eastAsia"/>
                <w:lang w:eastAsia="ja-JP"/>
              </w:rPr>
              <w:t>Access Class 11 is configured in the UE.</w:t>
            </w:r>
          </w:p>
        </w:tc>
      </w:tr>
      <w:tr w:rsidR="006B2D02" w:rsidRPr="005F7EB0" w14:paraId="4AD73ADF" w14:textId="77777777" w:rsidTr="00914E0C">
        <w:trPr>
          <w:jc w:val="center"/>
        </w:trPr>
        <w:tc>
          <w:tcPr>
            <w:tcW w:w="2127" w:type="dxa"/>
          </w:tcPr>
          <w:p w14:paraId="6390E408" w14:textId="77777777" w:rsidR="006B2D02" w:rsidRPr="005F7EB0" w:rsidRDefault="006B2D02" w:rsidP="00914E0C">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48890024" w14:textId="77777777" w:rsidR="006B2D02" w:rsidRPr="005F7EB0" w:rsidRDefault="006B2D02" w:rsidP="00914E0C">
            <w:pPr>
              <w:pStyle w:val="TAC"/>
              <w:rPr>
                <w:lang w:eastAsia="ja-JP"/>
              </w:rPr>
            </w:pPr>
            <w:r w:rsidRPr="005F7EB0">
              <w:rPr>
                <w:rFonts w:hint="eastAsia"/>
                <w:lang w:eastAsia="ja-JP"/>
              </w:rPr>
              <w:t>Access Class 12 is configured in the UE.</w:t>
            </w:r>
          </w:p>
        </w:tc>
      </w:tr>
      <w:tr w:rsidR="006B2D02" w:rsidRPr="005F7EB0" w14:paraId="2321233E" w14:textId="77777777" w:rsidTr="00914E0C">
        <w:trPr>
          <w:jc w:val="center"/>
        </w:trPr>
        <w:tc>
          <w:tcPr>
            <w:tcW w:w="2127" w:type="dxa"/>
          </w:tcPr>
          <w:p w14:paraId="3DFA5607" w14:textId="77777777" w:rsidR="006B2D02" w:rsidRPr="005F7EB0" w:rsidRDefault="006B2D02" w:rsidP="00914E0C">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7C31C4A" w14:textId="77777777" w:rsidR="006B2D02" w:rsidRPr="005F7EB0" w:rsidRDefault="006B2D02" w:rsidP="00914E0C">
            <w:pPr>
              <w:pStyle w:val="TAC"/>
              <w:rPr>
                <w:lang w:eastAsia="ja-JP"/>
              </w:rPr>
            </w:pPr>
            <w:r w:rsidRPr="005F7EB0">
              <w:rPr>
                <w:rFonts w:hint="eastAsia"/>
                <w:lang w:eastAsia="ja-JP"/>
              </w:rPr>
              <w:t>Access Class 13 is configured in the UE.</w:t>
            </w:r>
          </w:p>
        </w:tc>
      </w:tr>
      <w:tr w:rsidR="006B2D02" w:rsidRPr="005F7EB0" w14:paraId="5BAD94DA" w14:textId="77777777" w:rsidTr="00914E0C">
        <w:trPr>
          <w:jc w:val="center"/>
        </w:trPr>
        <w:tc>
          <w:tcPr>
            <w:tcW w:w="2127" w:type="dxa"/>
          </w:tcPr>
          <w:p w14:paraId="4951CBA1" w14:textId="77777777" w:rsidR="006B2D02" w:rsidRPr="005F7EB0" w:rsidRDefault="006B2D02" w:rsidP="00914E0C">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61FDAB9D" w14:textId="77777777" w:rsidR="006B2D02" w:rsidRPr="005F7EB0" w:rsidRDefault="006B2D02" w:rsidP="00914E0C">
            <w:pPr>
              <w:pStyle w:val="TAC"/>
              <w:rPr>
                <w:lang w:eastAsia="ja-JP"/>
              </w:rPr>
            </w:pPr>
            <w:r w:rsidRPr="005F7EB0">
              <w:rPr>
                <w:rFonts w:hint="eastAsia"/>
                <w:lang w:eastAsia="ja-JP"/>
              </w:rPr>
              <w:t>Access Class 14 is configured in the UE.</w:t>
            </w:r>
          </w:p>
        </w:tc>
      </w:tr>
      <w:tr w:rsidR="006B2D02" w:rsidRPr="005F7EB0" w14:paraId="2D8F73C0" w14:textId="77777777" w:rsidTr="00914E0C">
        <w:trPr>
          <w:jc w:val="center"/>
        </w:trPr>
        <w:tc>
          <w:tcPr>
            <w:tcW w:w="2127" w:type="dxa"/>
          </w:tcPr>
          <w:p w14:paraId="2D3461D6" w14:textId="77777777" w:rsidR="006B2D02" w:rsidRPr="005F7EB0" w:rsidRDefault="006B2D02" w:rsidP="00914E0C">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4D9A2522" w14:textId="77777777" w:rsidR="006B2D02" w:rsidRPr="005F7EB0" w:rsidRDefault="006B2D02" w:rsidP="00914E0C">
            <w:pPr>
              <w:pStyle w:val="TAC"/>
              <w:rPr>
                <w:lang w:eastAsia="ja-JP"/>
              </w:rPr>
            </w:pPr>
            <w:r w:rsidRPr="005F7EB0">
              <w:rPr>
                <w:rFonts w:hint="eastAsia"/>
                <w:lang w:eastAsia="ja-JP"/>
              </w:rPr>
              <w:t>Access Class 15 is configured in the UE.</w:t>
            </w:r>
          </w:p>
        </w:tc>
      </w:tr>
      <w:tr w:rsidR="006B2D02" w:rsidRPr="005F7EB0" w14:paraId="52CCACFE" w14:textId="77777777" w:rsidTr="00914E0C">
        <w:trPr>
          <w:jc w:val="center"/>
        </w:trPr>
        <w:tc>
          <w:tcPr>
            <w:tcW w:w="8888" w:type="dxa"/>
            <w:gridSpan w:val="2"/>
          </w:tcPr>
          <w:p w14:paraId="735863E4" w14:textId="77777777" w:rsidR="006B2D02" w:rsidRPr="002C7F92" w:rsidRDefault="006B2D02" w:rsidP="00914E0C">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 or</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p>
          <w:p w14:paraId="20FD052F" w14:textId="77777777" w:rsidR="006B2D02" w:rsidRPr="002C7F92" w:rsidRDefault="006B2D02" w:rsidP="00914E0C">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25BCB085" w14:textId="77777777" w:rsidR="006B2D02" w:rsidRPr="005F7EB0" w:rsidRDefault="006B2D02" w:rsidP="00914E0C">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11155B7A" w14:textId="77777777" w:rsidR="006B2D02" w:rsidRDefault="006B2D02" w:rsidP="006B2D02">
      <w:pPr>
        <w:rPr>
          <w:lang w:eastAsia="ja-JP"/>
        </w:rPr>
      </w:pPr>
    </w:p>
    <w:p w14:paraId="7B630A91" w14:textId="77777777" w:rsidR="006B2D02"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p>
    <w:p w14:paraId="2199662C" w14:textId="77777777" w:rsidR="006B2D02"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p>
    <w:p w14:paraId="14F16574" w14:textId="77777777" w:rsidR="006B2D02" w:rsidRPr="00E62D1D"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0BCDC0DA" w14:textId="77777777" w:rsidR="006B2D02" w:rsidRDefault="006B2D02" w:rsidP="006B2D02">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F6C1707" w14:textId="77777777" w:rsidR="006B2D02" w:rsidRDefault="006B2D02" w:rsidP="006B2D02">
      <w:pPr>
        <w:pStyle w:val="NO"/>
      </w:pPr>
      <w:r>
        <w:t>NOTE:</w:t>
      </w:r>
      <w:r>
        <w:tab/>
        <w:t>The case when an access attempt matches more than one rule includes the case when multiple events trigger an access attempt at the same time.</w:t>
      </w:r>
    </w:p>
    <w:p w14:paraId="20BC4B5A" w14:textId="77777777" w:rsidR="006B2D02" w:rsidRPr="00FE320E" w:rsidRDefault="006B2D02" w:rsidP="006B2D02">
      <w:pPr>
        <w:pStyle w:val="TH"/>
      </w:pPr>
      <w:r w:rsidRPr="00FE320E">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6B2D02" w:rsidRPr="005F7EB0" w14:paraId="37F22213" w14:textId="77777777" w:rsidTr="00914E0C">
        <w:trPr>
          <w:jc w:val="center"/>
        </w:trPr>
        <w:tc>
          <w:tcPr>
            <w:tcW w:w="1274" w:type="dxa"/>
            <w:shd w:val="clear" w:color="auto" w:fill="D9D9D9"/>
          </w:tcPr>
          <w:p w14:paraId="72A36D12" w14:textId="77777777" w:rsidR="006B2D02" w:rsidRPr="005F7EB0" w:rsidRDefault="006B2D02" w:rsidP="00914E0C">
            <w:pPr>
              <w:pStyle w:val="TAH"/>
              <w:rPr>
                <w:lang w:val="en-US"/>
              </w:rPr>
            </w:pPr>
            <w:r w:rsidRPr="005F7EB0">
              <w:rPr>
                <w:lang w:val="en-US"/>
              </w:rPr>
              <w:t>Rule #</w:t>
            </w:r>
          </w:p>
        </w:tc>
        <w:tc>
          <w:tcPr>
            <w:tcW w:w="2268" w:type="dxa"/>
            <w:shd w:val="clear" w:color="auto" w:fill="D9D9D9"/>
          </w:tcPr>
          <w:p w14:paraId="029C4048" w14:textId="77777777" w:rsidR="006B2D02" w:rsidRPr="005F7EB0" w:rsidRDefault="006B2D02" w:rsidP="00914E0C">
            <w:pPr>
              <w:pStyle w:val="TAH"/>
            </w:pPr>
            <w:r w:rsidRPr="005F7EB0">
              <w:t>Type of access attempt</w:t>
            </w:r>
          </w:p>
        </w:tc>
        <w:tc>
          <w:tcPr>
            <w:tcW w:w="3685" w:type="dxa"/>
            <w:shd w:val="clear" w:color="auto" w:fill="D9D9D9"/>
          </w:tcPr>
          <w:p w14:paraId="3F5ABDA2" w14:textId="77777777" w:rsidR="006B2D02" w:rsidRPr="005F7EB0" w:rsidRDefault="006B2D02" w:rsidP="00914E0C">
            <w:pPr>
              <w:pStyle w:val="TAH"/>
            </w:pPr>
            <w:r w:rsidRPr="005F7EB0">
              <w:t>Requirements to be met</w:t>
            </w:r>
          </w:p>
        </w:tc>
        <w:tc>
          <w:tcPr>
            <w:tcW w:w="1464" w:type="dxa"/>
            <w:shd w:val="clear" w:color="auto" w:fill="D9D9D9"/>
          </w:tcPr>
          <w:p w14:paraId="1729C187" w14:textId="77777777" w:rsidR="006B2D02" w:rsidRPr="005F7EB0" w:rsidRDefault="006B2D02" w:rsidP="00914E0C">
            <w:pPr>
              <w:pStyle w:val="TAH"/>
              <w:rPr>
                <w:lang w:val="en-US"/>
              </w:rPr>
            </w:pPr>
            <w:r w:rsidRPr="005F7EB0">
              <w:t>Access Category</w:t>
            </w:r>
          </w:p>
        </w:tc>
      </w:tr>
      <w:tr w:rsidR="006B2D02" w:rsidRPr="005F7EB0" w14:paraId="18736C4B" w14:textId="77777777" w:rsidTr="00914E0C">
        <w:trPr>
          <w:jc w:val="center"/>
        </w:trPr>
        <w:tc>
          <w:tcPr>
            <w:tcW w:w="1274" w:type="dxa"/>
          </w:tcPr>
          <w:p w14:paraId="5F11F80F" w14:textId="77777777" w:rsidR="006B2D02" w:rsidRPr="005F7EB0" w:rsidRDefault="006B2D02" w:rsidP="00914E0C">
            <w:pPr>
              <w:pStyle w:val="TAC"/>
              <w:rPr>
                <w:lang w:val="en-US"/>
              </w:rPr>
            </w:pPr>
            <w:r w:rsidRPr="005F7EB0">
              <w:rPr>
                <w:lang w:val="en-US"/>
              </w:rPr>
              <w:t>1</w:t>
            </w:r>
          </w:p>
        </w:tc>
        <w:tc>
          <w:tcPr>
            <w:tcW w:w="2268" w:type="dxa"/>
          </w:tcPr>
          <w:p w14:paraId="4F664A63" w14:textId="77777777" w:rsidR="006B2D02" w:rsidRDefault="006B2D02" w:rsidP="00914E0C">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2240AA3C" w14:textId="77777777" w:rsidR="006B2D02" w:rsidRDefault="006B2D02" w:rsidP="00914E0C">
            <w:pPr>
              <w:pStyle w:val="TAC"/>
            </w:pPr>
            <w:r>
              <w:t>5GMM connection management procedure initiated for the purpose of transporting an LPP message</w:t>
            </w:r>
            <w:r w:rsidRPr="00386F72">
              <w:t xml:space="preserve"> </w:t>
            </w:r>
            <w:r>
              <w:t>without an ongoing 5GC-MO-LR procedure;</w:t>
            </w:r>
          </w:p>
          <w:p w14:paraId="25CF7359" w14:textId="77777777" w:rsidR="006B2D02" w:rsidRPr="005F7EB0" w:rsidRDefault="006B2D02" w:rsidP="00914E0C">
            <w:pPr>
              <w:pStyle w:val="TAC"/>
            </w:pPr>
            <w:r>
              <w:t xml:space="preserve">Access attempt to handover of MMTEL voice call, MMTEL video call or </w:t>
            </w:r>
            <w:r>
              <w:rPr>
                <w:noProof/>
              </w:rPr>
              <w:t xml:space="preserve">SMSoIP </w:t>
            </w:r>
            <w:r>
              <w:t>from non-3GPP access</w:t>
            </w:r>
          </w:p>
        </w:tc>
        <w:tc>
          <w:tcPr>
            <w:tcW w:w="3685" w:type="dxa"/>
          </w:tcPr>
          <w:p w14:paraId="2288F5F9" w14:textId="77777777" w:rsidR="006B2D02" w:rsidRPr="005F7EB0" w:rsidRDefault="006B2D02" w:rsidP="00914E0C">
            <w:pPr>
              <w:pStyle w:val="TAL"/>
            </w:pPr>
            <w:r w:rsidRPr="005F7EB0">
              <w:t>Access attempt is for MT access</w:t>
            </w:r>
            <w:r>
              <w:t xml:space="preserve">, or handover of ongoing MMTEL voice call, MMTEL video call or </w:t>
            </w:r>
            <w:r>
              <w:rPr>
                <w:noProof/>
              </w:rPr>
              <w:t xml:space="preserve">SMSoIP </w:t>
            </w:r>
            <w:r>
              <w:t>from non-3GPP access</w:t>
            </w:r>
          </w:p>
          <w:p w14:paraId="7B5126B9" w14:textId="77777777" w:rsidR="006B2D02" w:rsidRPr="005F7EB0" w:rsidRDefault="006B2D02" w:rsidP="00914E0C">
            <w:pPr>
              <w:pStyle w:val="TAL"/>
            </w:pPr>
          </w:p>
        </w:tc>
        <w:tc>
          <w:tcPr>
            <w:tcW w:w="1464" w:type="dxa"/>
          </w:tcPr>
          <w:p w14:paraId="73477C2B" w14:textId="77777777" w:rsidR="006B2D02" w:rsidRPr="005F7EB0" w:rsidRDefault="006B2D02" w:rsidP="00914E0C">
            <w:pPr>
              <w:pStyle w:val="TAC"/>
            </w:pPr>
            <w:r w:rsidRPr="005F7EB0">
              <w:t>0 (= MT_acc)</w:t>
            </w:r>
            <w:r w:rsidRPr="005F7EB0">
              <w:br/>
            </w:r>
          </w:p>
        </w:tc>
      </w:tr>
      <w:tr w:rsidR="006B2D02" w:rsidRPr="005F7EB0" w14:paraId="4242F47A" w14:textId="77777777" w:rsidTr="00914E0C">
        <w:trPr>
          <w:jc w:val="center"/>
        </w:trPr>
        <w:tc>
          <w:tcPr>
            <w:tcW w:w="1274" w:type="dxa"/>
          </w:tcPr>
          <w:p w14:paraId="1F0E37AA" w14:textId="77777777" w:rsidR="006B2D02" w:rsidRDefault="006B2D02" w:rsidP="00914E0C">
            <w:pPr>
              <w:pStyle w:val="TAC"/>
              <w:rPr>
                <w:lang w:val="en-US"/>
              </w:rPr>
            </w:pPr>
            <w:r>
              <w:rPr>
                <w:lang w:val="en-US"/>
              </w:rPr>
              <w:t>2</w:t>
            </w:r>
          </w:p>
        </w:tc>
        <w:tc>
          <w:tcPr>
            <w:tcW w:w="2268" w:type="dxa"/>
          </w:tcPr>
          <w:p w14:paraId="7F7A33FE" w14:textId="77777777" w:rsidR="006B2D02" w:rsidRPr="005F7EB0" w:rsidRDefault="006B2D02" w:rsidP="00914E0C">
            <w:pPr>
              <w:pStyle w:val="TAC"/>
            </w:pPr>
            <w:r w:rsidRPr="005F7EB0">
              <w:t>Emergency</w:t>
            </w:r>
          </w:p>
        </w:tc>
        <w:tc>
          <w:tcPr>
            <w:tcW w:w="3685" w:type="dxa"/>
          </w:tcPr>
          <w:p w14:paraId="0E29A32B" w14:textId="77777777" w:rsidR="006B2D02" w:rsidRPr="005F7EB0" w:rsidRDefault="006B2D02" w:rsidP="00914E0C">
            <w:pPr>
              <w:pStyle w:val="TAL"/>
            </w:pPr>
            <w:r w:rsidRPr="005F7EB0">
              <w:t>UE is attempting access for an emergency session (NOTE 1, NOTE 2)</w:t>
            </w:r>
          </w:p>
        </w:tc>
        <w:tc>
          <w:tcPr>
            <w:tcW w:w="1464" w:type="dxa"/>
          </w:tcPr>
          <w:p w14:paraId="6E6560E4" w14:textId="77777777" w:rsidR="006B2D02" w:rsidRPr="005F7EB0" w:rsidRDefault="006B2D02" w:rsidP="00914E0C">
            <w:pPr>
              <w:pStyle w:val="TAC"/>
              <w:rPr>
                <w:lang w:val="en-US"/>
              </w:rPr>
            </w:pPr>
            <w:r w:rsidRPr="005F7EB0">
              <w:rPr>
                <w:lang w:val="en-US"/>
              </w:rPr>
              <w:t>2</w:t>
            </w:r>
            <w:r w:rsidRPr="005F7EB0">
              <w:t xml:space="preserve"> (= emergency)</w:t>
            </w:r>
          </w:p>
        </w:tc>
      </w:tr>
      <w:tr w:rsidR="006B2D02" w:rsidRPr="005F7EB0" w14:paraId="65FC0F4F" w14:textId="77777777" w:rsidTr="00914E0C">
        <w:trPr>
          <w:jc w:val="center"/>
        </w:trPr>
        <w:tc>
          <w:tcPr>
            <w:tcW w:w="1274" w:type="dxa"/>
          </w:tcPr>
          <w:p w14:paraId="1DA9CAA8" w14:textId="77777777" w:rsidR="006B2D02" w:rsidRPr="005F7EB0" w:rsidRDefault="006B2D02" w:rsidP="00914E0C">
            <w:pPr>
              <w:pStyle w:val="TAC"/>
              <w:rPr>
                <w:lang w:val="en-US"/>
              </w:rPr>
            </w:pPr>
            <w:r>
              <w:rPr>
                <w:lang w:val="en-US"/>
              </w:rPr>
              <w:t>3</w:t>
            </w:r>
          </w:p>
        </w:tc>
        <w:tc>
          <w:tcPr>
            <w:tcW w:w="2268" w:type="dxa"/>
          </w:tcPr>
          <w:p w14:paraId="15D05CCF" w14:textId="77777777" w:rsidR="006B2D02" w:rsidRPr="005F7EB0" w:rsidRDefault="006B2D02" w:rsidP="00914E0C">
            <w:pPr>
              <w:pStyle w:val="TAC"/>
            </w:pPr>
            <w:r w:rsidRPr="005F7EB0">
              <w:t xml:space="preserve">Access attempt </w:t>
            </w:r>
            <w:r w:rsidRPr="005F7EB0">
              <w:rPr>
                <w:lang w:val="en-US"/>
              </w:rPr>
              <w:t>for operator-defined access category</w:t>
            </w:r>
          </w:p>
        </w:tc>
        <w:tc>
          <w:tcPr>
            <w:tcW w:w="3685" w:type="dxa"/>
          </w:tcPr>
          <w:p w14:paraId="75853981" w14:textId="77777777" w:rsidR="006B2D02" w:rsidRPr="005F7EB0" w:rsidRDefault="006B2D02" w:rsidP="00914E0C">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12FBEE92" w14:textId="77777777" w:rsidR="006B2D02" w:rsidRPr="005F7EB0" w:rsidRDefault="006B2D02" w:rsidP="00914E0C">
            <w:pPr>
              <w:pStyle w:val="TAC"/>
              <w:rPr>
                <w:lang w:val="en-US"/>
              </w:rPr>
            </w:pPr>
            <w:r w:rsidRPr="005F7EB0">
              <w:rPr>
                <w:lang w:val="en-US"/>
              </w:rPr>
              <w:t xml:space="preserve">32-63 </w:t>
            </w:r>
            <w:r w:rsidRPr="005F7EB0">
              <w:rPr>
                <w:lang w:val="en-US"/>
              </w:rPr>
              <w:br/>
              <w:t>(= based on operator classification)</w:t>
            </w:r>
          </w:p>
        </w:tc>
      </w:tr>
      <w:tr w:rsidR="006B2D02" w:rsidRPr="005F7EB0" w14:paraId="28C70150" w14:textId="77777777" w:rsidTr="00914E0C">
        <w:trPr>
          <w:jc w:val="center"/>
        </w:trPr>
        <w:tc>
          <w:tcPr>
            <w:tcW w:w="1274" w:type="dxa"/>
          </w:tcPr>
          <w:p w14:paraId="11E4335A" w14:textId="77777777" w:rsidR="006B2D02" w:rsidRPr="005F7EB0" w:rsidRDefault="006B2D02" w:rsidP="00914E0C">
            <w:pPr>
              <w:pStyle w:val="TAC"/>
              <w:rPr>
                <w:lang w:val="en-US"/>
              </w:rPr>
            </w:pPr>
            <w:r>
              <w:rPr>
                <w:lang w:val="en-US"/>
              </w:rPr>
              <w:t>4</w:t>
            </w:r>
          </w:p>
        </w:tc>
        <w:tc>
          <w:tcPr>
            <w:tcW w:w="2268" w:type="dxa"/>
          </w:tcPr>
          <w:p w14:paraId="7A92BB83" w14:textId="77777777" w:rsidR="006B2D02" w:rsidRPr="005F7EB0" w:rsidRDefault="006B2D02" w:rsidP="00914E0C">
            <w:pPr>
              <w:pStyle w:val="TAC"/>
            </w:pPr>
            <w:r w:rsidRPr="005F7EB0">
              <w:t xml:space="preserve">Access attempt </w:t>
            </w:r>
            <w:r w:rsidRPr="005F7EB0">
              <w:rPr>
                <w:lang w:val="en-US"/>
              </w:rPr>
              <w:t>for delay tolerant service</w:t>
            </w:r>
          </w:p>
        </w:tc>
        <w:tc>
          <w:tcPr>
            <w:tcW w:w="3685" w:type="dxa"/>
          </w:tcPr>
          <w:p w14:paraId="6A309D27" w14:textId="77777777" w:rsidR="006B2D02" w:rsidRDefault="006B2D02" w:rsidP="00914E0C">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6609D814" w14:textId="77777777" w:rsidR="006B2D02" w:rsidRDefault="006B2D02" w:rsidP="00914E0C">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r w:rsidRPr="005F7EB0">
              <w:t xml:space="preserve"> </w:t>
            </w:r>
          </w:p>
          <w:p w14:paraId="22B35B39" w14:textId="77777777" w:rsidR="006B2D02" w:rsidRPr="005F7EB0" w:rsidRDefault="006B2D02" w:rsidP="00914E0C">
            <w:pPr>
              <w:pStyle w:val="TAL"/>
            </w:pPr>
            <w:r w:rsidRPr="005F7EB0">
              <w:t>(NOTE </w:t>
            </w:r>
            <w:r>
              <w:t>3</w:t>
            </w:r>
            <w:r w:rsidRPr="005F7EB0">
              <w:t>, NOTE </w:t>
            </w:r>
            <w:r>
              <w:t>5, NOTE 6, NOTE 7, NOTE 8</w:t>
            </w:r>
            <w:r w:rsidRPr="005F7EB0">
              <w:t>)</w:t>
            </w:r>
          </w:p>
        </w:tc>
        <w:tc>
          <w:tcPr>
            <w:tcW w:w="1464" w:type="dxa"/>
          </w:tcPr>
          <w:p w14:paraId="55BF5905" w14:textId="77777777" w:rsidR="006B2D02" w:rsidRPr="005F7EB0" w:rsidRDefault="006B2D02" w:rsidP="00914E0C">
            <w:pPr>
              <w:pStyle w:val="TAC"/>
              <w:rPr>
                <w:lang w:val="en-US"/>
              </w:rPr>
            </w:pPr>
            <w:r w:rsidRPr="005F7EB0">
              <w:rPr>
                <w:lang w:val="en-US"/>
              </w:rPr>
              <w:t>1 (= delay tolerant)</w:t>
            </w:r>
          </w:p>
        </w:tc>
      </w:tr>
      <w:tr w:rsidR="006B2D02" w:rsidRPr="005F7EB0" w14:paraId="64385D84" w14:textId="77777777" w:rsidTr="00914E0C">
        <w:trPr>
          <w:jc w:val="center"/>
        </w:trPr>
        <w:tc>
          <w:tcPr>
            <w:tcW w:w="1274" w:type="dxa"/>
          </w:tcPr>
          <w:p w14:paraId="758A347F" w14:textId="77777777" w:rsidR="006B2D02" w:rsidRDefault="006B2D02" w:rsidP="00914E0C">
            <w:pPr>
              <w:pStyle w:val="TAC"/>
              <w:rPr>
                <w:lang w:val="en-US"/>
              </w:rPr>
            </w:pPr>
            <w:r>
              <w:rPr>
                <w:rFonts w:hint="eastAsia"/>
                <w:lang w:eastAsia="ja-JP"/>
              </w:rPr>
              <w:t>4.1</w:t>
            </w:r>
          </w:p>
        </w:tc>
        <w:tc>
          <w:tcPr>
            <w:tcW w:w="2268" w:type="dxa"/>
          </w:tcPr>
          <w:p w14:paraId="520CF58E" w14:textId="77777777" w:rsidR="006B2D02" w:rsidRPr="005F7EB0" w:rsidRDefault="006B2D02" w:rsidP="00914E0C">
            <w:pPr>
              <w:pStyle w:val="TAC"/>
            </w:pPr>
            <w:r w:rsidRPr="00D51266">
              <w:t xml:space="preserve">MO IMS </w:t>
            </w:r>
            <w:r>
              <w:rPr>
                <w:rFonts w:hint="eastAsia"/>
                <w:lang w:eastAsia="ja-JP"/>
              </w:rPr>
              <w:t xml:space="preserve">registration related </w:t>
            </w:r>
            <w:r w:rsidRPr="00D51266">
              <w:t>signalling</w:t>
            </w:r>
          </w:p>
        </w:tc>
        <w:tc>
          <w:tcPr>
            <w:tcW w:w="3685" w:type="dxa"/>
          </w:tcPr>
          <w:p w14:paraId="56352785" w14:textId="77777777" w:rsidR="006B2D02" w:rsidRPr="0083064D" w:rsidRDefault="006B2D02" w:rsidP="00914E0C">
            <w:pPr>
              <w:pStyle w:val="TAL"/>
            </w:pPr>
            <w:r w:rsidRPr="0083064D">
              <w:rPr>
                <w:rFonts w:hint="eastAsia"/>
              </w:rPr>
              <w:t xml:space="preserve">Access attempt is for </w:t>
            </w:r>
            <w:r w:rsidRPr="0083064D">
              <w:t>MO IMS registration related signalling (e.g. IMS initial registration, re-registration, subscription refresh)</w:t>
            </w:r>
          </w:p>
          <w:p w14:paraId="5039F87A" w14:textId="77777777" w:rsidR="006B2D02" w:rsidRPr="00AC2623" w:rsidRDefault="006B2D02" w:rsidP="00914E0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5AFE2E05" w14:textId="77777777" w:rsidR="006B2D02" w:rsidRPr="005F7EB0" w:rsidRDefault="006B2D02" w:rsidP="00914E0C">
            <w:pPr>
              <w:pStyle w:val="TAC"/>
              <w:rPr>
                <w:lang w:val="en-US"/>
              </w:rPr>
            </w:pPr>
            <w:r>
              <w:rPr>
                <w:lang w:val="en-US"/>
              </w:rPr>
              <w:t>9</w:t>
            </w:r>
            <w:r w:rsidRPr="000457E3">
              <w:rPr>
                <w:lang w:val="en-US"/>
              </w:rPr>
              <w:t xml:space="preserve"> (= MO IMS registra</w:t>
            </w:r>
            <w:r>
              <w:rPr>
                <w:lang w:val="en-US"/>
              </w:rPr>
              <w:t>tion related signalling)</w:t>
            </w:r>
          </w:p>
        </w:tc>
      </w:tr>
      <w:tr w:rsidR="006B2D02" w:rsidRPr="005F7EB0" w14:paraId="6C5D54C3" w14:textId="77777777" w:rsidTr="00914E0C">
        <w:trPr>
          <w:jc w:val="center"/>
        </w:trPr>
        <w:tc>
          <w:tcPr>
            <w:tcW w:w="1274" w:type="dxa"/>
          </w:tcPr>
          <w:p w14:paraId="616879C7" w14:textId="77777777" w:rsidR="006B2D02" w:rsidRPr="005F7EB0" w:rsidRDefault="006B2D02" w:rsidP="00914E0C">
            <w:pPr>
              <w:pStyle w:val="TAC"/>
              <w:rPr>
                <w:lang w:val="en-US"/>
              </w:rPr>
            </w:pPr>
            <w:r>
              <w:t>5</w:t>
            </w:r>
          </w:p>
        </w:tc>
        <w:tc>
          <w:tcPr>
            <w:tcW w:w="2268" w:type="dxa"/>
          </w:tcPr>
          <w:p w14:paraId="0014A58F" w14:textId="77777777" w:rsidR="006B2D02" w:rsidRPr="005F7EB0" w:rsidRDefault="006B2D02" w:rsidP="00914E0C">
            <w:pPr>
              <w:pStyle w:val="TAC"/>
            </w:pPr>
            <w:r w:rsidRPr="005F7EB0">
              <w:t>MO MMTel voice call</w:t>
            </w:r>
          </w:p>
        </w:tc>
        <w:tc>
          <w:tcPr>
            <w:tcW w:w="3685" w:type="dxa"/>
          </w:tcPr>
          <w:p w14:paraId="331FFF65" w14:textId="77777777" w:rsidR="006B2D02" w:rsidRPr="005F7EB0" w:rsidRDefault="006B2D02" w:rsidP="00914E0C">
            <w:pPr>
              <w:pStyle w:val="TAL"/>
            </w:pPr>
            <w:r w:rsidRPr="005F7EB0">
              <w:t xml:space="preserve">Access attempt is for MO MMTel voice call </w:t>
            </w:r>
          </w:p>
          <w:p w14:paraId="6D95921E" w14:textId="77777777" w:rsidR="006B2D02" w:rsidRPr="005F7EB0" w:rsidRDefault="006B2D02" w:rsidP="00914E0C">
            <w:pPr>
              <w:pStyle w:val="TAL"/>
            </w:pPr>
            <w:r w:rsidRPr="005F7EB0">
              <w:t>or for NAS signalling connection recovery during ongoing MO MMTel voice call (NOTE </w:t>
            </w:r>
            <w:r>
              <w:t>2</w:t>
            </w:r>
            <w:r w:rsidRPr="005F7EB0">
              <w:t>)</w:t>
            </w:r>
          </w:p>
        </w:tc>
        <w:tc>
          <w:tcPr>
            <w:tcW w:w="1464" w:type="dxa"/>
          </w:tcPr>
          <w:p w14:paraId="1E137ADE" w14:textId="77777777" w:rsidR="006B2D02" w:rsidRPr="005F7EB0" w:rsidRDefault="006B2D02" w:rsidP="00914E0C">
            <w:pPr>
              <w:pStyle w:val="TAC"/>
            </w:pPr>
            <w:r w:rsidRPr="005F7EB0">
              <w:rPr>
                <w:lang w:val="en-US"/>
              </w:rPr>
              <w:t>4</w:t>
            </w:r>
            <w:r w:rsidRPr="005F7EB0">
              <w:t xml:space="preserve"> (= MO MMTel voice)</w:t>
            </w:r>
            <w:r w:rsidRPr="005F7EB0">
              <w:br/>
            </w:r>
          </w:p>
        </w:tc>
      </w:tr>
      <w:tr w:rsidR="006B2D02" w:rsidRPr="005F7EB0" w14:paraId="554BDB4D" w14:textId="77777777" w:rsidTr="00914E0C">
        <w:trPr>
          <w:jc w:val="center"/>
        </w:trPr>
        <w:tc>
          <w:tcPr>
            <w:tcW w:w="1274" w:type="dxa"/>
          </w:tcPr>
          <w:p w14:paraId="5389ACEF" w14:textId="77777777" w:rsidR="006B2D02" w:rsidRPr="005F7EB0" w:rsidRDefault="006B2D02" w:rsidP="00914E0C">
            <w:pPr>
              <w:pStyle w:val="TAC"/>
              <w:rPr>
                <w:lang w:val="en-US"/>
              </w:rPr>
            </w:pPr>
            <w:r>
              <w:rPr>
                <w:lang w:val="en-US"/>
              </w:rPr>
              <w:t>6</w:t>
            </w:r>
          </w:p>
        </w:tc>
        <w:tc>
          <w:tcPr>
            <w:tcW w:w="2268" w:type="dxa"/>
          </w:tcPr>
          <w:p w14:paraId="63BC1C79" w14:textId="77777777" w:rsidR="006B2D02" w:rsidRPr="005F7EB0" w:rsidRDefault="006B2D02" w:rsidP="00914E0C">
            <w:pPr>
              <w:pStyle w:val="TAC"/>
            </w:pPr>
            <w:r w:rsidRPr="005F7EB0">
              <w:t>MO MMTel video call</w:t>
            </w:r>
          </w:p>
        </w:tc>
        <w:tc>
          <w:tcPr>
            <w:tcW w:w="3685" w:type="dxa"/>
          </w:tcPr>
          <w:p w14:paraId="429D2B05" w14:textId="77777777" w:rsidR="006B2D02" w:rsidRPr="005F7EB0" w:rsidRDefault="006B2D02" w:rsidP="00914E0C">
            <w:pPr>
              <w:pStyle w:val="TAL"/>
            </w:pPr>
            <w:r w:rsidRPr="005F7EB0">
              <w:t xml:space="preserve">Access attempt is for MO MMTel video call </w:t>
            </w:r>
          </w:p>
          <w:p w14:paraId="22882939" w14:textId="77777777" w:rsidR="006B2D02" w:rsidRPr="005F7EB0" w:rsidRDefault="006B2D02" w:rsidP="00914E0C">
            <w:pPr>
              <w:pStyle w:val="TAL"/>
            </w:pPr>
            <w:r w:rsidRPr="005F7EB0">
              <w:t>or for NAS signalling connection recovery during ongoing MO MMTel video call (NOTE </w:t>
            </w:r>
            <w:r>
              <w:t>2</w:t>
            </w:r>
            <w:r w:rsidRPr="005F7EB0">
              <w:t>)</w:t>
            </w:r>
          </w:p>
        </w:tc>
        <w:tc>
          <w:tcPr>
            <w:tcW w:w="1464" w:type="dxa"/>
          </w:tcPr>
          <w:p w14:paraId="5CA23158" w14:textId="77777777" w:rsidR="006B2D02" w:rsidRPr="005F7EB0" w:rsidRDefault="006B2D02" w:rsidP="00914E0C">
            <w:pPr>
              <w:pStyle w:val="TAC"/>
            </w:pPr>
            <w:r w:rsidRPr="005F7EB0">
              <w:rPr>
                <w:lang w:val="en-US"/>
              </w:rPr>
              <w:t>5</w:t>
            </w:r>
            <w:r w:rsidRPr="005F7EB0">
              <w:t xml:space="preserve"> (= MO MMTel video)</w:t>
            </w:r>
            <w:r w:rsidRPr="005F7EB0">
              <w:br/>
            </w:r>
          </w:p>
        </w:tc>
      </w:tr>
      <w:tr w:rsidR="006B2D02" w:rsidRPr="005F7EB0" w14:paraId="052B3BE2" w14:textId="77777777" w:rsidTr="00914E0C">
        <w:trPr>
          <w:jc w:val="center"/>
        </w:trPr>
        <w:tc>
          <w:tcPr>
            <w:tcW w:w="1274" w:type="dxa"/>
          </w:tcPr>
          <w:p w14:paraId="5A290D1C" w14:textId="77777777" w:rsidR="006B2D02" w:rsidRPr="005F7EB0" w:rsidRDefault="006B2D02" w:rsidP="00914E0C">
            <w:pPr>
              <w:pStyle w:val="TAC"/>
              <w:rPr>
                <w:lang w:val="en-US"/>
              </w:rPr>
            </w:pPr>
            <w:r>
              <w:rPr>
                <w:lang w:val="en-US"/>
              </w:rPr>
              <w:t>7</w:t>
            </w:r>
          </w:p>
        </w:tc>
        <w:tc>
          <w:tcPr>
            <w:tcW w:w="2268" w:type="dxa"/>
          </w:tcPr>
          <w:p w14:paraId="73E8D9D7" w14:textId="77777777" w:rsidR="006B2D02" w:rsidRPr="005F7EB0" w:rsidRDefault="006B2D02" w:rsidP="00914E0C">
            <w:pPr>
              <w:pStyle w:val="TAC"/>
            </w:pPr>
            <w:r w:rsidRPr="005F7EB0">
              <w:t>MO SMS over NAS or MO SMSoIP</w:t>
            </w:r>
          </w:p>
        </w:tc>
        <w:tc>
          <w:tcPr>
            <w:tcW w:w="3685" w:type="dxa"/>
          </w:tcPr>
          <w:p w14:paraId="46F9F1CF" w14:textId="77777777" w:rsidR="006B2D02" w:rsidRPr="005F7EB0" w:rsidRDefault="006B2D02" w:rsidP="00914E0C">
            <w:pPr>
              <w:pStyle w:val="TAL"/>
            </w:pPr>
            <w:r w:rsidRPr="005F7EB0">
              <w:t>Access attempt is for MO SMS over NAS (NOTE </w:t>
            </w:r>
            <w:r>
              <w:t>4</w:t>
            </w:r>
            <w:r w:rsidRPr="005F7EB0">
              <w:t>) or MO SMS over SMSoIP transfer</w:t>
            </w:r>
          </w:p>
          <w:p w14:paraId="7DBE70D5" w14:textId="77777777" w:rsidR="006B2D02" w:rsidRPr="005F7EB0" w:rsidRDefault="006B2D02" w:rsidP="00914E0C">
            <w:pPr>
              <w:pStyle w:val="TAL"/>
            </w:pPr>
            <w:r w:rsidRPr="005F7EB0">
              <w:t>or for NAS signalling connection recovery during ongoing MO SMS or SMSoIP transfer (NOTE </w:t>
            </w:r>
            <w:r>
              <w:t>2</w:t>
            </w:r>
            <w:r w:rsidRPr="005F7EB0">
              <w:t>)</w:t>
            </w:r>
          </w:p>
        </w:tc>
        <w:tc>
          <w:tcPr>
            <w:tcW w:w="1464" w:type="dxa"/>
          </w:tcPr>
          <w:p w14:paraId="0DFB8508" w14:textId="77777777" w:rsidR="006B2D02" w:rsidRPr="005F7EB0" w:rsidRDefault="006B2D02" w:rsidP="00914E0C">
            <w:pPr>
              <w:pStyle w:val="TAC"/>
            </w:pPr>
            <w:r w:rsidRPr="005F7EB0">
              <w:rPr>
                <w:lang w:val="en-US"/>
              </w:rPr>
              <w:t>6</w:t>
            </w:r>
            <w:r w:rsidRPr="005F7EB0">
              <w:t xml:space="preserve"> (= MO SMS and SMSoIP)</w:t>
            </w:r>
            <w:r w:rsidRPr="005F7EB0">
              <w:br/>
            </w:r>
          </w:p>
        </w:tc>
      </w:tr>
      <w:tr w:rsidR="006B2D02" w:rsidRPr="005F7EB0" w14:paraId="619DE11E"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66A4F483" w14:textId="77777777" w:rsidR="006B2D02" w:rsidRPr="005F7EB0" w:rsidRDefault="006B2D02" w:rsidP="00914E0C">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61453442" w14:textId="77777777" w:rsidR="006B2D02" w:rsidRPr="005F7EB0" w:rsidRDefault="006B2D02" w:rsidP="00914E0C">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6F2ACAE" w14:textId="77777777" w:rsidR="006B2D02" w:rsidRPr="005F7EB0" w:rsidRDefault="006B2D02" w:rsidP="00914E0C">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6D76DD9" w14:textId="77777777" w:rsidR="006B2D02" w:rsidRPr="005F7EB0" w:rsidRDefault="006B2D02" w:rsidP="00914E0C">
            <w:pPr>
              <w:pStyle w:val="TAC"/>
              <w:rPr>
                <w:lang w:val="en-US"/>
              </w:rPr>
            </w:pPr>
            <w:r w:rsidRPr="005F7EB0">
              <w:rPr>
                <w:lang w:val="en-US"/>
              </w:rPr>
              <w:t>3 (= MO_sig)</w:t>
            </w:r>
          </w:p>
        </w:tc>
      </w:tr>
      <w:tr w:rsidR="006B2D02" w:rsidRPr="00386F72" w14:paraId="22E12097"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00D21A16" w14:textId="77777777" w:rsidR="006B2D02" w:rsidRPr="00386F72" w:rsidRDefault="006B2D02" w:rsidP="00914E0C">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173F7DD5" w14:textId="77777777" w:rsidR="006B2D02" w:rsidRPr="00386F72" w:rsidRDefault="006B2D02" w:rsidP="00914E0C">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9CB24ED" w14:textId="77777777" w:rsidR="006B2D02" w:rsidRPr="00386F72" w:rsidRDefault="006B2D02" w:rsidP="00914E0C">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0154878F" w14:textId="77777777" w:rsidR="006B2D02" w:rsidRPr="00386F72" w:rsidRDefault="006B2D02" w:rsidP="00914E0C">
            <w:pPr>
              <w:pStyle w:val="TAC"/>
            </w:pPr>
            <w:r>
              <w:t>3 (= MO_sig)</w:t>
            </w:r>
          </w:p>
        </w:tc>
      </w:tr>
      <w:tr w:rsidR="006B2D02" w:rsidRPr="00386F72" w14:paraId="6EACEDD2"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31ABF7B5" w14:textId="77777777" w:rsidR="006B2D02" w:rsidRDefault="006B2D02" w:rsidP="00914E0C">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2D4A983C" w14:textId="77777777" w:rsidR="006B2D02" w:rsidRDefault="006B2D02" w:rsidP="00914E0C">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BEFDD8" w14:textId="77777777" w:rsidR="006B2D02" w:rsidRDefault="006B2D02" w:rsidP="00914E0C">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371D009A" w14:textId="77777777" w:rsidR="006B2D02" w:rsidRDefault="006B2D02" w:rsidP="00914E0C">
            <w:pPr>
              <w:pStyle w:val="TAC"/>
            </w:pPr>
            <w:r>
              <w:t>3 (= MO_sig)</w:t>
            </w:r>
          </w:p>
        </w:tc>
      </w:tr>
      <w:tr w:rsidR="006B2D02" w:rsidRPr="005F7EB0" w14:paraId="08DDB39F"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7B2C7996" w14:textId="77777777" w:rsidR="006B2D02" w:rsidRPr="005F7EB0" w:rsidRDefault="006B2D02" w:rsidP="00914E0C">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744169B3" w14:textId="77777777" w:rsidR="006B2D02" w:rsidRPr="005F7EB0" w:rsidRDefault="006B2D02" w:rsidP="00914E0C">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0C80DBC3" w14:textId="77777777" w:rsidR="006B2D02" w:rsidRPr="005F7EB0" w:rsidRDefault="006B2D02" w:rsidP="00914E0C">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67B7253" w14:textId="77777777" w:rsidR="006B2D02" w:rsidRPr="005F7EB0" w:rsidRDefault="006B2D02" w:rsidP="00914E0C">
            <w:pPr>
              <w:pStyle w:val="TAC"/>
              <w:rPr>
                <w:lang w:val="en-US"/>
              </w:rPr>
            </w:pPr>
            <w:r w:rsidRPr="005F7EB0">
              <w:t>7</w:t>
            </w:r>
            <w:r w:rsidRPr="005F7EB0">
              <w:rPr>
                <w:lang w:val="en-US"/>
              </w:rPr>
              <w:t xml:space="preserve"> (= MO_data)</w:t>
            </w:r>
          </w:p>
        </w:tc>
      </w:tr>
      <w:tr w:rsidR="006B2D02" w:rsidRPr="005F7EB0" w14:paraId="4D6ED09F"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3C408998" w14:textId="77777777" w:rsidR="006B2D02" w:rsidRPr="005F7EB0" w:rsidRDefault="006B2D02" w:rsidP="00914E0C">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2EB53DA" w14:textId="77777777" w:rsidR="006B2D02" w:rsidRPr="005F7EB0" w:rsidRDefault="006B2D02" w:rsidP="00914E0C">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8FC9E8C" w14:textId="77777777" w:rsidR="006B2D02" w:rsidRPr="005F7EB0" w:rsidRDefault="006B2D02" w:rsidP="00914E0C">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E5B3E38" w14:textId="77777777" w:rsidR="006B2D02" w:rsidRPr="005F7EB0" w:rsidRDefault="006B2D02" w:rsidP="00914E0C">
            <w:pPr>
              <w:pStyle w:val="TAC"/>
            </w:pPr>
            <w:r>
              <w:t>7</w:t>
            </w:r>
            <w:r w:rsidRPr="00403F4F">
              <w:rPr>
                <w:lang w:val="en-US"/>
              </w:rPr>
              <w:t xml:space="preserve"> (= MO_data)</w:t>
            </w:r>
          </w:p>
        </w:tc>
      </w:tr>
      <w:tr w:rsidR="006B2D02" w:rsidRPr="005F7EB0" w14:paraId="22537EDA" w14:textId="77777777" w:rsidTr="00914E0C">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2F463B48" w14:textId="77777777" w:rsidR="006B2D02" w:rsidRPr="005F7EB0" w:rsidRDefault="006B2D02" w:rsidP="00914E0C">
            <w:pPr>
              <w:pStyle w:val="TAN"/>
            </w:pPr>
            <w:r w:rsidRPr="005F7EB0">
              <w:t>NOTE </w:t>
            </w:r>
            <w:r>
              <w:t>1</w:t>
            </w:r>
            <w:r w:rsidRPr="005F7EB0">
              <w:t>:</w:t>
            </w:r>
            <w:r w:rsidRPr="005F7EB0">
              <w:tab/>
            </w:r>
            <w:r>
              <w:t>In this release of the specification, there is no support for establishing an emergency session in an SNPN</w:t>
            </w:r>
            <w:r w:rsidRPr="005F7EB0">
              <w:t>.</w:t>
            </w:r>
          </w:p>
          <w:p w14:paraId="345CF2A1" w14:textId="77777777" w:rsidR="006B2D02" w:rsidRDefault="006B2D02" w:rsidP="00914E0C">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6CD4CA2D" w14:textId="77777777" w:rsidR="006B2D02" w:rsidRPr="005F7EB0" w:rsidRDefault="006B2D02" w:rsidP="00914E0C">
            <w:pPr>
              <w:pStyle w:val="TAN"/>
            </w:pPr>
            <w:r w:rsidRPr="005F7EB0">
              <w:t>NOTE </w:t>
            </w:r>
            <w:r>
              <w:t>2a</w:t>
            </w:r>
            <w:r w:rsidRPr="001F52F8">
              <w:t xml:space="preserve">: </w:t>
            </w:r>
            <w:r w:rsidRPr="001F52F8">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3A5D0953" w14:textId="77777777" w:rsidR="006B2D02" w:rsidRPr="005F7EB0" w:rsidRDefault="006B2D02" w:rsidP="00914E0C">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1E3B7B10" w14:textId="77777777" w:rsidR="006B2D02" w:rsidRPr="005F7EB0" w:rsidRDefault="006B2D02" w:rsidP="00914E0C">
            <w:pPr>
              <w:pStyle w:val="TAN"/>
            </w:pPr>
            <w:r w:rsidRPr="005F7EB0">
              <w:t>NOTE </w:t>
            </w:r>
            <w:r>
              <w:t>4</w:t>
            </w:r>
            <w:r w:rsidRPr="005F7EB0">
              <w:t>:</w:t>
            </w:r>
            <w:r w:rsidRPr="005F7EB0">
              <w:tab/>
              <w:t xml:space="preserve">This includes the 5GMM connection management procedures triggered by the UE-initiated NAS transport procedure for transporting the MO SMS. </w:t>
            </w:r>
          </w:p>
          <w:p w14:paraId="6AECDA58" w14:textId="77777777" w:rsidR="006B2D02" w:rsidRDefault="006B2D02" w:rsidP="00914E0C">
            <w:pPr>
              <w:pStyle w:val="TAN"/>
            </w:pPr>
            <w:r w:rsidRPr="005F7EB0">
              <w:t>NOTE </w:t>
            </w:r>
            <w:r>
              <w:t>5</w:t>
            </w:r>
            <w:r w:rsidRPr="005F7EB0">
              <w:t>:</w:t>
            </w:r>
            <w:r w:rsidRPr="005F7EB0">
              <w:tab/>
              <w:t>The UE configured for NAS signalling low priority is not supported in this release of specification.</w:t>
            </w:r>
          </w:p>
          <w:p w14:paraId="1B815164" w14:textId="77777777" w:rsidR="006B2D02" w:rsidRDefault="006B2D02" w:rsidP="00914E0C">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B1C20B3" w14:textId="77777777" w:rsidR="006B2D02" w:rsidRDefault="006B2D02" w:rsidP="00914E0C">
            <w:pPr>
              <w:pStyle w:val="TAN"/>
              <w:rPr>
                <w:snapToGrid w:val="0"/>
              </w:rPr>
            </w:pPr>
            <w:r>
              <w:rPr>
                <w:rFonts w:hint="eastAsia"/>
                <w:lang w:eastAsia="ko-KR"/>
              </w:rPr>
              <w:t>NOTE </w:t>
            </w:r>
            <w:r>
              <w:rPr>
                <w:lang w:eastAsia="ko-KR"/>
              </w:rPr>
              <w:t>7</w:t>
            </w:r>
            <w:r w:rsidRPr="00011453">
              <w:rPr>
                <w:rFonts w:hint="eastAsia"/>
                <w:lang w:eastAsia="ko-KR"/>
              </w:rPr>
              <w:t>:</w:t>
            </w:r>
            <w:r>
              <w:tab/>
              <w:t>Void</w:t>
            </w:r>
            <w:r w:rsidRPr="00011453">
              <w:rPr>
                <w:snapToGrid w:val="0"/>
              </w:rPr>
              <w:t>.</w:t>
            </w:r>
          </w:p>
          <w:p w14:paraId="111F55C9" w14:textId="77777777" w:rsidR="006B2D02" w:rsidRDefault="006B2D02" w:rsidP="00914E0C">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7A2AC2ED" w14:textId="77777777" w:rsidR="006B2D02" w:rsidRDefault="006B2D02" w:rsidP="00914E0C">
            <w:pPr>
              <w:pStyle w:val="TAN"/>
              <w:rPr>
                <w:snapToGrid w:val="0"/>
              </w:rPr>
            </w:pPr>
            <w:r w:rsidRPr="00386F72">
              <w:rPr>
                <w:lang w:eastAsia="ko-KR"/>
              </w:rPr>
              <w:t>NOTE</w:t>
            </w:r>
            <w:r w:rsidRPr="00386F72">
              <w:t> </w:t>
            </w:r>
            <w:r>
              <w:t>9</w:t>
            </w:r>
            <w:r w:rsidRPr="00386F72">
              <w:t>:</w:t>
            </w:r>
            <w:r w:rsidRPr="00386F72">
              <w:rPr>
                <w:snapToGrid w:val="0"/>
              </w:rPr>
              <w:t xml:space="preserve"> </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5585062B" w14:textId="77777777" w:rsidR="006B2D02" w:rsidRDefault="006B2D02" w:rsidP="00914E0C">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p w14:paraId="6B4A7410" w14:textId="77777777" w:rsidR="006B2D02" w:rsidRPr="005F7EB0" w:rsidRDefault="006B2D02" w:rsidP="00914E0C">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7836408B" w14:textId="77777777" w:rsidR="006B2D02" w:rsidRDefault="006B2D02" w:rsidP="006B2D02"/>
    <w:p w14:paraId="5456FC0C" w14:textId="77777777" w:rsidR="006B2D02" w:rsidRDefault="006B2D02" w:rsidP="006B2D02">
      <w:pPr>
        <w:pStyle w:val="Heading3"/>
      </w:pPr>
      <w:bookmarkStart w:id="288" w:name="_Toc20232426"/>
      <w:bookmarkStart w:id="289" w:name="_Toc27746512"/>
      <w:bookmarkStart w:id="290" w:name="_Toc36212692"/>
      <w:bookmarkStart w:id="291" w:name="_Toc36656869"/>
      <w:bookmarkStart w:id="292" w:name="_Toc45286530"/>
      <w:bookmarkStart w:id="293" w:name="_Toc51943518"/>
      <w:bookmarkStart w:id="294" w:name="_Toc106696981"/>
      <w:r>
        <w:t>4.5.3</w:t>
      </w:r>
      <w:r>
        <w:tab/>
        <w:t>Operator-defined access categories</w:t>
      </w:r>
      <w:bookmarkEnd w:id="288"/>
      <w:bookmarkEnd w:id="289"/>
      <w:bookmarkEnd w:id="290"/>
      <w:bookmarkEnd w:id="291"/>
      <w:bookmarkEnd w:id="292"/>
      <w:bookmarkEnd w:id="293"/>
      <w:bookmarkEnd w:id="294"/>
    </w:p>
    <w:p w14:paraId="28103366" w14:textId="77777777" w:rsidR="006B2D02" w:rsidRDefault="006B2D02" w:rsidP="006B2D02">
      <w:r>
        <w:rPr>
          <w:noProof/>
          <w:lang w:val="en-US"/>
        </w:rPr>
        <w:t>Operator-</w:t>
      </w:r>
      <w:r w:rsidRPr="00C2702F">
        <w:rPr>
          <w:noProof/>
          <w:lang w:val="en-US"/>
        </w:rPr>
        <w:t>defined</w:t>
      </w:r>
      <w:r>
        <w:rPr>
          <w:noProof/>
          <w:lang w:val="en-US"/>
        </w:rPr>
        <w:t xml:space="preserve"> access category definitions can be signalled to the UE using NAS signalling. Each operator-defined access category definition consists of the following parameters:</w:t>
      </w:r>
    </w:p>
    <w:p w14:paraId="10909E22" w14:textId="77777777" w:rsidR="006B2D02" w:rsidRDefault="006B2D02" w:rsidP="006B2D02">
      <w:pPr>
        <w:pStyle w:val="B1"/>
      </w:pPr>
      <w:r>
        <w:t>a)</w:t>
      </w:r>
      <w:r>
        <w:tab/>
        <w:t>a precedence value</w:t>
      </w:r>
      <w:r w:rsidRPr="00E9168A">
        <w:t xml:space="preserve"> </w:t>
      </w:r>
      <w:r>
        <w:t>which indicates in which order the UE shall evaluate the operator-defined category definition for a match;</w:t>
      </w:r>
    </w:p>
    <w:p w14:paraId="170F3C2C" w14:textId="77777777" w:rsidR="006B2D02" w:rsidRDefault="006B2D02" w:rsidP="006B2D02">
      <w:pPr>
        <w:pStyle w:val="B1"/>
      </w:pPr>
      <w:r>
        <w:t>b)</w:t>
      </w:r>
      <w:r>
        <w:tab/>
        <w:t>an operator-defined access category number, i.e. access category number in the 32-63 range that uniquely identifies the access category in the PLMN or SNPN in which the access categories are being sent to the UE;</w:t>
      </w:r>
    </w:p>
    <w:p w14:paraId="3E8411D7" w14:textId="77777777" w:rsidR="006B2D02" w:rsidRDefault="006B2D02" w:rsidP="006B2D02">
      <w:pPr>
        <w:pStyle w:val="B1"/>
      </w:pPr>
      <w:r>
        <w:t>c)</w:t>
      </w:r>
      <w:r>
        <w:tab/>
        <w:t>criteria consisting of one or more access category criteria type and associated access category criteria type values. The access category criteria type can be set to one of the following:</w:t>
      </w:r>
    </w:p>
    <w:p w14:paraId="6BAD453C" w14:textId="77777777" w:rsidR="006B2D02" w:rsidRDefault="006B2D02" w:rsidP="006B2D02">
      <w:pPr>
        <w:pStyle w:val="B2"/>
      </w:pPr>
      <w:r>
        <w:t>1)</w:t>
      </w:r>
      <w:r>
        <w:tab/>
        <w:t>DNN;</w:t>
      </w:r>
    </w:p>
    <w:p w14:paraId="714610B8" w14:textId="77777777" w:rsidR="006B2D02" w:rsidRDefault="006B2D02" w:rsidP="006B2D02">
      <w:pPr>
        <w:pStyle w:val="B2"/>
      </w:pPr>
      <w:r>
        <w:t>2)</w:t>
      </w:r>
      <w:r>
        <w:tab/>
        <w:t>Void</w:t>
      </w:r>
    </w:p>
    <w:p w14:paraId="27FC61D9" w14:textId="77777777" w:rsidR="006B2D02" w:rsidRDefault="006B2D02" w:rsidP="006B2D02">
      <w:pPr>
        <w:pStyle w:val="B2"/>
      </w:pPr>
      <w:r>
        <w:t>3)</w:t>
      </w:r>
      <w:r>
        <w:tab/>
        <w:t>OS Id + OS App Id of application triggering the access attempt; or</w:t>
      </w:r>
    </w:p>
    <w:p w14:paraId="1842972E" w14:textId="77777777" w:rsidR="006B2D02" w:rsidRDefault="006B2D02" w:rsidP="006B2D02">
      <w:pPr>
        <w:pStyle w:val="B2"/>
        <w:rPr>
          <w:lang w:eastAsia="zh-CN"/>
        </w:rPr>
      </w:pPr>
      <w:r>
        <w:t>4)</w:t>
      </w:r>
      <w:r>
        <w:tab/>
        <w:t>S-NSSAI</w:t>
      </w:r>
      <w:r>
        <w:rPr>
          <w:rFonts w:hint="eastAsia"/>
          <w:lang w:eastAsia="zh-CN"/>
        </w:rPr>
        <w:t>; and</w:t>
      </w:r>
    </w:p>
    <w:p w14:paraId="4DAE6EEA" w14:textId="77777777" w:rsidR="006B2D02" w:rsidRDefault="006B2D02" w:rsidP="006B2D02">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37E1F17B" w14:textId="77777777" w:rsidR="006B2D02" w:rsidRDefault="006B2D02" w:rsidP="006B2D02">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t>. This standardized access category</w:t>
      </w:r>
      <w:r w:rsidRPr="007652DC">
        <w:t xml:space="preserve"> is used in combination with the access identities </w:t>
      </w:r>
      <w:r>
        <w:t xml:space="preserve">of the UE </w:t>
      </w:r>
      <w:r w:rsidRPr="007652DC">
        <w:t xml:space="preserve">to determine the </w:t>
      </w:r>
      <w:r>
        <w:t xml:space="preserve">RRC </w:t>
      </w:r>
      <w:r w:rsidRPr="00CA7E5E">
        <w:t>establishment cause</w:t>
      </w:r>
      <w:r>
        <w:t xml:space="preserve"> as specified in subclause</w:t>
      </w:r>
      <w:r>
        <w:rPr>
          <w:noProof/>
        </w:rPr>
        <w:t> </w:t>
      </w:r>
      <w:r>
        <w:t>4.5.6.</w:t>
      </w:r>
    </w:p>
    <w:p w14:paraId="71F9D9CA" w14:textId="77777777" w:rsidR="006B2D02" w:rsidRDefault="006B2D02" w:rsidP="006B2D02">
      <w:r>
        <w:t>If the access attempt is to establish a new PDU session i.e. it is triggered by:</w:t>
      </w:r>
    </w:p>
    <w:p w14:paraId="19251FFC" w14:textId="77777777" w:rsidR="006B2D02" w:rsidRDefault="006B2D02" w:rsidP="006B2D02">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4048B4EE" w14:textId="77777777" w:rsidR="006B2D02" w:rsidRDefault="006B2D02" w:rsidP="006B2D02">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4051D2A5" w14:textId="77777777" w:rsidR="006B2D02" w:rsidRDefault="006B2D02" w:rsidP="006B2D02">
      <w:r>
        <w:t>then:</w:t>
      </w:r>
    </w:p>
    <w:p w14:paraId="1E0AE906" w14:textId="77777777" w:rsidR="006B2D02" w:rsidRDefault="006B2D02" w:rsidP="006B2D02">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239A3FEE" w14:textId="77777777" w:rsidR="006B2D02" w:rsidRDefault="006B2D02" w:rsidP="006B2D02">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6F936281" w14:textId="77777777" w:rsidR="006B2D02" w:rsidRDefault="006B2D02" w:rsidP="006B2D02">
      <w:r>
        <w:t>If the access attempt is for an existing PDU session i.e. it is triggered by:</w:t>
      </w:r>
    </w:p>
    <w:p w14:paraId="0436CEED" w14:textId="77777777" w:rsidR="006B2D02" w:rsidRDefault="006B2D02" w:rsidP="006B2D02">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5AD087A" w14:textId="77777777" w:rsidR="006B2D02" w:rsidRDefault="006B2D02" w:rsidP="006B2D02">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1A2B1ADF" w14:textId="77777777" w:rsidR="006B2D02" w:rsidRDefault="006B2D02" w:rsidP="006B2D02">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02B29BBB" w14:textId="77777777" w:rsidR="006B2D02" w:rsidRDefault="006B2D02" w:rsidP="006B2D02">
      <w:pPr>
        <w:pStyle w:val="B1"/>
      </w:pPr>
      <w:r>
        <w:t>-</w:t>
      </w:r>
      <w:r>
        <w:tab/>
        <w:t xml:space="preserve">a </w:t>
      </w:r>
      <w:r w:rsidRPr="00DC2226">
        <w:t>service request procedure requesting user-plane resources for a PDU session</w:t>
      </w:r>
      <w:r>
        <w:t>; or</w:t>
      </w:r>
    </w:p>
    <w:p w14:paraId="190D09B0" w14:textId="77777777" w:rsidR="006B2D02" w:rsidRDefault="006B2D02" w:rsidP="006B2D02">
      <w:pPr>
        <w:pStyle w:val="B1"/>
      </w:pPr>
      <w:r>
        <w:t>-</w:t>
      </w:r>
      <w:r>
        <w:tab/>
      </w:r>
      <w:r w:rsidRPr="00DC2226">
        <w:t>an uplink user data packet is to be sent for a PDU session with suspended user-plane resources</w:t>
      </w:r>
      <w:r>
        <w:t>,</w:t>
      </w:r>
    </w:p>
    <w:p w14:paraId="2439539F" w14:textId="77777777" w:rsidR="006B2D02" w:rsidRDefault="006B2D02" w:rsidP="006B2D02">
      <w:r>
        <w:t>then:</w:t>
      </w:r>
    </w:p>
    <w:p w14:paraId="4649CB76" w14:textId="77777777" w:rsidR="006B2D02" w:rsidRDefault="006B2D02" w:rsidP="006B2D02">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180F3966" w14:textId="77777777" w:rsidR="006B2D02" w:rsidRDefault="006B2D02" w:rsidP="006B2D02">
      <w:pPr>
        <w:pStyle w:val="B1"/>
      </w:pPr>
      <w:r>
        <w:t>-</w:t>
      </w:r>
      <w:r>
        <w:tab/>
        <w:t>the access attempt matches access category criteria type S-NSSAI if the S-NSSAI associated with the PDU session matches any of the access criteria type values associated with the access criteria type S-NSSAI.</w:t>
      </w:r>
    </w:p>
    <w:p w14:paraId="1B19B521" w14:textId="77777777" w:rsidR="006B2D02" w:rsidRPr="0085304B" w:rsidRDefault="006B2D02" w:rsidP="006B2D02">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444679DF" w14:textId="77777777" w:rsidR="006B2D02" w:rsidRDefault="006B2D02" w:rsidP="006B2D02">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5EBE3368" w14:textId="77777777" w:rsidR="006B2D02" w:rsidRDefault="006B2D02" w:rsidP="006B2D02">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41C6FCFD" w14:textId="77777777" w:rsidR="006B2D02" w:rsidRDefault="006B2D02" w:rsidP="006B2D02">
      <w:r>
        <w:t>If:</w:t>
      </w:r>
    </w:p>
    <w:p w14:paraId="09E45872" w14:textId="77777777" w:rsidR="006B2D02" w:rsidRDefault="006B2D02" w:rsidP="006B2D02">
      <w:pPr>
        <w:pStyle w:val="B1"/>
      </w:pPr>
      <w:r>
        <w:t>-</w:t>
      </w:r>
      <w:r>
        <w:tab/>
      </w:r>
      <w:r>
        <w:rPr>
          <w:lang w:val="cs-CZ"/>
        </w:rPr>
        <w:t xml:space="preserve">an access category in </w:t>
      </w:r>
      <w:r>
        <w:t>bullet d) is not provided;</w:t>
      </w:r>
    </w:p>
    <w:p w14:paraId="1821BB6C" w14:textId="77777777" w:rsidR="006B2D02" w:rsidRDefault="006B2D02" w:rsidP="006B2D02">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14:paraId="611FE5F0" w14:textId="77777777" w:rsidR="006B2D02" w:rsidRDefault="006B2D02" w:rsidP="006B2D02">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t>is not recognized by the UE;</w:t>
      </w:r>
    </w:p>
    <w:p w14:paraId="1FC521E0" w14:textId="77777777" w:rsidR="006B2D02" w:rsidRDefault="006B2D02" w:rsidP="006B2D02">
      <w:r>
        <w:t xml:space="preserve">the UE shall use instead access category 7 (MO_data) </w:t>
      </w:r>
      <w:r w:rsidRPr="009572DA">
        <w:t xml:space="preserve">in combination with the access identities of the UE to determine the </w:t>
      </w:r>
      <w:r>
        <w:t xml:space="preserve">RRC </w:t>
      </w:r>
      <w:r w:rsidRPr="009572DA">
        <w:t xml:space="preserve">establishment cause as specified in </w:t>
      </w:r>
      <w:r>
        <w:t>subclause</w:t>
      </w:r>
      <w:r>
        <w:rPr>
          <w:noProof/>
        </w:rPr>
        <w:t> </w:t>
      </w:r>
      <w:r w:rsidRPr="009572DA">
        <w:t>4.5.6</w:t>
      </w:r>
      <w:r>
        <w:t>.</w:t>
      </w:r>
    </w:p>
    <w:p w14:paraId="68B14140" w14:textId="77777777" w:rsidR="006B2D02" w:rsidRDefault="006B2D02" w:rsidP="006B2D02">
      <w:r>
        <w:t>The operator-defined access category definitions are valid in the PLMN which provided them and in a PLMN equivalent to the PLMN which provided them, or in the SNPN which provided them, as specified in annex C.</w:t>
      </w:r>
    </w:p>
    <w:p w14:paraId="73211AE6" w14:textId="77777777" w:rsidR="006B2D02" w:rsidRDefault="006B2D02" w:rsidP="006B2D02">
      <w:r>
        <w:t xml:space="preserve">If the UE stores operator-defined access category definitions valid in the selected PLMN or the RPLMN, or valid in the selected SNPN or RSNPN, then access control in 5GMM-IDLE mode </w:t>
      </w:r>
      <w:r>
        <w:rPr>
          <w:rFonts w:hint="eastAsia"/>
          <w:noProof/>
          <w:lang w:eastAsia="zh-CN"/>
        </w:rPr>
        <w:t xml:space="preserve">or </w:t>
      </w:r>
      <w:r>
        <w:rPr>
          <w:rFonts w:hint="eastAsia"/>
          <w:lang w:eastAsia="zh-CN"/>
        </w:rPr>
        <w:t>5G</w:t>
      </w:r>
      <w:r w:rsidRPr="00CC0C94">
        <w:rPr>
          <w:lang w:eastAsia="ja-JP"/>
        </w:rPr>
        <w:t>MM-IDLE mode with suspend indication</w:t>
      </w:r>
      <w:r>
        <w:t xml:space="preserve"> will only be performed for the event a) defined in subclause</w:t>
      </w:r>
      <w:r w:rsidRPr="00C34FC1">
        <w:t> </w:t>
      </w:r>
      <w:r>
        <w:t xml:space="preserve">4.5.1. If the transition from 5GMM-IDLE mode </w:t>
      </w:r>
      <w:r>
        <w:rPr>
          <w:rFonts w:hint="eastAsia"/>
          <w:noProof/>
          <w:lang w:eastAsia="zh-CN"/>
        </w:rPr>
        <w:t xml:space="preserve">or </w:t>
      </w:r>
      <w:r>
        <w:rPr>
          <w:rFonts w:hint="eastAsia"/>
          <w:lang w:eastAsia="zh-CN"/>
        </w:rPr>
        <w:t>5G</w:t>
      </w:r>
      <w:r w:rsidRPr="00CC0C94">
        <w:rPr>
          <w:lang w:eastAsia="ja-JP"/>
        </w:rPr>
        <w:t>MM-IDLE mode with suspend indication</w:t>
      </w:r>
      <w:r>
        <w:t xml:space="preserve"> over 3GPP access to 5GMM-CONNECTED mode is due to a </w:t>
      </w:r>
      <w:r w:rsidRPr="00C249AC">
        <w:t>UE NAS initiated 5GMM specific procedure</w:t>
      </w:r>
      <w:r>
        <w:t>, then this access attempt shall be mapped to one of the standardized access categories in the range &lt; 32, see subclause 4.5.2. I.e. for this case the UE shall skip the checking of operator-defined access category definitions.</w:t>
      </w:r>
    </w:p>
    <w:p w14:paraId="5811E3E9" w14:textId="77777777" w:rsidR="006B2D02" w:rsidRPr="00913BB3" w:rsidRDefault="006B2D02" w:rsidP="006B2D02">
      <w:r w:rsidRPr="00D6777B">
        <w:t xml:space="preserve">If the UE </w:t>
      </w:r>
      <w:r>
        <w:t xml:space="preserve">stores </w:t>
      </w:r>
      <w:r w:rsidRPr="00D6777B">
        <w:t>operator-defined access categor</w:t>
      </w:r>
      <w:r>
        <w:t>y</w:t>
      </w:r>
      <w:r w:rsidRPr="00D6777B">
        <w:t xml:space="preserve"> </w:t>
      </w:r>
      <w:r>
        <w:t>definitions valid in the selected PLMN or the RPLMN</w:t>
      </w:r>
      <w:r w:rsidRPr="00C34FC1">
        <w:t xml:space="preserve">, </w:t>
      </w:r>
      <w:r>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t>6</w:t>
      </w:r>
      <w:r w:rsidRPr="00C34FC1">
        <w:t>) defined in subclause </w:t>
      </w:r>
      <w:r>
        <w:t>4.5.1.</w:t>
      </w:r>
    </w:p>
    <w:p w14:paraId="41615350" w14:textId="77777777" w:rsidR="006B2D02" w:rsidRDefault="006B2D02" w:rsidP="006B2D02">
      <w:r>
        <w:t>The UE shall handle the operator-defined access category definitions stored for the RPLMN or RSNPN as specified in subclause </w:t>
      </w:r>
      <w:r w:rsidRPr="00006FEF">
        <w:t xml:space="preserve">5.4.4.3, </w:t>
      </w:r>
      <w:r>
        <w:t>subclause </w:t>
      </w:r>
      <w:r w:rsidRPr="00006FEF">
        <w:t xml:space="preserve">5.5.1.2.4, and </w:t>
      </w:r>
      <w:r>
        <w:t>subclause </w:t>
      </w:r>
      <w:r w:rsidRPr="00006FEF">
        <w:t>5.5.1.3.4</w:t>
      </w:r>
      <w:r>
        <w:t>.</w:t>
      </w:r>
    </w:p>
    <w:p w14:paraId="4DC5EC98" w14:textId="77777777" w:rsidR="006B2D02" w:rsidRDefault="006B2D02" w:rsidP="006B2D02">
      <w:r>
        <w:t>When the UE is switched off, the UE shall keep the operator-defined access category definitions so that the operator-defined access category definitions can be used after switch on.</w:t>
      </w:r>
    </w:p>
    <w:p w14:paraId="3D125677" w14:textId="77777777" w:rsidR="006B2D02" w:rsidRDefault="006B2D02" w:rsidP="006B2D02">
      <w:r>
        <w:t xml:space="preserve">When the UE selects a new PLMN which is not equivalent to the previously selected PLMN, or selects a new SNPN, the UE shall stop using the </w:t>
      </w:r>
      <w:r w:rsidRPr="00D6777B">
        <w:t>operator-defined access categor</w:t>
      </w:r>
      <w:r>
        <w:t xml:space="preserve">y definitions stored for the previously selected PLMN or SNPN and should keep the </w:t>
      </w:r>
      <w:r w:rsidRPr="00D6777B">
        <w:t>operator-defined access categor</w:t>
      </w:r>
      <w:r>
        <w:t>y definitions stored for the previously selected PLMN or SNPN.</w:t>
      </w:r>
    </w:p>
    <w:p w14:paraId="038BE581" w14:textId="77777777" w:rsidR="006B2D02" w:rsidRDefault="006B2D02" w:rsidP="006B2D02">
      <w:pPr>
        <w:pStyle w:val="NO"/>
      </w:pPr>
      <w:r>
        <w:t>NOTE 2:</w:t>
      </w:r>
      <w:r>
        <w:tab/>
        <w:t xml:space="preserve">When the UE selects a new PLMN which is not equivalent to the previously selected PLMN, or selects a new SNPN, the UE can delete the </w:t>
      </w:r>
      <w:r w:rsidRPr="00D6777B">
        <w:t>operator-defined access categor</w:t>
      </w:r>
      <w:r>
        <w:t>y definitions stored for the previously selected PLMN or SNPN e.g. if there is no storage space in the UE.</w:t>
      </w:r>
    </w:p>
    <w:p w14:paraId="28F04A46" w14:textId="77777777" w:rsidR="006B2D02" w:rsidRDefault="006B2D02" w:rsidP="006B2D02">
      <w:pPr>
        <w:pStyle w:val="Heading3"/>
      </w:pPr>
      <w:bookmarkStart w:id="295" w:name="_Toc20232427"/>
      <w:bookmarkStart w:id="296" w:name="_Toc27746513"/>
      <w:bookmarkStart w:id="297" w:name="_Toc36212693"/>
      <w:bookmarkStart w:id="298" w:name="_Toc36656870"/>
      <w:bookmarkStart w:id="299" w:name="_Toc45286531"/>
      <w:bookmarkStart w:id="300" w:name="_Toc51943519"/>
      <w:bookmarkStart w:id="301" w:name="_Toc106696982"/>
      <w:r>
        <w:t>4.5.4</w:t>
      </w:r>
      <w:r w:rsidRPr="00FE320E">
        <w:tab/>
      </w:r>
      <w:r>
        <w:t>Access control and checking</w:t>
      </w:r>
      <w:bookmarkEnd w:id="295"/>
      <w:bookmarkEnd w:id="296"/>
      <w:bookmarkEnd w:id="297"/>
      <w:bookmarkEnd w:id="298"/>
      <w:bookmarkEnd w:id="299"/>
      <w:bookmarkEnd w:id="300"/>
      <w:bookmarkEnd w:id="301"/>
    </w:p>
    <w:p w14:paraId="255E330D" w14:textId="77777777" w:rsidR="006B2D02" w:rsidRDefault="006B2D02" w:rsidP="006B2D02">
      <w:pPr>
        <w:pStyle w:val="Heading4"/>
      </w:pPr>
      <w:bookmarkStart w:id="302" w:name="_Toc20232428"/>
      <w:bookmarkStart w:id="303" w:name="_Toc27746514"/>
      <w:bookmarkStart w:id="304" w:name="_Toc36212694"/>
      <w:bookmarkStart w:id="305" w:name="_Toc36656871"/>
      <w:bookmarkStart w:id="306" w:name="_Toc45286532"/>
      <w:bookmarkStart w:id="307" w:name="_Toc51943520"/>
      <w:bookmarkStart w:id="308" w:name="_Toc106696983"/>
      <w:r w:rsidRPr="0087779D">
        <w:t>4.5.4.1</w:t>
      </w:r>
      <w:r w:rsidRPr="0087779D">
        <w:tab/>
        <w:t>Access control and checking in 5GMM-IDLE mode</w:t>
      </w:r>
      <w:bookmarkEnd w:id="302"/>
      <w:r>
        <w:rPr>
          <w:rFonts w:hint="eastAsia"/>
          <w:lang w:eastAsia="zh-CN"/>
        </w:rPr>
        <w:t xml:space="preserve"> and in 5G</w:t>
      </w:r>
      <w:r w:rsidRPr="00CC0C94">
        <w:rPr>
          <w:lang w:eastAsia="ja-JP"/>
        </w:rPr>
        <w:t>MM-IDLE mode with suspend indication</w:t>
      </w:r>
      <w:bookmarkEnd w:id="303"/>
      <w:bookmarkEnd w:id="304"/>
      <w:bookmarkEnd w:id="305"/>
      <w:bookmarkEnd w:id="306"/>
      <w:bookmarkEnd w:id="307"/>
      <w:bookmarkEnd w:id="308"/>
    </w:p>
    <w:p w14:paraId="29D94879" w14:textId="77777777" w:rsidR="006B2D02" w:rsidRDefault="006B2D02" w:rsidP="006B2D02">
      <w:pPr>
        <w:rPr>
          <w:noProof/>
          <w:lang w:val="en-US"/>
        </w:rPr>
      </w:pPr>
      <w:r>
        <w:rPr>
          <w:noProof/>
          <w:lang w:val="en-US"/>
        </w:rPr>
        <w:t>When the UE is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p>
    <w:p w14:paraId="0FBE2021" w14:textId="77777777" w:rsidR="006B2D02" w:rsidRDefault="006B2D02" w:rsidP="006B2D02">
      <w:pPr>
        <w:pStyle w:val="B1"/>
        <w:rPr>
          <w:noProof/>
        </w:rPr>
      </w:pPr>
      <w:r>
        <w:rPr>
          <w:noProof/>
          <w:lang w:val="en-US"/>
        </w:rPr>
        <w:t>a)</w:t>
      </w:r>
      <w:r>
        <w:rPr>
          <w:noProof/>
          <w:lang w:val="en-US"/>
        </w:rPr>
        <w:tab/>
        <w:t xml:space="preserve">subclause 4.5.2, table 4.5.2.1 and table 4.5.2.2, </w:t>
      </w:r>
      <w:r w:rsidRPr="004F4804">
        <w:rPr>
          <w:noProof/>
          <w:lang w:val="en-US"/>
        </w:rPr>
        <w:t>and subclause</w:t>
      </w:r>
      <w:r>
        <w:rPr>
          <w:noProof/>
          <w:lang w:val="en-US"/>
        </w:rPr>
        <w:t> 4.5.3</w:t>
      </w:r>
      <w:r w:rsidRPr="004F4804">
        <w:rPr>
          <w:noProof/>
          <w:lang w:val="en-US"/>
        </w:rPr>
        <w:t xml:space="preserve">, </w:t>
      </w:r>
      <w:r>
        <w:rPr>
          <w:noProof/>
        </w:rPr>
        <w:t>if the UE is not operating in SNPN access mode; or</w:t>
      </w:r>
    </w:p>
    <w:p w14:paraId="0BE3411F" w14:textId="77777777" w:rsidR="006B2D02" w:rsidRDefault="006B2D02" w:rsidP="006B2D02">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2845FF68" w14:textId="77777777" w:rsidR="006B2D02" w:rsidRDefault="006B2D02" w:rsidP="006B2D02">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14:paraId="2063F4A7" w14:textId="77777777" w:rsidR="006B2D02" w:rsidRPr="00D22964" w:rsidRDefault="006B2D02" w:rsidP="006B2D02">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35AD632A" w14:textId="77777777" w:rsidR="006B2D02" w:rsidRPr="00D22964" w:rsidRDefault="006B2D02" w:rsidP="006B2D02">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7C21A73" w14:textId="77777777" w:rsidR="006B2D02" w:rsidRDefault="006B2D02" w:rsidP="006B2D02">
      <w:r>
        <w:t>If the UE has uplink user data pending for one or more PDU sessions</w:t>
      </w:r>
      <w:r w:rsidRPr="002F0957">
        <w:t xml:space="preserve"> </w:t>
      </w:r>
      <w:r>
        <w:t xml:space="preserve">when it 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Pr="00FC2DEC">
        <w:t>.1</w:t>
      </w:r>
      <w:r w:rsidRPr="001756A5">
        <w:t xml:space="preserve">, regardless of the access category for which the access barring check </w:t>
      </w:r>
      <w:r>
        <w:t>is</w:t>
      </w:r>
      <w:r w:rsidRPr="001756A5">
        <w:t xml:space="preserve"> performed.</w:t>
      </w:r>
    </w:p>
    <w:p w14:paraId="4C7D7F99" w14:textId="77777777" w:rsidR="006B2D02" w:rsidRPr="001B0BCF" w:rsidRDefault="006B2D02" w:rsidP="006B2D02">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594F7E9" w14:textId="77777777" w:rsidR="006B2D02" w:rsidRPr="00AB2B73" w:rsidRDefault="006B2D02" w:rsidP="006B2D02">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3EF76BA1" w14:textId="77777777" w:rsidR="006B2D02" w:rsidRDefault="006B2D02" w:rsidP="006B2D02">
      <w:r>
        <w:t xml:space="preserve">If the lower layers indicate that the access attempt is allowed, </w:t>
      </w:r>
      <w:r>
        <w:rPr>
          <w:noProof/>
          <w:lang w:val="en-US"/>
        </w:rPr>
        <w:t xml:space="preserve">the </w:t>
      </w:r>
      <w:r>
        <w:t>NAS shall initiate the procedure to send the initial NAS message for the access attempt.</w:t>
      </w:r>
    </w:p>
    <w:p w14:paraId="34E8CBFE" w14:textId="77777777" w:rsidR="006B2D02" w:rsidRDefault="006B2D02" w:rsidP="006B2D02">
      <w:r>
        <w:t xml:space="preserve">If the lower layers indicate that the access attempt is barred, the NAS shall not initiate the procedure to send the initial NAS message for the access attempt. </w:t>
      </w:r>
      <w:r w:rsidRPr="00561E84">
        <w:t>Additionally</w:t>
      </w:r>
      <w:r>
        <w:t>:</w:t>
      </w:r>
    </w:p>
    <w:p w14:paraId="61E69435" w14:textId="77777777" w:rsidR="006B2D02" w:rsidRDefault="006B2D02" w:rsidP="006B2D02">
      <w:pPr>
        <w:pStyle w:val="B1"/>
        <w:rPr>
          <w:snapToGrid w:val="0"/>
        </w:rPr>
      </w:pPr>
      <w:r>
        <w:t>a)</w:t>
      </w:r>
      <w:r>
        <w:tab/>
      </w:r>
      <w:r w:rsidRPr="00561E84">
        <w:t xml:space="preserve">if the event which triggered the access attempt was </w:t>
      </w:r>
      <w:r w:rsidRPr="00561E84">
        <w:rPr>
          <w:snapToGrid w:val="0"/>
        </w:rPr>
        <w:t>an MO-MMTEL-voice-call-started indication</w:t>
      </w:r>
      <w:r>
        <w:rPr>
          <w:snapToGrid w:val="0"/>
        </w:rPr>
        <w:t xml:space="preserve"> or</w:t>
      </w:r>
      <w:r w:rsidRPr="00561E84">
        <w:rPr>
          <w:snapToGrid w:val="0"/>
        </w:rPr>
        <w:t xml:space="preserve"> an MO-MMTEL-video-call-started indication</w:t>
      </w:r>
      <w:r>
        <w:rPr>
          <w:snapToGrid w:val="0"/>
        </w:rPr>
        <w:t>:</w:t>
      </w:r>
    </w:p>
    <w:p w14:paraId="65D09349" w14:textId="77777777" w:rsidR="006B2D02" w:rsidRDefault="006B2D02" w:rsidP="006B2D02">
      <w:pPr>
        <w:pStyle w:val="B2"/>
        <w:rPr>
          <w:snapToGrid w:val="0"/>
        </w:rPr>
      </w:pPr>
      <w:r>
        <w:rPr>
          <w:snapToGrid w:val="0"/>
        </w:rPr>
        <w:t>1)</w:t>
      </w:r>
      <w:r>
        <w:rPr>
          <w:snapToGrid w:val="0"/>
        </w:rPr>
        <w:tab/>
        <w:t xml:space="preserve">if the UE is operating in the single-registration mode, </w:t>
      </w:r>
      <w:r>
        <w:t xml:space="preserve">the UE's usage setting is </w:t>
      </w:r>
      <w:r w:rsidRPr="003168A2">
        <w:t>"</w:t>
      </w:r>
      <w:r>
        <w:t>voice centric</w:t>
      </w:r>
      <w:r w:rsidRPr="003168A2">
        <w:t>"</w:t>
      </w:r>
      <w:r w:rsidRPr="00CF3328">
        <w:t xml:space="preserve"> </w:t>
      </w:r>
      <w:r w:rsidRPr="00E54CB1">
        <w:t>and the UE has not disabled its E-UTRA capability as specified in 3GPP</w:t>
      </w:r>
      <w:r>
        <w:t> </w:t>
      </w:r>
      <w:r w:rsidRPr="00E54CB1">
        <w:t>TS</w:t>
      </w:r>
      <w:r>
        <w:t> </w:t>
      </w:r>
      <w:r w:rsidRPr="00E54CB1">
        <w:t>24.301</w:t>
      </w:r>
      <w:r>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0DAF5627"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or</w:t>
      </w:r>
    </w:p>
    <w:p w14:paraId="1A88C899" w14:textId="77777777" w:rsidR="006B2D02" w:rsidRDefault="006B2D02" w:rsidP="006B2D02">
      <w:pPr>
        <w:pStyle w:val="B2"/>
      </w:pPr>
      <w:r>
        <w:rPr>
          <w:snapToGrid w:val="0"/>
        </w:rPr>
        <w:t>3)</w:t>
      </w:r>
      <w:r>
        <w:rPr>
          <w:snapToGrid w:val="0"/>
        </w:rPr>
        <w:tab/>
        <w:t xml:space="preserve">otherwise, </w:t>
      </w:r>
      <w:r w:rsidRPr="00561E84">
        <w:rPr>
          <w:snapToGrid w:val="0"/>
        </w:rPr>
        <w:t>the NAS shall notify the upper layers that the access attempt is barred.</w:t>
      </w:r>
      <w:r>
        <w:rPr>
          <w:snapToGrid w:val="0"/>
        </w:rPr>
        <w:t xml:space="preserve"> In this case, u</w:t>
      </w:r>
      <w:r>
        <w:t xml:space="preserve">pon receiving an indication from the lower layers that the barring is alleviated for the access category with which the access attempt was associated, the NAS shall notify the upper layers that the barring is alleviated for the </w:t>
      </w:r>
      <w:r w:rsidRPr="00701D4C">
        <w:t>access</w:t>
      </w:r>
      <w:r>
        <w:t xml:space="preserve"> category and may initiate the procedure to send the initial NAS message, if still needed;</w:t>
      </w:r>
    </w:p>
    <w:p w14:paraId="0C84526D" w14:textId="77777777" w:rsidR="006B2D02" w:rsidRDefault="006B2D02" w:rsidP="006B2D02">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Pr>
          <w:snapToGrid w:val="0"/>
        </w:rPr>
        <w:t xml:space="preserve"> </w:t>
      </w:r>
      <w:r>
        <w:rPr>
          <w:rFonts w:hint="eastAsia"/>
          <w:snapToGrid w:val="0"/>
          <w:lang w:eastAsia="ja-JP"/>
        </w:rPr>
        <w:t xml:space="preserve">or </w:t>
      </w:r>
      <w:r>
        <w:rPr>
          <w:snapToGrid w:val="0"/>
          <w:lang w:eastAsia="ja-JP"/>
        </w:rPr>
        <w:t>an MO-</w:t>
      </w:r>
      <w:r w:rsidRPr="00BD62EF">
        <w:rPr>
          <w:snapToGrid w:val="0"/>
          <w:lang w:eastAsia="ja-JP"/>
        </w:rPr>
        <w:t>IMS</w:t>
      </w:r>
      <w:r>
        <w:rPr>
          <w:snapToGrid w:val="0"/>
          <w:lang w:eastAsia="ja-JP"/>
        </w:rPr>
        <w:t>-</w:t>
      </w:r>
      <w:r w:rsidRPr="00BD62EF">
        <w:rPr>
          <w:snapToGrid w:val="0"/>
          <w:lang w:eastAsia="ja-JP"/>
        </w:rPr>
        <w:t>registration</w:t>
      </w:r>
      <w:r>
        <w:rPr>
          <w:snapToGrid w:val="0"/>
          <w:lang w:eastAsia="ja-JP"/>
        </w:rPr>
        <w:t>-</w:t>
      </w:r>
      <w:r w:rsidRPr="00BD62EF">
        <w:rPr>
          <w:snapToGrid w:val="0"/>
          <w:lang w:eastAsia="ja-JP"/>
        </w:rPr>
        <w:t>related</w:t>
      </w:r>
      <w:r>
        <w:rPr>
          <w:snapToGrid w:val="0"/>
          <w:lang w:eastAsia="ja-JP"/>
        </w:rPr>
        <w:t>-</w:t>
      </w:r>
      <w:r w:rsidRPr="00BD62EF">
        <w:rPr>
          <w:snapToGrid w:val="0"/>
          <w:lang w:eastAsia="ja-JP"/>
        </w:rPr>
        <w:t>signalling</w:t>
      </w:r>
      <w:r>
        <w:rPr>
          <w:snapToGrid w:val="0"/>
          <w:lang w:eastAsia="ja-JP"/>
        </w:rPr>
        <w:t>-started indication</w:t>
      </w:r>
      <w:r>
        <w:rPr>
          <w:snapToGrid w:val="0"/>
        </w:rPr>
        <w:t>:</w:t>
      </w:r>
    </w:p>
    <w:p w14:paraId="4B5AE5F4" w14:textId="77777777" w:rsidR="006B2D02" w:rsidRDefault="006B2D02" w:rsidP="006B2D02">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xml:space="preserve">; </w:t>
      </w:r>
    </w:p>
    <w:p w14:paraId="7934B0FB"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or</w:t>
      </w:r>
    </w:p>
    <w:p w14:paraId="75768A3C" w14:textId="77777777" w:rsidR="006B2D02" w:rsidRDefault="006B2D02" w:rsidP="006B2D02">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FA22624" w14:textId="77777777" w:rsidR="006B2D02" w:rsidRDefault="006B2D02" w:rsidP="006B2D02">
      <w:pPr>
        <w:pStyle w:val="B1"/>
        <w:rPr>
          <w:snapToGrid w:val="0"/>
        </w:rPr>
      </w:pPr>
      <w:r>
        <w:t>c)</w:t>
      </w:r>
      <w:r>
        <w:tab/>
        <w:t xml:space="preserve">if </w:t>
      </w:r>
      <w:r w:rsidRPr="00561E84">
        <w:t>the access attempt</w:t>
      </w:r>
      <w:r>
        <w:t xml:space="preserve"> is for emergency</w:t>
      </w:r>
      <w:r>
        <w:rPr>
          <w:snapToGrid w:val="0"/>
        </w:rPr>
        <w:t>:</w:t>
      </w:r>
    </w:p>
    <w:p w14:paraId="6A9E2724" w14:textId="77777777" w:rsidR="006B2D02" w:rsidRDefault="006B2D02" w:rsidP="006B2D02">
      <w:pPr>
        <w:pStyle w:val="B2"/>
      </w:pPr>
      <w:r>
        <w:rPr>
          <w:snapToGrid w:val="0"/>
        </w:rPr>
        <w:t>1)</w:t>
      </w:r>
      <w:r>
        <w:rPr>
          <w:snapToGrid w:val="0"/>
        </w:rPr>
        <w:tab/>
        <w:t>the NAS shall notify t</w:t>
      </w:r>
      <w:r w:rsidRPr="00456F26">
        <w:t xml:space="preserve">he upper layers </w:t>
      </w:r>
      <w:r>
        <w:t>that the access attempt is barred.</w:t>
      </w:r>
    </w:p>
    <w:p w14:paraId="505077C7" w14:textId="77777777" w:rsidR="006B2D02" w:rsidRPr="00613498" w:rsidRDefault="006B2D02" w:rsidP="006B2D02">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3A0FF61E" w14:textId="77777777" w:rsidR="006B2D02" w:rsidRPr="00D22964" w:rsidRDefault="006B2D02" w:rsidP="006B2D02">
      <w:pPr>
        <w:pStyle w:val="NO"/>
        <w:rPr>
          <w:lang w:eastAsia="ko-KR"/>
        </w:rPr>
      </w:pPr>
      <w:r w:rsidRPr="00D22964">
        <w:rPr>
          <w:snapToGrid w:val="0"/>
        </w:rPr>
        <w:t>NOTE</w:t>
      </w:r>
      <w:r>
        <w:rPr>
          <w:snapToGrid w:val="0"/>
        </w:rPr>
        <w:t> 5</w:t>
      </w:r>
      <w:r w:rsidRPr="00D22964">
        <w:rPr>
          <w:snapToGrid w:val="0"/>
        </w:rPr>
        <w:t>:</w:t>
      </w:r>
      <w:r w:rsidRPr="00D22964">
        <w:rPr>
          <w:snapToGrid w:val="0"/>
        </w:rPr>
        <w:tab/>
      </w:r>
      <w:r>
        <w:rPr>
          <w:snapToGrid w:val="0"/>
        </w:rPr>
        <w:t xml:space="preserve">Barring timers, on a per access category basis, ar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1161BB29" w14:textId="77777777" w:rsidR="006B2D02" w:rsidRDefault="006B2D02" w:rsidP="006B2D02">
      <w:pPr>
        <w:pStyle w:val="Heading4"/>
      </w:pPr>
      <w:bookmarkStart w:id="309" w:name="_Toc20232429"/>
      <w:bookmarkStart w:id="310" w:name="_Toc27746515"/>
      <w:bookmarkStart w:id="311" w:name="_Toc36212695"/>
      <w:bookmarkStart w:id="312" w:name="_Toc36656872"/>
      <w:bookmarkStart w:id="313" w:name="_Toc45286533"/>
      <w:bookmarkStart w:id="314" w:name="_Toc51943521"/>
      <w:bookmarkStart w:id="315" w:name="_Toc106696984"/>
      <w:r>
        <w:t>4.5.4.2</w:t>
      </w:r>
      <w:r w:rsidRPr="00561E84">
        <w:tab/>
        <w:t>Access control and checking in 5GMM-CONNECTED mode and in 5GMM-CONNECTED mode with RRC inactive indication</w:t>
      </w:r>
      <w:bookmarkEnd w:id="309"/>
      <w:bookmarkEnd w:id="310"/>
      <w:bookmarkEnd w:id="311"/>
      <w:bookmarkEnd w:id="312"/>
      <w:bookmarkEnd w:id="313"/>
      <w:bookmarkEnd w:id="314"/>
      <w:bookmarkEnd w:id="315"/>
    </w:p>
    <w:p w14:paraId="6D55DAB3" w14:textId="77777777" w:rsidR="006B2D02" w:rsidRDefault="006B2D02" w:rsidP="006B2D02">
      <w:pPr>
        <w:rPr>
          <w:noProof/>
          <w:lang w:val="en-US"/>
        </w:rPr>
      </w:pPr>
      <w:r>
        <w:t>When the UE is in 5GMM-CONNECTED mode or 5GMM-CONNECTED mode with RRC inactive indication, upon detecting one of events 1) through 8) listed in subclause</w:t>
      </w:r>
      <w:r w:rsidRPr="007E6407">
        <w:t> </w:t>
      </w:r>
      <w:r>
        <w:t xml:space="preserve">4.5.1, the NAS shall categorize the corresponding access attempt into access identities and an access category </w:t>
      </w:r>
      <w:r>
        <w:rPr>
          <w:noProof/>
          <w:lang w:val="en-US"/>
        </w:rPr>
        <w:t>following:</w:t>
      </w:r>
    </w:p>
    <w:p w14:paraId="11B3F7D2" w14:textId="77777777" w:rsidR="006B2D02" w:rsidRDefault="006B2D02" w:rsidP="006B2D02">
      <w:pPr>
        <w:pStyle w:val="B1"/>
        <w:rPr>
          <w:noProof/>
          <w:lang w:val="en-US"/>
        </w:rPr>
      </w:pPr>
      <w:r>
        <w:rPr>
          <w:noProof/>
          <w:lang w:val="en-US"/>
        </w:rPr>
        <w:t>a)</w:t>
      </w:r>
      <w:r>
        <w:rPr>
          <w:noProof/>
          <w:lang w:val="en-US"/>
        </w:rPr>
        <w:tab/>
        <w:t xml:space="preserve">subclause 4.5.2, table 4.5.2.1 and table 4.5.2.2, and subclause 4.5.2.3, </w:t>
      </w:r>
      <w:r>
        <w:rPr>
          <w:noProof/>
        </w:rPr>
        <w:t>if the UE is not operating in SNPN access mode; or</w:t>
      </w:r>
    </w:p>
    <w:p w14:paraId="4036F141" w14:textId="77777777" w:rsidR="006B2D02" w:rsidRDefault="006B2D02" w:rsidP="006B2D02">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16D22CC6" w14:textId="77777777" w:rsidR="006B2D02" w:rsidRDefault="006B2D02" w:rsidP="006B2D02">
      <w:r>
        <w:rPr>
          <w:noProof/>
          <w:lang w:val="en-US"/>
        </w:rPr>
        <w:t xml:space="preserve">and provide the </w:t>
      </w:r>
      <w:r>
        <w:t xml:space="preserve">access identities and the access category to the </w:t>
      </w:r>
      <w:r>
        <w:rPr>
          <w:noProof/>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14:paraId="180C5976" w14:textId="77777777" w:rsidR="006B2D02" w:rsidRPr="00D22964" w:rsidRDefault="006B2D02" w:rsidP="006B2D02">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2CD0B9D1" w14:textId="77777777" w:rsidR="006B2D02" w:rsidRDefault="006B2D02" w:rsidP="006B2D02">
      <w:r>
        <w:t>If the UE has uplink user data pending for one or more PDU sessions</w:t>
      </w:r>
      <w:r w:rsidRPr="002F0957">
        <w:t xml:space="preserve"> </w:t>
      </w:r>
      <w:r>
        <w:t xml:space="preserve">when it builds 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5E75585F" w14:textId="77777777" w:rsidR="006B2D02" w:rsidRDefault="006B2D02" w:rsidP="006B2D02">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56CC1F5C" w14:textId="77777777" w:rsidR="006B2D02" w:rsidRDefault="006B2D02" w:rsidP="006B2D02">
      <w:pPr>
        <w:rPr>
          <w:lang w:eastAsia="zh-CN"/>
        </w:rPr>
      </w:pPr>
      <w:r>
        <w:t>If the lower layers indicate that the access attempt is allowed, the NAS shall take the following action depending on the event which triggered the access attempt</w:t>
      </w:r>
      <w:r>
        <w:rPr>
          <w:rFonts w:hint="eastAsia"/>
          <w:lang w:eastAsia="zh-CN"/>
        </w:rPr>
        <w:t>:</w:t>
      </w:r>
    </w:p>
    <w:p w14:paraId="6FDBE702" w14:textId="77777777" w:rsidR="006B2D02" w:rsidRDefault="006B2D02" w:rsidP="006B2D02">
      <w:pPr>
        <w:pStyle w:val="B1"/>
        <w:rPr>
          <w:snapToGrid w:val="0"/>
        </w:rPr>
      </w:pPr>
      <w:r>
        <w:t>a)</w:t>
      </w:r>
      <w:r>
        <w:tab/>
        <w:t xml:space="preserve">if the event which triggered the access attempt was </w:t>
      </w:r>
      <w:r>
        <w:rPr>
          <w:snapToGrid w:val="0"/>
        </w:rPr>
        <w:t xml:space="preserve">an MO-MMTEL-voice-call-started indication, an MO-MMTEL-video-call-started indication, an MO-SMSoIP-attempt-started indication, </w:t>
      </w:r>
      <w:r>
        <w:rPr>
          <w:rFonts w:hint="eastAsia"/>
          <w:snapToGrid w:val="0"/>
          <w:lang w:eastAsia="ja-JP"/>
        </w:rPr>
        <w:t>or a</w:t>
      </w:r>
      <w:r>
        <w:rPr>
          <w:snapToGrid w:val="0"/>
          <w:lang w:eastAsia="ja-JP"/>
        </w:rPr>
        <w:t>n MO-</w:t>
      </w:r>
      <w:r w:rsidRPr="00332FFA">
        <w:rPr>
          <w:snapToGrid w:val="0"/>
          <w:lang w:eastAsia="ja-JP"/>
        </w:rPr>
        <w:t>IMS</w:t>
      </w:r>
      <w:r>
        <w:rPr>
          <w:snapToGrid w:val="0"/>
          <w:lang w:eastAsia="ja-JP"/>
        </w:rPr>
        <w:t>-</w:t>
      </w:r>
      <w:r w:rsidRPr="00332FFA">
        <w:rPr>
          <w:snapToGrid w:val="0"/>
          <w:lang w:eastAsia="ja-JP"/>
        </w:rPr>
        <w:t>registration</w:t>
      </w:r>
      <w:r>
        <w:rPr>
          <w:snapToGrid w:val="0"/>
          <w:lang w:eastAsia="ja-JP"/>
        </w:rPr>
        <w:t>-</w:t>
      </w:r>
      <w:r w:rsidRPr="00332FFA">
        <w:rPr>
          <w:snapToGrid w:val="0"/>
          <w:lang w:eastAsia="ja-JP"/>
        </w:rPr>
        <w:t>related</w:t>
      </w:r>
      <w:r>
        <w:rPr>
          <w:snapToGrid w:val="0"/>
          <w:lang w:eastAsia="ja-JP"/>
        </w:rPr>
        <w:t>-</w:t>
      </w:r>
      <w:r w:rsidRPr="00332FFA">
        <w:rPr>
          <w:snapToGrid w:val="0"/>
          <w:lang w:eastAsia="ja-JP"/>
        </w:rPr>
        <w:t>signalling</w:t>
      </w:r>
      <w:r>
        <w:rPr>
          <w:snapToGrid w:val="0"/>
          <w:lang w:eastAsia="ja-JP"/>
        </w:rPr>
        <w:t>-started indication</w:t>
      </w:r>
      <w:r>
        <w:rPr>
          <w:rFonts w:hint="eastAsia"/>
          <w:snapToGrid w:val="0"/>
          <w:lang w:eastAsia="ja-JP"/>
        </w:rPr>
        <w:t xml:space="preserve">, </w:t>
      </w:r>
      <w:r>
        <w:rPr>
          <w:snapToGrid w:val="0"/>
        </w:rPr>
        <w:t>the NAS shall notify the upper layers that the access attempt is allowed;</w:t>
      </w:r>
    </w:p>
    <w:p w14:paraId="623A28B7" w14:textId="77777777" w:rsidR="006B2D02" w:rsidRDefault="006B2D02" w:rsidP="006B2D02">
      <w:pPr>
        <w:pStyle w:val="B1"/>
        <w:rPr>
          <w:snapToGrid w:val="0"/>
        </w:rPr>
      </w:pPr>
      <w:r>
        <w:rPr>
          <w:snapToGrid w:val="0"/>
        </w:rPr>
        <w:t>b)</w:t>
      </w:r>
      <w:r>
        <w:rPr>
          <w:snapToGrid w:val="0"/>
        </w:rPr>
        <w:tab/>
        <w:t xml:space="preserve">if the event which triggered the access attempt was a request from upper layers to send a mobile originated SMS over NAS, </w:t>
      </w:r>
      <w:r w:rsidRPr="00CC3A0C">
        <w:rPr>
          <w:snapToGrid w:val="0"/>
        </w:rPr>
        <w:t>5GMM</w:t>
      </w:r>
      <w:r>
        <w:rPr>
          <w:snapToGrid w:val="0"/>
        </w:rPr>
        <w:t xml:space="preserve"> shall initiate the NAS transport procedure as specified in subclause</w:t>
      </w:r>
      <w:r w:rsidRPr="007E6407">
        <w:t> </w:t>
      </w:r>
      <w:r>
        <w:t>5.4.5</w:t>
      </w:r>
      <w:r>
        <w:rPr>
          <w:snapToGrid w:val="0"/>
        </w:rPr>
        <w:t xml:space="preserve"> to send the SMS in an UL NAS TRANSPORT message;</w:t>
      </w:r>
    </w:p>
    <w:p w14:paraId="6C38F162" w14:textId="77777777" w:rsidR="006B2D02" w:rsidRDefault="006B2D02" w:rsidP="006B2D02">
      <w:pPr>
        <w:pStyle w:val="B1"/>
        <w:rPr>
          <w:snapToGrid w:val="0"/>
        </w:rPr>
      </w:pPr>
      <w:r>
        <w:rPr>
          <w:snapToGrid w:val="0"/>
        </w:rPr>
        <w:t>c)</w:t>
      </w:r>
      <w:r>
        <w:rPr>
          <w:snapToGrid w:val="0"/>
        </w:rPr>
        <w:tab/>
        <w:t>if the event which triggered the access attempt was a request from upper layers to establish a new PDU session, 5GMM shall initiate the NAS transport procedure as specified in subclause</w:t>
      </w:r>
      <w:r w:rsidRPr="007E6407">
        <w:t> </w:t>
      </w:r>
      <w:r>
        <w:t>5.4.5</w:t>
      </w:r>
      <w:r>
        <w:rPr>
          <w:snapToGrid w:val="0"/>
        </w:rPr>
        <w:t xml:space="preserve"> to send the </w:t>
      </w:r>
      <w:r w:rsidRPr="003E7016">
        <w:rPr>
          <w:snapToGrid w:val="0"/>
        </w:rPr>
        <w:t xml:space="preserve">PDU SESSION ESTABLISHMENT REQUEST </w:t>
      </w:r>
      <w:r>
        <w:rPr>
          <w:snapToGrid w:val="0"/>
        </w:rPr>
        <w:t>message;</w:t>
      </w:r>
    </w:p>
    <w:p w14:paraId="5F9134EF" w14:textId="77777777" w:rsidR="006B2D02" w:rsidRDefault="006B2D02" w:rsidP="006B2D02">
      <w:pPr>
        <w:pStyle w:val="B1"/>
        <w:rPr>
          <w:snapToGrid w:val="0"/>
        </w:rPr>
      </w:pPr>
      <w:r>
        <w:rPr>
          <w:snapToGrid w:val="0"/>
        </w:rPr>
        <w:t>d)</w:t>
      </w:r>
      <w:r>
        <w:rPr>
          <w:snapToGrid w:val="0"/>
        </w:rPr>
        <w:tab/>
        <w:t>if the event which triggered the access attempt was a request from upper layers to modify an existing PDU session, 5GMM shall initiate the NAS transport procedure as specified in subclause</w:t>
      </w:r>
      <w:r w:rsidRPr="007E6407">
        <w:t> </w:t>
      </w:r>
      <w:r>
        <w:t>5.4.5</w:t>
      </w:r>
      <w:r>
        <w:rPr>
          <w:snapToGrid w:val="0"/>
        </w:rPr>
        <w:t xml:space="preserve"> to send the </w:t>
      </w:r>
      <w:r w:rsidRPr="0020456B">
        <w:rPr>
          <w:snapToGrid w:val="0"/>
        </w:rPr>
        <w:t xml:space="preserve">PDU SESSION MODIFICATION REQUEST </w:t>
      </w:r>
      <w:r>
        <w:rPr>
          <w:snapToGrid w:val="0"/>
        </w:rPr>
        <w:t>message;</w:t>
      </w:r>
    </w:p>
    <w:p w14:paraId="60A8AA3C" w14:textId="77777777" w:rsidR="006B2D02" w:rsidRDefault="006B2D02" w:rsidP="006B2D02">
      <w:pPr>
        <w:pStyle w:val="B1"/>
      </w:pPr>
      <w:r>
        <w:rPr>
          <w:snapToGrid w:val="0"/>
        </w:rPr>
        <w:t>e)</w:t>
      </w:r>
      <w:r>
        <w:rPr>
          <w:snapToGrid w:val="0"/>
        </w:rPr>
        <w:tab/>
        <w:t>if the event which triggered the access attempt was a request to re-establish the user-plane resources for an existing PDU session, 5GMM shall initiate the service request procedure as specified in subclause</w:t>
      </w:r>
      <w:r w:rsidRPr="007E6407">
        <w:t> </w:t>
      </w:r>
      <w:r>
        <w:t>5.6.1</w:t>
      </w:r>
      <w:r>
        <w:rPr>
          <w:snapToGrid w:val="0"/>
        </w:rPr>
        <w:t>;</w:t>
      </w:r>
    </w:p>
    <w:p w14:paraId="4197B1D7" w14:textId="77777777" w:rsidR="006B2D02" w:rsidRPr="00386F72" w:rsidRDefault="006B2D02" w:rsidP="006B2D02">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Pr="00386F72">
        <w:t>;</w:t>
      </w:r>
    </w:p>
    <w:p w14:paraId="738E4A1D" w14:textId="77777777" w:rsidR="006B2D02" w:rsidRDefault="006B2D02" w:rsidP="006B2D02">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Pr>
          <w:snapToGrid w:val="0"/>
        </w:rPr>
        <w:t>; and</w:t>
      </w:r>
    </w:p>
    <w:p w14:paraId="34BE1F8A" w14:textId="77777777" w:rsidR="006B2D02" w:rsidRDefault="006B2D02" w:rsidP="006B2D02">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7CCCC546" w14:textId="77777777" w:rsidR="006B2D02" w:rsidRDefault="006B2D02" w:rsidP="006B2D02">
      <w:r>
        <w:t>If the lower layers indicate that the access attempt is barred, the NAS shall take the following action depending on the event which triggered the access attempt:</w:t>
      </w:r>
    </w:p>
    <w:p w14:paraId="56B90DF5" w14:textId="77777777" w:rsidR="006B2D02" w:rsidRDefault="006B2D02" w:rsidP="006B2D02">
      <w:pPr>
        <w:pStyle w:val="B1"/>
        <w:rPr>
          <w:snapToGrid w:val="0"/>
        </w:rPr>
      </w:pPr>
      <w:r>
        <w:t>a)</w:t>
      </w:r>
      <w:r>
        <w:tab/>
        <w:t xml:space="preserve">if the event which triggered the access attempt was </w:t>
      </w:r>
      <w:r>
        <w:rPr>
          <w:snapToGrid w:val="0"/>
        </w:rPr>
        <w:t xml:space="preserve">an MO-MMTEL-voice-call-started indication, an MO-MMTEL-video-call-started indication or an MO-SMSoIP-attempt-started indication, </w:t>
      </w:r>
      <w:r>
        <w:rPr>
          <w:rFonts w:hint="eastAsia"/>
          <w:snapToGrid w:val="0"/>
          <w:lang w:eastAsia="ja-JP"/>
        </w:rPr>
        <w:t>or a</w:t>
      </w:r>
      <w:r>
        <w:rPr>
          <w:snapToGrid w:val="0"/>
          <w:lang w:eastAsia="ja-JP"/>
        </w:rPr>
        <w:t>n MO-</w:t>
      </w:r>
      <w:r w:rsidRPr="009635C3">
        <w:rPr>
          <w:snapToGrid w:val="0"/>
          <w:lang w:eastAsia="ja-JP"/>
        </w:rPr>
        <w:t>IMS</w:t>
      </w:r>
      <w:r>
        <w:rPr>
          <w:snapToGrid w:val="0"/>
          <w:lang w:eastAsia="ja-JP"/>
        </w:rPr>
        <w:t>-</w:t>
      </w:r>
      <w:r w:rsidRPr="009635C3">
        <w:rPr>
          <w:snapToGrid w:val="0"/>
          <w:lang w:eastAsia="ja-JP"/>
        </w:rPr>
        <w:t>registration</w:t>
      </w:r>
      <w:r>
        <w:rPr>
          <w:snapToGrid w:val="0"/>
          <w:lang w:eastAsia="ja-JP"/>
        </w:rPr>
        <w:t>-</w:t>
      </w:r>
      <w:r w:rsidRPr="009635C3">
        <w:rPr>
          <w:snapToGrid w:val="0"/>
          <w:lang w:eastAsia="ja-JP"/>
        </w:rPr>
        <w:t>related</w:t>
      </w:r>
      <w:r>
        <w:rPr>
          <w:snapToGrid w:val="0"/>
          <w:lang w:eastAsia="ja-JP"/>
        </w:rPr>
        <w:t>-</w:t>
      </w:r>
      <w:r w:rsidRPr="009635C3">
        <w:rPr>
          <w:snapToGrid w:val="0"/>
          <w:lang w:eastAsia="ja-JP"/>
        </w:rPr>
        <w:t>signalling</w:t>
      </w:r>
      <w:r>
        <w:rPr>
          <w:snapToGrid w:val="0"/>
          <w:lang w:eastAsia="ja-JP"/>
        </w:rPr>
        <w:t>-started indication</w:t>
      </w:r>
      <w:r>
        <w:rPr>
          <w:snapToGrid w:val="0"/>
        </w:rPr>
        <w:t>:</w:t>
      </w:r>
    </w:p>
    <w:p w14:paraId="14594FD7" w14:textId="77777777" w:rsidR="006B2D02" w:rsidRDefault="006B2D02" w:rsidP="006B2D02">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158AACB" w14:textId="77777777" w:rsidR="006B2D02" w:rsidRDefault="006B2D02" w:rsidP="006B2D02">
      <w:pPr>
        <w:pStyle w:val="B2"/>
        <w:rPr>
          <w:snapToGrid w:val="0"/>
        </w:rPr>
      </w:pPr>
      <w:r>
        <w:rPr>
          <w:snapToGrid w:val="0"/>
        </w:rPr>
        <w:t>2)</w:t>
      </w:r>
      <w:r>
        <w:rPr>
          <w:snapToGrid w:val="0"/>
        </w:rPr>
        <w:tab/>
        <w:t>otherwise, the NAS shall notify the upper layers that the access attempt is barred.</w:t>
      </w:r>
      <w:r w:rsidRPr="00143126">
        <w:t xml:space="preserve"> </w:t>
      </w:r>
      <w:r>
        <w:t>In this case, upon receiving an indication from the lower layers that</w:t>
      </w:r>
      <w:r w:rsidRPr="006F1574">
        <w:t xml:space="preserve"> </w:t>
      </w:r>
      <w:r>
        <w:t>the barring is alleviated for the access category with which the access attempt was associated, the NAS shall notify the upper layers that the barring is alleviated for the access category;</w:t>
      </w:r>
    </w:p>
    <w:p w14:paraId="019D16BA" w14:textId="77777777" w:rsidR="006B2D02" w:rsidRPr="00D22964" w:rsidRDefault="006B2D02" w:rsidP="006B2D02">
      <w:pPr>
        <w:pStyle w:val="NO"/>
        <w:rPr>
          <w:lang w:eastAsia="ko-KR"/>
        </w:rPr>
      </w:pPr>
      <w:r w:rsidRPr="00561E84">
        <w:rPr>
          <w:snapToGrid w:val="0"/>
        </w:rPr>
        <w:t>NOTE</w:t>
      </w:r>
      <w:r>
        <w:rPr>
          <w:snapToGrid w:val="0"/>
        </w:rPr>
        <w:t> 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Pr>
          <w:snapToGrid w:val="0"/>
          <w:lang w:eastAsia="ko-KR"/>
        </w:rPr>
        <w:t xml:space="preserve"> </w:t>
      </w:r>
      <w:r>
        <w:rPr>
          <w:snapToGrid w:val="0"/>
          <w:lang w:eastAsia="ja-JP"/>
        </w:rPr>
        <w:t>or</w:t>
      </w:r>
      <w:r>
        <w:rPr>
          <w:rFonts w:hint="eastAsia"/>
          <w:snapToGrid w:val="0"/>
          <w:lang w:eastAsia="ja-JP"/>
        </w:rPr>
        <w:t xml:space="preserve"> </w:t>
      </w:r>
      <w:r w:rsidRPr="005868AA">
        <w:rPr>
          <w:snapToGrid w:val="0"/>
          <w:lang w:eastAsia="ja-JP"/>
        </w:rPr>
        <w:t>the IMS registration related signalling</w:t>
      </w:r>
      <w:r w:rsidRPr="00561E84">
        <w:rPr>
          <w:snapToGrid w:val="0"/>
          <w:lang w:eastAsia="ko-KR"/>
        </w:rPr>
        <w:t xml:space="preserve"> is performed by the upper layers.</w:t>
      </w:r>
    </w:p>
    <w:p w14:paraId="027D7D0B" w14:textId="77777777" w:rsidR="006B2D02" w:rsidRDefault="006B2D02" w:rsidP="006B2D02">
      <w:pPr>
        <w:pStyle w:val="B1"/>
        <w:rPr>
          <w:snapToGrid w:val="0"/>
        </w:rPr>
      </w:pPr>
      <w:r>
        <w:rPr>
          <w:snapToGrid w:val="0"/>
        </w:rPr>
        <w:t>b)</w:t>
      </w:r>
      <w:r>
        <w:rPr>
          <w:snapToGrid w:val="0"/>
        </w:rPr>
        <w:tab/>
        <w:t>if the event which triggered the access attempt was a request from upper layers to send a mobile originated SMS over NAS, 5GMM shall not initiate the NAS transport procedure as specified in subclause</w:t>
      </w:r>
      <w:r w:rsidRPr="007E6407">
        <w:t> </w:t>
      </w:r>
      <w:r>
        <w:t>5.4.5</w:t>
      </w:r>
      <w:r>
        <w:rPr>
          <w:snapToGrid w:val="0"/>
        </w:rPr>
        <w:t xml:space="preserve"> to send the SMS in an UL NAS TRANSPORT message. </w:t>
      </w:r>
      <w:r>
        <w:t xml:space="preserve">Upon receiving an indication from the lower layers that the barring is alleviated for the access category with which the access attempt was associated, 5GMM may </w:t>
      </w:r>
      <w:r>
        <w:rPr>
          <w:snapToGrid w:val="0"/>
        </w:rPr>
        <w:t>initiate the NAS transport procedure as specified in subclause</w:t>
      </w:r>
      <w:r w:rsidRPr="007E6407">
        <w:t> </w:t>
      </w:r>
      <w:r>
        <w:t>5.4.5</w:t>
      </w:r>
      <w:r>
        <w:rPr>
          <w:snapToGrid w:val="0"/>
        </w:rPr>
        <w:t xml:space="preserve"> to send the SMS in an UL NAS TRANSPORT message</w:t>
      </w:r>
      <w:r>
        <w:t>, if still needed</w:t>
      </w:r>
      <w:r>
        <w:rPr>
          <w:snapToGrid w:val="0"/>
        </w:rPr>
        <w:t>;</w:t>
      </w:r>
    </w:p>
    <w:p w14:paraId="2332CD91" w14:textId="77777777" w:rsidR="006B2D02" w:rsidRDefault="006B2D02" w:rsidP="006B2D02">
      <w:pPr>
        <w:pStyle w:val="B1"/>
        <w:rPr>
          <w:snapToGrid w:val="0"/>
        </w:rPr>
      </w:pPr>
      <w:r>
        <w:rPr>
          <w:snapToGrid w:val="0"/>
        </w:rPr>
        <w:t>c)</w:t>
      </w:r>
      <w:r w:rsidRPr="00472667">
        <w:rPr>
          <w:snapToGrid w:val="0"/>
        </w:rPr>
        <w:tab/>
        <w:t>if</w:t>
      </w:r>
      <w:r w:rsidRPr="00784EA7">
        <w:rPr>
          <w:snapToGrid w:val="0"/>
        </w:rPr>
        <w:t xml:space="preserve"> the event which triggered the access attempt was a request from upper layers to establish a new PDU session</w:t>
      </w:r>
      <w:r>
        <w:rPr>
          <w:snapToGrid w:val="0"/>
        </w:rPr>
        <w:t xml:space="preserve">, </w:t>
      </w:r>
      <w:r w:rsidRPr="00784EA7">
        <w:rPr>
          <w:snapToGrid w:val="0"/>
        </w:rPr>
        <w:t xml:space="preserve">5GMM shall </w:t>
      </w:r>
      <w:r>
        <w:rPr>
          <w:snapToGrid w:val="0"/>
        </w:rPr>
        <w:t xml:space="preserve">not </w:t>
      </w:r>
      <w:r w:rsidRPr="00784EA7">
        <w:rPr>
          <w:snapToGrid w:val="0"/>
        </w:rPr>
        <w:t>initiate the NAS transport procedure to send the PDU SESSION ESTABLISHMENT REQUEST message</w:t>
      </w:r>
      <w:r>
        <w:rPr>
          <w:snapToGrid w:val="0"/>
        </w:rPr>
        <w:t xml:space="preserve">. </w:t>
      </w:r>
      <w:r>
        <w:t xml:space="preserve">Upon receiving an indication from the lower layers that the barring is alleviated for the access category with which the access attempt was associated, the NAS may </w:t>
      </w:r>
      <w:r>
        <w:rPr>
          <w:snapToGrid w:val="0"/>
        </w:rPr>
        <w:t xml:space="preserve">initiate the </w:t>
      </w:r>
      <w:r w:rsidRPr="00784EA7">
        <w:rPr>
          <w:snapToGrid w:val="0"/>
        </w:rPr>
        <w:t xml:space="preserve">NAS transport procedure </w:t>
      </w:r>
      <w:r>
        <w:rPr>
          <w:snapToGrid w:val="0"/>
        </w:rPr>
        <w:t>as specified in subclause</w:t>
      </w:r>
      <w:r w:rsidRPr="007E6407">
        <w:t> </w:t>
      </w:r>
      <w:r>
        <w:t>5.4.5, if still needed</w:t>
      </w:r>
      <w:r>
        <w:rPr>
          <w:snapToGrid w:val="0"/>
        </w:rPr>
        <w:t>;</w:t>
      </w:r>
    </w:p>
    <w:p w14:paraId="6F04E5FC" w14:textId="77777777" w:rsidR="006B2D02" w:rsidRDefault="006B2D02" w:rsidP="006B2D02">
      <w:pPr>
        <w:pStyle w:val="B1"/>
        <w:rPr>
          <w:snapToGrid w:val="0"/>
        </w:rPr>
      </w:pPr>
      <w:r>
        <w:rPr>
          <w:snapToGrid w:val="0"/>
        </w:rPr>
        <w:t>d)</w:t>
      </w:r>
      <w:r>
        <w:rPr>
          <w:snapToGrid w:val="0"/>
        </w:rPr>
        <w:tab/>
        <w:t xml:space="preserve">if the event which triggered the access attempt was a request from upper layers to modify an existing PDU session modification, 5GMM </w:t>
      </w:r>
      <w:r w:rsidRPr="00784EA7">
        <w:rPr>
          <w:snapToGrid w:val="0"/>
        </w:rPr>
        <w:t xml:space="preserve">shall </w:t>
      </w:r>
      <w:r>
        <w:rPr>
          <w:snapToGrid w:val="0"/>
        </w:rPr>
        <w:t xml:space="preserve">not </w:t>
      </w:r>
      <w:r w:rsidRPr="00784EA7">
        <w:rPr>
          <w:snapToGrid w:val="0"/>
        </w:rPr>
        <w:t xml:space="preserve">initiate the NAS transport procedure to send the PDU SESSION </w:t>
      </w:r>
      <w:r>
        <w:rPr>
          <w:snapToGrid w:val="0"/>
        </w:rPr>
        <w:t>MODIFICATION</w:t>
      </w:r>
      <w:r w:rsidRPr="00784EA7">
        <w:rPr>
          <w:snapToGrid w:val="0"/>
        </w:rPr>
        <w:t xml:space="preserve"> REQUEST message</w:t>
      </w:r>
      <w:r>
        <w:rPr>
          <w:snapToGrid w:val="0"/>
        </w:rPr>
        <w:t xml:space="preserve">. </w:t>
      </w:r>
      <w:r>
        <w:t xml:space="preserve">Upon receiving an indication from the lower layers that the barring is alleviated for the access category with which the access attempt was associated, the NAS may </w:t>
      </w:r>
      <w:r>
        <w:rPr>
          <w:snapToGrid w:val="0"/>
        </w:rPr>
        <w:t xml:space="preserve">initiate the </w:t>
      </w:r>
      <w:r w:rsidRPr="00784EA7">
        <w:rPr>
          <w:snapToGrid w:val="0"/>
        </w:rPr>
        <w:t xml:space="preserve">NAS transport procedure </w:t>
      </w:r>
      <w:r>
        <w:rPr>
          <w:snapToGrid w:val="0"/>
        </w:rPr>
        <w:t>as specified in subclause</w:t>
      </w:r>
      <w:r w:rsidRPr="007E6407">
        <w:t> </w:t>
      </w:r>
      <w:r>
        <w:t>5.4.5, if still needed;</w:t>
      </w:r>
    </w:p>
    <w:p w14:paraId="29F7EFD8" w14:textId="77777777" w:rsidR="006B2D02" w:rsidRDefault="006B2D02" w:rsidP="006B2D02">
      <w:pPr>
        <w:pStyle w:val="B1"/>
      </w:pPr>
      <w:r>
        <w:rPr>
          <w:snapToGrid w:val="0"/>
        </w:rPr>
        <w:t>e)</w:t>
      </w:r>
      <w:r>
        <w:rPr>
          <w:snapToGrid w:val="0"/>
        </w:rPr>
        <w:tab/>
        <w:t>if the event which triggered the access attempt was a request to re-establish the user-plane resources for an existing PDU session, the NAS shall not initiate the service request procedure as specified in subclause</w:t>
      </w:r>
      <w:r w:rsidRPr="007E6407">
        <w:t> </w:t>
      </w:r>
      <w:r>
        <w:t xml:space="preserve">5.6.1. Upon receiving an indication from the lower layers that the barring is alleviated for the access category with which the access attempt was associated, the NAS may </w:t>
      </w:r>
      <w:r>
        <w:rPr>
          <w:snapToGrid w:val="0"/>
        </w:rPr>
        <w:t>initiate the service request procedure as specified in subclause</w:t>
      </w:r>
      <w:r w:rsidRPr="007E6407">
        <w:t> </w:t>
      </w:r>
      <w:r>
        <w:t>5.6.1, if still needed</w:t>
      </w:r>
      <w:r>
        <w:rPr>
          <w:snapToGrid w:val="0"/>
        </w:rPr>
        <w:t>;</w:t>
      </w:r>
    </w:p>
    <w:p w14:paraId="27B8F3EF" w14:textId="77777777" w:rsidR="006B2D02" w:rsidRPr="00386F72" w:rsidRDefault="006B2D02" w:rsidP="006B2D02">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Pr="00386F72">
        <w:t>;</w:t>
      </w:r>
    </w:p>
    <w:p w14:paraId="7D72CFB8" w14:textId="77777777" w:rsidR="006B2D02" w:rsidRDefault="006B2D02" w:rsidP="006B2D02">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t>; and</w:t>
      </w:r>
    </w:p>
    <w:p w14:paraId="3897B304" w14:textId="77777777" w:rsidR="006B2D02" w:rsidRPr="00386F72" w:rsidRDefault="006B2D02" w:rsidP="006B2D02">
      <w:pPr>
        <w:pStyle w:val="B1"/>
      </w:pPr>
      <w:bookmarkStart w:id="316"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2EBB6CF5" w14:textId="77777777" w:rsidR="006B2D02" w:rsidRPr="00FE320E" w:rsidRDefault="006B2D02" w:rsidP="006B2D02">
      <w:pPr>
        <w:pStyle w:val="Heading3"/>
      </w:pPr>
      <w:bookmarkStart w:id="317" w:name="_Toc27746516"/>
      <w:bookmarkStart w:id="318" w:name="_Toc36212696"/>
      <w:bookmarkStart w:id="319" w:name="_Toc36656873"/>
      <w:bookmarkStart w:id="320" w:name="_Toc45286534"/>
      <w:bookmarkStart w:id="321" w:name="_Toc51943522"/>
      <w:bookmarkStart w:id="322" w:name="_Toc106696985"/>
      <w:r>
        <w:t>4.5.5</w:t>
      </w:r>
      <w:r w:rsidRPr="00FE320E">
        <w:tab/>
      </w:r>
      <w:r>
        <w:t>Exception handling and avoiding double barring</w:t>
      </w:r>
      <w:bookmarkEnd w:id="316"/>
      <w:bookmarkEnd w:id="317"/>
      <w:bookmarkEnd w:id="318"/>
      <w:bookmarkEnd w:id="319"/>
      <w:bookmarkEnd w:id="320"/>
      <w:bookmarkEnd w:id="321"/>
      <w:bookmarkEnd w:id="322"/>
    </w:p>
    <w:p w14:paraId="674FB7F0" w14:textId="77777777" w:rsidR="006B2D02" w:rsidRDefault="006B2D02" w:rsidP="006B2D02">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 xml:space="preserve">. </w:t>
      </w:r>
      <w:r w:rsidRPr="00DF5C07">
        <w:t>For any service request or registration procedure of this kind the UE determines an access category as specified in subclause</w:t>
      </w:r>
      <w:r>
        <w:t> </w:t>
      </w:r>
      <w:r w:rsidRPr="00DF5C07">
        <w:t>4.5.1 and 4.5.2</w:t>
      </w:r>
      <w:r>
        <w:t xml:space="preserve"> or 4.5.2A</w:t>
      </w:r>
      <w:r w:rsidRPr="00DF5C07">
        <w:t>, unless a different access category is specified in the rest of the present subclause.</w:t>
      </w:r>
    </w:p>
    <w:p w14:paraId="78505038" w14:textId="77777777" w:rsidR="006B2D02" w:rsidRPr="003B0AB5" w:rsidRDefault="006B2D02" w:rsidP="006B2D02">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3C2272F9" w14:textId="77777777" w:rsidR="006B2D02" w:rsidRDefault="006B2D02" w:rsidP="006B2D02">
      <w:pPr>
        <w:rPr>
          <w:noProof/>
        </w:rPr>
      </w:pPr>
      <w:r>
        <w:rPr>
          <w:noProof/>
        </w:rPr>
        <w:t>There are several services or an MO IMS registration related signalling for which the NAS needs to be informed when the service starts and stops,</w:t>
      </w:r>
    </w:p>
    <w:p w14:paraId="10A19366" w14:textId="77777777" w:rsidR="006B2D02" w:rsidRDefault="006B2D02" w:rsidP="006B2D02">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21A07AD6" w14:textId="77777777" w:rsidR="006B2D02" w:rsidRDefault="006B2D02" w:rsidP="006B2D02">
      <w:pPr>
        <w:pStyle w:val="B1"/>
        <w:rPr>
          <w:noProof/>
        </w:rPr>
      </w:pPr>
      <w:r>
        <w:rPr>
          <w:noProof/>
        </w:rPr>
        <w:t>-</w:t>
      </w:r>
      <w:r>
        <w:rPr>
          <w:noProof/>
        </w:rPr>
        <w:tab/>
      </w:r>
      <w:r>
        <w:rPr>
          <w:lang w:val="en-US"/>
        </w:rPr>
        <w:t>in order to avoid double barring at the start of these services or</w:t>
      </w:r>
      <w:r>
        <w:rPr>
          <w:rFonts w:hint="eastAsia"/>
        </w:rPr>
        <w:t xml:space="preserve"> at the start of the MO IMS registration related signalling</w:t>
      </w:r>
      <w:r>
        <w:rPr>
          <w:noProof/>
          <w:lang w:val="en-US"/>
        </w:rPr>
        <w:t>.</w:t>
      </w:r>
    </w:p>
    <w:p w14:paraId="249521DC" w14:textId="77777777" w:rsidR="006B2D02" w:rsidRDefault="006B2D02" w:rsidP="006B2D02">
      <w:pPr>
        <w:rPr>
          <w:noProof/>
        </w:rPr>
      </w:pPr>
      <w:r>
        <w:rPr>
          <w:noProof/>
        </w:rPr>
        <w:t>These services are:</w:t>
      </w:r>
    </w:p>
    <w:p w14:paraId="0840BEA8" w14:textId="77777777" w:rsidR="006B2D02" w:rsidRDefault="006B2D02" w:rsidP="006B2D02">
      <w:pPr>
        <w:pStyle w:val="B1"/>
      </w:pPr>
      <w:r>
        <w:rPr>
          <w:noProof/>
        </w:rPr>
        <w:t>a)</w:t>
      </w:r>
      <w:r>
        <w:rPr>
          <w:noProof/>
        </w:rPr>
        <w:tab/>
        <w:t>emergency service</w:t>
      </w:r>
      <w:r>
        <w:t>;</w:t>
      </w:r>
    </w:p>
    <w:p w14:paraId="36DEDC51" w14:textId="77777777" w:rsidR="006B2D02" w:rsidRPr="00BB130A" w:rsidRDefault="006B2D02" w:rsidP="006B2D02">
      <w:pPr>
        <w:pStyle w:val="B1"/>
        <w:rPr>
          <w:noProof/>
          <w:lang w:val="fr-FR"/>
        </w:rPr>
      </w:pPr>
      <w:r w:rsidRPr="00BB130A">
        <w:rPr>
          <w:noProof/>
          <w:lang w:val="fr-FR"/>
        </w:rPr>
        <w:t>b)</w:t>
      </w:r>
      <w:r w:rsidRPr="00BB130A">
        <w:rPr>
          <w:noProof/>
          <w:lang w:val="fr-FR"/>
        </w:rPr>
        <w:tab/>
        <w:t>MMTEL voice;</w:t>
      </w:r>
    </w:p>
    <w:p w14:paraId="1EB6EC7D" w14:textId="77777777" w:rsidR="006B2D02" w:rsidRPr="00BB130A" w:rsidRDefault="006B2D02" w:rsidP="006B2D02">
      <w:pPr>
        <w:pStyle w:val="B1"/>
        <w:rPr>
          <w:noProof/>
          <w:lang w:val="fr-FR"/>
        </w:rPr>
      </w:pPr>
      <w:r w:rsidRPr="00BB130A">
        <w:rPr>
          <w:noProof/>
          <w:lang w:val="fr-FR"/>
        </w:rPr>
        <w:t>c)</w:t>
      </w:r>
      <w:r w:rsidRPr="00BB130A">
        <w:rPr>
          <w:noProof/>
          <w:lang w:val="fr-FR"/>
        </w:rPr>
        <w:tab/>
        <w:t>MMTEL video;</w:t>
      </w:r>
    </w:p>
    <w:p w14:paraId="6A9B41D0" w14:textId="77777777" w:rsidR="006B2D02" w:rsidRDefault="006B2D02" w:rsidP="006B2D02">
      <w:pPr>
        <w:pStyle w:val="B1"/>
        <w:rPr>
          <w:noProof/>
        </w:rPr>
      </w:pPr>
      <w:r>
        <w:rPr>
          <w:noProof/>
        </w:rPr>
        <w:t>d)</w:t>
      </w:r>
      <w:r>
        <w:rPr>
          <w:noProof/>
        </w:rPr>
        <w:tab/>
        <w:t>SMSoIP;</w:t>
      </w:r>
    </w:p>
    <w:p w14:paraId="6138B090" w14:textId="77777777" w:rsidR="006B2D02" w:rsidRPr="00386F72" w:rsidRDefault="006B2D02" w:rsidP="006B2D02">
      <w:pPr>
        <w:pStyle w:val="B1"/>
      </w:pPr>
      <w:r>
        <w:rPr>
          <w:noProof/>
        </w:rPr>
        <w:t>e)</w:t>
      </w:r>
      <w:r>
        <w:rPr>
          <w:noProof/>
        </w:rPr>
        <w:tab/>
        <w:t>SMS over NAS</w:t>
      </w:r>
      <w:r w:rsidRPr="00386F72">
        <w:t>;</w:t>
      </w:r>
    </w:p>
    <w:p w14:paraId="56DA62A5" w14:textId="77777777" w:rsidR="006B2D02" w:rsidRDefault="006B2D02" w:rsidP="006B2D02">
      <w:pPr>
        <w:pStyle w:val="B1"/>
        <w:rPr>
          <w:noProof/>
        </w:rPr>
      </w:pPr>
      <w:r>
        <w:t>f</w:t>
      </w:r>
      <w:r w:rsidRPr="00386F72">
        <w:t>)</w:t>
      </w:r>
      <w:r w:rsidRPr="00386F72">
        <w:tab/>
      </w:r>
      <w:r>
        <w:t>5GC-MO-LR procedure</w:t>
      </w:r>
      <w:r>
        <w:rPr>
          <w:noProof/>
        </w:rPr>
        <w:t>;</w:t>
      </w:r>
    </w:p>
    <w:p w14:paraId="13074815" w14:textId="77777777" w:rsidR="006B2D02" w:rsidRDefault="006B2D02" w:rsidP="006B2D02">
      <w:pPr>
        <w:pStyle w:val="B1"/>
        <w:rPr>
          <w:noProof/>
        </w:rPr>
      </w:pPr>
      <w:r>
        <w:t>g</w:t>
      </w:r>
      <w:r w:rsidRPr="00386F72">
        <w:t>)</w:t>
      </w:r>
      <w:r w:rsidRPr="00386F72">
        <w:tab/>
      </w:r>
      <w:r>
        <w:t>UE triggered V2X policy provisioning procedure; and</w:t>
      </w:r>
    </w:p>
    <w:p w14:paraId="196515F0" w14:textId="77777777" w:rsidR="006B2D02" w:rsidRDefault="006B2D02" w:rsidP="006B2D02">
      <w:pPr>
        <w:pStyle w:val="B1"/>
        <w:rPr>
          <w:noProof/>
        </w:rPr>
      </w:pPr>
      <w:r>
        <w:t>h)</w:t>
      </w:r>
      <w:r>
        <w:tab/>
        <w:t>CIoT user data transfer over the control plane.</w:t>
      </w:r>
    </w:p>
    <w:p w14:paraId="56075687" w14:textId="77777777" w:rsidR="006B2D02" w:rsidRDefault="006B2D02" w:rsidP="006B2D02">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728F57AD" w14:textId="77777777" w:rsidR="006B2D02" w:rsidRDefault="006B2D02" w:rsidP="006B2D02">
      <w:r>
        <w:t xml:space="preserve">In addition, the UE considers an emergency service a) as started when the 5GMM receives </w:t>
      </w:r>
      <w:r w:rsidRPr="00701D4C">
        <w:rPr>
          <w:lang w:eastAsia="ja-JP"/>
        </w:rPr>
        <w:t xml:space="preserve">a request </w:t>
      </w:r>
      <w:r>
        <w:rPr>
          <w:noProof/>
        </w:rPr>
        <w:t>from the upper layers to perform emergency servic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00237180" w14:textId="77777777" w:rsidR="006B2D02" w:rsidRDefault="006B2D02" w:rsidP="006B2D02">
      <w:pPr>
        <w:pStyle w:val="B1"/>
      </w:pPr>
      <w:r>
        <w:t>-</w:t>
      </w:r>
      <w:r>
        <w:tab/>
        <w:t>the emergency PDU session established during the emergency services fallback is released if the UE has moved to an E-UTRA cell connected to 5GCN; or</w:t>
      </w:r>
    </w:p>
    <w:p w14:paraId="6AC5F378" w14:textId="77777777" w:rsidR="006B2D02" w:rsidRPr="00701D4C" w:rsidRDefault="006B2D02" w:rsidP="006B2D02">
      <w:pPr>
        <w:pStyle w:val="B1"/>
      </w:pPr>
      <w:r>
        <w:t>-</w:t>
      </w:r>
      <w:r>
        <w:tab/>
        <w:t>the service request procedure involved in the emergency services fallback is completed otherwise.</w:t>
      </w:r>
    </w:p>
    <w:p w14:paraId="471A36BC" w14:textId="77777777" w:rsidR="006B2D02" w:rsidRDefault="006B2D02" w:rsidP="006B2D02">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53B2A0FD" w14:textId="77777777" w:rsidR="006B2D02" w:rsidRDefault="006B2D02" w:rsidP="006B2D02">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06D6E9D2" w14:textId="77777777" w:rsidR="006B2D02" w:rsidRDefault="006B2D02" w:rsidP="006B2D02">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7DD4E3F1" w14:textId="77777777" w:rsidR="006B2D02" w:rsidRDefault="006B2D02" w:rsidP="006B2D02">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6B399FC4" w14:textId="77777777" w:rsidR="006B2D02" w:rsidRDefault="006B2D02" w:rsidP="006B2D02">
      <w:pPr>
        <w:pStyle w:val="NO"/>
      </w:pPr>
      <w:r>
        <w:t>NOTE 2:</w:t>
      </w:r>
      <w:r>
        <w:tab/>
        <w:t xml:space="preserve">Although the </w:t>
      </w:r>
      <w:r w:rsidRPr="00270D08">
        <w:t xml:space="preserve">access control checking </w:t>
      </w:r>
      <w:r>
        <w:t>is skipped, the mapping is performed in order to derive an RRC establishment cause.</w:t>
      </w:r>
    </w:p>
    <w:p w14:paraId="1CB30EED" w14:textId="77777777" w:rsidR="006B2D02" w:rsidRDefault="006B2D02" w:rsidP="006B2D02">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1C506328" w14:textId="77777777" w:rsidR="006B2D02" w:rsidRDefault="006B2D02" w:rsidP="006B2D02">
      <w:pPr>
        <w:rPr>
          <w:noProof/>
        </w:rPr>
      </w:pPr>
      <w:r>
        <w:rPr>
          <w:noProof/>
        </w:rPr>
        <w:t>For the case of handover of ongoing services b) to d) from non-3GPP access, the 5GMM receives an additional explicit handover of ongoing service from non-3GPP access i</w:t>
      </w:r>
      <w:r>
        <w:t>ndication from the upper layer.</w:t>
      </w: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52F8ACD4" w14:textId="77777777" w:rsidR="006B2D02" w:rsidRDefault="006B2D02" w:rsidP="006B2D02">
      <w:pPr>
        <w:pStyle w:val="B1"/>
        <w:rPr>
          <w:noProof/>
        </w:rPr>
      </w:pPr>
      <w:r>
        <w:rPr>
          <w:noProof/>
        </w:rPr>
        <w:t>-</w:t>
      </w:r>
      <w:r>
        <w:rPr>
          <w:noProof/>
        </w:rPr>
        <w:tab/>
        <w:t>for services b), c) and d):</w:t>
      </w:r>
    </w:p>
    <w:p w14:paraId="290B1CCE" w14:textId="77777777" w:rsidR="006B2D02" w:rsidRPr="001141AB" w:rsidRDefault="006B2D02" w:rsidP="006B2D02">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2A5CD1DF" w14:textId="77777777" w:rsidR="006B2D02" w:rsidRDefault="006B2D02" w:rsidP="006B2D02">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5EC12FB" w14:textId="77777777" w:rsidR="006B2D02" w:rsidRDefault="006B2D02" w:rsidP="006B2D02">
      <w:pPr>
        <w:pStyle w:val="B1"/>
        <w:rPr>
          <w:noProof/>
        </w:rPr>
      </w:pPr>
      <w:r>
        <w:rPr>
          <w:noProof/>
        </w:rPr>
        <w:t>-</w:t>
      </w:r>
      <w:r>
        <w:rPr>
          <w:noProof/>
        </w:rPr>
        <w:tab/>
        <w:t>for service d), if the upper layers have indicated a DNN used for SMSoIP and the indicated DNN used for SMSoIP is different from "IMS":</w:t>
      </w:r>
    </w:p>
    <w:p w14:paraId="0CA0FF27" w14:textId="77777777" w:rsidR="006B2D02" w:rsidRPr="001141AB" w:rsidRDefault="006B2D02" w:rsidP="006B2D02">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17693816" w14:textId="77777777" w:rsidR="006B2D02" w:rsidRPr="00401222" w:rsidRDefault="006B2D02" w:rsidP="006B2D02">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3A997152" w14:textId="77777777" w:rsidR="006B2D02" w:rsidRDefault="006B2D02" w:rsidP="006B2D02">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2B9D1BA6" w14:textId="77777777" w:rsidR="006B2D02" w:rsidRDefault="006B2D02" w:rsidP="006B2D02">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453A865F" w14:textId="77777777" w:rsidR="006B2D02" w:rsidRPr="00205236" w:rsidRDefault="006B2D02" w:rsidP="006B2D02">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7141C6E5" w14:textId="77777777" w:rsidR="006B2D02" w:rsidRPr="00200EB4" w:rsidRDefault="006B2D02" w:rsidP="006B2D02">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03783DF9" w14:textId="77777777" w:rsidR="006B2D02" w:rsidRDefault="006B2D02" w:rsidP="006B2D02">
      <w:pPr>
        <w:rPr>
          <w:noProof/>
          <w:lang w:val="en-US"/>
        </w:rPr>
      </w:pPr>
      <w:r>
        <w:rPr>
          <w:noProof/>
          <w:lang w:val="en-US"/>
        </w:rPr>
        <w:t>While an MMTEL voice call is ongoing:</w:t>
      </w:r>
    </w:p>
    <w:p w14:paraId="36EE39D2" w14:textId="77777777" w:rsidR="006B2D02" w:rsidRDefault="006B2D02" w:rsidP="006B2D02">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6C2D0840" w14:textId="77777777" w:rsidR="006B2D02" w:rsidRDefault="006B2D02" w:rsidP="006B2D02">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16A26CB9"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7031B737"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E4EBA28"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D487010" w14:textId="77777777" w:rsidR="006B2D02" w:rsidRDefault="006B2D02" w:rsidP="006B2D02">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or following a fallback indication from the lower layers (see subclause 5.3.1.2 and 5.3.1.4)</w:t>
      </w:r>
      <w:r w:rsidRPr="004108EF">
        <w:rPr>
          <w:noProof/>
          <w:lang w:val="en-US"/>
        </w:rPr>
        <w:t xml:space="preserve"> is mapped to access category </w:t>
      </w:r>
      <w:r>
        <w:rPr>
          <w:noProof/>
          <w:lang w:val="en-US"/>
        </w:rPr>
        <w:t>4.</w:t>
      </w:r>
    </w:p>
    <w:p w14:paraId="0F00065C" w14:textId="77777777" w:rsidR="006B2D02" w:rsidRDefault="006B2D02" w:rsidP="006B2D02">
      <w:pPr>
        <w:rPr>
          <w:noProof/>
          <w:lang w:val="en-US"/>
        </w:rPr>
      </w:pPr>
      <w:r>
        <w:rPr>
          <w:noProof/>
          <w:lang w:val="en-US"/>
        </w:rPr>
        <w:t>While an MMTEL video call is ongoing and no MMTEL voice call is ongoing:</w:t>
      </w:r>
    </w:p>
    <w:p w14:paraId="0F00A44F" w14:textId="77777777" w:rsidR="006B2D02" w:rsidRDefault="006B2D02" w:rsidP="006B2D02">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AC169C" w14:textId="77777777" w:rsidR="006B2D02" w:rsidRDefault="006B2D02" w:rsidP="006B2D02">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2EC2315"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280AB040"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D185600"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9A8142A" w14:textId="77777777" w:rsidR="006B2D02" w:rsidRDefault="006B2D02" w:rsidP="006B2D02">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or following a fallback indication from the lower layers (see subclause 5.3.1.2 and 5.3.1.4)</w:t>
      </w:r>
      <w:r w:rsidRPr="004108EF">
        <w:rPr>
          <w:noProof/>
          <w:lang w:val="en-US"/>
        </w:rPr>
        <w:t xml:space="preserve"> is mapped to access category </w:t>
      </w:r>
      <w:r>
        <w:rPr>
          <w:noProof/>
          <w:lang w:val="en-US"/>
        </w:rPr>
        <w:t>5</w:t>
      </w:r>
      <w:r>
        <w:t>.</w:t>
      </w:r>
    </w:p>
    <w:p w14:paraId="701A8B1D" w14:textId="77777777" w:rsidR="006B2D02" w:rsidRDefault="006B2D02" w:rsidP="006B2D02">
      <w:pPr>
        <w:rPr>
          <w:noProof/>
          <w:lang w:val="en-US"/>
        </w:rPr>
      </w:pPr>
      <w:r>
        <w:rPr>
          <w:noProof/>
          <w:lang w:val="en-US"/>
        </w:rPr>
        <w:t>While an SMSoIP is ongoing, no MMTEL video call is ongoing and no MMTEL voice call is ongoing:</w:t>
      </w:r>
      <w:r w:rsidRPr="00F82783">
        <w:rPr>
          <w:noProof/>
          <w:lang w:val="en-US"/>
        </w:rPr>
        <w:t xml:space="preserve"> </w:t>
      </w:r>
    </w:p>
    <w:p w14:paraId="4557BB0A" w14:textId="77777777" w:rsidR="006B2D02" w:rsidRDefault="006B2D02" w:rsidP="006B2D02">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51AF50DD" w14:textId="77777777" w:rsidR="006B2D02" w:rsidRDefault="006B2D02" w:rsidP="006B2D02">
      <w:pPr>
        <w:pStyle w:val="B2"/>
        <w:rPr>
          <w:noProof/>
        </w:rPr>
      </w:pPr>
      <w:r>
        <w:rPr>
          <w:noProof/>
        </w:rPr>
        <w:t>1)</w:t>
      </w:r>
      <w:r>
        <w:rPr>
          <w:noProof/>
        </w:rPr>
        <w:tab/>
      </w:r>
      <w:r w:rsidRPr="004F4804">
        <w:rPr>
          <w:noProof/>
        </w:rPr>
        <w:t>for DNN = "IMS"</w:t>
      </w:r>
      <w:r>
        <w:rPr>
          <w:noProof/>
        </w:rPr>
        <w:t>; or</w:t>
      </w:r>
    </w:p>
    <w:p w14:paraId="4DBE0D25" w14:textId="77777777" w:rsidR="006B2D02" w:rsidRDefault="006B2D02" w:rsidP="006B2D02">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0F0B1CA3" w14:textId="77777777" w:rsidR="006B2D02" w:rsidRDefault="006B2D02" w:rsidP="006B2D02">
      <w:pPr>
        <w:pStyle w:val="B1"/>
        <w:rPr>
          <w:noProof/>
          <w:lang w:val="en-US"/>
        </w:rPr>
      </w:pPr>
      <w:r>
        <w:rPr>
          <w:noProof/>
          <w:lang w:val="en-US"/>
        </w:rPr>
        <w:tab/>
        <w:t>is mapped to access category 6; and</w:t>
      </w:r>
    </w:p>
    <w:p w14:paraId="385644AD" w14:textId="77777777" w:rsidR="006B2D02" w:rsidRDefault="006B2D02" w:rsidP="006B2D02">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609561CF" w14:textId="77777777" w:rsidR="006B2D02" w:rsidRDefault="006B2D02" w:rsidP="006B2D02">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5DD62E8B" w14:textId="77777777" w:rsidR="006B2D02" w:rsidRDefault="006B2D02" w:rsidP="006B2D02">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CC47D5C" w14:textId="77777777" w:rsidR="006B2D02" w:rsidRDefault="006B2D02" w:rsidP="006B2D02">
      <w:pPr>
        <w:pStyle w:val="B1"/>
        <w:rPr>
          <w:noProof/>
          <w:lang w:val="en-US"/>
        </w:rPr>
      </w:pPr>
      <w:r>
        <w:rPr>
          <w:noProof/>
        </w:rPr>
        <w:tab/>
      </w:r>
      <w:r>
        <w:rPr>
          <w:noProof/>
          <w:lang w:val="en-US"/>
        </w:rPr>
        <w:t>is mapped to access category 6; and</w:t>
      </w:r>
    </w:p>
    <w:p w14:paraId="190A1DB9"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3422F9E1"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CD90501"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CA1D027" w14:textId="77777777" w:rsidR="006B2D02" w:rsidRDefault="006B2D02" w:rsidP="006B2D02">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16BB4B60" w14:textId="77777777" w:rsidR="006B2D02" w:rsidRDefault="006B2D02" w:rsidP="006B2D02">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2A47683C" w14:textId="77777777" w:rsidR="006B2D02" w:rsidRPr="00620671" w:rsidRDefault="006B2D02" w:rsidP="006B2D02">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10768EC8" w14:textId="77777777" w:rsidR="006B2D02" w:rsidRPr="00167D2C" w:rsidRDefault="006B2D02" w:rsidP="006B2D02">
      <w:pPr>
        <w:pStyle w:val="B2"/>
        <w:rPr>
          <w:noProof/>
        </w:rPr>
      </w:pPr>
      <w:r>
        <w:rPr>
          <w:noProof/>
        </w:rPr>
        <w:t>1)</w:t>
      </w:r>
      <w:r>
        <w:rPr>
          <w:noProof/>
        </w:rPr>
        <w:tab/>
        <w:t xml:space="preserve">for DNN = "IMS"; </w:t>
      </w:r>
      <w:r>
        <w:rPr>
          <w:rFonts w:hint="eastAsia"/>
          <w:noProof/>
          <w:lang w:eastAsia="ja-JP"/>
        </w:rPr>
        <w:t>and</w:t>
      </w:r>
    </w:p>
    <w:p w14:paraId="2F503EFD" w14:textId="77777777" w:rsidR="006B2D02" w:rsidRPr="00620671" w:rsidRDefault="006B2D02" w:rsidP="006B2D02">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348D2975" w14:textId="77777777" w:rsidR="006B2D02" w:rsidRPr="00620671" w:rsidRDefault="006B2D02" w:rsidP="006B2D02">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67C342A" w14:textId="77777777" w:rsidR="006B2D02" w:rsidRPr="00620671" w:rsidRDefault="006B2D02" w:rsidP="006B2D02">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05E9EDC0" w14:textId="77777777" w:rsidR="006B2D02" w:rsidRPr="00B25E99" w:rsidRDefault="006B2D02" w:rsidP="006B2D02">
      <w:pPr>
        <w:pStyle w:val="B2"/>
        <w:rPr>
          <w:noProof/>
        </w:rPr>
      </w:pPr>
      <w:r>
        <w:rPr>
          <w:noProof/>
        </w:rPr>
        <w:t>1)</w:t>
      </w:r>
      <w:r>
        <w:rPr>
          <w:noProof/>
        </w:rPr>
        <w:tab/>
        <w:t xml:space="preserve">for DNN = "IMS"; </w:t>
      </w:r>
      <w:r>
        <w:rPr>
          <w:rFonts w:hint="eastAsia"/>
          <w:noProof/>
          <w:lang w:eastAsia="ja-JP"/>
        </w:rPr>
        <w:t>and</w:t>
      </w:r>
    </w:p>
    <w:p w14:paraId="7A52A4F4" w14:textId="77777777" w:rsidR="006B2D02" w:rsidRPr="00620671" w:rsidRDefault="006B2D02" w:rsidP="006B2D02">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F8F2C69" w14:textId="77777777" w:rsidR="006B2D02" w:rsidRPr="0083064D" w:rsidRDefault="006B2D02" w:rsidP="006B2D02">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42A79714" w14:textId="77777777" w:rsidR="006B2D02" w:rsidRPr="0083064D" w:rsidRDefault="006B2D02" w:rsidP="006B2D02">
      <w:pPr>
        <w:pStyle w:val="B1"/>
        <w:rPr>
          <w:noProof/>
        </w:rPr>
      </w:pPr>
      <w:r w:rsidRPr="0083064D">
        <w:rPr>
          <w:noProof/>
        </w:rPr>
        <w:t>-</w:t>
      </w:r>
      <w:r w:rsidRPr="0083064D">
        <w:rPr>
          <w:noProof/>
        </w:rPr>
        <w:tab/>
        <w:t>any:</w:t>
      </w:r>
    </w:p>
    <w:p w14:paraId="325BB96D" w14:textId="77777777" w:rsidR="006B2D02" w:rsidRPr="00620671" w:rsidRDefault="006B2D02" w:rsidP="006B2D02">
      <w:pPr>
        <w:pStyle w:val="B2"/>
        <w:rPr>
          <w:noProof/>
          <w:lang w:val="en-US"/>
        </w:rPr>
      </w:pPr>
      <w:r w:rsidRPr="00620671">
        <w:rPr>
          <w:noProof/>
          <w:lang w:val="en-US"/>
        </w:rPr>
        <w:t>1)</w:t>
      </w:r>
      <w:r w:rsidRPr="00620671">
        <w:rPr>
          <w:noProof/>
          <w:lang w:val="en-US"/>
        </w:rPr>
        <w:tab/>
        <w:t>service request procedure; or</w:t>
      </w:r>
    </w:p>
    <w:p w14:paraId="03E5584D" w14:textId="77777777" w:rsidR="006B2D02" w:rsidRPr="00620671" w:rsidRDefault="006B2D02" w:rsidP="006B2D02">
      <w:pPr>
        <w:pStyle w:val="B2"/>
        <w:rPr>
          <w:noProof/>
          <w:lang w:val="en-US"/>
        </w:rPr>
      </w:pPr>
      <w:r w:rsidRPr="00620671">
        <w:rPr>
          <w:noProof/>
          <w:lang w:val="en-US"/>
        </w:rPr>
        <w:t>2)</w:t>
      </w:r>
      <w:r w:rsidRPr="00620671">
        <w:rPr>
          <w:noProof/>
          <w:lang w:val="en-US"/>
        </w:rPr>
        <w:tab/>
        <w:t>registration procedure;</w:t>
      </w:r>
    </w:p>
    <w:p w14:paraId="10794350" w14:textId="77777777" w:rsidR="006B2D02" w:rsidRPr="00620671" w:rsidRDefault="006B2D02" w:rsidP="006B2D02">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7181687" w14:textId="77777777" w:rsidR="006B2D02" w:rsidRDefault="006B2D02" w:rsidP="006B2D02">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1224F0F1"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2E3C145C"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51E5D9D9"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9E33E28" w14:textId="77777777" w:rsidR="006B2D02" w:rsidRDefault="006B2D02" w:rsidP="006B2D02">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1DD48D0E" w14:textId="77777777" w:rsidR="006B2D02" w:rsidRPr="00386F72" w:rsidRDefault="006B2D02" w:rsidP="006B2D02">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7E3403C3" w14:textId="77777777" w:rsidR="006B2D02" w:rsidRPr="00386F72" w:rsidRDefault="006B2D02" w:rsidP="006B2D02">
      <w:pPr>
        <w:pStyle w:val="B1"/>
      </w:pPr>
      <w:r w:rsidRPr="00386F72">
        <w:t>-</w:t>
      </w:r>
      <w:r w:rsidRPr="00386F72">
        <w:tab/>
        <w:t>any:</w:t>
      </w:r>
    </w:p>
    <w:p w14:paraId="2C813A17" w14:textId="77777777" w:rsidR="006B2D02" w:rsidRPr="00386F72" w:rsidRDefault="006B2D02" w:rsidP="006B2D02">
      <w:pPr>
        <w:pStyle w:val="B2"/>
      </w:pPr>
      <w:r w:rsidRPr="00386F72">
        <w:t>1)</w:t>
      </w:r>
      <w:r w:rsidRPr="00386F72">
        <w:tab/>
        <w:t>service request procedure; or</w:t>
      </w:r>
    </w:p>
    <w:p w14:paraId="749E4DB5" w14:textId="77777777" w:rsidR="006B2D02" w:rsidRPr="00386F72" w:rsidRDefault="006B2D02" w:rsidP="006B2D02">
      <w:pPr>
        <w:pStyle w:val="B2"/>
      </w:pPr>
      <w:r w:rsidRPr="00386F72">
        <w:t>2)</w:t>
      </w:r>
      <w:r w:rsidRPr="00386F72">
        <w:tab/>
        <w:t>registration procedure;</w:t>
      </w:r>
    </w:p>
    <w:p w14:paraId="78181249" w14:textId="77777777" w:rsidR="006B2D02" w:rsidRPr="00386F72" w:rsidRDefault="006B2D02" w:rsidP="006B2D02">
      <w:pPr>
        <w:pStyle w:val="B1"/>
      </w:pPr>
      <w:r w:rsidRPr="00386F72">
        <w:tab/>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4E826C56" w14:textId="77777777" w:rsidR="006B2D02" w:rsidRPr="00386F72" w:rsidRDefault="006B2D02" w:rsidP="006B2D02">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p>
    <w:p w14:paraId="7C82F5C8" w14:textId="77777777" w:rsidR="006B2D02" w:rsidRPr="00386F72" w:rsidRDefault="006B2D02" w:rsidP="006B2D02">
      <w:pPr>
        <w:pStyle w:val="B1"/>
      </w:pPr>
      <w:r w:rsidRPr="00386F72">
        <w:t>-</w:t>
      </w:r>
      <w:r w:rsidRPr="00386F72">
        <w:tab/>
        <w:t>any:</w:t>
      </w:r>
    </w:p>
    <w:p w14:paraId="471BF1FE" w14:textId="77777777" w:rsidR="006B2D02" w:rsidRPr="00386F72" w:rsidRDefault="006B2D02" w:rsidP="006B2D02">
      <w:pPr>
        <w:pStyle w:val="B2"/>
      </w:pPr>
      <w:r w:rsidRPr="00386F72">
        <w:t>1)</w:t>
      </w:r>
      <w:r w:rsidRPr="00386F72">
        <w:tab/>
        <w:t>service request procedure; or</w:t>
      </w:r>
    </w:p>
    <w:p w14:paraId="161F6C53" w14:textId="77777777" w:rsidR="006B2D02" w:rsidRPr="00386F72" w:rsidRDefault="006B2D02" w:rsidP="006B2D02">
      <w:pPr>
        <w:pStyle w:val="B2"/>
      </w:pPr>
      <w:r w:rsidRPr="00386F72">
        <w:t>2)</w:t>
      </w:r>
      <w:r w:rsidRPr="00386F72">
        <w:tab/>
        <w:t>registration procedure;</w:t>
      </w:r>
    </w:p>
    <w:p w14:paraId="4E8B77D4" w14:textId="77777777" w:rsidR="006B2D02" w:rsidRPr="00386F72" w:rsidRDefault="006B2D02" w:rsidP="006B2D02">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5780EB63" w14:textId="77777777" w:rsidR="006B2D02" w:rsidRPr="00386F72" w:rsidRDefault="006B2D02" w:rsidP="006B2D02">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07D319F9" w14:textId="77777777" w:rsidR="006B2D02" w:rsidRDefault="006B2D02" w:rsidP="006B2D02">
      <w:pPr>
        <w:pStyle w:val="NO"/>
      </w:pPr>
      <w:r>
        <w:t>NOTE 3:</w:t>
      </w:r>
      <w:r>
        <w:tab/>
        <w:t xml:space="preserve">Although the </w:t>
      </w:r>
      <w:r w:rsidRPr="00270D08">
        <w:t xml:space="preserve">access control checking </w:t>
      </w:r>
      <w:r>
        <w:t>is skipped, the mapping is performed in order to derive an RRC establishment cause.</w:t>
      </w:r>
    </w:p>
    <w:p w14:paraId="4898133D" w14:textId="77777777" w:rsidR="006B2D02" w:rsidRDefault="006B2D02" w:rsidP="006B2D02">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0D26E454" w14:textId="77777777" w:rsidR="006B2D02" w:rsidRDefault="006B2D02" w:rsidP="006B2D02">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281223D6" w14:textId="77777777" w:rsidR="006B2D02" w:rsidRDefault="006B2D02" w:rsidP="006B2D02">
      <w:pPr>
        <w:pStyle w:val="B1"/>
      </w:pPr>
      <w:r>
        <w:t>a)</w:t>
      </w:r>
      <w:r>
        <w:tab/>
      </w:r>
      <w:r w:rsidRPr="00561E84">
        <w:t xml:space="preserve">if </w:t>
      </w:r>
      <w:r>
        <w:t xml:space="preserve">an </w:t>
      </w:r>
      <w:r>
        <w:rPr>
          <w:noProof/>
          <w:lang w:val="en-US"/>
        </w:rPr>
        <w:t>MMTEL voice call or MMTEL video call is ongoing:</w:t>
      </w:r>
    </w:p>
    <w:p w14:paraId="5AF5A0DB" w14:textId="77777777" w:rsidR="006B2D02" w:rsidRDefault="006B2D02" w:rsidP="006B2D02">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C28E2C7"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6790B160" w14:textId="77777777" w:rsidR="006B2D02" w:rsidRDefault="006B2D02" w:rsidP="006B2D02">
      <w:pPr>
        <w:pStyle w:val="B1"/>
        <w:rPr>
          <w:snapToGrid w:val="0"/>
        </w:rPr>
      </w:pPr>
      <w:r>
        <w:t>b)</w:t>
      </w:r>
      <w:r>
        <w:tab/>
      </w:r>
      <w:r w:rsidRPr="00561E84">
        <w:t xml:space="preserve">if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34F19BD9" w14:textId="77777777" w:rsidR="006B2D02" w:rsidRDefault="006B2D02" w:rsidP="006B2D02">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33F4A3DB" w14:textId="77777777" w:rsidR="006B2D02" w:rsidRPr="004B11B4"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B3EE219" w14:textId="77777777" w:rsidR="006B2D02" w:rsidRDefault="006B2D02" w:rsidP="006B2D02">
      <w:pPr>
        <w:pStyle w:val="Heading3"/>
      </w:pPr>
      <w:bookmarkStart w:id="323" w:name="_Toc20232431"/>
      <w:bookmarkStart w:id="324" w:name="_Toc27746517"/>
      <w:bookmarkStart w:id="325" w:name="_Toc36212697"/>
      <w:bookmarkStart w:id="326" w:name="_Toc36656874"/>
      <w:bookmarkStart w:id="327" w:name="_Toc45286535"/>
      <w:bookmarkStart w:id="328" w:name="_Toc51943523"/>
      <w:bookmarkStart w:id="329" w:name="_Toc106696986"/>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23"/>
      <w:bookmarkEnd w:id="324"/>
      <w:bookmarkEnd w:id="325"/>
      <w:bookmarkEnd w:id="326"/>
      <w:bookmarkEnd w:id="327"/>
      <w:bookmarkEnd w:id="328"/>
      <w:bookmarkEnd w:id="329"/>
    </w:p>
    <w:p w14:paraId="4674B53E" w14:textId="77777777" w:rsidR="006B2D02" w:rsidRDefault="006B2D02" w:rsidP="006B2D02">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Pr>
          <w:snapToGrid w:val="0"/>
          <w:lang w:eastAsia="zh-CN"/>
        </w:rPr>
        <w:t>(see subclauses</w:t>
      </w:r>
      <w:r>
        <w:rPr>
          <w:noProof/>
        </w:rPr>
        <w:t> </w:t>
      </w:r>
      <w:r>
        <w:rPr>
          <w:snapToGrid w:val="0"/>
          <w:lang w:eastAsia="zh-CN"/>
        </w:rPr>
        <w:t xml:space="preserve">4.5.2 and 4.5.2A) </w:t>
      </w:r>
      <w:r>
        <w:rPr>
          <w:rFonts w:hint="eastAsia"/>
          <w:snapToGrid w:val="0"/>
          <w:lang w:eastAsia="zh-CN"/>
        </w:rPr>
        <w:t xml:space="preserve">and the </w:t>
      </w:r>
      <w:r>
        <w:rPr>
          <w:snapToGrid w:val="0"/>
          <w:lang w:eastAsia="zh-CN"/>
        </w:rPr>
        <w:t xml:space="preserve">determined </w:t>
      </w:r>
      <w:r w:rsidRPr="00424037">
        <w:rPr>
          <w:snapToGrid w:val="0"/>
        </w:rPr>
        <w:t>access categor</w:t>
      </w:r>
      <w:r>
        <w:rPr>
          <w:rFonts w:hint="eastAsia"/>
          <w:snapToGrid w:val="0"/>
          <w:lang w:eastAsia="zh-CN"/>
        </w:rPr>
        <w:t xml:space="preserve">y </w:t>
      </w:r>
      <w:r>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Pr>
          <w:noProof/>
          <w:lang w:eastAsia="zh-CN"/>
        </w:rPr>
        <w:t xml:space="preserve"> and </w:t>
      </w:r>
      <w:r>
        <w:rPr>
          <w:rFonts w:hint="eastAsia"/>
          <w:lang w:eastAsia="zh-CN"/>
        </w:rPr>
        <w:t>t</w:t>
      </w:r>
      <w:r w:rsidRPr="00FE320E">
        <w:t>able</w:t>
      </w:r>
      <w:r>
        <w:rPr>
          <w:noProof/>
        </w:rPr>
        <w:t> 4.5.6.</w:t>
      </w:r>
      <w:r>
        <w:rPr>
          <w:noProof/>
          <w:lang w:eastAsia="zh-CN"/>
        </w:rPr>
        <w:t>2</w:t>
      </w:r>
      <w:r w:rsidRPr="00FE320E">
        <w:rPr>
          <w:snapToGrid w:val="0"/>
        </w:rPr>
        <w:t>.</w:t>
      </w:r>
      <w:r>
        <w:rPr>
          <w:snapToGrid w:val="0"/>
        </w:rPr>
        <w:t xml:space="preserve"> If the access attempt matches more than one rule, </w:t>
      </w:r>
      <w:r w:rsidRPr="007449FE">
        <w:rPr>
          <w:snapToGrid w:val="0"/>
        </w:rPr>
        <w:t xml:space="preserve">the </w:t>
      </w:r>
      <w:r>
        <w:rPr>
          <w:snapToGrid w:val="0"/>
        </w:rPr>
        <w:t>RRC establishment cause</w:t>
      </w:r>
      <w:r w:rsidRPr="007449FE">
        <w:rPr>
          <w:snapToGrid w:val="0"/>
        </w:rPr>
        <w:t xml:space="preserve"> of the lowest rule number shall be </w:t>
      </w:r>
      <w:r>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defined access category, then </w:t>
      </w:r>
      <w:r w:rsidRPr="00FE320E">
        <w:rPr>
          <w:snapToGrid w:val="0"/>
        </w:rPr>
        <w:t xml:space="preserve">the RRC establishment cause used by the </w:t>
      </w:r>
      <w:r>
        <w:rPr>
          <w:snapToGrid w:val="0"/>
        </w:rPr>
        <w:t>UE</w:t>
      </w:r>
      <w:r>
        <w:rPr>
          <w:rFonts w:hint="eastAsia"/>
          <w:snapToGrid w:val="0"/>
          <w:lang w:eastAsia="zh-CN"/>
        </w:rPr>
        <w:t xml:space="preserve"> </w:t>
      </w:r>
      <w:r>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Pr>
          <w:snapToGrid w:val="0"/>
          <w:lang w:eastAsia="zh-CN"/>
        </w:rPr>
        <w:t>table</w:t>
      </w:r>
      <w:r>
        <w:rPr>
          <w:noProof/>
        </w:rPr>
        <w:t> </w:t>
      </w:r>
      <w:r>
        <w:rPr>
          <w:snapToGrid w:val="0"/>
          <w:lang w:eastAsia="zh-CN"/>
        </w:rPr>
        <w:t>4.5.6.1</w:t>
      </w:r>
      <w:r>
        <w:rPr>
          <w:noProof/>
          <w:lang w:eastAsia="zh-CN"/>
        </w:rPr>
        <w:t xml:space="preserve"> and </w:t>
      </w:r>
      <w:r>
        <w:rPr>
          <w:rFonts w:hint="eastAsia"/>
          <w:lang w:eastAsia="zh-CN"/>
        </w:rPr>
        <w:t>t</w:t>
      </w:r>
      <w:r w:rsidRPr="00FE320E">
        <w:t>able</w:t>
      </w:r>
      <w:r>
        <w:rPr>
          <w:noProof/>
        </w:rPr>
        <w:t> 4.5.6.</w:t>
      </w:r>
      <w:r>
        <w:rPr>
          <w:noProof/>
          <w:lang w:eastAsia="zh-CN"/>
        </w:rPr>
        <w:t>2</w:t>
      </w:r>
      <w:r>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Pr>
          <w:snapToGrid w:val="0"/>
          <w:lang w:eastAsia="zh-CN"/>
        </w:rPr>
        <w:t>(see subclauses</w:t>
      </w:r>
      <w:r>
        <w:rPr>
          <w:noProof/>
        </w:rPr>
        <w:t> </w:t>
      </w:r>
      <w:r>
        <w:rPr>
          <w:snapToGrid w:val="0"/>
          <w:lang w:eastAsia="zh-CN"/>
        </w:rPr>
        <w:t xml:space="preserve">4.5.2 and 4.5.2A)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Pr>
          <w:lang w:eastAsia="zh-CN"/>
        </w:rPr>
        <w:t>determined for</w:t>
      </w:r>
      <w:r>
        <w:rPr>
          <w:rFonts w:hint="eastAsia"/>
          <w:lang w:eastAsia="zh-CN"/>
        </w:rPr>
        <w:t xml:space="preserve"> the </w:t>
      </w:r>
      <w:r>
        <w:rPr>
          <w:noProof/>
          <w:lang w:val="en-US"/>
        </w:rPr>
        <w:t>operator-defined access category as described in subclause</w:t>
      </w:r>
      <w:r>
        <w:rPr>
          <w:noProof/>
        </w:rPr>
        <w:t> 4.5.3</w:t>
      </w:r>
      <w:r>
        <w:rPr>
          <w:rFonts w:hint="eastAsia"/>
          <w:snapToGrid w:val="0"/>
          <w:lang w:eastAsia="zh-CN"/>
        </w:rPr>
        <w:t>.</w:t>
      </w:r>
    </w:p>
    <w:p w14:paraId="0659F567" w14:textId="77777777" w:rsidR="006B2D02" w:rsidRPr="00B64BC3" w:rsidRDefault="006B2D02" w:rsidP="006B2D02">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6B2D02" w:rsidRPr="005F7EB0" w14:paraId="4AB78615" w14:textId="77777777" w:rsidTr="00914E0C">
        <w:tc>
          <w:tcPr>
            <w:tcW w:w="2109" w:type="dxa"/>
          </w:tcPr>
          <w:p w14:paraId="442816C8" w14:textId="77777777" w:rsidR="006B2D02" w:rsidRPr="005F7EB0" w:rsidRDefault="006B2D02" w:rsidP="00914E0C">
            <w:pPr>
              <w:pStyle w:val="TAH"/>
              <w:rPr>
                <w:rFonts w:cs="Arial"/>
                <w:lang w:eastAsia="zh-CN"/>
              </w:rPr>
            </w:pPr>
            <w:r>
              <w:rPr>
                <w:rFonts w:cs="Arial"/>
                <w:lang w:eastAsia="zh-CN"/>
              </w:rPr>
              <w:t>Rule #</w:t>
            </w:r>
          </w:p>
        </w:tc>
        <w:tc>
          <w:tcPr>
            <w:tcW w:w="2396" w:type="dxa"/>
            <w:shd w:val="clear" w:color="auto" w:fill="auto"/>
          </w:tcPr>
          <w:p w14:paraId="50FED07F"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A9169CF"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17950397" w14:textId="77777777" w:rsidR="006B2D02" w:rsidRPr="005F7EB0" w:rsidRDefault="006B2D02" w:rsidP="00914E0C">
            <w:pPr>
              <w:pStyle w:val="TAH"/>
              <w:rPr>
                <w:rFonts w:cs="Arial"/>
                <w:lang w:eastAsia="zh-CN"/>
              </w:rPr>
            </w:pPr>
            <w:r w:rsidRPr="005F7EB0">
              <w:rPr>
                <w:rFonts w:cs="Arial" w:hint="eastAsia"/>
                <w:lang w:eastAsia="zh-CN"/>
              </w:rPr>
              <w:t>RRC establishment cause is set to</w:t>
            </w:r>
          </w:p>
        </w:tc>
      </w:tr>
      <w:tr w:rsidR="006B2D02" w:rsidRPr="005F7EB0" w14:paraId="17EDBFF3" w14:textId="77777777" w:rsidTr="00914E0C">
        <w:tc>
          <w:tcPr>
            <w:tcW w:w="2109" w:type="dxa"/>
          </w:tcPr>
          <w:p w14:paraId="7D9F9F61" w14:textId="77777777" w:rsidR="006B2D02" w:rsidRPr="005F7EB0" w:rsidRDefault="006B2D02" w:rsidP="00914E0C">
            <w:pPr>
              <w:pStyle w:val="TAC"/>
              <w:rPr>
                <w:lang w:eastAsia="zh-CN"/>
              </w:rPr>
            </w:pPr>
            <w:r>
              <w:rPr>
                <w:lang w:eastAsia="zh-CN"/>
              </w:rPr>
              <w:t>1</w:t>
            </w:r>
          </w:p>
        </w:tc>
        <w:tc>
          <w:tcPr>
            <w:tcW w:w="2396" w:type="dxa"/>
            <w:shd w:val="clear" w:color="auto" w:fill="auto"/>
          </w:tcPr>
          <w:p w14:paraId="6FB23E94" w14:textId="77777777" w:rsidR="006B2D02" w:rsidRPr="005F7EB0" w:rsidRDefault="006B2D02" w:rsidP="00914E0C">
            <w:pPr>
              <w:pStyle w:val="TAC"/>
              <w:rPr>
                <w:noProof/>
                <w:lang w:val="en-US" w:eastAsia="zh-CN"/>
              </w:rPr>
            </w:pPr>
            <w:r w:rsidRPr="005F7EB0">
              <w:rPr>
                <w:rFonts w:hint="eastAsia"/>
                <w:lang w:eastAsia="zh-CN"/>
              </w:rPr>
              <w:t>1</w:t>
            </w:r>
          </w:p>
        </w:tc>
        <w:tc>
          <w:tcPr>
            <w:tcW w:w="2459" w:type="dxa"/>
            <w:shd w:val="clear" w:color="auto" w:fill="auto"/>
          </w:tcPr>
          <w:p w14:paraId="241794CD"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7B438A4" w14:textId="77777777" w:rsidR="006B2D02" w:rsidRPr="005F7EB0" w:rsidRDefault="006B2D02" w:rsidP="00914E0C">
            <w:pPr>
              <w:pStyle w:val="TAC"/>
              <w:rPr>
                <w:lang w:eastAsia="zh-CN"/>
              </w:rPr>
            </w:pPr>
            <w:r>
              <w:t>mps-P</w:t>
            </w:r>
            <w:r w:rsidRPr="005F7EB0">
              <w:t>riority</w:t>
            </w:r>
            <w:r>
              <w:t>A</w:t>
            </w:r>
            <w:r w:rsidRPr="005F7EB0">
              <w:t>ccess</w:t>
            </w:r>
          </w:p>
        </w:tc>
      </w:tr>
      <w:tr w:rsidR="006B2D02" w:rsidRPr="005F7EB0" w14:paraId="560738E4" w14:textId="77777777" w:rsidTr="00914E0C">
        <w:tc>
          <w:tcPr>
            <w:tcW w:w="2109" w:type="dxa"/>
          </w:tcPr>
          <w:p w14:paraId="16E994FD" w14:textId="77777777" w:rsidR="006B2D02" w:rsidRPr="005F7EB0" w:rsidRDefault="006B2D02" w:rsidP="00914E0C">
            <w:pPr>
              <w:pStyle w:val="TAC"/>
              <w:rPr>
                <w:lang w:eastAsia="zh-CN"/>
              </w:rPr>
            </w:pPr>
            <w:r>
              <w:rPr>
                <w:lang w:eastAsia="zh-CN"/>
              </w:rPr>
              <w:t>2</w:t>
            </w:r>
          </w:p>
        </w:tc>
        <w:tc>
          <w:tcPr>
            <w:tcW w:w="2396" w:type="dxa"/>
            <w:shd w:val="clear" w:color="auto" w:fill="auto"/>
          </w:tcPr>
          <w:p w14:paraId="1A055ADF" w14:textId="77777777" w:rsidR="006B2D02" w:rsidRPr="005F7EB0" w:rsidRDefault="006B2D02" w:rsidP="00914E0C">
            <w:pPr>
              <w:pStyle w:val="TAC"/>
              <w:rPr>
                <w:noProof/>
                <w:lang w:val="en-US" w:eastAsia="zh-CN"/>
              </w:rPr>
            </w:pPr>
            <w:r w:rsidRPr="005F7EB0">
              <w:rPr>
                <w:rFonts w:hint="eastAsia"/>
                <w:lang w:eastAsia="zh-CN"/>
              </w:rPr>
              <w:t>2</w:t>
            </w:r>
          </w:p>
        </w:tc>
        <w:tc>
          <w:tcPr>
            <w:tcW w:w="2459" w:type="dxa"/>
            <w:shd w:val="clear" w:color="auto" w:fill="auto"/>
          </w:tcPr>
          <w:p w14:paraId="5A7BCFE3"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AE31E1E" w14:textId="77777777" w:rsidR="006B2D02" w:rsidRPr="005F7EB0" w:rsidRDefault="006B2D02" w:rsidP="00914E0C">
            <w:pPr>
              <w:pStyle w:val="TAC"/>
              <w:rPr>
                <w:lang w:eastAsia="zh-CN"/>
              </w:rPr>
            </w:pPr>
            <w:r>
              <w:t>mcs-P</w:t>
            </w:r>
            <w:r w:rsidRPr="005F7EB0">
              <w:t>riority</w:t>
            </w:r>
            <w:r>
              <w:t>A</w:t>
            </w:r>
            <w:r w:rsidRPr="005F7EB0">
              <w:t>ccess</w:t>
            </w:r>
          </w:p>
        </w:tc>
      </w:tr>
      <w:tr w:rsidR="006B2D02" w:rsidRPr="005F7EB0" w14:paraId="54B7DD2A" w14:textId="77777777" w:rsidTr="00914E0C">
        <w:tc>
          <w:tcPr>
            <w:tcW w:w="2109" w:type="dxa"/>
          </w:tcPr>
          <w:p w14:paraId="6E1E746B" w14:textId="77777777" w:rsidR="006B2D02" w:rsidRPr="005F7EB0" w:rsidRDefault="006B2D02" w:rsidP="00914E0C">
            <w:pPr>
              <w:pStyle w:val="TAC"/>
              <w:rPr>
                <w:lang w:eastAsia="zh-CN"/>
              </w:rPr>
            </w:pPr>
            <w:r>
              <w:rPr>
                <w:lang w:eastAsia="zh-CN"/>
              </w:rPr>
              <w:t>3</w:t>
            </w:r>
          </w:p>
        </w:tc>
        <w:tc>
          <w:tcPr>
            <w:tcW w:w="2396" w:type="dxa"/>
            <w:shd w:val="clear" w:color="auto" w:fill="auto"/>
          </w:tcPr>
          <w:p w14:paraId="216514CD" w14:textId="77777777" w:rsidR="006B2D02" w:rsidRPr="005F7EB0" w:rsidRDefault="006B2D02" w:rsidP="00914E0C">
            <w:pPr>
              <w:pStyle w:val="TAC"/>
              <w:rPr>
                <w:noProof/>
                <w:lang w:val="en-US" w:eastAsia="zh-CN"/>
              </w:rPr>
            </w:pPr>
            <w:r w:rsidRPr="005F7EB0">
              <w:rPr>
                <w:rFonts w:hint="eastAsia"/>
                <w:lang w:eastAsia="zh-CN"/>
              </w:rPr>
              <w:t>11, 15</w:t>
            </w:r>
          </w:p>
        </w:tc>
        <w:tc>
          <w:tcPr>
            <w:tcW w:w="2459" w:type="dxa"/>
            <w:shd w:val="clear" w:color="auto" w:fill="auto"/>
          </w:tcPr>
          <w:p w14:paraId="3DDBAD8D"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F9DD317"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3AD1BB8B" w14:textId="77777777" w:rsidTr="00914E0C">
        <w:tc>
          <w:tcPr>
            <w:tcW w:w="2109" w:type="dxa"/>
          </w:tcPr>
          <w:p w14:paraId="2CAC7CDC" w14:textId="77777777" w:rsidR="006B2D02" w:rsidRPr="005F7EB0" w:rsidRDefault="006B2D02" w:rsidP="00914E0C">
            <w:pPr>
              <w:pStyle w:val="TAC"/>
              <w:rPr>
                <w:lang w:eastAsia="zh-CN"/>
              </w:rPr>
            </w:pPr>
            <w:r>
              <w:rPr>
                <w:lang w:eastAsia="zh-CN"/>
              </w:rPr>
              <w:t>4</w:t>
            </w:r>
          </w:p>
        </w:tc>
        <w:tc>
          <w:tcPr>
            <w:tcW w:w="2396" w:type="dxa"/>
            <w:shd w:val="clear" w:color="auto" w:fill="auto"/>
          </w:tcPr>
          <w:p w14:paraId="703ECD46" w14:textId="77777777" w:rsidR="006B2D02" w:rsidRPr="005F7EB0" w:rsidRDefault="006B2D02" w:rsidP="00914E0C">
            <w:pPr>
              <w:pStyle w:val="TAC"/>
              <w:rPr>
                <w:noProof/>
                <w:lang w:val="en-US" w:eastAsia="zh-CN"/>
              </w:rPr>
            </w:pPr>
            <w:r w:rsidRPr="005F7EB0">
              <w:rPr>
                <w:rFonts w:hint="eastAsia"/>
                <w:lang w:eastAsia="zh-CN"/>
              </w:rPr>
              <w:t>12,13,14,</w:t>
            </w:r>
          </w:p>
        </w:tc>
        <w:tc>
          <w:tcPr>
            <w:tcW w:w="2459" w:type="dxa"/>
            <w:shd w:val="clear" w:color="auto" w:fill="auto"/>
          </w:tcPr>
          <w:p w14:paraId="3455EFF7"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FE3A22E"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4CD2A8B8" w14:textId="77777777" w:rsidTr="00914E0C">
        <w:tc>
          <w:tcPr>
            <w:tcW w:w="2109" w:type="dxa"/>
            <w:vMerge w:val="restart"/>
          </w:tcPr>
          <w:p w14:paraId="1B148E80" w14:textId="77777777" w:rsidR="006B2D02" w:rsidRPr="005F7EB0" w:rsidRDefault="006B2D02" w:rsidP="00914E0C">
            <w:pPr>
              <w:pStyle w:val="TAC"/>
              <w:rPr>
                <w:noProof/>
                <w:lang w:val="en-US" w:eastAsia="zh-CN"/>
              </w:rPr>
            </w:pPr>
            <w:r>
              <w:rPr>
                <w:noProof/>
                <w:lang w:val="en-US" w:eastAsia="zh-CN"/>
              </w:rPr>
              <w:t>5</w:t>
            </w:r>
          </w:p>
        </w:tc>
        <w:tc>
          <w:tcPr>
            <w:tcW w:w="2396" w:type="dxa"/>
            <w:vMerge w:val="restart"/>
            <w:shd w:val="clear" w:color="auto" w:fill="auto"/>
          </w:tcPr>
          <w:p w14:paraId="7EAB9784" w14:textId="77777777" w:rsidR="006B2D02" w:rsidRPr="005F7EB0" w:rsidRDefault="006B2D02" w:rsidP="00914E0C">
            <w:pPr>
              <w:pStyle w:val="TAC"/>
              <w:rPr>
                <w:noProof/>
                <w:lang w:val="en-US" w:eastAsia="zh-CN"/>
              </w:rPr>
            </w:pPr>
            <w:r w:rsidRPr="005F7EB0">
              <w:rPr>
                <w:rFonts w:hint="eastAsia"/>
                <w:noProof/>
                <w:lang w:val="en-US" w:eastAsia="zh-CN"/>
              </w:rPr>
              <w:t>0</w:t>
            </w:r>
          </w:p>
        </w:tc>
        <w:tc>
          <w:tcPr>
            <w:tcW w:w="2459" w:type="dxa"/>
            <w:shd w:val="clear" w:color="auto" w:fill="auto"/>
          </w:tcPr>
          <w:p w14:paraId="17E0AD0C" w14:textId="77777777" w:rsidR="006B2D02" w:rsidRPr="005F7EB0" w:rsidRDefault="006B2D02" w:rsidP="00914E0C">
            <w:pPr>
              <w:pStyle w:val="TAC"/>
              <w:rPr>
                <w:noProof/>
                <w:lang w:val="en-US" w:eastAsia="zh-CN"/>
              </w:rPr>
            </w:pPr>
            <w:r w:rsidRPr="005F7EB0">
              <w:t>0 (= MT_acc)</w:t>
            </w:r>
          </w:p>
        </w:tc>
        <w:tc>
          <w:tcPr>
            <w:tcW w:w="2665" w:type="dxa"/>
            <w:shd w:val="clear" w:color="auto" w:fill="auto"/>
          </w:tcPr>
          <w:p w14:paraId="215B7636" w14:textId="77777777" w:rsidR="006B2D02" w:rsidRPr="005F7EB0" w:rsidRDefault="006B2D02" w:rsidP="00914E0C">
            <w:pPr>
              <w:pStyle w:val="TAC"/>
              <w:rPr>
                <w:noProof/>
                <w:lang w:val="en-US" w:eastAsia="zh-CN"/>
              </w:rPr>
            </w:pPr>
            <w:r>
              <w:rPr>
                <w:lang w:eastAsia="zh-CN"/>
              </w:rPr>
              <w:t>mt-A</w:t>
            </w:r>
            <w:r w:rsidRPr="005F7EB0">
              <w:rPr>
                <w:lang w:eastAsia="zh-CN"/>
              </w:rPr>
              <w:t>ccess</w:t>
            </w:r>
          </w:p>
        </w:tc>
      </w:tr>
      <w:tr w:rsidR="006B2D02" w:rsidRPr="005F7EB0" w14:paraId="4CE0D1B1" w14:textId="77777777" w:rsidTr="00914E0C">
        <w:tc>
          <w:tcPr>
            <w:tcW w:w="2109" w:type="dxa"/>
            <w:vMerge/>
          </w:tcPr>
          <w:p w14:paraId="489F7009" w14:textId="77777777" w:rsidR="006B2D02" w:rsidRPr="005F7EB0" w:rsidRDefault="006B2D02" w:rsidP="00914E0C">
            <w:pPr>
              <w:pStyle w:val="TAC"/>
              <w:rPr>
                <w:noProof/>
                <w:lang w:val="en-US" w:eastAsia="zh-CN"/>
              </w:rPr>
            </w:pPr>
          </w:p>
        </w:tc>
        <w:tc>
          <w:tcPr>
            <w:tcW w:w="2396" w:type="dxa"/>
            <w:vMerge/>
            <w:shd w:val="clear" w:color="auto" w:fill="auto"/>
          </w:tcPr>
          <w:p w14:paraId="2799F744" w14:textId="77777777" w:rsidR="006B2D02" w:rsidRPr="005F7EB0" w:rsidRDefault="006B2D02" w:rsidP="00914E0C">
            <w:pPr>
              <w:pStyle w:val="TAC"/>
              <w:rPr>
                <w:noProof/>
                <w:lang w:val="en-US" w:eastAsia="zh-CN"/>
              </w:rPr>
            </w:pPr>
          </w:p>
        </w:tc>
        <w:tc>
          <w:tcPr>
            <w:tcW w:w="2459" w:type="dxa"/>
            <w:shd w:val="clear" w:color="auto" w:fill="auto"/>
          </w:tcPr>
          <w:p w14:paraId="58AFB80E" w14:textId="77777777" w:rsidR="006B2D02" w:rsidRPr="005F7EB0" w:rsidRDefault="006B2D02" w:rsidP="00914E0C">
            <w:pPr>
              <w:pStyle w:val="TAC"/>
              <w:rPr>
                <w:noProof/>
                <w:lang w:val="en-US" w:eastAsia="zh-CN"/>
              </w:rPr>
            </w:pPr>
            <w:r w:rsidRPr="005F7EB0">
              <w:t>1 (= delay tolerant)</w:t>
            </w:r>
          </w:p>
        </w:tc>
        <w:tc>
          <w:tcPr>
            <w:tcW w:w="2665" w:type="dxa"/>
            <w:shd w:val="clear" w:color="auto" w:fill="auto"/>
          </w:tcPr>
          <w:p w14:paraId="6834CE72" w14:textId="77777777" w:rsidR="006B2D02" w:rsidRPr="005F7EB0" w:rsidRDefault="006B2D02" w:rsidP="00914E0C">
            <w:pPr>
              <w:pStyle w:val="TAC"/>
              <w:rPr>
                <w:noProof/>
                <w:lang w:val="en-US" w:eastAsia="zh-CN"/>
              </w:rPr>
            </w:pPr>
            <w:r>
              <w:t>Not applicable (NOTE 1)</w:t>
            </w:r>
          </w:p>
        </w:tc>
      </w:tr>
      <w:tr w:rsidR="006B2D02" w:rsidRPr="005F7EB0" w14:paraId="1FCBB0A7" w14:textId="77777777" w:rsidTr="00914E0C">
        <w:tc>
          <w:tcPr>
            <w:tcW w:w="2109" w:type="dxa"/>
            <w:vMerge/>
          </w:tcPr>
          <w:p w14:paraId="67D94AD1" w14:textId="77777777" w:rsidR="006B2D02" w:rsidRPr="005F7EB0" w:rsidRDefault="006B2D02" w:rsidP="00914E0C">
            <w:pPr>
              <w:pStyle w:val="TAC"/>
              <w:rPr>
                <w:noProof/>
                <w:lang w:val="en-US" w:eastAsia="zh-CN"/>
              </w:rPr>
            </w:pPr>
          </w:p>
        </w:tc>
        <w:tc>
          <w:tcPr>
            <w:tcW w:w="2396" w:type="dxa"/>
            <w:vMerge/>
            <w:shd w:val="clear" w:color="auto" w:fill="auto"/>
          </w:tcPr>
          <w:p w14:paraId="161813C3" w14:textId="77777777" w:rsidR="006B2D02" w:rsidRPr="005F7EB0" w:rsidRDefault="006B2D02" w:rsidP="00914E0C">
            <w:pPr>
              <w:pStyle w:val="TAC"/>
              <w:rPr>
                <w:noProof/>
                <w:lang w:val="en-US" w:eastAsia="zh-CN"/>
              </w:rPr>
            </w:pPr>
          </w:p>
        </w:tc>
        <w:tc>
          <w:tcPr>
            <w:tcW w:w="2459" w:type="dxa"/>
            <w:shd w:val="clear" w:color="auto" w:fill="auto"/>
          </w:tcPr>
          <w:p w14:paraId="34BADF88" w14:textId="77777777" w:rsidR="006B2D02" w:rsidRPr="005F7EB0" w:rsidRDefault="006B2D02" w:rsidP="00914E0C">
            <w:pPr>
              <w:pStyle w:val="TAC"/>
              <w:rPr>
                <w:noProof/>
                <w:lang w:val="en-US" w:eastAsia="zh-CN"/>
              </w:rPr>
            </w:pPr>
            <w:r w:rsidRPr="005F7EB0">
              <w:t>2 (= emergency)</w:t>
            </w:r>
          </w:p>
        </w:tc>
        <w:tc>
          <w:tcPr>
            <w:tcW w:w="2665" w:type="dxa"/>
            <w:shd w:val="clear" w:color="auto" w:fill="auto"/>
          </w:tcPr>
          <w:p w14:paraId="001E2706" w14:textId="77777777" w:rsidR="006B2D02" w:rsidRPr="005F7EB0" w:rsidRDefault="006B2D02" w:rsidP="00914E0C">
            <w:pPr>
              <w:pStyle w:val="TAC"/>
              <w:rPr>
                <w:noProof/>
                <w:lang w:val="en-US" w:eastAsia="zh-CN"/>
              </w:rPr>
            </w:pPr>
            <w:r>
              <w:t>e</w:t>
            </w:r>
            <w:r w:rsidRPr="005F7EB0">
              <w:t>mergency</w:t>
            </w:r>
          </w:p>
        </w:tc>
      </w:tr>
      <w:tr w:rsidR="006B2D02" w:rsidRPr="005F7EB0" w14:paraId="3A30C373" w14:textId="77777777" w:rsidTr="00914E0C">
        <w:tc>
          <w:tcPr>
            <w:tcW w:w="2109" w:type="dxa"/>
            <w:vMerge/>
          </w:tcPr>
          <w:p w14:paraId="6444B53C" w14:textId="77777777" w:rsidR="006B2D02" w:rsidRPr="005F7EB0" w:rsidRDefault="006B2D02" w:rsidP="00914E0C">
            <w:pPr>
              <w:pStyle w:val="TAC"/>
              <w:rPr>
                <w:noProof/>
                <w:lang w:val="en-US" w:eastAsia="zh-CN"/>
              </w:rPr>
            </w:pPr>
          </w:p>
        </w:tc>
        <w:tc>
          <w:tcPr>
            <w:tcW w:w="2396" w:type="dxa"/>
            <w:vMerge/>
            <w:shd w:val="clear" w:color="auto" w:fill="auto"/>
          </w:tcPr>
          <w:p w14:paraId="3AE99A5C" w14:textId="77777777" w:rsidR="006B2D02" w:rsidRPr="005F7EB0" w:rsidRDefault="006B2D02" w:rsidP="00914E0C">
            <w:pPr>
              <w:pStyle w:val="TAC"/>
              <w:rPr>
                <w:noProof/>
                <w:lang w:val="en-US" w:eastAsia="zh-CN"/>
              </w:rPr>
            </w:pPr>
          </w:p>
        </w:tc>
        <w:tc>
          <w:tcPr>
            <w:tcW w:w="2459" w:type="dxa"/>
            <w:shd w:val="clear" w:color="auto" w:fill="auto"/>
          </w:tcPr>
          <w:p w14:paraId="2ED393EA" w14:textId="77777777" w:rsidR="006B2D02" w:rsidRPr="005F7EB0" w:rsidRDefault="006B2D02" w:rsidP="00914E0C">
            <w:pPr>
              <w:pStyle w:val="TAC"/>
            </w:pPr>
            <w:r w:rsidRPr="005F7EB0">
              <w:rPr>
                <w:lang w:val="en-US"/>
              </w:rPr>
              <w:t>3 (= MO_sig)</w:t>
            </w:r>
          </w:p>
        </w:tc>
        <w:tc>
          <w:tcPr>
            <w:tcW w:w="2665" w:type="dxa"/>
            <w:shd w:val="clear" w:color="auto" w:fill="auto"/>
          </w:tcPr>
          <w:p w14:paraId="05DE3F58" w14:textId="77777777" w:rsidR="006B2D02" w:rsidRPr="005F7EB0" w:rsidRDefault="006B2D02" w:rsidP="00914E0C">
            <w:pPr>
              <w:pStyle w:val="TAC"/>
            </w:pPr>
            <w:r>
              <w:t>mo-S</w:t>
            </w:r>
            <w:r w:rsidRPr="005F7EB0">
              <w:t>ignalling</w:t>
            </w:r>
          </w:p>
        </w:tc>
      </w:tr>
      <w:tr w:rsidR="006B2D02" w:rsidRPr="005F7EB0" w14:paraId="00075A2E" w14:textId="77777777" w:rsidTr="00914E0C">
        <w:trPr>
          <w:trHeight w:val="253"/>
        </w:trPr>
        <w:tc>
          <w:tcPr>
            <w:tcW w:w="2109" w:type="dxa"/>
            <w:vMerge/>
          </w:tcPr>
          <w:p w14:paraId="7BC6DA41" w14:textId="77777777" w:rsidR="006B2D02" w:rsidRPr="005F7EB0" w:rsidRDefault="006B2D02" w:rsidP="00914E0C">
            <w:pPr>
              <w:pStyle w:val="TAC"/>
              <w:rPr>
                <w:noProof/>
                <w:lang w:val="en-US" w:eastAsia="zh-CN"/>
              </w:rPr>
            </w:pPr>
          </w:p>
        </w:tc>
        <w:tc>
          <w:tcPr>
            <w:tcW w:w="2396" w:type="dxa"/>
            <w:vMerge/>
            <w:shd w:val="clear" w:color="auto" w:fill="auto"/>
          </w:tcPr>
          <w:p w14:paraId="16AFFAC2" w14:textId="77777777" w:rsidR="006B2D02" w:rsidRPr="005F7EB0" w:rsidRDefault="006B2D02" w:rsidP="00914E0C">
            <w:pPr>
              <w:pStyle w:val="TAC"/>
              <w:rPr>
                <w:noProof/>
                <w:lang w:val="en-US" w:eastAsia="zh-CN"/>
              </w:rPr>
            </w:pPr>
          </w:p>
        </w:tc>
        <w:tc>
          <w:tcPr>
            <w:tcW w:w="2459" w:type="dxa"/>
            <w:shd w:val="clear" w:color="auto" w:fill="auto"/>
          </w:tcPr>
          <w:p w14:paraId="7833A3CA" w14:textId="77777777" w:rsidR="006B2D02" w:rsidRPr="005F7EB0" w:rsidRDefault="006B2D02" w:rsidP="00914E0C">
            <w:pPr>
              <w:pStyle w:val="TAC"/>
              <w:rPr>
                <w:noProof/>
                <w:lang w:val="en-US" w:eastAsia="zh-CN"/>
              </w:rPr>
            </w:pPr>
            <w:r w:rsidRPr="005F7EB0">
              <w:t>4 (= MO MMTel voice)</w:t>
            </w:r>
          </w:p>
        </w:tc>
        <w:tc>
          <w:tcPr>
            <w:tcW w:w="2665" w:type="dxa"/>
            <w:shd w:val="clear" w:color="auto" w:fill="auto"/>
          </w:tcPr>
          <w:p w14:paraId="701F68E0" w14:textId="77777777" w:rsidR="006B2D02" w:rsidRPr="005F7EB0" w:rsidRDefault="006B2D02" w:rsidP="00914E0C">
            <w:pPr>
              <w:pStyle w:val="TAC"/>
              <w:rPr>
                <w:lang w:eastAsia="zh-CN"/>
              </w:rPr>
            </w:pPr>
            <w:r>
              <w:t>mo-V</w:t>
            </w:r>
            <w:r w:rsidRPr="005F7EB0">
              <w:rPr>
                <w:rFonts w:hint="eastAsia"/>
              </w:rPr>
              <w:t>oice</w:t>
            </w:r>
            <w:r>
              <w:t>C</w:t>
            </w:r>
            <w:r w:rsidRPr="005F7EB0">
              <w:rPr>
                <w:rFonts w:hint="eastAsia"/>
              </w:rPr>
              <w:t>all</w:t>
            </w:r>
          </w:p>
        </w:tc>
      </w:tr>
      <w:tr w:rsidR="006B2D02" w:rsidRPr="005F7EB0" w14:paraId="706FA99C" w14:textId="77777777" w:rsidTr="00914E0C">
        <w:trPr>
          <w:trHeight w:val="271"/>
        </w:trPr>
        <w:tc>
          <w:tcPr>
            <w:tcW w:w="2109" w:type="dxa"/>
            <w:vMerge/>
          </w:tcPr>
          <w:p w14:paraId="351B537B" w14:textId="77777777" w:rsidR="006B2D02" w:rsidRPr="005F7EB0" w:rsidRDefault="006B2D02" w:rsidP="00914E0C">
            <w:pPr>
              <w:pStyle w:val="TAC"/>
              <w:rPr>
                <w:noProof/>
                <w:lang w:val="en-US" w:eastAsia="zh-CN"/>
              </w:rPr>
            </w:pPr>
          </w:p>
        </w:tc>
        <w:tc>
          <w:tcPr>
            <w:tcW w:w="2396" w:type="dxa"/>
            <w:vMerge/>
            <w:shd w:val="clear" w:color="auto" w:fill="auto"/>
          </w:tcPr>
          <w:p w14:paraId="745E5512" w14:textId="77777777" w:rsidR="006B2D02" w:rsidRPr="005F7EB0" w:rsidRDefault="006B2D02" w:rsidP="00914E0C">
            <w:pPr>
              <w:pStyle w:val="TAC"/>
              <w:rPr>
                <w:noProof/>
                <w:lang w:val="en-US" w:eastAsia="zh-CN"/>
              </w:rPr>
            </w:pPr>
          </w:p>
        </w:tc>
        <w:tc>
          <w:tcPr>
            <w:tcW w:w="2459" w:type="dxa"/>
            <w:shd w:val="clear" w:color="auto" w:fill="auto"/>
          </w:tcPr>
          <w:p w14:paraId="61F294A4" w14:textId="77777777" w:rsidR="006B2D02" w:rsidRPr="005F7EB0" w:rsidRDefault="006B2D02" w:rsidP="00914E0C">
            <w:pPr>
              <w:pStyle w:val="TAC"/>
              <w:rPr>
                <w:noProof/>
                <w:lang w:val="en-US" w:eastAsia="zh-CN"/>
              </w:rPr>
            </w:pPr>
            <w:r w:rsidRPr="005F7EB0">
              <w:t>5 (= MO MMTel video)</w:t>
            </w:r>
          </w:p>
        </w:tc>
        <w:tc>
          <w:tcPr>
            <w:tcW w:w="2665" w:type="dxa"/>
            <w:shd w:val="clear" w:color="auto" w:fill="auto"/>
          </w:tcPr>
          <w:p w14:paraId="323D3038" w14:textId="77777777" w:rsidR="006B2D02" w:rsidRPr="005F7EB0" w:rsidRDefault="006B2D02" w:rsidP="00914E0C">
            <w:pPr>
              <w:pStyle w:val="TAC"/>
              <w:rPr>
                <w:lang w:eastAsia="zh-CN"/>
              </w:rPr>
            </w:pPr>
            <w:r>
              <w:t>mo-VideoC</w:t>
            </w:r>
            <w:r w:rsidRPr="005F7EB0">
              <w:rPr>
                <w:rFonts w:hint="eastAsia"/>
              </w:rPr>
              <w:t>all</w:t>
            </w:r>
          </w:p>
        </w:tc>
      </w:tr>
      <w:tr w:rsidR="006B2D02" w:rsidRPr="005F7EB0" w14:paraId="0E8B196E" w14:textId="77777777" w:rsidTr="00914E0C">
        <w:trPr>
          <w:trHeight w:val="275"/>
        </w:trPr>
        <w:tc>
          <w:tcPr>
            <w:tcW w:w="2109" w:type="dxa"/>
            <w:vMerge/>
          </w:tcPr>
          <w:p w14:paraId="06CABAA4" w14:textId="77777777" w:rsidR="006B2D02" w:rsidRPr="005F7EB0" w:rsidRDefault="006B2D02" w:rsidP="00914E0C">
            <w:pPr>
              <w:pStyle w:val="TAC"/>
              <w:rPr>
                <w:noProof/>
                <w:lang w:val="en-US" w:eastAsia="zh-CN"/>
              </w:rPr>
            </w:pPr>
          </w:p>
        </w:tc>
        <w:tc>
          <w:tcPr>
            <w:tcW w:w="2396" w:type="dxa"/>
            <w:vMerge/>
            <w:shd w:val="clear" w:color="auto" w:fill="auto"/>
          </w:tcPr>
          <w:p w14:paraId="2A66C786" w14:textId="77777777" w:rsidR="006B2D02" w:rsidRPr="005F7EB0" w:rsidRDefault="006B2D02" w:rsidP="00914E0C">
            <w:pPr>
              <w:pStyle w:val="TAC"/>
              <w:rPr>
                <w:noProof/>
                <w:lang w:val="en-US" w:eastAsia="zh-CN"/>
              </w:rPr>
            </w:pPr>
          </w:p>
        </w:tc>
        <w:tc>
          <w:tcPr>
            <w:tcW w:w="2459" w:type="dxa"/>
            <w:shd w:val="clear" w:color="auto" w:fill="auto"/>
          </w:tcPr>
          <w:p w14:paraId="44011E05" w14:textId="77777777" w:rsidR="006B2D02" w:rsidRPr="005F7EB0" w:rsidRDefault="006B2D02" w:rsidP="00914E0C">
            <w:pPr>
              <w:pStyle w:val="TAC"/>
              <w:rPr>
                <w:noProof/>
                <w:lang w:val="en-US" w:eastAsia="zh-CN"/>
              </w:rPr>
            </w:pPr>
            <w:r w:rsidRPr="005F7EB0">
              <w:t>6 (= MO SMS and SMSoIP)</w:t>
            </w:r>
          </w:p>
        </w:tc>
        <w:tc>
          <w:tcPr>
            <w:tcW w:w="2665" w:type="dxa"/>
            <w:shd w:val="clear" w:color="auto" w:fill="auto"/>
          </w:tcPr>
          <w:p w14:paraId="79E98473" w14:textId="77777777" w:rsidR="006B2D02" w:rsidRPr="005F7EB0" w:rsidRDefault="006B2D02" w:rsidP="00914E0C">
            <w:pPr>
              <w:pStyle w:val="TAC"/>
              <w:rPr>
                <w:lang w:eastAsia="zh-CN"/>
              </w:rPr>
            </w:pPr>
            <w:r>
              <w:t>mo-SMS</w:t>
            </w:r>
          </w:p>
        </w:tc>
      </w:tr>
      <w:tr w:rsidR="006B2D02" w:rsidRPr="005F7EB0" w14:paraId="5012B846" w14:textId="77777777" w:rsidTr="00914E0C">
        <w:tc>
          <w:tcPr>
            <w:tcW w:w="2109" w:type="dxa"/>
            <w:vMerge/>
          </w:tcPr>
          <w:p w14:paraId="095B48F0" w14:textId="77777777" w:rsidR="006B2D02" w:rsidRPr="005F7EB0" w:rsidRDefault="006B2D02" w:rsidP="00914E0C">
            <w:pPr>
              <w:pStyle w:val="TAC"/>
              <w:rPr>
                <w:noProof/>
                <w:lang w:val="en-US" w:eastAsia="zh-CN"/>
              </w:rPr>
            </w:pPr>
          </w:p>
        </w:tc>
        <w:tc>
          <w:tcPr>
            <w:tcW w:w="2396" w:type="dxa"/>
            <w:vMerge/>
            <w:shd w:val="clear" w:color="auto" w:fill="auto"/>
          </w:tcPr>
          <w:p w14:paraId="0E09C69A" w14:textId="77777777" w:rsidR="006B2D02" w:rsidRPr="005F7EB0" w:rsidRDefault="006B2D02" w:rsidP="00914E0C">
            <w:pPr>
              <w:pStyle w:val="TAC"/>
              <w:rPr>
                <w:noProof/>
                <w:lang w:val="en-US" w:eastAsia="zh-CN"/>
              </w:rPr>
            </w:pPr>
          </w:p>
        </w:tc>
        <w:tc>
          <w:tcPr>
            <w:tcW w:w="2459" w:type="dxa"/>
            <w:shd w:val="clear" w:color="auto" w:fill="auto"/>
          </w:tcPr>
          <w:p w14:paraId="2814CA41" w14:textId="77777777" w:rsidR="006B2D02" w:rsidRPr="005F7EB0" w:rsidRDefault="006B2D02" w:rsidP="00914E0C">
            <w:pPr>
              <w:pStyle w:val="TAC"/>
              <w:rPr>
                <w:noProof/>
                <w:lang w:val="en-US" w:eastAsia="zh-CN"/>
              </w:rPr>
            </w:pPr>
            <w:r w:rsidRPr="005F7EB0">
              <w:t>7</w:t>
            </w:r>
            <w:r w:rsidRPr="005F7EB0">
              <w:rPr>
                <w:lang w:val="en-US"/>
              </w:rPr>
              <w:t xml:space="preserve"> (= MO_data)</w:t>
            </w:r>
          </w:p>
        </w:tc>
        <w:tc>
          <w:tcPr>
            <w:tcW w:w="2665" w:type="dxa"/>
            <w:shd w:val="clear" w:color="auto" w:fill="auto"/>
          </w:tcPr>
          <w:p w14:paraId="409FDDF4" w14:textId="77777777" w:rsidR="006B2D02" w:rsidRPr="005F7EB0" w:rsidRDefault="006B2D02" w:rsidP="00914E0C">
            <w:pPr>
              <w:pStyle w:val="TAC"/>
              <w:rPr>
                <w:noProof/>
                <w:lang w:val="en-US" w:eastAsia="zh-CN"/>
              </w:rPr>
            </w:pPr>
            <w:r>
              <w:t>mo-D</w:t>
            </w:r>
            <w:r w:rsidRPr="005F7EB0">
              <w:t>ata</w:t>
            </w:r>
          </w:p>
        </w:tc>
      </w:tr>
      <w:tr w:rsidR="006B2D02" w:rsidRPr="005F7EB0" w14:paraId="7AEB95C6" w14:textId="77777777" w:rsidTr="00914E0C">
        <w:tc>
          <w:tcPr>
            <w:tcW w:w="2109" w:type="dxa"/>
            <w:vMerge/>
          </w:tcPr>
          <w:p w14:paraId="79343F13" w14:textId="77777777" w:rsidR="006B2D02" w:rsidRPr="005F7EB0" w:rsidRDefault="006B2D02" w:rsidP="00914E0C">
            <w:pPr>
              <w:pStyle w:val="TAC"/>
              <w:rPr>
                <w:noProof/>
                <w:lang w:val="en-US" w:eastAsia="zh-CN"/>
              </w:rPr>
            </w:pPr>
          </w:p>
        </w:tc>
        <w:tc>
          <w:tcPr>
            <w:tcW w:w="2396" w:type="dxa"/>
            <w:vMerge/>
            <w:shd w:val="clear" w:color="auto" w:fill="auto"/>
          </w:tcPr>
          <w:p w14:paraId="6464C073" w14:textId="77777777" w:rsidR="006B2D02" w:rsidRPr="005F7EB0" w:rsidRDefault="006B2D02" w:rsidP="00914E0C">
            <w:pPr>
              <w:pStyle w:val="TAC"/>
              <w:rPr>
                <w:noProof/>
                <w:lang w:val="en-US" w:eastAsia="zh-CN"/>
              </w:rPr>
            </w:pPr>
          </w:p>
        </w:tc>
        <w:tc>
          <w:tcPr>
            <w:tcW w:w="2459" w:type="dxa"/>
            <w:shd w:val="clear" w:color="auto" w:fill="auto"/>
          </w:tcPr>
          <w:p w14:paraId="0837E20F" w14:textId="77777777" w:rsidR="006B2D02" w:rsidRPr="005F7EB0" w:rsidRDefault="006B2D02" w:rsidP="00914E0C">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62E80A9A" w14:textId="77777777" w:rsidR="006B2D02" w:rsidRDefault="006B2D02" w:rsidP="00914E0C">
            <w:pPr>
              <w:pStyle w:val="TAC"/>
            </w:pPr>
            <w:r w:rsidRPr="00472ACC">
              <w:t>mo-Data</w:t>
            </w:r>
          </w:p>
        </w:tc>
      </w:tr>
      <w:tr w:rsidR="006B2D02" w:rsidRPr="005F7EB0" w14:paraId="3BA5E27D" w14:textId="77777777" w:rsidTr="00914E0C">
        <w:tc>
          <w:tcPr>
            <w:tcW w:w="9629" w:type="dxa"/>
            <w:gridSpan w:val="4"/>
          </w:tcPr>
          <w:p w14:paraId="3ADDD959" w14:textId="77777777" w:rsidR="006B2D02" w:rsidRPr="00CD02A6" w:rsidRDefault="006B2D02" w:rsidP="00914E0C">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6BE7EE17" w14:textId="77777777" w:rsidR="006B2D02" w:rsidRPr="005F7EB0" w:rsidRDefault="006B2D02" w:rsidP="00914E0C">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65EEB23F" w14:textId="77777777" w:rsidR="006B2D02" w:rsidRPr="00C9035C" w:rsidRDefault="006B2D02" w:rsidP="006B2D02"/>
    <w:p w14:paraId="1138F6C1" w14:textId="77777777" w:rsidR="006B2D02" w:rsidRPr="00B64BC3" w:rsidRDefault="006B2D02" w:rsidP="006B2D02">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6B2D02" w:rsidRPr="005F7EB0" w14:paraId="56042BD3" w14:textId="77777777" w:rsidTr="00914E0C">
        <w:tc>
          <w:tcPr>
            <w:tcW w:w="2109" w:type="dxa"/>
          </w:tcPr>
          <w:p w14:paraId="515EF1C0" w14:textId="77777777" w:rsidR="006B2D02" w:rsidRPr="005F7EB0" w:rsidRDefault="006B2D02" w:rsidP="00914E0C">
            <w:pPr>
              <w:pStyle w:val="TAH"/>
              <w:rPr>
                <w:rFonts w:cs="Arial"/>
                <w:lang w:eastAsia="zh-CN"/>
              </w:rPr>
            </w:pPr>
            <w:r>
              <w:rPr>
                <w:rFonts w:cs="Arial"/>
                <w:lang w:eastAsia="zh-CN"/>
              </w:rPr>
              <w:t>Rule #</w:t>
            </w:r>
          </w:p>
        </w:tc>
        <w:tc>
          <w:tcPr>
            <w:tcW w:w="2396" w:type="dxa"/>
            <w:shd w:val="clear" w:color="auto" w:fill="auto"/>
          </w:tcPr>
          <w:p w14:paraId="426D2FF6"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71D5C8B4"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3181A783" w14:textId="77777777" w:rsidR="006B2D02" w:rsidRPr="005F7EB0" w:rsidRDefault="006B2D02" w:rsidP="00914E0C">
            <w:pPr>
              <w:pStyle w:val="TAH"/>
              <w:rPr>
                <w:rFonts w:cs="Arial"/>
                <w:lang w:eastAsia="zh-CN"/>
              </w:rPr>
            </w:pPr>
            <w:r w:rsidRPr="005F7EB0">
              <w:rPr>
                <w:rFonts w:cs="Arial" w:hint="eastAsia"/>
                <w:lang w:eastAsia="zh-CN"/>
              </w:rPr>
              <w:t>RRC establishment cause is set to</w:t>
            </w:r>
          </w:p>
        </w:tc>
      </w:tr>
      <w:tr w:rsidR="006B2D02" w:rsidRPr="005F7EB0" w14:paraId="63398BFE" w14:textId="77777777" w:rsidTr="00914E0C">
        <w:tc>
          <w:tcPr>
            <w:tcW w:w="2109" w:type="dxa"/>
          </w:tcPr>
          <w:p w14:paraId="79121251" w14:textId="77777777" w:rsidR="006B2D02" w:rsidRPr="005F7EB0" w:rsidRDefault="006B2D02" w:rsidP="00914E0C">
            <w:pPr>
              <w:pStyle w:val="TAC"/>
              <w:rPr>
                <w:lang w:eastAsia="zh-CN"/>
              </w:rPr>
            </w:pPr>
            <w:r>
              <w:rPr>
                <w:lang w:eastAsia="zh-CN"/>
              </w:rPr>
              <w:t>1</w:t>
            </w:r>
          </w:p>
        </w:tc>
        <w:tc>
          <w:tcPr>
            <w:tcW w:w="2396" w:type="dxa"/>
            <w:shd w:val="clear" w:color="auto" w:fill="auto"/>
          </w:tcPr>
          <w:p w14:paraId="4555B75E" w14:textId="77777777" w:rsidR="006B2D02" w:rsidRPr="005F7EB0" w:rsidRDefault="006B2D02" w:rsidP="00914E0C">
            <w:pPr>
              <w:pStyle w:val="TAC"/>
              <w:rPr>
                <w:noProof/>
                <w:lang w:val="en-US" w:eastAsia="zh-CN"/>
              </w:rPr>
            </w:pPr>
            <w:r w:rsidRPr="005F7EB0">
              <w:rPr>
                <w:rFonts w:hint="eastAsia"/>
                <w:lang w:eastAsia="zh-CN"/>
              </w:rPr>
              <w:t>1</w:t>
            </w:r>
          </w:p>
        </w:tc>
        <w:tc>
          <w:tcPr>
            <w:tcW w:w="2459" w:type="dxa"/>
            <w:shd w:val="clear" w:color="auto" w:fill="auto"/>
          </w:tcPr>
          <w:p w14:paraId="04687A6D"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72D62F1"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59A22D51" w14:textId="77777777" w:rsidTr="00914E0C">
        <w:tc>
          <w:tcPr>
            <w:tcW w:w="2109" w:type="dxa"/>
          </w:tcPr>
          <w:p w14:paraId="31BC8450" w14:textId="77777777" w:rsidR="006B2D02" w:rsidRPr="005F7EB0" w:rsidRDefault="006B2D02" w:rsidP="00914E0C">
            <w:pPr>
              <w:pStyle w:val="TAC"/>
              <w:rPr>
                <w:lang w:eastAsia="zh-CN"/>
              </w:rPr>
            </w:pPr>
            <w:r>
              <w:rPr>
                <w:lang w:eastAsia="zh-CN"/>
              </w:rPr>
              <w:t>2</w:t>
            </w:r>
          </w:p>
        </w:tc>
        <w:tc>
          <w:tcPr>
            <w:tcW w:w="2396" w:type="dxa"/>
            <w:shd w:val="clear" w:color="auto" w:fill="auto"/>
          </w:tcPr>
          <w:p w14:paraId="282CC043" w14:textId="77777777" w:rsidR="006B2D02" w:rsidRPr="005F7EB0" w:rsidRDefault="006B2D02" w:rsidP="00914E0C">
            <w:pPr>
              <w:pStyle w:val="TAC"/>
              <w:rPr>
                <w:noProof/>
                <w:lang w:val="en-US" w:eastAsia="zh-CN"/>
              </w:rPr>
            </w:pPr>
            <w:r w:rsidRPr="005F7EB0">
              <w:rPr>
                <w:rFonts w:hint="eastAsia"/>
                <w:lang w:eastAsia="zh-CN"/>
              </w:rPr>
              <w:t>2</w:t>
            </w:r>
          </w:p>
        </w:tc>
        <w:tc>
          <w:tcPr>
            <w:tcW w:w="2459" w:type="dxa"/>
            <w:shd w:val="clear" w:color="auto" w:fill="auto"/>
          </w:tcPr>
          <w:p w14:paraId="57D8A3F4"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D16AAC6"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7D30D068" w14:textId="77777777" w:rsidTr="00914E0C">
        <w:tc>
          <w:tcPr>
            <w:tcW w:w="2109" w:type="dxa"/>
          </w:tcPr>
          <w:p w14:paraId="3DB16FE4" w14:textId="77777777" w:rsidR="006B2D02" w:rsidRPr="005F7EB0" w:rsidRDefault="006B2D02" w:rsidP="00914E0C">
            <w:pPr>
              <w:pStyle w:val="TAC"/>
              <w:rPr>
                <w:lang w:eastAsia="zh-CN"/>
              </w:rPr>
            </w:pPr>
            <w:r>
              <w:rPr>
                <w:lang w:eastAsia="zh-CN"/>
              </w:rPr>
              <w:t>3</w:t>
            </w:r>
          </w:p>
        </w:tc>
        <w:tc>
          <w:tcPr>
            <w:tcW w:w="2396" w:type="dxa"/>
            <w:shd w:val="clear" w:color="auto" w:fill="auto"/>
          </w:tcPr>
          <w:p w14:paraId="5B1E5425" w14:textId="77777777" w:rsidR="006B2D02" w:rsidRPr="005F7EB0" w:rsidRDefault="006B2D02" w:rsidP="00914E0C">
            <w:pPr>
              <w:pStyle w:val="TAC"/>
              <w:rPr>
                <w:noProof/>
                <w:lang w:val="en-US" w:eastAsia="zh-CN"/>
              </w:rPr>
            </w:pPr>
            <w:r w:rsidRPr="005F7EB0">
              <w:rPr>
                <w:rFonts w:hint="eastAsia"/>
                <w:lang w:eastAsia="zh-CN"/>
              </w:rPr>
              <w:t>11, 15</w:t>
            </w:r>
          </w:p>
        </w:tc>
        <w:tc>
          <w:tcPr>
            <w:tcW w:w="2459" w:type="dxa"/>
            <w:shd w:val="clear" w:color="auto" w:fill="auto"/>
          </w:tcPr>
          <w:p w14:paraId="358EF2DF"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48083046"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0C7CFE8C" w14:textId="77777777" w:rsidTr="00914E0C">
        <w:tc>
          <w:tcPr>
            <w:tcW w:w="2109" w:type="dxa"/>
          </w:tcPr>
          <w:p w14:paraId="54B823F6" w14:textId="77777777" w:rsidR="006B2D02" w:rsidRPr="005F7EB0" w:rsidRDefault="006B2D02" w:rsidP="00914E0C">
            <w:pPr>
              <w:pStyle w:val="TAC"/>
              <w:rPr>
                <w:lang w:eastAsia="zh-CN"/>
              </w:rPr>
            </w:pPr>
            <w:r>
              <w:rPr>
                <w:lang w:eastAsia="zh-CN"/>
              </w:rPr>
              <w:t>4</w:t>
            </w:r>
          </w:p>
        </w:tc>
        <w:tc>
          <w:tcPr>
            <w:tcW w:w="2396" w:type="dxa"/>
            <w:shd w:val="clear" w:color="auto" w:fill="auto"/>
          </w:tcPr>
          <w:p w14:paraId="374869B6" w14:textId="77777777" w:rsidR="006B2D02" w:rsidRPr="005F7EB0" w:rsidRDefault="006B2D02" w:rsidP="00914E0C">
            <w:pPr>
              <w:pStyle w:val="TAC"/>
              <w:rPr>
                <w:noProof/>
                <w:lang w:val="en-US" w:eastAsia="zh-CN"/>
              </w:rPr>
            </w:pPr>
            <w:r w:rsidRPr="005F7EB0">
              <w:rPr>
                <w:rFonts w:hint="eastAsia"/>
                <w:lang w:eastAsia="zh-CN"/>
              </w:rPr>
              <w:t>12,13,14,</w:t>
            </w:r>
          </w:p>
        </w:tc>
        <w:tc>
          <w:tcPr>
            <w:tcW w:w="2459" w:type="dxa"/>
            <w:shd w:val="clear" w:color="auto" w:fill="auto"/>
          </w:tcPr>
          <w:p w14:paraId="700C40AF"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11A640D"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1DA232CC" w14:textId="77777777" w:rsidTr="00914E0C">
        <w:tc>
          <w:tcPr>
            <w:tcW w:w="2109" w:type="dxa"/>
            <w:vMerge w:val="restart"/>
          </w:tcPr>
          <w:p w14:paraId="323E00B3" w14:textId="77777777" w:rsidR="006B2D02" w:rsidRPr="005F7EB0" w:rsidRDefault="006B2D02" w:rsidP="00914E0C">
            <w:pPr>
              <w:pStyle w:val="TAC"/>
              <w:rPr>
                <w:noProof/>
                <w:lang w:val="en-US" w:eastAsia="zh-CN"/>
              </w:rPr>
            </w:pPr>
            <w:r>
              <w:rPr>
                <w:noProof/>
                <w:lang w:val="en-US" w:eastAsia="zh-CN"/>
              </w:rPr>
              <w:t>5</w:t>
            </w:r>
          </w:p>
        </w:tc>
        <w:tc>
          <w:tcPr>
            <w:tcW w:w="2396" w:type="dxa"/>
            <w:vMerge w:val="restart"/>
            <w:shd w:val="clear" w:color="auto" w:fill="auto"/>
          </w:tcPr>
          <w:p w14:paraId="0FADA394" w14:textId="77777777" w:rsidR="006B2D02" w:rsidRPr="005F7EB0" w:rsidRDefault="006B2D02" w:rsidP="00914E0C">
            <w:pPr>
              <w:pStyle w:val="TAC"/>
              <w:rPr>
                <w:noProof/>
                <w:lang w:val="en-US" w:eastAsia="zh-CN"/>
              </w:rPr>
            </w:pPr>
            <w:r w:rsidRPr="005F7EB0">
              <w:rPr>
                <w:rFonts w:hint="eastAsia"/>
                <w:noProof/>
                <w:lang w:val="en-US" w:eastAsia="zh-CN"/>
              </w:rPr>
              <w:t>0</w:t>
            </w:r>
          </w:p>
        </w:tc>
        <w:tc>
          <w:tcPr>
            <w:tcW w:w="2459" w:type="dxa"/>
            <w:shd w:val="clear" w:color="auto" w:fill="auto"/>
          </w:tcPr>
          <w:p w14:paraId="1369225C" w14:textId="77777777" w:rsidR="006B2D02" w:rsidRPr="005F7EB0" w:rsidRDefault="006B2D02" w:rsidP="00914E0C">
            <w:pPr>
              <w:pStyle w:val="TAC"/>
              <w:rPr>
                <w:noProof/>
                <w:lang w:val="en-US" w:eastAsia="zh-CN"/>
              </w:rPr>
            </w:pPr>
            <w:r w:rsidRPr="005F7EB0">
              <w:t>0 (= MT_acc)</w:t>
            </w:r>
          </w:p>
        </w:tc>
        <w:tc>
          <w:tcPr>
            <w:tcW w:w="2665" w:type="dxa"/>
            <w:shd w:val="clear" w:color="auto" w:fill="auto"/>
          </w:tcPr>
          <w:p w14:paraId="4357E2BD" w14:textId="77777777" w:rsidR="006B2D02" w:rsidRPr="005F7EB0" w:rsidRDefault="006B2D02" w:rsidP="00914E0C">
            <w:pPr>
              <w:pStyle w:val="TAC"/>
              <w:rPr>
                <w:noProof/>
                <w:lang w:val="en-US" w:eastAsia="zh-CN"/>
              </w:rPr>
            </w:pPr>
            <w:r>
              <w:rPr>
                <w:lang w:eastAsia="zh-CN"/>
              </w:rPr>
              <w:t>mt-A</w:t>
            </w:r>
            <w:r w:rsidRPr="005F7EB0">
              <w:rPr>
                <w:lang w:eastAsia="zh-CN"/>
              </w:rPr>
              <w:t>ccess</w:t>
            </w:r>
          </w:p>
        </w:tc>
      </w:tr>
      <w:tr w:rsidR="006B2D02" w:rsidRPr="005F7EB0" w14:paraId="5EDB50E4" w14:textId="77777777" w:rsidTr="00914E0C">
        <w:tc>
          <w:tcPr>
            <w:tcW w:w="2109" w:type="dxa"/>
            <w:vMerge/>
          </w:tcPr>
          <w:p w14:paraId="7283702F" w14:textId="77777777" w:rsidR="006B2D02" w:rsidRPr="005F7EB0" w:rsidRDefault="006B2D02" w:rsidP="00914E0C">
            <w:pPr>
              <w:pStyle w:val="TAC"/>
              <w:rPr>
                <w:noProof/>
                <w:lang w:val="en-US" w:eastAsia="zh-CN"/>
              </w:rPr>
            </w:pPr>
          </w:p>
        </w:tc>
        <w:tc>
          <w:tcPr>
            <w:tcW w:w="2396" w:type="dxa"/>
            <w:vMerge/>
            <w:shd w:val="clear" w:color="auto" w:fill="auto"/>
          </w:tcPr>
          <w:p w14:paraId="37739E21" w14:textId="77777777" w:rsidR="006B2D02" w:rsidRPr="005F7EB0" w:rsidRDefault="006B2D02" w:rsidP="00914E0C">
            <w:pPr>
              <w:pStyle w:val="TAC"/>
              <w:rPr>
                <w:noProof/>
                <w:lang w:val="en-US" w:eastAsia="zh-CN"/>
              </w:rPr>
            </w:pPr>
          </w:p>
        </w:tc>
        <w:tc>
          <w:tcPr>
            <w:tcW w:w="2459" w:type="dxa"/>
            <w:shd w:val="clear" w:color="auto" w:fill="auto"/>
          </w:tcPr>
          <w:p w14:paraId="698636EC" w14:textId="77777777" w:rsidR="006B2D02" w:rsidRPr="005F7EB0" w:rsidRDefault="006B2D02" w:rsidP="00914E0C">
            <w:pPr>
              <w:pStyle w:val="TAC"/>
              <w:rPr>
                <w:noProof/>
                <w:lang w:val="en-US" w:eastAsia="zh-CN"/>
              </w:rPr>
            </w:pPr>
            <w:r w:rsidRPr="005F7EB0">
              <w:t>1 (= delay tolerant)</w:t>
            </w:r>
          </w:p>
        </w:tc>
        <w:tc>
          <w:tcPr>
            <w:tcW w:w="2665" w:type="dxa"/>
            <w:shd w:val="clear" w:color="auto" w:fill="auto"/>
          </w:tcPr>
          <w:p w14:paraId="5CF5DAE4" w14:textId="77777777" w:rsidR="006B2D02" w:rsidRPr="005F7EB0" w:rsidRDefault="006B2D02" w:rsidP="00914E0C">
            <w:pPr>
              <w:pStyle w:val="TAC"/>
              <w:rPr>
                <w:noProof/>
                <w:lang w:val="en-US" w:eastAsia="zh-CN"/>
              </w:rPr>
            </w:pPr>
            <w:r>
              <w:t>Not applicable (NOTE 1)</w:t>
            </w:r>
          </w:p>
        </w:tc>
      </w:tr>
      <w:tr w:rsidR="006B2D02" w:rsidRPr="005F7EB0" w14:paraId="397C9E91" w14:textId="77777777" w:rsidTr="00914E0C">
        <w:tc>
          <w:tcPr>
            <w:tcW w:w="2109" w:type="dxa"/>
            <w:vMerge/>
          </w:tcPr>
          <w:p w14:paraId="1EBB2288" w14:textId="77777777" w:rsidR="006B2D02" w:rsidRPr="005F7EB0" w:rsidRDefault="006B2D02" w:rsidP="00914E0C">
            <w:pPr>
              <w:pStyle w:val="TAC"/>
              <w:rPr>
                <w:noProof/>
                <w:lang w:val="en-US" w:eastAsia="zh-CN"/>
              </w:rPr>
            </w:pPr>
          </w:p>
        </w:tc>
        <w:tc>
          <w:tcPr>
            <w:tcW w:w="2396" w:type="dxa"/>
            <w:vMerge/>
            <w:shd w:val="clear" w:color="auto" w:fill="auto"/>
          </w:tcPr>
          <w:p w14:paraId="0C287DDF" w14:textId="77777777" w:rsidR="006B2D02" w:rsidRPr="005F7EB0" w:rsidRDefault="006B2D02" w:rsidP="00914E0C">
            <w:pPr>
              <w:pStyle w:val="TAC"/>
              <w:rPr>
                <w:noProof/>
                <w:lang w:val="en-US" w:eastAsia="zh-CN"/>
              </w:rPr>
            </w:pPr>
          </w:p>
        </w:tc>
        <w:tc>
          <w:tcPr>
            <w:tcW w:w="2459" w:type="dxa"/>
            <w:shd w:val="clear" w:color="auto" w:fill="auto"/>
          </w:tcPr>
          <w:p w14:paraId="08718BE9" w14:textId="77777777" w:rsidR="006B2D02" w:rsidRPr="005F7EB0" w:rsidRDefault="006B2D02" w:rsidP="00914E0C">
            <w:pPr>
              <w:pStyle w:val="TAC"/>
              <w:rPr>
                <w:noProof/>
                <w:lang w:val="en-US" w:eastAsia="zh-CN"/>
              </w:rPr>
            </w:pPr>
            <w:r w:rsidRPr="005F7EB0">
              <w:t>2 (= emergency)</w:t>
            </w:r>
          </w:p>
        </w:tc>
        <w:tc>
          <w:tcPr>
            <w:tcW w:w="2665" w:type="dxa"/>
            <w:shd w:val="clear" w:color="auto" w:fill="auto"/>
          </w:tcPr>
          <w:p w14:paraId="07113075" w14:textId="77777777" w:rsidR="006B2D02" w:rsidRPr="005F7EB0" w:rsidRDefault="006B2D02" w:rsidP="00914E0C">
            <w:pPr>
              <w:pStyle w:val="TAC"/>
              <w:rPr>
                <w:noProof/>
                <w:lang w:val="en-US" w:eastAsia="zh-CN"/>
              </w:rPr>
            </w:pPr>
            <w:r>
              <w:t>e</w:t>
            </w:r>
            <w:r w:rsidRPr="005F7EB0">
              <w:t>mergency</w:t>
            </w:r>
          </w:p>
        </w:tc>
      </w:tr>
      <w:tr w:rsidR="006B2D02" w:rsidRPr="005F7EB0" w14:paraId="00B98BE9" w14:textId="77777777" w:rsidTr="00914E0C">
        <w:tc>
          <w:tcPr>
            <w:tcW w:w="2109" w:type="dxa"/>
            <w:vMerge/>
          </w:tcPr>
          <w:p w14:paraId="7CDC0500" w14:textId="77777777" w:rsidR="006B2D02" w:rsidRPr="005F7EB0" w:rsidRDefault="006B2D02" w:rsidP="00914E0C">
            <w:pPr>
              <w:pStyle w:val="TAC"/>
              <w:rPr>
                <w:noProof/>
                <w:lang w:val="en-US" w:eastAsia="zh-CN"/>
              </w:rPr>
            </w:pPr>
          </w:p>
        </w:tc>
        <w:tc>
          <w:tcPr>
            <w:tcW w:w="2396" w:type="dxa"/>
            <w:vMerge/>
            <w:shd w:val="clear" w:color="auto" w:fill="auto"/>
          </w:tcPr>
          <w:p w14:paraId="1FB8D986" w14:textId="77777777" w:rsidR="006B2D02" w:rsidRPr="005F7EB0" w:rsidRDefault="006B2D02" w:rsidP="00914E0C">
            <w:pPr>
              <w:pStyle w:val="TAC"/>
              <w:rPr>
                <w:noProof/>
                <w:lang w:val="en-US" w:eastAsia="zh-CN"/>
              </w:rPr>
            </w:pPr>
          </w:p>
        </w:tc>
        <w:tc>
          <w:tcPr>
            <w:tcW w:w="2459" w:type="dxa"/>
            <w:shd w:val="clear" w:color="auto" w:fill="auto"/>
          </w:tcPr>
          <w:p w14:paraId="117D9B5C" w14:textId="77777777" w:rsidR="006B2D02" w:rsidRPr="005F7EB0" w:rsidRDefault="006B2D02" w:rsidP="00914E0C">
            <w:pPr>
              <w:pStyle w:val="TAC"/>
            </w:pPr>
            <w:r w:rsidRPr="005F7EB0">
              <w:rPr>
                <w:lang w:val="en-US"/>
              </w:rPr>
              <w:t>3 (= MO_sig)</w:t>
            </w:r>
          </w:p>
        </w:tc>
        <w:tc>
          <w:tcPr>
            <w:tcW w:w="2665" w:type="dxa"/>
            <w:shd w:val="clear" w:color="auto" w:fill="auto"/>
          </w:tcPr>
          <w:p w14:paraId="1ABDDC4F" w14:textId="77777777" w:rsidR="006B2D02" w:rsidRPr="005F7EB0" w:rsidRDefault="006B2D02" w:rsidP="00914E0C">
            <w:pPr>
              <w:pStyle w:val="TAC"/>
            </w:pPr>
            <w:r>
              <w:t>mo-S</w:t>
            </w:r>
            <w:r w:rsidRPr="005F7EB0">
              <w:t>ignalling</w:t>
            </w:r>
          </w:p>
        </w:tc>
      </w:tr>
      <w:tr w:rsidR="006B2D02" w:rsidRPr="005F7EB0" w14:paraId="675A7CF4" w14:textId="77777777" w:rsidTr="00914E0C">
        <w:trPr>
          <w:trHeight w:val="253"/>
        </w:trPr>
        <w:tc>
          <w:tcPr>
            <w:tcW w:w="2109" w:type="dxa"/>
            <w:vMerge/>
          </w:tcPr>
          <w:p w14:paraId="69390883" w14:textId="77777777" w:rsidR="006B2D02" w:rsidRPr="005F7EB0" w:rsidRDefault="006B2D02" w:rsidP="00914E0C">
            <w:pPr>
              <w:pStyle w:val="TAC"/>
              <w:rPr>
                <w:noProof/>
                <w:lang w:val="en-US" w:eastAsia="zh-CN"/>
              </w:rPr>
            </w:pPr>
          </w:p>
        </w:tc>
        <w:tc>
          <w:tcPr>
            <w:tcW w:w="2396" w:type="dxa"/>
            <w:vMerge/>
            <w:shd w:val="clear" w:color="auto" w:fill="auto"/>
          </w:tcPr>
          <w:p w14:paraId="4C088380" w14:textId="77777777" w:rsidR="006B2D02" w:rsidRPr="005F7EB0" w:rsidRDefault="006B2D02" w:rsidP="00914E0C">
            <w:pPr>
              <w:pStyle w:val="TAC"/>
              <w:rPr>
                <w:noProof/>
                <w:lang w:val="en-US" w:eastAsia="zh-CN"/>
              </w:rPr>
            </w:pPr>
          </w:p>
        </w:tc>
        <w:tc>
          <w:tcPr>
            <w:tcW w:w="2459" w:type="dxa"/>
            <w:shd w:val="clear" w:color="auto" w:fill="auto"/>
          </w:tcPr>
          <w:p w14:paraId="7DA998BE" w14:textId="77777777" w:rsidR="006B2D02" w:rsidRPr="005F7EB0" w:rsidRDefault="006B2D02" w:rsidP="00914E0C">
            <w:pPr>
              <w:pStyle w:val="TAC"/>
              <w:rPr>
                <w:noProof/>
                <w:lang w:val="en-US" w:eastAsia="zh-CN"/>
              </w:rPr>
            </w:pPr>
            <w:r w:rsidRPr="005F7EB0">
              <w:t>4 (= MO MMTel voice)</w:t>
            </w:r>
          </w:p>
        </w:tc>
        <w:tc>
          <w:tcPr>
            <w:tcW w:w="2665" w:type="dxa"/>
            <w:shd w:val="clear" w:color="auto" w:fill="auto"/>
          </w:tcPr>
          <w:p w14:paraId="6E55A9A8" w14:textId="77777777" w:rsidR="006B2D02" w:rsidRPr="005F7EB0" w:rsidRDefault="006B2D02" w:rsidP="00914E0C">
            <w:pPr>
              <w:pStyle w:val="TAC"/>
              <w:rPr>
                <w:lang w:eastAsia="zh-CN"/>
              </w:rPr>
            </w:pPr>
            <w:r>
              <w:rPr>
                <w:lang w:eastAsia="zh-CN"/>
              </w:rPr>
              <w:t>mo-VoiceCall</w:t>
            </w:r>
          </w:p>
        </w:tc>
      </w:tr>
      <w:tr w:rsidR="006B2D02" w:rsidRPr="005F7EB0" w14:paraId="6590047D" w14:textId="77777777" w:rsidTr="00914E0C">
        <w:trPr>
          <w:trHeight w:val="271"/>
        </w:trPr>
        <w:tc>
          <w:tcPr>
            <w:tcW w:w="2109" w:type="dxa"/>
            <w:vMerge/>
          </w:tcPr>
          <w:p w14:paraId="15787E46" w14:textId="77777777" w:rsidR="006B2D02" w:rsidRPr="005F7EB0" w:rsidRDefault="006B2D02" w:rsidP="00914E0C">
            <w:pPr>
              <w:pStyle w:val="TAC"/>
              <w:rPr>
                <w:noProof/>
                <w:lang w:val="en-US" w:eastAsia="zh-CN"/>
              </w:rPr>
            </w:pPr>
          </w:p>
        </w:tc>
        <w:tc>
          <w:tcPr>
            <w:tcW w:w="2396" w:type="dxa"/>
            <w:vMerge/>
            <w:shd w:val="clear" w:color="auto" w:fill="auto"/>
          </w:tcPr>
          <w:p w14:paraId="4A9110E8" w14:textId="77777777" w:rsidR="006B2D02" w:rsidRPr="005F7EB0" w:rsidRDefault="006B2D02" w:rsidP="00914E0C">
            <w:pPr>
              <w:pStyle w:val="TAC"/>
              <w:rPr>
                <w:noProof/>
                <w:lang w:val="en-US" w:eastAsia="zh-CN"/>
              </w:rPr>
            </w:pPr>
          </w:p>
        </w:tc>
        <w:tc>
          <w:tcPr>
            <w:tcW w:w="2459" w:type="dxa"/>
            <w:shd w:val="clear" w:color="auto" w:fill="auto"/>
          </w:tcPr>
          <w:p w14:paraId="3A426714" w14:textId="77777777" w:rsidR="006B2D02" w:rsidRPr="005F7EB0" w:rsidRDefault="006B2D02" w:rsidP="00914E0C">
            <w:pPr>
              <w:pStyle w:val="TAC"/>
              <w:rPr>
                <w:noProof/>
                <w:lang w:val="en-US" w:eastAsia="zh-CN"/>
              </w:rPr>
            </w:pPr>
            <w:r w:rsidRPr="005F7EB0">
              <w:t>5 (= MO MMTel video)</w:t>
            </w:r>
          </w:p>
        </w:tc>
        <w:tc>
          <w:tcPr>
            <w:tcW w:w="2665" w:type="dxa"/>
            <w:shd w:val="clear" w:color="auto" w:fill="auto"/>
          </w:tcPr>
          <w:p w14:paraId="20793918" w14:textId="77777777" w:rsidR="006B2D02" w:rsidRPr="005F7EB0" w:rsidRDefault="006B2D02" w:rsidP="00914E0C">
            <w:pPr>
              <w:pStyle w:val="TAC"/>
              <w:rPr>
                <w:lang w:eastAsia="zh-CN"/>
              </w:rPr>
            </w:pPr>
            <w:r>
              <w:rPr>
                <w:lang w:eastAsia="zh-CN"/>
              </w:rPr>
              <w:t>mo-VoiceCall</w:t>
            </w:r>
          </w:p>
        </w:tc>
      </w:tr>
      <w:tr w:rsidR="006B2D02" w:rsidRPr="005F7EB0" w14:paraId="181D482E" w14:textId="77777777" w:rsidTr="00914E0C">
        <w:trPr>
          <w:trHeight w:val="275"/>
        </w:trPr>
        <w:tc>
          <w:tcPr>
            <w:tcW w:w="2109" w:type="dxa"/>
            <w:vMerge/>
          </w:tcPr>
          <w:p w14:paraId="61092725" w14:textId="77777777" w:rsidR="006B2D02" w:rsidRPr="005F7EB0" w:rsidRDefault="006B2D02" w:rsidP="00914E0C">
            <w:pPr>
              <w:pStyle w:val="TAC"/>
              <w:rPr>
                <w:noProof/>
                <w:lang w:val="en-US" w:eastAsia="zh-CN"/>
              </w:rPr>
            </w:pPr>
          </w:p>
        </w:tc>
        <w:tc>
          <w:tcPr>
            <w:tcW w:w="2396" w:type="dxa"/>
            <w:vMerge/>
            <w:shd w:val="clear" w:color="auto" w:fill="auto"/>
          </w:tcPr>
          <w:p w14:paraId="372F9A52" w14:textId="77777777" w:rsidR="006B2D02" w:rsidRPr="005F7EB0" w:rsidRDefault="006B2D02" w:rsidP="00914E0C">
            <w:pPr>
              <w:pStyle w:val="TAC"/>
              <w:rPr>
                <w:noProof/>
                <w:lang w:val="en-US" w:eastAsia="zh-CN"/>
              </w:rPr>
            </w:pPr>
          </w:p>
        </w:tc>
        <w:tc>
          <w:tcPr>
            <w:tcW w:w="2459" w:type="dxa"/>
            <w:shd w:val="clear" w:color="auto" w:fill="auto"/>
          </w:tcPr>
          <w:p w14:paraId="38401A80" w14:textId="77777777" w:rsidR="006B2D02" w:rsidRPr="005F7EB0" w:rsidRDefault="006B2D02" w:rsidP="00914E0C">
            <w:pPr>
              <w:pStyle w:val="TAC"/>
              <w:rPr>
                <w:noProof/>
                <w:lang w:val="en-US" w:eastAsia="zh-CN"/>
              </w:rPr>
            </w:pPr>
            <w:r w:rsidRPr="005F7EB0">
              <w:t>6 (= MO SMS and SMSoIP)</w:t>
            </w:r>
          </w:p>
        </w:tc>
        <w:tc>
          <w:tcPr>
            <w:tcW w:w="2665" w:type="dxa"/>
            <w:shd w:val="clear" w:color="auto" w:fill="auto"/>
          </w:tcPr>
          <w:p w14:paraId="0E456AC2" w14:textId="77777777" w:rsidR="006B2D02" w:rsidRPr="005F7EB0" w:rsidRDefault="006B2D02" w:rsidP="00914E0C">
            <w:pPr>
              <w:pStyle w:val="TAC"/>
              <w:rPr>
                <w:lang w:eastAsia="zh-CN"/>
              </w:rPr>
            </w:pPr>
            <w:r>
              <w:t>mo-Data</w:t>
            </w:r>
          </w:p>
        </w:tc>
      </w:tr>
      <w:tr w:rsidR="006B2D02" w:rsidRPr="005F7EB0" w14:paraId="66598AC3" w14:textId="77777777" w:rsidTr="00914E0C">
        <w:tc>
          <w:tcPr>
            <w:tcW w:w="2109" w:type="dxa"/>
            <w:vMerge/>
          </w:tcPr>
          <w:p w14:paraId="3666CCED" w14:textId="77777777" w:rsidR="006B2D02" w:rsidRPr="005F7EB0" w:rsidRDefault="006B2D02" w:rsidP="00914E0C">
            <w:pPr>
              <w:pStyle w:val="TAC"/>
              <w:rPr>
                <w:noProof/>
                <w:lang w:val="en-US" w:eastAsia="zh-CN"/>
              </w:rPr>
            </w:pPr>
          </w:p>
        </w:tc>
        <w:tc>
          <w:tcPr>
            <w:tcW w:w="2396" w:type="dxa"/>
            <w:vMerge/>
            <w:shd w:val="clear" w:color="auto" w:fill="auto"/>
          </w:tcPr>
          <w:p w14:paraId="20D06D20" w14:textId="77777777" w:rsidR="006B2D02" w:rsidRPr="005F7EB0" w:rsidRDefault="006B2D02" w:rsidP="00914E0C">
            <w:pPr>
              <w:pStyle w:val="TAC"/>
              <w:rPr>
                <w:noProof/>
                <w:lang w:val="en-US" w:eastAsia="zh-CN"/>
              </w:rPr>
            </w:pPr>
          </w:p>
        </w:tc>
        <w:tc>
          <w:tcPr>
            <w:tcW w:w="2459" w:type="dxa"/>
            <w:shd w:val="clear" w:color="auto" w:fill="auto"/>
          </w:tcPr>
          <w:p w14:paraId="76F733F9" w14:textId="77777777" w:rsidR="006B2D02" w:rsidRPr="005F7EB0" w:rsidRDefault="006B2D02" w:rsidP="00914E0C">
            <w:pPr>
              <w:pStyle w:val="TAC"/>
              <w:rPr>
                <w:noProof/>
                <w:lang w:val="en-US" w:eastAsia="zh-CN"/>
              </w:rPr>
            </w:pPr>
            <w:r w:rsidRPr="005F7EB0">
              <w:t>7</w:t>
            </w:r>
            <w:r w:rsidRPr="005F7EB0">
              <w:rPr>
                <w:lang w:val="en-US"/>
              </w:rPr>
              <w:t xml:space="preserve"> (= MO_data)</w:t>
            </w:r>
          </w:p>
        </w:tc>
        <w:tc>
          <w:tcPr>
            <w:tcW w:w="2665" w:type="dxa"/>
            <w:shd w:val="clear" w:color="auto" w:fill="auto"/>
          </w:tcPr>
          <w:p w14:paraId="0491BF03" w14:textId="77777777" w:rsidR="006B2D02" w:rsidRPr="005F7EB0" w:rsidRDefault="006B2D02" w:rsidP="00914E0C">
            <w:pPr>
              <w:pStyle w:val="TAC"/>
              <w:rPr>
                <w:noProof/>
                <w:lang w:val="en-US" w:eastAsia="zh-CN"/>
              </w:rPr>
            </w:pPr>
            <w:r>
              <w:t>mo-D</w:t>
            </w:r>
            <w:r w:rsidRPr="005F7EB0">
              <w:t>ata</w:t>
            </w:r>
          </w:p>
        </w:tc>
      </w:tr>
      <w:tr w:rsidR="006B2D02" w:rsidRPr="005F7EB0" w14:paraId="3738FABF" w14:textId="77777777" w:rsidTr="00914E0C">
        <w:tc>
          <w:tcPr>
            <w:tcW w:w="2109" w:type="dxa"/>
            <w:vMerge/>
          </w:tcPr>
          <w:p w14:paraId="142D4F48" w14:textId="77777777" w:rsidR="006B2D02" w:rsidRPr="005F7EB0" w:rsidRDefault="006B2D02" w:rsidP="00914E0C">
            <w:pPr>
              <w:pStyle w:val="TAC"/>
              <w:rPr>
                <w:noProof/>
                <w:lang w:val="en-US" w:eastAsia="zh-CN"/>
              </w:rPr>
            </w:pPr>
          </w:p>
        </w:tc>
        <w:tc>
          <w:tcPr>
            <w:tcW w:w="2396" w:type="dxa"/>
            <w:vMerge/>
            <w:shd w:val="clear" w:color="auto" w:fill="auto"/>
          </w:tcPr>
          <w:p w14:paraId="29473AF9" w14:textId="77777777" w:rsidR="006B2D02" w:rsidRPr="005F7EB0" w:rsidRDefault="006B2D02" w:rsidP="00914E0C">
            <w:pPr>
              <w:pStyle w:val="TAC"/>
              <w:rPr>
                <w:noProof/>
                <w:lang w:val="en-US" w:eastAsia="zh-CN"/>
              </w:rPr>
            </w:pPr>
          </w:p>
        </w:tc>
        <w:tc>
          <w:tcPr>
            <w:tcW w:w="2459" w:type="dxa"/>
            <w:shd w:val="clear" w:color="auto" w:fill="auto"/>
          </w:tcPr>
          <w:p w14:paraId="2CAE36AE" w14:textId="77777777" w:rsidR="006B2D02" w:rsidRPr="005F7EB0" w:rsidRDefault="006B2D02" w:rsidP="00914E0C">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32746AFB" w14:textId="77777777" w:rsidR="006B2D02" w:rsidRDefault="006B2D02" w:rsidP="00914E0C">
            <w:pPr>
              <w:pStyle w:val="TAC"/>
            </w:pPr>
            <w:r w:rsidRPr="00472ACC">
              <w:t>mo-Data</w:t>
            </w:r>
          </w:p>
        </w:tc>
      </w:tr>
      <w:tr w:rsidR="006B2D02" w:rsidRPr="005F7EB0" w14:paraId="1D3EEA69" w14:textId="77777777" w:rsidTr="00914E0C">
        <w:tc>
          <w:tcPr>
            <w:tcW w:w="2109" w:type="dxa"/>
            <w:vMerge/>
          </w:tcPr>
          <w:p w14:paraId="1FF849E1" w14:textId="77777777" w:rsidR="006B2D02" w:rsidRPr="005F7EB0" w:rsidRDefault="006B2D02" w:rsidP="00914E0C">
            <w:pPr>
              <w:pStyle w:val="TAC"/>
              <w:rPr>
                <w:noProof/>
                <w:lang w:val="en-US" w:eastAsia="zh-CN"/>
              </w:rPr>
            </w:pPr>
          </w:p>
        </w:tc>
        <w:tc>
          <w:tcPr>
            <w:tcW w:w="2396" w:type="dxa"/>
            <w:vMerge/>
            <w:shd w:val="clear" w:color="auto" w:fill="auto"/>
          </w:tcPr>
          <w:p w14:paraId="13370413" w14:textId="77777777" w:rsidR="006B2D02" w:rsidRPr="005F7EB0" w:rsidRDefault="006B2D02" w:rsidP="00914E0C">
            <w:pPr>
              <w:pStyle w:val="TAC"/>
              <w:rPr>
                <w:noProof/>
                <w:lang w:val="en-US" w:eastAsia="zh-CN"/>
              </w:rPr>
            </w:pPr>
          </w:p>
        </w:tc>
        <w:tc>
          <w:tcPr>
            <w:tcW w:w="2459" w:type="dxa"/>
            <w:shd w:val="clear" w:color="auto" w:fill="auto"/>
          </w:tcPr>
          <w:p w14:paraId="40A3FD62" w14:textId="77777777" w:rsidR="006B2D02" w:rsidRPr="00472ACC" w:rsidRDefault="006B2D02" w:rsidP="00914E0C">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6E3C6015" w14:textId="77777777" w:rsidR="006B2D02" w:rsidRPr="00472ACC" w:rsidRDefault="006B2D02" w:rsidP="00914E0C">
            <w:pPr>
              <w:pStyle w:val="TAC"/>
            </w:pPr>
            <w:r w:rsidRPr="00EF25E8">
              <w:t>mo-ExceptionData</w:t>
            </w:r>
            <w:r w:rsidRPr="00743429">
              <w:rPr>
                <w:rFonts w:hint="eastAsia"/>
              </w:rPr>
              <w:t xml:space="preserve"> (</w:t>
            </w:r>
            <w:r w:rsidRPr="00743429">
              <w:t>NOTE</w:t>
            </w:r>
            <w:r>
              <w:t> 3</w:t>
            </w:r>
            <w:r w:rsidRPr="00743429">
              <w:rPr>
                <w:rFonts w:hint="eastAsia"/>
              </w:rPr>
              <w:t>)</w:t>
            </w:r>
          </w:p>
        </w:tc>
      </w:tr>
      <w:tr w:rsidR="006B2D02" w:rsidRPr="005F7EB0" w14:paraId="02992BBF" w14:textId="77777777" w:rsidTr="00914E0C">
        <w:tc>
          <w:tcPr>
            <w:tcW w:w="9629" w:type="dxa"/>
            <w:gridSpan w:val="4"/>
          </w:tcPr>
          <w:p w14:paraId="11B37D76" w14:textId="77777777" w:rsidR="006B2D02" w:rsidRPr="00CD02A6" w:rsidRDefault="006B2D02" w:rsidP="00914E0C">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2DE0DE00" w14:textId="77777777" w:rsidR="006B2D02" w:rsidRDefault="006B2D02" w:rsidP="00914E0C">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6B18071" w14:textId="77777777" w:rsidR="006B2D02" w:rsidRPr="005F7EB0" w:rsidRDefault="006B2D02" w:rsidP="00914E0C">
            <w:pPr>
              <w:pStyle w:val="TAN"/>
              <w:rPr>
                <w:lang w:eastAsia="zh-CN"/>
              </w:rPr>
            </w:pPr>
            <w:r w:rsidRPr="005F3DF1">
              <w:rPr>
                <w:lang w:eastAsia="zh-CN"/>
              </w:rPr>
              <w:t>NOTE</w:t>
            </w:r>
            <w:r>
              <w:rPr>
                <w:lang w:eastAsia="zh-CN"/>
              </w:rPr>
              <w:t> </w:t>
            </w:r>
            <w:r w:rsidRPr="005F3DF1">
              <w:rPr>
                <w:lang w:eastAsia="zh-CN"/>
              </w:rPr>
              <w:t xml:space="preserve">3: </w:t>
            </w:r>
            <w:r w:rsidRPr="005F3DF1">
              <w:rPr>
                <w:lang w:eastAsia="zh-CN"/>
              </w:rPr>
              <w:tab/>
              <w:t>This applies to the UE in NB-N1 mode.</w:t>
            </w:r>
          </w:p>
        </w:tc>
      </w:tr>
    </w:tbl>
    <w:p w14:paraId="492FF6CF" w14:textId="77777777" w:rsidR="006B2D02" w:rsidRDefault="006B2D02" w:rsidP="006B2D02">
      <w:pPr>
        <w:rPr>
          <w:snapToGrid w:val="0"/>
          <w:lang w:eastAsia="zh-CN"/>
        </w:rPr>
      </w:pPr>
    </w:p>
    <w:p w14:paraId="501C346C" w14:textId="77777777" w:rsidR="006B2D02" w:rsidRPr="00C607F7" w:rsidRDefault="006B2D02" w:rsidP="006B2D02">
      <w:pPr>
        <w:pStyle w:val="Heading2"/>
      </w:pPr>
      <w:bookmarkStart w:id="330" w:name="_Toc20232432"/>
      <w:bookmarkStart w:id="331" w:name="_Toc27746518"/>
      <w:bookmarkStart w:id="332" w:name="_Toc36212698"/>
      <w:bookmarkStart w:id="333" w:name="_Toc36656875"/>
      <w:bookmarkStart w:id="334" w:name="_Toc45286536"/>
      <w:bookmarkStart w:id="335" w:name="_Toc51943524"/>
      <w:bookmarkStart w:id="336" w:name="_Toc106696987"/>
      <w:r>
        <w:t>4</w:t>
      </w:r>
      <w:r w:rsidRPr="00C607F7">
        <w:t>.</w:t>
      </w:r>
      <w:r>
        <w:t>6</w:t>
      </w:r>
      <w:r w:rsidRPr="00C607F7">
        <w:tab/>
      </w:r>
      <w:r>
        <w:t>Network slicing</w:t>
      </w:r>
      <w:bookmarkEnd w:id="330"/>
      <w:bookmarkEnd w:id="331"/>
      <w:bookmarkEnd w:id="332"/>
      <w:bookmarkEnd w:id="333"/>
      <w:bookmarkEnd w:id="334"/>
      <w:bookmarkEnd w:id="335"/>
      <w:bookmarkEnd w:id="336"/>
    </w:p>
    <w:p w14:paraId="6514002E" w14:textId="77777777" w:rsidR="006B2D02" w:rsidRDefault="006B2D02" w:rsidP="006B2D02">
      <w:pPr>
        <w:pStyle w:val="Heading3"/>
      </w:pPr>
      <w:bookmarkStart w:id="337" w:name="_Toc20232433"/>
      <w:bookmarkStart w:id="338" w:name="_Toc27746519"/>
      <w:bookmarkStart w:id="339" w:name="_Toc36212699"/>
      <w:bookmarkStart w:id="340" w:name="_Toc36656876"/>
      <w:bookmarkStart w:id="341" w:name="_Toc45286537"/>
      <w:bookmarkStart w:id="342" w:name="_Toc51943525"/>
      <w:bookmarkStart w:id="343" w:name="_Toc106696988"/>
      <w:r>
        <w:t>4.6.1</w:t>
      </w:r>
      <w:r>
        <w:tab/>
      </w:r>
      <w:r w:rsidRPr="006D3938">
        <w:t>General</w:t>
      </w:r>
      <w:bookmarkEnd w:id="337"/>
      <w:bookmarkEnd w:id="338"/>
      <w:bookmarkEnd w:id="339"/>
      <w:bookmarkEnd w:id="340"/>
      <w:bookmarkEnd w:id="341"/>
      <w:bookmarkEnd w:id="342"/>
      <w:bookmarkEnd w:id="343"/>
    </w:p>
    <w:p w14:paraId="4B57C299" w14:textId="77777777" w:rsidR="006B2D02" w:rsidRPr="006D3938" w:rsidRDefault="006B2D02" w:rsidP="006B2D02">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00D131EA" w14:textId="77777777" w:rsidR="006B2D02" w:rsidRPr="006D3938" w:rsidRDefault="006B2D02" w:rsidP="006B2D02">
      <w:pPr>
        <w:pStyle w:val="B1"/>
      </w:pPr>
      <w:r>
        <w:t>a)</w:t>
      </w:r>
      <w:r w:rsidRPr="006D3938">
        <w:tab/>
        <w:t>configured NSSAI;</w:t>
      </w:r>
    </w:p>
    <w:p w14:paraId="747498AC" w14:textId="77777777" w:rsidR="006B2D02" w:rsidRPr="006D3938" w:rsidRDefault="006B2D02" w:rsidP="006B2D02">
      <w:pPr>
        <w:pStyle w:val="B1"/>
      </w:pPr>
      <w:r>
        <w:t>b)</w:t>
      </w:r>
      <w:r w:rsidRPr="006D3938">
        <w:tab/>
      </w:r>
      <w:r>
        <w:t>requested</w:t>
      </w:r>
      <w:r w:rsidRPr="006D3938">
        <w:t xml:space="preserve"> NSSAI;</w:t>
      </w:r>
    </w:p>
    <w:p w14:paraId="3812074E" w14:textId="77777777" w:rsidR="006B2D02" w:rsidRPr="006D3938" w:rsidRDefault="006B2D02" w:rsidP="006B2D02">
      <w:pPr>
        <w:pStyle w:val="B1"/>
      </w:pPr>
      <w:r>
        <w:t>c)</w:t>
      </w:r>
      <w:r w:rsidRPr="006D3938">
        <w:tab/>
      </w:r>
      <w:r>
        <w:t>allowed</w:t>
      </w:r>
      <w:r w:rsidRPr="006D3938">
        <w:t xml:space="preserve"> NSSAI</w:t>
      </w:r>
      <w:r>
        <w:t xml:space="preserve">; </w:t>
      </w:r>
    </w:p>
    <w:p w14:paraId="26AF1447" w14:textId="77777777" w:rsidR="006B2D02" w:rsidRDefault="006B2D02" w:rsidP="006B2D02">
      <w:pPr>
        <w:pStyle w:val="B1"/>
      </w:pPr>
      <w:r>
        <w:t>d)</w:t>
      </w:r>
      <w:r>
        <w:tab/>
        <w:t>subscribed S-NSSAIs; and</w:t>
      </w:r>
    </w:p>
    <w:p w14:paraId="25A9B293" w14:textId="77777777" w:rsidR="006B2D02" w:rsidRPr="00D95236" w:rsidRDefault="006B2D02" w:rsidP="006B2D02">
      <w:pPr>
        <w:pStyle w:val="B1"/>
        <w:rPr>
          <w:lang w:val="en-US"/>
        </w:rPr>
      </w:pPr>
      <w:r>
        <w:t>e)</w:t>
      </w:r>
      <w:r>
        <w:rPr>
          <w:rFonts w:hint="eastAsia"/>
          <w:lang w:eastAsia="zh-CN"/>
        </w:rPr>
        <w:tab/>
      </w:r>
      <w:r>
        <w:t>pending NSSAI.</w:t>
      </w:r>
    </w:p>
    <w:p w14:paraId="7A346F84" w14:textId="77777777" w:rsidR="006B2D02" w:rsidRPr="00D95236" w:rsidRDefault="006B2D02" w:rsidP="006B2D02">
      <w:pPr>
        <w:rPr>
          <w:lang w:val="en-US"/>
        </w:rPr>
      </w:pPr>
      <w:r>
        <w:rPr>
          <w:lang w:val="en-US"/>
        </w:rPr>
        <w:t>The following NSSAIs are defined in the present document:</w:t>
      </w:r>
    </w:p>
    <w:p w14:paraId="48A70B0C" w14:textId="77777777" w:rsidR="006B2D02" w:rsidRDefault="006B2D02" w:rsidP="006B2D02">
      <w:pPr>
        <w:pStyle w:val="B1"/>
      </w:pPr>
      <w:r>
        <w:rPr>
          <w:lang w:val="en-US"/>
        </w:rPr>
        <w:t>a</w:t>
      </w:r>
      <w:r>
        <w:t>)</w:t>
      </w:r>
      <w:r>
        <w:tab/>
        <w:t>rejected NSSAI for the current PLMN</w:t>
      </w:r>
      <w:r w:rsidRPr="00DD22EC">
        <w:t xml:space="preserve"> or SNPN</w:t>
      </w:r>
      <w:r>
        <w:t>;</w:t>
      </w:r>
    </w:p>
    <w:p w14:paraId="4B5F9B02" w14:textId="77777777" w:rsidR="006B2D02" w:rsidRDefault="006B2D02" w:rsidP="006B2D02">
      <w:pPr>
        <w:pStyle w:val="B1"/>
      </w:pPr>
      <w:r>
        <w:t>b)</w:t>
      </w:r>
      <w:r w:rsidRPr="001F7E96">
        <w:tab/>
        <w:t xml:space="preserve">rejected NSSAI for the current </w:t>
      </w:r>
      <w:r>
        <w:rPr>
          <w:rFonts w:hint="eastAsia"/>
        </w:rPr>
        <w:t>registration</w:t>
      </w:r>
      <w:r w:rsidRPr="006741C2">
        <w:t xml:space="preserve"> area</w:t>
      </w:r>
      <w:r>
        <w:t>; and</w:t>
      </w:r>
    </w:p>
    <w:p w14:paraId="2DCA78CA" w14:textId="77777777" w:rsidR="006B2D02" w:rsidRPr="001F7E96" w:rsidRDefault="006B2D02" w:rsidP="006B2D02">
      <w:pPr>
        <w:pStyle w:val="B1"/>
      </w:pPr>
      <w:r w:rsidRPr="00CD4094">
        <w:t>c)</w:t>
      </w:r>
      <w:r w:rsidRPr="00CD4094">
        <w:rPr>
          <w:rFonts w:hint="eastAsia"/>
          <w:lang w:eastAsia="zh-CN"/>
        </w:rPr>
        <w:tab/>
      </w:r>
      <w:r w:rsidRPr="00CD4094">
        <w:t>rejected NSSAI for the failed or revoked NSSAA</w:t>
      </w:r>
      <w:r>
        <w:t>.</w:t>
      </w:r>
    </w:p>
    <w:p w14:paraId="4B88A7C9" w14:textId="77777777" w:rsidR="006B2D02" w:rsidRDefault="006B2D02" w:rsidP="006B2D02">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5499B205" w14:textId="77777777" w:rsidR="006B2D02" w:rsidRPr="006D3938" w:rsidRDefault="006B2D02" w:rsidP="006B2D02">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274F4827" w14:textId="77777777" w:rsidR="006B2D02" w:rsidRDefault="006B2D02" w:rsidP="006B2D02">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278FCDF2" w14:textId="77777777" w:rsidR="006B2D02" w:rsidRDefault="006B2D02" w:rsidP="006B2D02">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52DC8538" w14:textId="77777777" w:rsidR="006B2D02" w:rsidRPr="00CD6D88" w:rsidRDefault="006B2D02" w:rsidP="006B2D02">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or the </w:t>
      </w:r>
      <w:r w:rsidRPr="007423B1">
        <w:t>network slice</w:t>
      </w:r>
      <w:r>
        <w:t>-</w:t>
      </w:r>
      <w:r w:rsidRPr="007423B1">
        <w:t xml:space="preserve">specific </w:t>
      </w:r>
      <w:r w:rsidRPr="0001704B">
        <w:t>authentication</w:t>
      </w:r>
      <w:r>
        <w:t xml:space="preserve"> and authorization procedure is ongoing for one or more S-NSSAIs,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The AMF sends the updated allowed NSSAI to the UE over the same access </w:t>
      </w:r>
      <w:r w:rsidRPr="00E557BA">
        <w:t>of</w:t>
      </w:r>
      <w:r>
        <w:t xml:space="preserve"> </w:t>
      </w:r>
      <w:r w:rsidRPr="00CF4D22">
        <w:t>the requested S-NSSAI</w:t>
      </w:r>
      <w:r>
        <w:t xml:space="preserve">. The AMF sends the updated rejected NSSAI over either </w:t>
      </w:r>
      <w:r>
        <w:rPr>
          <w:noProof/>
        </w:rPr>
        <w:t xml:space="preserve">3GPP access or non-3GPP access. </w:t>
      </w:r>
      <w:r>
        <w:t>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70EF9A0B" w14:textId="77777777" w:rsidR="006B2D02" w:rsidRPr="006D3938" w:rsidRDefault="006B2D02" w:rsidP="006B2D02">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32F59CFF" w14:textId="77777777" w:rsidR="006B2D02" w:rsidRDefault="006B2D02" w:rsidP="006B2D02">
      <w:pPr>
        <w:rPr>
          <w:noProof/>
          <w:lang w:eastAsia="zh-CN"/>
        </w:rPr>
      </w:pPr>
      <w:bookmarkStart w:id="344" w:name="_Toc20232434"/>
      <w:bookmarkStart w:id="345"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1394A600" w14:textId="77777777" w:rsidR="006B2D02" w:rsidRPr="006D3938" w:rsidRDefault="006B2D02" w:rsidP="006B2D02">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48B10CCA" w14:textId="77777777" w:rsidR="006B2D02" w:rsidRPr="006D3938" w:rsidRDefault="006B2D02" w:rsidP="006B2D02">
      <w:pPr>
        <w:pStyle w:val="NO"/>
      </w:pPr>
      <w:bookmarkStart w:id="346" w:name="_Toc36212700"/>
      <w:bookmarkStart w:id="347" w:name="_Toc36656877"/>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4B448377" w14:textId="77777777" w:rsidR="006B2D02" w:rsidRDefault="006B2D02" w:rsidP="006B2D02">
      <w:pPr>
        <w:pStyle w:val="Heading3"/>
      </w:pPr>
      <w:bookmarkStart w:id="348" w:name="_Toc45286538"/>
      <w:bookmarkStart w:id="349" w:name="_Toc51943526"/>
      <w:bookmarkStart w:id="350" w:name="_Toc106696989"/>
      <w:r>
        <w:t>4</w:t>
      </w:r>
      <w:r w:rsidRPr="006D3938">
        <w:t>.</w:t>
      </w:r>
      <w:r>
        <w:t>6.</w:t>
      </w:r>
      <w:r w:rsidRPr="006D3938">
        <w:t>2</w:t>
      </w:r>
      <w:r w:rsidRPr="006D3938">
        <w:tab/>
        <w:t>Mobility management aspects</w:t>
      </w:r>
      <w:bookmarkEnd w:id="344"/>
      <w:bookmarkEnd w:id="345"/>
      <w:bookmarkEnd w:id="346"/>
      <w:bookmarkEnd w:id="347"/>
      <w:bookmarkEnd w:id="348"/>
      <w:bookmarkEnd w:id="349"/>
      <w:bookmarkEnd w:id="350"/>
    </w:p>
    <w:p w14:paraId="1E743D28" w14:textId="77777777" w:rsidR="006B2D02" w:rsidRDefault="006B2D02" w:rsidP="006B2D02">
      <w:pPr>
        <w:pStyle w:val="Heading4"/>
      </w:pPr>
      <w:bookmarkStart w:id="351" w:name="_Toc20232435"/>
      <w:bookmarkStart w:id="352" w:name="_Toc27746521"/>
      <w:bookmarkStart w:id="353" w:name="_Toc36212701"/>
      <w:bookmarkStart w:id="354" w:name="_Toc36656878"/>
      <w:bookmarkStart w:id="355" w:name="_Toc45286539"/>
      <w:bookmarkStart w:id="356" w:name="_Toc51943527"/>
      <w:bookmarkStart w:id="357" w:name="_Toc106696990"/>
      <w:r>
        <w:t>4.6</w:t>
      </w:r>
      <w:r w:rsidRPr="006D3938">
        <w:t>.</w:t>
      </w:r>
      <w:r>
        <w:t>2</w:t>
      </w:r>
      <w:r w:rsidRPr="006D3938">
        <w:t>.1</w:t>
      </w:r>
      <w:r w:rsidRPr="006D3938">
        <w:tab/>
        <w:t>General</w:t>
      </w:r>
      <w:bookmarkEnd w:id="351"/>
      <w:bookmarkEnd w:id="352"/>
      <w:bookmarkEnd w:id="353"/>
      <w:bookmarkEnd w:id="354"/>
      <w:bookmarkEnd w:id="355"/>
      <w:bookmarkEnd w:id="356"/>
      <w:bookmarkEnd w:id="357"/>
    </w:p>
    <w:p w14:paraId="6C5AE199" w14:textId="77777777" w:rsidR="006B2D02" w:rsidRDefault="006B2D02" w:rsidP="006B2D02">
      <w:r w:rsidRPr="006D3938">
        <w:t>Upon registration to a PLMN</w:t>
      </w:r>
      <w:r w:rsidRPr="00DD22EC">
        <w:t xml:space="preserve"> or SNPN</w:t>
      </w:r>
      <w:r>
        <w:t xml:space="preserve"> (except for the registration procedure for periodic registration update)</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758DA204" w14:textId="77777777" w:rsidR="006B2D02" w:rsidRDefault="006B2D02" w:rsidP="006B2D02">
      <w:pPr>
        <w:pStyle w:val="B1"/>
      </w:pPr>
      <w:r>
        <w:t>a)</w:t>
      </w:r>
      <w:r>
        <w:tab/>
      </w:r>
      <w:r w:rsidRPr="006D3938">
        <w:t>the UE has a configured NSSAI</w:t>
      </w:r>
      <w:r>
        <w:t xml:space="preserve"> for the current PLMN</w:t>
      </w:r>
      <w:r w:rsidRPr="00DD22EC">
        <w:t xml:space="preserve"> or SNPN</w:t>
      </w:r>
      <w:r>
        <w:t>;</w:t>
      </w:r>
    </w:p>
    <w:p w14:paraId="558D61F9" w14:textId="77777777" w:rsidR="006B2D02" w:rsidRDefault="006B2D02" w:rsidP="006B2D02">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2BF4644D" w14:textId="77777777" w:rsidR="006B2D02" w:rsidRDefault="006B2D02" w:rsidP="006B2D02">
      <w:pPr>
        <w:pStyle w:val="B1"/>
      </w:pPr>
      <w:r>
        <w:t>c)</w:t>
      </w:r>
      <w:r>
        <w:tab/>
        <w:t>the UE has neither allowed NSSAI for the current PLMN nor configured NSSAI for the current PLMN and has a default configured NSSAI</w:t>
      </w:r>
      <w:r w:rsidRPr="006D3938">
        <w:t>.</w:t>
      </w:r>
      <w:r>
        <w:t xml:space="preserve"> In this case the UE indicates to the AMF that the requested NSSAI is created from the default configured NSSAI.</w:t>
      </w:r>
    </w:p>
    <w:p w14:paraId="59B8A574" w14:textId="77777777" w:rsidR="006B2D02" w:rsidRPr="006D3938" w:rsidRDefault="006B2D02" w:rsidP="006B2D02">
      <w:r>
        <w:t xml:space="preserve">Other than S-NSSAIs contained in the NSSAIs described above, the requested NSSAI can be formed based on the S-NSSAI(s) available in the UE (see subclause 5.5.1.3.2 for further details). </w:t>
      </w:r>
      <w:r w:rsidRPr="004F779F">
        <w:t xml:space="preserve">In roaming scenarios, the UE shall also provide the mapped S-NSSAI(s) for </w:t>
      </w:r>
      <w:r w:rsidRPr="004F779F">
        <w:rPr>
          <w:lang w:eastAsia="zh-CN"/>
        </w:rPr>
        <w:t>the requested NSSAI, if available.</w:t>
      </w:r>
      <w:r>
        <w:t xml:space="preserve"> </w:t>
      </w:r>
      <w:r w:rsidRPr="006D3938">
        <w:t xml:space="preserve">The AMF </w:t>
      </w:r>
      <w:r>
        <w:t xml:space="preserve">verifies if the requested NSSAI is permitted based on the subscribed S-NSSAIs in the UE subscription and </w:t>
      </w:r>
      <w:r w:rsidRPr="001E0EA7">
        <w:t xml:space="preserve">optionally </w:t>
      </w:r>
      <w:r>
        <w:t xml:space="preserve">the mapped S-NSSAI(s) provided by the UE, and if so then the AMF shall </w:t>
      </w:r>
      <w:r w:rsidRPr="006D3938">
        <w:t>provide the UE with the allowed NSSAI for the PLMN</w:t>
      </w:r>
      <w:r w:rsidRPr="00DD22EC">
        <w:t xml:space="preserve"> or SNPN</w:t>
      </w:r>
      <w:r>
        <w:t xml:space="preserve">, and shall also </w:t>
      </w:r>
      <w:r w:rsidRPr="006D3938">
        <w:t xml:space="preserve">provide the UE with </w:t>
      </w:r>
      <w:r>
        <w:t xml:space="preserve">the mapped S-NSSAI(s) for the allowed NSSAI </w:t>
      </w:r>
      <w:r w:rsidRPr="006D3938">
        <w:t>for the PLMN</w:t>
      </w:r>
      <w:r>
        <w:rPr>
          <w:lang w:eastAsia="zh-CN"/>
        </w:rPr>
        <w:t xml:space="preserve"> </w:t>
      </w:r>
      <w:r>
        <w:t>if available</w:t>
      </w:r>
      <w:r w:rsidRPr="006D3938">
        <w:t xml:space="preserve">. </w:t>
      </w:r>
      <w:r>
        <w:t xml:space="preserve">The AMF shall ensure that there are not two or more S-NSSAIs of the allowed NSSAI which are mapped to the same S-NSSAI of the HPLMN. </w:t>
      </w:r>
      <w:r w:rsidRPr="002C76C0">
        <w:t>In case</w:t>
      </w:r>
      <w:r>
        <w:t xml:space="preserve"> all</w:t>
      </w:r>
      <w:r w:rsidRPr="002C76C0">
        <w:t xml:space="preserve"> the S-NSSAIs included in the requested NSSAI are </w:t>
      </w:r>
      <w:r>
        <w:t xml:space="preserve">either rejected </w:t>
      </w:r>
      <w:r w:rsidRPr="00667218">
        <w:t xml:space="preserve">for the current PLMN or </w:t>
      </w:r>
      <w:r>
        <w:t xml:space="preserve">rejected </w:t>
      </w:r>
      <w:r w:rsidRPr="00667218">
        <w:t>for the current registration area</w:t>
      </w:r>
      <w:r>
        <w:t>,</w:t>
      </w:r>
      <w:r w:rsidRPr="002C76C0">
        <w:t xml:space="preserve"> or the requested NSSAI was not included by the UE and there is no </w:t>
      </w:r>
      <w:r>
        <w:t xml:space="preserve">subscribed S-NSSAI(s) marked as </w:t>
      </w:r>
      <w:r w:rsidRPr="002C76C0">
        <w:t>default, the AMF may reject the registration request</w:t>
      </w:r>
      <w:r>
        <w:t>.</w:t>
      </w:r>
    </w:p>
    <w:p w14:paraId="1BB037EC" w14:textId="77777777" w:rsidR="006B2D02" w:rsidRPr="006D3938" w:rsidRDefault="006B2D02" w:rsidP="006B2D02">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525E17F9" w14:textId="77777777" w:rsidR="006B2D02" w:rsidRPr="006F6AFD" w:rsidRDefault="006B2D02" w:rsidP="006B2D02">
      <w:pPr>
        <w:rPr>
          <w:lang w:val="en-US"/>
        </w:rPr>
      </w:pPr>
      <w:bookmarkStart w:id="358" w:name="_Toc20232436"/>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p w14:paraId="7ECA90FB" w14:textId="77777777" w:rsidR="006B2D02" w:rsidRDefault="006B2D02" w:rsidP="006B2D02">
      <w:pPr>
        <w:pStyle w:val="Heading4"/>
      </w:pPr>
      <w:bookmarkStart w:id="359" w:name="_Toc27746522"/>
      <w:bookmarkStart w:id="360" w:name="_Toc36212702"/>
      <w:bookmarkStart w:id="361" w:name="_Toc36656879"/>
      <w:bookmarkStart w:id="362" w:name="_Toc45286540"/>
      <w:bookmarkStart w:id="363" w:name="_Toc51943528"/>
      <w:bookmarkStart w:id="364" w:name="_Toc106696991"/>
      <w:r>
        <w:t>4.6</w:t>
      </w:r>
      <w:r w:rsidRPr="006D3938">
        <w:t>.</w:t>
      </w:r>
      <w:r>
        <w:t>2</w:t>
      </w:r>
      <w:r w:rsidRPr="006D3938">
        <w:t>.2</w:t>
      </w:r>
      <w:r w:rsidRPr="006D3938">
        <w:tab/>
        <w:t>NSSAI storage</w:t>
      </w:r>
      <w:bookmarkEnd w:id="358"/>
      <w:bookmarkEnd w:id="359"/>
      <w:bookmarkEnd w:id="360"/>
      <w:bookmarkEnd w:id="361"/>
      <w:bookmarkEnd w:id="362"/>
      <w:bookmarkEnd w:id="363"/>
      <w:bookmarkEnd w:id="364"/>
    </w:p>
    <w:p w14:paraId="3C28F21B" w14:textId="77777777" w:rsidR="006B2D02" w:rsidRDefault="006B2D02" w:rsidP="006B2D02">
      <w:r w:rsidRPr="006D3938">
        <w:t xml:space="preserve">If available, the configured NSSAI(s) shall be stored in a non-volatile memory in the ME </w:t>
      </w:r>
      <w:r>
        <w:t>as specified in annex </w:t>
      </w:r>
      <w:r w:rsidRPr="002426CF">
        <w:t>C</w:t>
      </w:r>
      <w:r w:rsidRPr="006D3938">
        <w:t>.</w:t>
      </w:r>
    </w:p>
    <w:p w14:paraId="09DCD8A5" w14:textId="77777777" w:rsidR="006B2D02" w:rsidRDefault="006B2D02" w:rsidP="006B2D02">
      <w:r>
        <w:t>The allowed NSSAI(s) should be stored in a non-volatile memory in the ME as specified in annex </w:t>
      </w:r>
      <w:r w:rsidRPr="002426CF">
        <w:t>C</w:t>
      </w:r>
      <w:r>
        <w:t>.</w:t>
      </w:r>
    </w:p>
    <w:p w14:paraId="786FD574" w14:textId="77777777" w:rsidR="006B2D02" w:rsidRPr="006D3938" w:rsidRDefault="006B2D02" w:rsidP="006B2D0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755CC716" w14:textId="77777777" w:rsidR="006B2D02" w:rsidRPr="006D3938" w:rsidRDefault="006B2D02" w:rsidP="006B2D02">
      <w:r>
        <w:t>The UE stores NSSAIs as follows:</w:t>
      </w:r>
    </w:p>
    <w:p w14:paraId="034E9241" w14:textId="77777777" w:rsidR="006B2D02" w:rsidRDefault="006B2D02" w:rsidP="006B2D02">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84D7371" w14:textId="77777777" w:rsidR="006B2D02" w:rsidRDefault="006B2D02" w:rsidP="006B2D02">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4E52C038" w14:textId="77777777" w:rsidR="006B2D02" w:rsidRDefault="006B2D02" w:rsidP="006B2D02">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57A51329" w14:textId="77777777" w:rsidR="006B2D02" w:rsidRDefault="006B2D02" w:rsidP="006B2D02">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72DCFE88" w14:textId="77777777" w:rsidR="006B2D02" w:rsidRDefault="006B2D02" w:rsidP="006B2D02">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 and</w:t>
      </w:r>
    </w:p>
    <w:p w14:paraId="231DA42A" w14:textId="77777777" w:rsidR="006B2D02" w:rsidRDefault="006B2D02" w:rsidP="006B2D02">
      <w:pPr>
        <w:pStyle w:val="B2"/>
      </w:pPr>
      <w:r>
        <w:t>5)</w:t>
      </w:r>
      <w:r>
        <w:tab/>
        <w:t xml:space="preserve">delete any </w:t>
      </w:r>
      <w:r w:rsidRPr="006E7A9C">
        <w:t xml:space="preserve">stored pending NSSAI, if </w:t>
      </w:r>
      <w:r>
        <w:t xml:space="preserve">not already </w:t>
      </w:r>
      <w:r w:rsidRPr="006E7A9C">
        <w:t xml:space="preserve">included in the new </w:t>
      </w:r>
      <w:r w:rsidRPr="00B701B3">
        <w:t>configured NSSAI</w:t>
      </w:r>
      <w:r>
        <w:t xml:space="preserve"> </w:t>
      </w:r>
      <w:r w:rsidRPr="006E7A9C">
        <w:t>for the current PLMN or SNPN</w:t>
      </w:r>
      <w:r w:rsidRPr="00B701B3">
        <w:t>;</w:t>
      </w:r>
    </w:p>
    <w:p w14:paraId="432FA35E" w14:textId="77777777" w:rsidR="006B2D02" w:rsidRPr="00437171" w:rsidRDefault="006B2D02" w:rsidP="006B2D02">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if not already in the configured NSSAI</w:t>
      </w:r>
      <w:r>
        <w:t>;</w:t>
      </w:r>
    </w:p>
    <w:p w14:paraId="159B2B43" w14:textId="77777777" w:rsidR="006B2D02" w:rsidRDefault="006B2D02" w:rsidP="006B2D02">
      <w:pPr>
        <w:pStyle w:val="B1"/>
      </w:pPr>
      <w:r>
        <w:tab/>
        <w:t xml:space="preserve">The UE may continue storing a received configured NSSAI for a PLMN and associated mapped S-NSSAI(s), if available, when the UE registers in another PLMN. </w:t>
      </w:r>
    </w:p>
    <w:p w14:paraId="7CD76235" w14:textId="77777777" w:rsidR="006B2D02" w:rsidRPr="00437171" w:rsidRDefault="006B2D02" w:rsidP="006B2D02">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DDF8649" w14:textId="77777777" w:rsidR="006B2D02" w:rsidRDefault="006B2D02" w:rsidP="00844592">
      <w:pPr>
        <w:pStyle w:val="B1"/>
      </w:pPr>
      <w:r w:rsidRPr="00844592">
        <w:t>b)</w:t>
      </w:r>
      <w:r w:rsidRPr="00844592">
        <w:tab/>
        <w:t>The allowed NSSAI shall be stored until a new allowed NSSAI is received for a given PLMN or SNPN, or until the CONFIGURATION UPDATE COMMAND message with the Registration requested bit of the Configuration update indication IE set to "registration requested" is received and contains no other parameters (see subclauses 5.4.4.2 and 5.4.4.3). The network may provide to the UE the mapped S-NSSAI(s) for the new allowed NSSAI (see subclauses 5.5.1.2 and 5.5.1.3) which shall also be stored in the UE. When a new allowed NSSAI for a PLMN or SNPN is received, the UE shall:</w:t>
      </w:r>
    </w:p>
    <w:p w14:paraId="332F8240" w14:textId="77777777" w:rsidR="006B2D02" w:rsidRDefault="006B2D02" w:rsidP="006B2D02">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40A4A219" w14:textId="77777777" w:rsidR="006B2D02" w:rsidRDefault="006B2D02" w:rsidP="006B2D02">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06EB728D" w14:textId="77777777" w:rsidR="006B2D02" w:rsidRDefault="006B2D02" w:rsidP="006B2D02">
      <w:pPr>
        <w:pStyle w:val="B2"/>
      </w:pPr>
      <w:r>
        <w:t>3)</w:t>
      </w:r>
      <w:r>
        <w:tab/>
      </w:r>
      <w:r>
        <w:rPr>
          <w:rFonts w:hint="eastAsia"/>
          <w:lang w:eastAsia="zh-CN"/>
        </w:rPr>
        <w:t>remove</w:t>
      </w:r>
      <w:r>
        <w:rPr>
          <w:lang w:eastAsia="zh-CN"/>
        </w:rPr>
        <w:t xml:space="preserve"> from the stored rejected NSSAI</w:t>
      </w:r>
      <w:r w:rsidRPr="008717F4">
        <w:t xml:space="preserve"> </w:t>
      </w:r>
      <w:r>
        <w:t>for the current PLMN</w:t>
      </w:r>
      <w:r w:rsidRPr="00DD22EC">
        <w:t xml:space="preserve"> or SNPN</w:t>
      </w:r>
      <w:r>
        <w:t xml:space="preserve"> and the rejected NSSAI for the </w:t>
      </w:r>
      <w:r w:rsidRPr="008A470C">
        <w:t>current registration area</w:t>
      </w:r>
      <w:r>
        <w:t>, the S-NSSAI(s), if any, included in the new allowed NSSAI for the current PLMN</w:t>
      </w:r>
      <w:r w:rsidRPr="00DD22EC">
        <w:t xml:space="preserve"> or SNPN</w:t>
      </w:r>
      <w:r>
        <w:t>;</w:t>
      </w:r>
    </w:p>
    <w:p w14:paraId="11963A0E" w14:textId="77777777" w:rsidR="006B2D02" w:rsidRDefault="006B2D02" w:rsidP="006B2D02">
      <w:pPr>
        <w:pStyle w:val="B2"/>
      </w:pPr>
      <w:r>
        <w:rPr>
          <w:rFonts w:hint="eastAsia"/>
          <w:lang w:eastAsia="ja-JP"/>
        </w:rPr>
        <w:t>4</w:t>
      </w:r>
      <w:r>
        <w:rPr>
          <w:lang w:eastAsia="ja-JP"/>
        </w:rPr>
        <w:t>)</w:t>
      </w:r>
      <w:r w:rsidRPr="00BC1D58">
        <w:rPr>
          <w:lang w:eastAsia="ja-JP"/>
        </w:rPr>
        <w:tab/>
      </w:r>
      <w:r w:rsidRPr="00BC1D58">
        <w:rPr>
          <w:rFonts w:hint="eastAsia"/>
          <w:lang w:eastAsia="zh-CN"/>
        </w:rPr>
        <w:t>remove</w:t>
      </w:r>
      <w:r w:rsidRPr="00BC1D58">
        <w:rPr>
          <w:lang w:eastAsia="zh-CN"/>
        </w:rPr>
        <w:t xml:space="preserve"> from the stored </w:t>
      </w:r>
      <w:r w:rsidRPr="00BC1D58">
        <w:rPr>
          <w:lang w:eastAsia="ja-JP"/>
        </w:rPr>
        <w:t xml:space="preserve">rejected </w:t>
      </w:r>
      <w:r w:rsidRPr="00BC1D58">
        <w:t xml:space="preserve">NSSAI for the failed or revoked NSSAA,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t>; and</w:t>
      </w:r>
    </w:p>
    <w:p w14:paraId="4B3DF2B8" w14:textId="77777777" w:rsidR="006B2D02" w:rsidRPr="00A178AA" w:rsidRDefault="006B2D02" w:rsidP="006B2D02">
      <w:pPr>
        <w:pStyle w:val="B2"/>
      </w:pPr>
      <w:r w:rsidRPr="00BC1D58">
        <w:t>5</w:t>
      </w:r>
      <w:r>
        <w:t>)</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r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t>.</w:t>
      </w:r>
    </w:p>
    <w:p w14:paraId="22954933" w14:textId="77777777" w:rsidR="006B2D02" w:rsidRDefault="006B2D02" w:rsidP="006B2D02">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5425E086" w14:textId="77777777" w:rsidR="006B2D02" w:rsidRPr="009D3C9B" w:rsidRDefault="006B2D02" w:rsidP="006B2D02">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C235AF5" w14:textId="77777777" w:rsidR="006B2D02" w:rsidRDefault="006B2D02" w:rsidP="006B2D02">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03654086" w14:textId="77777777" w:rsidR="006B2D02" w:rsidRDefault="006B2D02" w:rsidP="006B2D02">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5E690E26" w14:textId="77777777" w:rsidR="006B2D02" w:rsidRDefault="006B2D02" w:rsidP="006B2D02">
      <w:pPr>
        <w:pStyle w:val="B2"/>
      </w:pPr>
      <w:r>
        <w:t>2)</w:t>
      </w:r>
      <w:r>
        <w:tab/>
        <w:t>remove from the stored allowed NSSAI for the current PLMN</w:t>
      </w:r>
      <w:r w:rsidRPr="00DD22EC">
        <w:t xml:space="preserve"> or SNPN</w:t>
      </w:r>
      <w:r>
        <w:t>, the S-NSSAI(s), if any, included in the:</w:t>
      </w:r>
    </w:p>
    <w:p w14:paraId="7F50ADDA" w14:textId="77777777" w:rsidR="006B2D02" w:rsidRDefault="006B2D02" w:rsidP="006B2D02">
      <w:pPr>
        <w:pStyle w:val="B3"/>
      </w:pPr>
      <w:r>
        <w:t>i)</w:t>
      </w:r>
      <w:r>
        <w:tab/>
        <w:t>rejected NSSAI for the current PLMN</w:t>
      </w:r>
      <w:r w:rsidRPr="00DD22EC">
        <w:t xml:space="preserve"> or SNPN</w:t>
      </w:r>
      <w:r>
        <w:t>, for each and every access type; and</w:t>
      </w:r>
    </w:p>
    <w:p w14:paraId="552A9388" w14:textId="77777777" w:rsidR="006B2D02" w:rsidRDefault="006B2D02" w:rsidP="006B2D02">
      <w:pPr>
        <w:pStyle w:val="B3"/>
      </w:pPr>
      <w:r>
        <w:t>ii)</w:t>
      </w:r>
      <w:r>
        <w:tab/>
        <w:t xml:space="preserve">rejected NSSAI for the </w:t>
      </w:r>
      <w:r w:rsidRPr="008A470C">
        <w:t>current registration area</w:t>
      </w:r>
      <w:r>
        <w:t xml:space="preserve">, </w:t>
      </w:r>
      <w:r w:rsidRPr="008A470C">
        <w:t>associated with the same access type</w:t>
      </w:r>
      <w:r>
        <w:t>;</w:t>
      </w:r>
    </w:p>
    <w:p w14:paraId="5D6AB4AD" w14:textId="77777777" w:rsidR="006B2D02" w:rsidRPr="00A14A21" w:rsidRDefault="006B2D02" w:rsidP="006B2D02">
      <w:pPr>
        <w:pStyle w:val="B2"/>
      </w:pPr>
      <w:r>
        <w:t>3</w:t>
      </w:r>
      <w:r w:rsidRPr="00355BBE">
        <w:t>)</w:t>
      </w:r>
      <w:r w:rsidRPr="00355BBE">
        <w:tab/>
        <w:t xml:space="preserve">remove </w:t>
      </w:r>
      <w:r>
        <w:t>from the stored allowed NSSAI for the current PLMN or SNPN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61A23CBE" w14:textId="77777777" w:rsidR="006B2D02" w:rsidRDefault="006B2D02" w:rsidP="006B2D02">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28013472" w14:textId="77777777" w:rsidR="006B2D02" w:rsidRDefault="006B2D02" w:rsidP="006B2D02">
      <w:pPr>
        <w:pStyle w:val="B2"/>
      </w:pPr>
      <w:r>
        <w:t>4)</w:t>
      </w:r>
      <w:r>
        <w:tab/>
        <w:t>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5145B0B6" w14:textId="77777777" w:rsidR="006B2D02" w:rsidRDefault="006B2D02" w:rsidP="006B2D02">
      <w:pPr>
        <w:pStyle w:val="B3"/>
      </w:pPr>
      <w:r>
        <w:t>i)</w:t>
      </w:r>
      <w:r>
        <w:tab/>
        <w:t>rejected NSSAI for the current PLMN or SNPN, for each and every access type; and</w:t>
      </w:r>
    </w:p>
    <w:p w14:paraId="799911E7" w14:textId="77777777" w:rsidR="006B2D02" w:rsidRPr="00873661" w:rsidRDefault="006B2D02" w:rsidP="006B2D02">
      <w:pPr>
        <w:pStyle w:val="B3"/>
      </w:pPr>
      <w:r>
        <w:t>ii)</w:t>
      </w:r>
      <w:r>
        <w:tab/>
        <w:t xml:space="preserve">rejected NSSAI for the </w:t>
      </w:r>
      <w:r w:rsidRPr="008A470C">
        <w:t>current registration area</w:t>
      </w:r>
      <w:r>
        <w:t xml:space="preserve">, </w:t>
      </w:r>
      <w:r w:rsidRPr="008A470C">
        <w:t>associated with the same access type</w:t>
      </w:r>
      <w:r>
        <w:t>; and</w:t>
      </w:r>
    </w:p>
    <w:p w14:paraId="0050B851" w14:textId="77777777" w:rsidR="006B2D02" w:rsidRPr="005D6B17" w:rsidRDefault="006B2D02" w:rsidP="006B2D02">
      <w:pPr>
        <w:pStyle w:val="B2"/>
      </w:pPr>
      <w:r>
        <w:t>5</w:t>
      </w:r>
      <w:r w:rsidRPr="00355BBE">
        <w:t>)</w:t>
      </w:r>
      <w:r w:rsidRPr="00355BBE">
        <w:tab/>
        <w:t>remove from</w:t>
      </w:r>
      <w:r>
        <w:t xml:space="preserve"> the stored pending NSSAI for the current PLMN or SNPN (if the UE is not roaming) or</w:t>
      </w:r>
      <w:r w:rsidRPr="00355BBE">
        <w:t xml:space="preserve"> the stored </w:t>
      </w:r>
      <w:r>
        <w:t xml:space="preserve">mapped S-NSSAI(s) for the </w:t>
      </w:r>
      <w:r w:rsidRPr="00355BBE">
        <w:t>p</w:t>
      </w:r>
      <w:r w:rsidRPr="00355BBE">
        <w:rPr>
          <w:noProof/>
          <w:lang w:eastAsia="ja-JP"/>
        </w:rPr>
        <w:t xml:space="preserve">ending </w:t>
      </w:r>
      <w:r w:rsidRPr="00355BBE">
        <w:t>NSSAI</w:t>
      </w:r>
      <w:r>
        <w:t xml:space="preserve">, the </w:t>
      </w:r>
      <w:r w:rsidRPr="00355BBE">
        <w:t>S-NSSAI</w:t>
      </w:r>
      <w:r>
        <w:t>(</w:t>
      </w:r>
      <w:r w:rsidRPr="00355BBE">
        <w:t>s</w:t>
      </w:r>
      <w:r>
        <w:t>) (if available and if the UE is roaming)</w:t>
      </w:r>
      <w:r w:rsidRPr="00355BBE">
        <w:t xml:space="preserve"> included in the:</w:t>
      </w:r>
    </w:p>
    <w:p w14:paraId="33BBB665" w14:textId="77777777" w:rsidR="006B2D02" w:rsidRPr="00BC1109" w:rsidRDefault="006B2D02" w:rsidP="006B2D02">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35118A9" w14:textId="77777777" w:rsidR="006B2D02" w:rsidRDefault="006B2D02" w:rsidP="006B2D02">
      <w:pPr>
        <w:pStyle w:val="B1"/>
      </w:pPr>
      <w:r>
        <w:tab/>
        <w:t>When</w:t>
      </w:r>
      <w:r w:rsidRPr="00437171">
        <w:t xml:space="preserve"> the UE</w:t>
      </w:r>
      <w:r>
        <w:t>:</w:t>
      </w:r>
    </w:p>
    <w:p w14:paraId="192BD6B3" w14:textId="77777777" w:rsidR="006B2D02" w:rsidRDefault="006B2D02" w:rsidP="006B2D02">
      <w:pPr>
        <w:pStyle w:val="B3"/>
      </w:pPr>
      <w:r>
        <w:t>1)</w:t>
      </w:r>
      <w:r>
        <w:tab/>
        <w:t xml:space="preserve">deregisters with the current PLMN using explicit signalling or enters state 5GMM-DEREGISTERED following an unsuccessful registration for 5GMM causes other than #62 </w:t>
      </w:r>
      <w:r w:rsidRPr="003729E7">
        <w:t>"</w:t>
      </w:r>
      <w:r w:rsidRPr="006C539E">
        <w:t>No network slices available</w:t>
      </w:r>
      <w:r w:rsidRPr="003729E7">
        <w:t>"</w:t>
      </w:r>
      <w:r>
        <w:t xml:space="preserve"> for the current PLMN; or</w:t>
      </w:r>
    </w:p>
    <w:p w14:paraId="41D8598F" w14:textId="77777777" w:rsidR="006B2D02" w:rsidRDefault="006B2D02" w:rsidP="006B2D02">
      <w:pPr>
        <w:pStyle w:val="B3"/>
      </w:pPr>
      <w:r>
        <w:t>2)</w:t>
      </w:r>
      <w:r>
        <w:tab/>
        <w:t>successfully registers with a new PLMN; or</w:t>
      </w:r>
    </w:p>
    <w:p w14:paraId="23F09632" w14:textId="77777777" w:rsidR="006B2D02" w:rsidRDefault="006B2D02" w:rsidP="006B2D02">
      <w:pPr>
        <w:pStyle w:val="B3"/>
      </w:pPr>
      <w:r>
        <w:t>3)</w:t>
      </w:r>
      <w:r>
        <w:tab/>
        <w:t>enters state 5GMM-DEREGISTERED following an unsuccessful registration with a new PLMN;</w:t>
      </w:r>
    </w:p>
    <w:p w14:paraId="5FBECE6F" w14:textId="77777777" w:rsidR="006B2D02" w:rsidRDefault="006B2D02" w:rsidP="006B2D02">
      <w:pPr>
        <w:pStyle w:val="B1"/>
      </w:pPr>
      <w:r>
        <w:tab/>
        <w:t>and the UE is not registered with the current PLMN over another access</w:t>
      </w:r>
      <w:r w:rsidRPr="00437171">
        <w:t>, the rejected NSSAI for the current PLMN</w:t>
      </w:r>
      <w:r>
        <w:t xml:space="preserve"> and the rejected NSSAI for the failed or revoked NSSAA shall be deleted.</w:t>
      </w:r>
    </w:p>
    <w:p w14:paraId="36026319" w14:textId="77777777" w:rsidR="006B2D02" w:rsidRDefault="006B2D02" w:rsidP="006B2D02">
      <w:pPr>
        <w:pStyle w:val="B1"/>
      </w:pPr>
      <w:r>
        <w:tab/>
        <w:t>When the UE:</w:t>
      </w:r>
    </w:p>
    <w:p w14:paraId="14A089B4" w14:textId="77777777" w:rsidR="006B2D02" w:rsidRDefault="006B2D02" w:rsidP="006B2D02">
      <w:pPr>
        <w:pStyle w:val="B2"/>
      </w:pPr>
      <w:r>
        <w:t>1)</w:t>
      </w:r>
      <w:r>
        <w:tab/>
        <w:t>deregisters over an access type;</w:t>
      </w:r>
    </w:p>
    <w:p w14:paraId="6DCF8D23" w14:textId="77777777" w:rsidR="006B2D02" w:rsidRDefault="006B2D02" w:rsidP="006B2D02">
      <w:pPr>
        <w:pStyle w:val="B2"/>
      </w:pPr>
      <w:r>
        <w:t>2)</w:t>
      </w:r>
      <w:r>
        <w:tab/>
        <w:t>successfully registers in a new registration area</w:t>
      </w:r>
      <w:r w:rsidRPr="00052509">
        <w:t xml:space="preserve"> </w:t>
      </w:r>
      <w:r>
        <w:t>over an access type; or</w:t>
      </w:r>
    </w:p>
    <w:p w14:paraId="4E66743F" w14:textId="77777777" w:rsidR="006B2D02" w:rsidRDefault="006B2D02" w:rsidP="006B2D02">
      <w:pPr>
        <w:pStyle w:val="B2"/>
      </w:pPr>
      <w:r>
        <w:t>3)</w:t>
      </w:r>
      <w:r>
        <w:tab/>
        <w:t>enters state 5GMM-DEREGISTERED or 5GMM-REGISTERED following an unsuccessful registration in a new registration area</w:t>
      </w:r>
      <w:r w:rsidRPr="00052509">
        <w:t xml:space="preserve"> </w:t>
      </w:r>
      <w:r>
        <w:t>over an access type;</w:t>
      </w:r>
    </w:p>
    <w:p w14:paraId="4B866A88" w14:textId="77777777" w:rsidR="006B2D02" w:rsidRDefault="006B2D02" w:rsidP="006B2D02">
      <w:pPr>
        <w:pStyle w:val="B1"/>
      </w:pPr>
      <w:r>
        <w:tab/>
        <w:t>the rejected NSSAI for the current registration area</w:t>
      </w:r>
      <w:r w:rsidRPr="00437171">
        <w:t xml:space="preserve"> </w:t>
      </w:r>
      <w:r>
        <w:t>corresponding to the access type</w:t>
      </w:r>
      <w:r w:rsidRPr="00437171">
        <w:t xml:space="preserve"> shall be deleted</w:t>
      </w:r>
      <w:r>
        <w:t>;</w:t>
      </w:r>
    </w:p>
    <w:p w14:paraId="7EB1AE7B" w14:textId="77777777" w:rsidR="006B2D02" w:rsidRDefault="006B2D02" w:rsidP="006B2D02">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017FA50A" w14:textId="77777777" w:rsidR="006B2D02" w:rsidRDefault="006B2D02" w:rsidP="006B2D02">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18EB29F5" w14:textId="77777777" w:rsidR="006B2D02" w:rsidRDefault="006B2D02" w:rsidP="006B2D02">
      <w:pPr>
        <w:pStyle w:val="B1"/>
      </w:pPr>
      <w:r>
        <w:tab/>
        <w:t>When</w:t>
      </w:r>
      <w:r w:rsidRPr="00437171">
        <w:t xml:space="preserve"> the UE</w:t>
      </w:r>
      <w:r>
        <w:t>:</w:t>
      </w:r>
    </w:p>
    <w:p w14:paraId="10B54DC3" w14:textId="77777777" w:rsidR="006B2D02" w:rsidRDefault="006B2D02" w:rsidP="006B2D02">
      <w:pPr>
        <w:pStyle w:val="B2"/>
      </w:pPr>
      <w:r>
        <w:t>1)</w:t>
      </w:r>
      <w:r>
        <w:tab/>
        <w:t xml:space="preserve">deregisters with the current PLMN using explicit signalling or enters state 5GMM-DEREGISTERED for the current PLMN; </w:t>
      </w:r>
    </w:p>
    <w:p w14:paraId="1674E1D6" w14:textId="77777777" w:rsidR="006B2D02" w:rsidRDefault="006B2D02" w:rsidP="006B2D02">
      <w:pPr>
        <w:pStyle w:val="B2"/>
      </w:pPr>
      <w:r>
        <w:t>2)</w:t>
      </w:r>
      <w:r>
        <w:tab/>
        <w:t xml:space="preserve">successfully registers with a new PLMN; </w:t>
      </w:r>
    </w:p>
    <w:p w14:paraId="1D087C1D" w14:textId="77777777" w:rsidR="006B2D02" w:rsidRDefault="006B2D02" w:rsidP="006B2D02">
      <w:pPr>
        <w:pStyle w:val="B2"/>
      </w:pPr>
      <w:r>
        <w:t>3)</w:t>
      </w:r>
      <w:r>
        <w:tab/>
        <w:t>enters state 5GMM-DEREGISTERED following an unsuccessful registration with a new PLMN; or</w:t>
      </w:r>
    </w:p>
    <w:p w14:paraId="698E2A8E" w14:textId="77777777" w:rsidR="006B2D02" w:rsidRDefault="006B2D02" w:rsidP="006B2D02">
      <w:pPr>
        <w:pStyle w:val="B2"/>
      </w:pPr>
      <w:r>
        <w:t>4)</w:t>
      </w:r>
      <w:r>
        <w:tab/>
        <w:t>successfully initiates an attach or tracking area update procedure in S1 mode and the UE is operating in single-registration mode;</w:t>
      </w:r>
    </w:p>
    <w:p w14:paraId="0E036CC2" w14:textId="77777777" w:rsidR="006B2D02" w:rsidRPr="00D65B7A" w:rsidRDefault="006B2D02" w:rsidP="006B2D02">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and its equivalent PLMN(s) shall be deleted</w:t>
      </w:r>
      <w:r>
        <w:rPr>
          <w:rFonts w:hint="eastAsia"/>
          <w:lang w:eastAsia="zh-CN"/>
        </w:rPr>
        <w:t>;</w:t>
      </w:r>
      <w:r>
        <w:rPr>
          <w:lang w:eastAsia="zh-CN"/>
        </w:rPr>
        <w:t xml:space="preserve"> and</w:t>
      </w:r>
    </w:p>
    <w:p w14:paraId="346FFE22" w14:textId="77777777" w:rsidR="006B2D02" w:rsidRDefault="006B2D02" w:rsidP="006B2D02">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477525E8" w14:textId="77777777" w:rsidR="006B2D02" w:rsidRPr="001344AD" w:rsidRDefault="006B2D02" w:rsidP="006B2D02">
      <w:pPr>
        <w:pStyle w:val="Heading4"/>
      </w:pPr>
      <w:bookmarkStart w:id="365" w:name="_Toc20232437"/>
      <w:bookmarkStart w:id="366" w:name="_Toc27746523"/>
      <w:bookmarkStart w:id="367" w:name="_Toc36212703"/>
      <w:bookmarkStart w:id="368" w:name="_Toc36656880"/>
      <w:bookmarkStart w:id="369" w:name="_Toc45286541"/>
      <w:bookmarkStart w:id="370" w:name="_Toc51943529"/>
      <w:bookmarkStart w:id="371" w:name="_Toc106696992"/>
      <w:r>
        <w:t>4.6.2.3</w:t>
      </w:r>
      <w:r w:rsidRPr="001344AD">
        <w:tab/>
        <w:t>Provision of NSSAI to lower layers in 5GMM-IDLE mode</w:t>
      </w:r>
      <w:bookmarkEnd w:id="365"/>
      <w:bookmarkEnd w:id="366"/>
      <w:bookmarkEnd w:id="367"/>
      <w:bookmarkEnd w:id="368"/>
      <w:bookmarkEnd w:id="369"/>
      <w:bookmarkEnd w:id="370"/>
      <w:bookmarkEnd w:id="371"/>
    </w:p>
    <w:p w14:paraId="743C2106" w14:textId="77777777" w:rsidR="006B2D02" w:rsidRPr="001344AD" w:rsidRDefault="006B2D02" w:rsidP="006B2D02">
      <w:r w:rsidRPr="001344AD">
        <w:t xml:space="preserve">The UE NAS layer </w:t>
      </w:r>
      <w:r>
        <w:t>may</w:t>
      </w:r>
      <w:r w:rsidRPr="001344AD">
        <w:t xml:space="preserve"> provide the lower layers with an NSSAI (either requested NSSAI or allowed NSSAI) when the UE in 5GMM-IDLE mode sends an initial NAS message.</w:t>
      </w:r>
    </w:p>
    <w:p w14:paraId="41CBEB06" w14:textId="77777777" w:rsidR="006B2D02" w:rsidRDefault="006B2D02" w:rsidP="006B2D02">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47042B28" w14:textId="77777777" w:rsidR="006B2D02" w:rsidRPr="007C1B3F" w:rsidRDefault="006B2D02" w:rsidP="006B2D02">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6B2D02" w:rsidRPr="005F7EB0" w14:paraId="7128B8C1" w14:textId="77777777" w:rsidTr="00914E0C">
        <w:trPr>
          <w:jc w:val="center"/>
        </w:trPr>
        <w:tc>
          <w:tcPr>
            <w:tcW w:w="3945" w:type="dxa"/>
            <w:tcBorders>
              <w:top w:val="single" w:sz="12" w:space="0" w:color="auto"/>
              <w:bottom w:val="single" w:sz="8" w:space="0" w:color="auto"/>
            </w:tcBorders>
          </w:tcPr>
          <w:p w14:paraId="05F87F8B" w14:textId="77777777" w:rsidR="006B2D02" w:rsidRPr="005F7EB0" w:rsidRDefault="006B2D02" w:rsidP="00914E0C">
            <w:pPr>
              <w:pStyle w:val="TAH"/>
            </w:pPr>
            <w:r>
              <w:t>Initial NAS message</w:t>
            </w:r>
          </w:p>
        </w:tc>
        <w:tc>
          <w:tcPr>
            <w:tcW w:w="1235" w:type="dxa"/>
            <w:tcBorders>
              <w:top w:val="single" w:sz="12" w:space="0" w:color="auto"/>
              <w:bottom w:val="single" w:sz="8" w:space="0" w:color="auto"/>
            </w:tcBorders>
          </w:tcPr>
          <w:p w14:paraId="29419B17" w14:textId="77777777" w:rsidR="006B2D02" w:rsidRPr="005F7EB0" w:rsidRDefault="006B2D02" w:rsidP="00914E0C">
            <w:pPr>
              <w:pStyle w:val="TAH"/>
            </w:pPr>
            <w:r>
              <w:t>NSSAI inclusion mode A</w:t>
            </w:r>
          </w:p>
        </w:tc>
        <w:tc>
          <w:tcPr>
            <w:tcW w:w="1236" w:type="dxa"/>
            <w:tcBorders>
              <w:top w:val="single" w:sz="12" w:space="0" w:color="auto"/>
              <w:bottom w:val="single" w:sz="8" w:space="0" w:color="auto"/>
            </w:tcBorders>
          </w:tcPr>
          <w:p w14:paraId="54E77F8C" w14:textId="77777777" w:rsidR="006B2D02" w:rsidRPr="005F7EB0" w:rsidRDefault="006B2D02" w:rsidP="00914E0C">
            <w:pPr>
              <w:pStyle w:val="TAH"/>
            </w:pPr>
            <w:r>
              <w:t>NSSAI inclusion mode B</w:t>
            </w:r>
          </w:p>
        </w:tc>
        <w:tc>
          <w:tcPr>
            <w:tcW w:w="1236" w:type="dxa"/>
            <w:tcBorders>
              <w:top w:val="single" w:sz="12" w:space="0" w:color="auto"/>
              <w:bottom w:val="single" w:sz="8" w:space="0" w:color="auto"/>
            </w:tcBorders>
          </w:tcPr>
          <w:p w14:paraId="5014EE8E" w14:textId="77777777" w:rsidR="006B2D02" w:rsidRPr="005F7EB0" w:rsidRDefault="006B2D02" w:rsidP="00914E0C">
            <w:pPr>
              <w:pStyle w:val="TAH"/>
            </w:pPr>
            <w:r>
              <w:t>NSSAI inclusion mode C</w:t>
            </w:r>
          </w:p>
        </w:tc>
        <w:tc>
          <w:tcPr>
            <w:tcW w:w="1236" w:type="dxa"/>
            <w:tcBorders>
              <w:top w:val="single" w:sz="12" w:space="0" w:color="auto"/>
              <w:bottom w:val="single" w:sz="8" w:space="0" w:color="auto"/>
            </w:tcBorders>
          </w:tcPr>
          <w:p w14:paraId="4E10AF7A" w14:textId="77777777" w:rsidR="006B2D02" w:rsidRPr="005F7EB0" w:rsidRDefault="006B2D02" w:rsidP="00914E0C">
            <w:pPr>
              <w:pStyle w:val="TAH"/>
            </w:pPr>
            <w:r>
              <w:t>NSSAI inclusion mode D</w:t>
            </w:r>
          </w:p>
        </w:tc>
      </w:tr>
      <w:tr w:rsidR="006B2D02" w:rsidRPr="005F7EB0" w14:paraId="3770BF67" w14:textId="77777777" w:rsidTr="00914E0C">
        <w:trPr>
          <w:jc w:val="center"/>
        </w:trPr>
        <w:tc>
          <w:tcPr>
            <w:tcW w:w="3945" w:type="dxa"/>
            <w:tcBorders>
              <w:top w:val="single" w:sz="8" w:space="0" w:color="auto"/>
            </w:tcBorders>
          </w:tcPr>
          <w:p w14:paraId="4244B15C" w14:textId="77777777" w:rsidR="006B2D02" w:rsidRPr="00701AE0" w:rsidRDefault="006B2D02" w:rsidP="00914E0C">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6054E9F7"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34A096E0"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0FC8E9AB"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29B8F3E1" w14:textId="77777777" w:rsidR="006B2D02" w:rsidRPr="005F7EB0" w:rsidRDefault="006B2D02" w:rsidP="00914E0C">
            <w:pPr>
              <w:pStyle w:val="TAC"/>
              <w:rPr>
                <w:lang w:eastAsia="ja-JP"/>
              </w:rPr>
            </w:pPr>
            <w:r>
              <w:rPr>
                <w:lang w:eastAsia="ja-JP"/>
              </w:rPr>
              <w:t>No NSSAI</w:t>
            </w:r>
          </w:p>
        </w:tc>
      </w:tr>
      <w:tr w:rsidR="006B2D02" w:rsidRPr="005F7EB0" w14:paraId="210AF4E6" w14:textId="77777777" w:rsidTr="00914E0C">
        <w:trPr>
          <w:jc w:val="center"/>
        </w:trPr>
        <w:tc>
          <w:tcPr>
            <w:tcW w:w="3945" w:type="dxa"/>
          </w:tcPr>
          <w:p w14:paraId="7B6BA2E3" w14:textId="77777777" w:rsidR="006B2D02" w:rsidRPr="005F7EB0" w:rsidRDefault="006B2D02" w:rsidP="00914E0C">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6B54E1D0" w14:textId="77777777" w:rsidR="006B2D02" w:rsidRPr="005F7EB0" w:rsidRDefault="006B2D02" w:rsidP="00914E0C">
            <w:pPr>
              <w:pStyle w:val="TAC"/>
              <w:rPr>
                <w:lang w:eastAsia="ja-JP"/>
              </w:rPr>
            </w:pPr>
            <w:r>
              <w:rPr>
                <w:lang w:eastAsia="ja-JP"/>
              </w:rPr>
              <w:t>Requested NSSAI</w:t>
            </w:r>
          </w:p>
        </w:tc>
        <w:tc>
          <w:tcPr>
            <w:tcW w:w="1236" w:type="dxa"/>
          </w:tcPr>
          <w:p w14:paraId="3267D270" w14:textId="77777777" w:rsidR="006B2D02" w:rsidRPr="005F7EB0" w:rsidRDefault="006B2D02" w:rsidP="00914E0C">
            <w:pPr>
              <w:pStyle w:val="TAC"/>
              <w:rPr>
                <w:lang w:eastAsia="ja-JP"/>
              </w:rPr>
            </w:pPr>
            <w:r>
              <w:rPr>
                <w:lang w:eastAsia="ja-JP"/>
              </w:rPr>
              <w:t>Requested NSSAI</w:t>
            </w:r>
          </w:p>
        </w:tc>
        <w:tc>
          <w:tcPr>
            <w:tcW w:w="1236" w:type="dxa"/>
          </w:tcPr>
          <w:p w14:paraId="5400DF7D" w14:textId="77777777" w:rsidR="006B2D02" w:rsidRPr="005F7EB0" w:rsidRDefault="006B2D02" w:rsidP="00914E0C">
            <w:pPr>
              <w:pStyle w:val="TAC"/>
              <w:rPr>
                <w:lang w:eastAsia="ja-JP"/>
              </w:rPr>
            </w:pPr>
            <w:r>
              <w:rPr>
                <w:lang w:eastAsia="ja-JP"/>
              </w:rPr>
              <w:t>Requested NSSAI</w:t>
            </w:r>
          </w:p>
        </w:tc>
        <w:tc>
          <w:tcPr>
            <w:tcW w:w="1236" w:type="dxa"/>
          </w:tcPr>
          <w:p w14:paraId="408A9F38" w14:textId="77777777" w:rsidR="006B2D02" w:rsidRPr="005F7EB0" w:rsidRDefault="006B2D02" w:rsidP="00914E0C">
            <w:pPr>
              <w:pStyle w:val="TAC"/>
              <w:rPr>
                <w:lang w:eastAsia="ja-JP"/>
              </w:rPr>
            </w:pPr>
            <w:r>
              <w:rPr>
                <w:lang w:eastAsia="ja-JP"/>
              </w:rPr>
              <w:t>No NSSAI</w:t>
            </w:r>
          </w:p>
        </w:tc>
      </w:tr>
      <w:tr w:rsidR="006B2D02" w:rsidRPr="005F7EB0" w14:paraId="0EFC3CA8" w14:textId="77777777" w:rsidTr="00914E0C">
        <w:trPr>
          <w:jc w:val="center"/>
        </w:trPr>
        <w:tc>
          <w:tcPr>
            <w:tcW w:w="3945" w:type="dxa"/>
          </w:tcPr>
          <w:p w14:paraId="3C61CEF5" w14:textId="77777777" w:rsidR="006B2D02" w:rsidRPr="005F7EB0" w:rsidRDefault="006B2D02" w:rsidP="00914E0C">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0F4D57B6" w14:textId="77777777" w:rsidR="006B2D02" w:rsidRPr="005F7EB0" w:rsidRDefault="006B2D02" w:rsidP="00914E0C">
            <w:pPr>
              <w:pStyle w:val="TAC"/>
              <w:rPr>
                <w:lang w:eastAsia="ja-JP"/>
              </w:rPr>
            </w:pPr>
            <w:r>
              <w:rPr>
                <w:lang w:eastAsia="ja-JP"/>
              </w:rPr>
              <w:t>Allowed NSSAI</w:t>
            </w:r>
          </w:p>
        </w:tc>
        <w:tc>
          <w:tcPr>
            <w:tcW w:w="1236" w:type="dxa"/>
          </w:tcPr>
          <w:p w14:paraId="252A9844" w14:textId="77777777" w:rsidR="006B2D02" w:rsidRPr="005F7EB0" w:rsidRDefault="006B2D02" w:rsidP="00914E0C">
            <w:pPr>
              <w:pStyle w:val="TAC"/>
              <w:rPr>
                <w:lang w:eastAsia="ja-JP"/>
              </w:rPr>
            </w:pPr>
            <w:r>
              <w:rPr>
                <w:lang w:eastAsia="ja-JP"/>
              </w:rPr>
              <w:t>Allowed NSSAI</w:t>
            </w:r>
          </w:p>
        </w:tc>
        <w:tc>
          <w:tcPr>
            <w:tcW w:w="1236" w:type="dxa"/>
          </w:tcPr>
          <w:p w14:paraId="6E20368D" w14:textId="77777777" w:rsidR="006B2D02" w:rsidRPr="005F7EB0" w:rsidRDefault="006B2D02" w:rsidP="00914E0C">
            <w:pPr>
              <w:pStyle w:val="TAC"/>
              <w:rPr>
                <w:lang w:eastAsia="ja-JP"/>
              </w:rPr>
            </w:pPr>
            <w:r>
              <w:rPr>
                <w:lang w:eastAsia="ja-JP"/>
              </w:rPr>
              <w:t>No NSSAI</w:t>
            </w:r>
          </w:p>
        </w:tc>
        <w:tc>
          <w:tcPr>
            <w:tcW w:w="1236" w:type="dxa"/>
          </w:tcPr>
          <w:p w14:paraId="64D9B4DC" w14:textId="77777777" w:rsidR="006B2D02" w:rsidRPr="005F7EB0" w:rsidRDefault="006B2D02" w:rsidP="00914E0C">
            <w:pPr>
              <w:pStyle w:val="TAC"/>
              <w:rPr>
                <w:lang w:eastAsia="ja-JP"/>
              </w:rPr>
            </w:pPr>
            <w:r>
              <w:rPr>
                <w:lang w:eastAsia="ja-JP"/>
              </w:rPr>
              <w:t>No NSSAI</w:t>
            </w:r>
          </w:p>
        </w:tc>
      </w:tr>
      <w:tr w:rsidR="006B2D02" w:rsidRPr="005F7EB0" w14:paraId="1F3316B4" w14:textId="77777777" w:rsidTr="00914E0C">
        <w:trPr>
          <w:jc w:val="center"/>
        </w:trPr>
        <w:tc>
          <w:tcPr>
            <w:tcW w:w="3945" w:type="dxa"/>
          </w:tcPr>
          <w:p w14:paraId="7DAFBF9C" w14:textId="77777777" w:rsidR="006B2D02" w:rsidRPr="005F7EB0" w:rsidRDefault="006B2D02" w:rsidP="00914E0C">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5A56C7EB" w14:textId="77777777" w:rsidR="006B2D02" w:rsidRPr="005F7EB0" w:rsidRDefault="006B2D02" w:rsidP="00914E0C">
            <w:pPr>
              <w:pStyle w:val="TAC"/>
              <w:rPr>
                <w:lang w:eastAsia="ja-JP"/>
              </w:rPr>
            </w:pPr>
            <w:r>
              <w:t>A</w:t>
            </w:r>
            <w:r w:rsidRPr="001344AD">
              <w:t>llowed NSSAI</w:t>
            </w:r>
          </w:p>
        </w:tc>
        <w:tc>
          <w:tcPr>
            <w:tcW w:w="1236" w:type="dxa"/>
          </w:tcPr>
          <w:p w14:paraId="4E407323" w14:textId="77777777" w:rsidR="006B2D02" w:rsidRPr="005F7EB0" w:rsidRDefault="006B2D02" w:rsidP="00914E0C">
            <w:pPr>
              <w:pStyle w:val="TAC"/>
              <w:rPr>
                <w:lang w:eastAsia="ja-JP"/>
              </w:rPr>
            </w:pPr>
            <w:r>
              <w:rPr>
                <w:lang w:eastAsia="ja-JP"/>
              </w:rPr>
              <w:t>Allowed NSSAI</w:t>
            </w:r>
          </w:p>
        </w:tc>
        <w:tc>
          <w:tcPr>
            <w:tcW w:w="1236" w:type="dxa"/>
          </w:tcPr>
          <w:p w14:paraId="198DEDB8" w14:textId="77777777" w:rsidR="006B2D02" w:rsidRPr="005F7EB0" w:rsidRDefault="006B2D02" w:rsidP="00914E0C">
            <w:pPr>
              <w:pStyle w:val="TAC"/>
              <w:rPr>
                <w:lang w:eastAsia="ja-JP"/>
              </w:rPr>
            </w:pPr>
            <w:r>
              <w:rPr>
                <w:lang w:eastAsia="ja-JP"/>
              </w:rPr>
              <w:t>No NSSAI</w:t>
            </w:r>
          </w:p>
        </w:tc>
        <w:tc>
          <w:tcPr>
            <w:tcW w:w="1236" w:type="dxa"/>
          </w:tcPr>
          <w:p w14:paraId="74E563D0" w14:textId="77777777" w:rsidR="006B2D02" w:rsidRPr="005F7EB0" w:rsidRDefault="006B2D02" w:rsidP="00914E0C">
            <w:pPr>
              <w:pStyle w:val="TAC"/>
              <w:rPr>
                <w:lang w:eastAsia="ja-JP"/>
              </w:rPr>
            </w:pPr>
            <w:r>
              <w:rPr>
                <w:lang w:eastAsia="ja-JP"/>
              </w:rPr>
              <w:t>No NSSAI</w:t>
            </w:r>
          </w:p>
        </w:tc>
      </w:tr>
      <w:tr w:rsidR="006B2D02" w:rsidRPr="005F7EB0" w14:paraId="1AEAC43A" w14:textId="77777777" w:rsidTr="00914E0C">
        <w:trPr>
          <w:trHeight w:val="252"/>
          <w:jc w:val="center"/>
        </w:trPr>
        <w:tc>
          <w:tcPr>
            <w:tcW w:w="3945" w:type="dxa"/>
          </w:tcPr>
          <w:p w14:paraId="05FABFDA" w14:textId="77777777" w:rsidR="006B2D02" w:rsidRPr="005F7EB0" w:rsidRDefault="006B2D02" w:rsidP="00914E0C">
            <w:pPr>
              <w:pStyle w:val="TAN"/>
              <w:rPr>
                <w:lang w:eastAsia="ja-JP"/>
              </w:rPr>
            </w:pPr>
            <w:r w:rsidRPr="001344AD">
              <w:t>SERVICE REQUEST message</w:t>
            </w:r>
          </w:p>
        </w:tc>
        <w:tc>
          <w:tcPr>
            <w:tcW w:w="1235" w:type="dxa"/>
          </w:tcPr>
          <w:p w14:paraId="7F9EB41B" w14:textId="77777777" w:rsidR="006B2D02" w:rsidRPr="005F7EB0" w:rsidRDefault="006B2D02" w:rsidP="00914E0C">
            <w:pPr>
              <w:pStyle w:val="TAC"/>
              <w:rPr>
                <w:lang w:eastAsia="ja-JP"/>
              </w:rPr>
            </w:pPr>
            <w:r>
              <w:rPr>
                <w:lang w:eastAsia="ja-JP"/>
              </w:rPr>
              <w:t>Allowed NSSAI</w:t>
            </w:r>
          </w:p>
        </w:tc>
        <w:tc>
          <w:tcPr>
            <w:tcW w:w="1236" w:type="dxa"/>
          </w:tcPr>
          <w:p w14:paraId="06706C91" w14:textId="77777777" w:rsidR="006B2D02" w:rsidRPr="005F7EB0" w:rsidRDefault="006B2D02" w:rsidP="00914E0C">
            <w:pPr>
              <w:pStyle w:val="TAC"/>
              <w:rPr>
                <w:lang w:eastAsia="ja-JP"/>
              </w:rPr>
            </w:pPr>
            <w:r>
              <w:t>See NOTE 1</w:t>
            </w:r>
          </w:p>
        </w:tc>
        <w:tc>
          <w:tcPr>
            <w:tcW w:w="1236" w:type="dxa"/>
          </w:tcPr>
          <w:p w14:paraId="2201BACA" w14:textId="77777777" w:rsidR="006B2D02" w:rsidRPr="005F7EB0" w:rsidRDefault="006B2D02" w:rsidP="00914E0C">
            <w:pPr>
              <w:pStyle w:val="TAC"/>
              <w:rPr>
                <w:lang w:eastAsia="ja-JP"/>
              </w:rPr>
            </w:pPr>
            <w:r>
              <w:rPr>
                <w:lang w:eastAsia="ja-JP"/>
              </w:rPr>
              <w:t>No NSSAI</w:t>
            </w:r>
          </w:p>
        </w:tc>
        <w:tc>
          <w:tcPr>
            <w:tcW w:w="1236" w:type="dxa"/>
          </w:tcPr>
          <w:p w14:paraId="37678F21" w14:textId="77777777" w:rsidR="006B2D02" w:rsidRPr="005F7EB0" w:rsidRDefault="006B2D02" w:rsidP="00914E0C">
            <w:pPr>
              <w:pStyle w:val="TAC"/>
              <w:rPr>
                <w:lang w:eastAsia="ja-JP"/>
              </w:rPr>
            </w:pPr>
            <w:r>
              <w:rPr>
                <w:lang w:eastAsia="ja-JP"/>
              </w:rPr>
              <w:t>No NSSAI</w:t>
            </w:r>
          </w:p>
        </w:tc>
      </w:tr>
      <w:tr w:rsidR="006B2D02" w:rsidRPr="005F7EB0" w14:paraId="0E7DF859" w14:textId="77777777" w:rsidTr="00914E0C">
        <w:trPr>
          <w:jc w:val="center"/>
        </w:trPr>
        <w:tc>
          <w:tcPr>
            <w:tcW w:w="8888" w:type="dxa"/>
            <w:gridSpan w:val="5"/>
          </w:tcPr>
          <w:p w14:paraId="3B769360" w14:textId="77777777" w:rsidR="006B2D02" w:rsidRDefault="006B2D02" w:rsidP="00914E0C">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4F00AD74" w14:textId="77777777" w:rsidR="006B2D02" w:rsidRDefault="006B2D02" w:rsidP="00914E0C">
            <w:pPr>
              <w:pStyle w:val="TAN"/>
            </w:pPr>
            <w:r>
              <w:t>NOTE 2:</w:t>
            </w:r>
            <w:r>
              <w:tab/>
              <w:t>For a REGISTRATION REQUEST message including the 5GS registration type IE set to "emergency registration", a DEREGISTRATION REQUEST message and a SERVICE REQUEST message including the service type IE set to "</w:t>
            </w:r>
            <w:r w:rsidRPr="00954294">
              <w:t>emergency services</w:t>
            </w:r>
            <w:r>
              <w:t>" or "</w:t>
            </w:r>
            <w:r w:rsidRPr="00954294">
              <w:t>emergency services fallback</w:t>
            </w:r>
            <w:r>
              <w:t>", no NSSAI is provided to the lower layers.</w:t>
            </w:r>
          </w:p>
          <w:p w14:paraId="680B2456" w14:textId="77777777" w:rsidR="006B2D02" w:rsidRPr="000B1554" w:rsidRDefault="006B2D02" w:rsidP="00914E0C">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11AD208A" w14:textId="77777777" w:rsidR="006B2D02" w:rsidRDefault="006B2D02" w:rsidP="006B2D02"/>
    <w:p w14:paraId="39C5F612" w14:textId="77777777" w:rsidR="006B2D02" w:rsidRDefault="006B2D02" w:rsidP="006B2D02">
      <w:r>
        <w:t>The UE shall store the NSSAI inclusion mode:</w:t>
      </w:r>
    </w:p>
    <w:p w14:paraId="7A7DE342" w14:textId="77777777" w:rsidR="006B2D02" w:rsidRDefault="006B2D02" w:rsidP="006B2D02">
      <w:pPr>
        <w:pStyle w:val="B1"/>
      </w:pPr>
      <w:r>
        <w:t>a)</w:t>
      </w:r>
      <w:r>
        <w:tab/>
        <w:t>indicated by the AMF, if the AMF included the NSSAI inclusion mode IE in the REGISTRATION ACCEPT message; or</w:t>
      </w:r>
    </w:p>
    <w:p w14:paraId="4A844932" w14:textId="77777777" w:rsidR="006B2D02" w:rsidRDefault="006B2D02" w:rsidP="006B2D02">
      <w:pPr>
        <w:pStyle w:val="B1"/>
      </w:pPr>
      <w:r>
        <w:t>b)</w:t>
      </w:r>
      <w:r>
        <w:tab/>
        <w:t>decided by the UE, if the AMF did not include the NSSAI inclusion mode IE in the REGISTRATION ACCEPT message;</w:t>
      </w:r>
    </w:p>
    <w:p w14:paraId="4FF8E47F" w14:textId="77777777" w:rsidR="006B2D02" w:rsidRDefault="006B2D02" w:rsidP="006B2D02">
      <w:r>
        <w:t>together with the identity of the current PLMN</w:t>
      </w:r>
      <w:r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1A62B41B" w14:textId="77777777" w:rsidR="006B2D02" w:rsidRPr="00614494" w:rsidRDefault="006B2D02" w:rsidP="006B2D02">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57A42CB9" w14:textId="77777777" w:rsidR="006B2D02" w:rsidRDefault="006B2D02" w:rsidP="006B2D02">
      <w:r>
        <w:t>When a UE performs a registration procedure to a PLMN</w:t>
      </w:r>
      <w:r w:rsidRPr="00614494">
        <w:rPr>
          <w:rFonts w:hint="eastAsia"/>
          <w:lang w:eastAsia="zh-CN"/>
        </w:rPr>
        <w:t xml:space="preserve"> </w:t>
      </w:r>
      <w:r>
        <w:rPr>
          <w:rFonts w:hint="eastAsia"/>
          <w:lang w:eastAsia="zh-CN"/>
        </w:rPr>
        <w:t xml:space="preserve">which is not a </w:t>
      </w:r>
      <w:r w:rsidRPr="00EF45C6">
        <w:t xml:space="preserve">PLMN </w:t>
      </w:r>
      <w:r>
        <w:t xml:space="preserve">in the </w:t>
      </w:r>
      <w:r>
        <w:rPr>
          <w:rFonts w:hint="eastAsia"/>
          <w:lang w:eastAsia="zh-CN"/>
        </w:rPr>
        <w:t xml:space="preserve">current </w:t>
      </w:r>
      <w:r>
        <w:t>registration a</w:t>
      </w:r>
      <w:r w:rsidRPr="00AA78AF">
        <w:t>rea</w:t>
      </w:r>
      <w:r w:rsidRPr="00DD22EC">
        <w:t xml:space="preserve"> or an SNPN</w:t>
      </w:r>
      <w:r>
        <w:t>, if the UE has no NSSAI inclusion mode for the PLMN</w:t>
      </w:r>
      <w:r w:rsidRPr="00DD22EC">
        <w:t xml:space="preserve"> or the SNPN</w:t>
      </w:r>
      <w:r>
        <w:t xml:space="preserve"> stored in a non-volatile memory in the ME, the UE shall provide the lower layers with:</w:t>
      </w:r>
    </w:p>
    <w:p w14:paraId="5054A8E5" w14:textId="77777777" w:rsidR="006B2D02" w:rsidRDefault="006B2D02" w:rsidP="006B2D02">
      <w:pPr>
        <w:pStyle w:val="B1"/>
      </w:pPr>
      <w:r>
        <w:t>a)</w:t>
      </w:r>
      <w:r>
        <w:tab/>
        <w:t>no NSSAI if the UE is performing the registration procedure over 3GPP access; or</w:t>
      </w:r>
    </w:p>
    <w:p w14:paraId="5AE0446A" w14:textId="77777777" w:rsidR="006B2D02" w:rsidRPr="001344AD" w:rsidRDefault="006B2D02" w:rsidP="006B2D02">
      <w:pPr>
        <w:pStyle w:val="B1"/>
      </w:pPr>
      <w:r>
        <w:t>b)</w:t>
      </w:r>
      <w:r>
        <w:tab/>
        <w:t>requested NSSAI if the UE is performing the registration procedure over non-3GPP access.</w:t>
      </w:r>
    </w:p>
    <w:p w14:paraId="68AD6D93" w14:textId="77777777" w:rsidR="006B2D02" w:rsidRDefault="006B2D02" w:rsidP="006B2D02">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60517CCA" w14:textId="77777777" w:rsidR="006B2D02" w:rsidRPr="00CC0C94" w:rsidRDefault="006B2D02" w:rsidP="006B2D02">
      <w:pPr>
        <w:pStyle w:val="Heading4"/>
      </w:pPr>
      <w:bookmarkStart w:id="372" w:name="_Toc20232438"/>
      <w:bookmarkStart w:id="373" w:name="_Toc27746524"/>
      <w:bookmarkStart w:id="374" w:name="_Toc36212704"/>
      <w:bookmarkStart w:id="375" w:name="_Toc36656881"/>
      <w:bookmarkStart w:id="376" w:name="_Toc45286542"/>
      <w:bookmarkStart w:id="377" w:name="_Toc51943530"/>
      <w:bookmarkStart w:id="378" w:name="_Toc106696993"/>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72"/>
      <w:bookmarkEnd w:id="373"/>
      <w:bookmarkEnd w:id="374"/>
      <w:bookmarkEnd w:id="375"/>
      <w:bookmarkEnd w:id="376"/>
      <w:bookmarkEnd w:id="377"/>
      <w:bookmarkEnd w:id="378"/>
    </w:p>
    <w:p w14:paraId="312D29CD" w14:textId="77777777" w:rsidR="006B2D02" w:rsidRDefault="006B2D02" w:rsidP="006B2D02">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2CA95DD6" w14:textId="77777777" w:rsidR="006B2D02" w:rsidRDefault="006B2D02" w:rsidP="006B2D02">
      <w:pPr>
        <w:rPr>
          <w:lang w:val="en-US"/>
        </w:rPr>
      </w:pPr>
      <w:r w:rsidRPr="00264220">
        <w:rPr>
          <w:lang w:val="en-US"/>
        </w:rPr>
        <w:t>A serving PLMN</w:t>
      </w:r>
      <w:r>
        <w:rPr>
          <w:lang w:val="en-US"/>
        </w:rPr>
        <w:t xml:space="preserve"> or SNPN</w:t>
      </w:r>
      <w:r w:rsidRPr="00264220">
        <w:rPr>
          <w:lang w:val="en-US"/>
        </w:rPr>
        <w:t xml:space="preserve">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w:t>
      </w:r>
      <w:r>
        <w:rPr>
          <w:lang w:val="en-US"/>
        </w:rPr>
        <w:t xml:space="preserve"> or SNPN</w:t>
      </w:r>
      <w:r w:rsidRPr="00264220">
        <w:rPr>
          <w:lang w:val="en-US"/>
        </w:rPr>
        <w:t xml:space="preserve">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881B5B4" w14:textId="77777777" w:rsidR="006B2D02" w:rsidRPr="00264220" w:rsidRDefault="006B2D02" w:rsidP="006B2D02">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2324A7DD" w14:textId="77777777" w:rsidR="006B2D02" w:rsidRPr="00DD1F68" w:rsidRDefault="006B2D02" w:rsidP="006B2D02">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0488B4C" w14:textId="77777777" w:rsidR="006B2D02" w:rsidRDefault="006B2D02" w:rsidP="006B2D02">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0A14BD6D" w14:textId="77777777" w:rsidR="006B2D02" w:rsidRDefault="006B2D02" w:rsidP="006B2D02">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58B3B7C4" w14:textId="77777777" w:rsidR="006B2D02" w:rsidRDefault="006B2D02" w:rsidP="006B2D02">
      <w:pPr>
        <w:pStyle w:val="B1"/>
      </w:pPr>
      <w:r>
        <w:t>b</w:t>
      </w:r>
      <w:r w:rsidRPr="00AE2BAC">
        <w:t>)</w:t>
      </w:r>
      <w:r w:rsidRPr="00AE2BAC">
        <w:tab/>
      </w:r>
      <w:r>
        <w:t>the initial registration procedure or the mobility and periodic registration update procedure has been completed.</w:t>
      </w:r>
    </w:p>
    <w:p w14:paraId="019DCAC0" w14:textId="77777777" w:rsidR="006B2D02" w:rsidRDefault="006B2D02" w:rsidP="006B2D02">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1D77D47C" w14:textId="77777777" w:rsidR="006B2D02" w:rsidRPr="00CF661E" w:rsidRDefault="006B2D02" w:rsidP="006B2D02">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191F5D63" w14:textId="77777777" w:rsidR="006B2D02" w:rsidRDefault="006B2D02" w:rsidP="006B2D02">
      <w:pPr>
        <w:pStyle w:val="NO"/>
      </w:pPr>
      <w:r>
        <w:t>NOTE 3:</w:t>
      </w:r>
      <w:r>
        <w:tab/>
        <w:t xml:space="preserve">Upon completion of NSSAA proc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634E50C1" w14:textId="77777777" w:rsidR="006B2D02" w:rsidRPr="00CF661E" w:rsidRDefault="006B2D02" w:rsidP="006B2D02">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E7CDDA2" w14:textId="77777777" w:rsidR="006B2D02" w:rsidRDefault="006B2D02" w:rsidP="006B2D02">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274F6605" w14:textId="77777777" w:rsidR="006B2D02" w:rsidRPr="00264220" w:rsidRDefault="006B2D02" w:rsidP="006B2D02">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2C09A350" w14:textId="77777777" w:rsidR="006B2D02" w:rsidRPr="00264220" w:rsidRDefault="006B2D02" w:rsidP="006B2D02">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8CAF135" w14:textId="77777777" w:rsidR="006B2D02" w:rsidRPr="006F446F" w:rsidRDefault="006B2D02" w:rsidP="006B2D02">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w:t>
      </w:r>
    </w:p>
    <w:p w14:paraId="6C943A1F" w14:textId="77777777" w:rsidR="006B2D02" w:rsidRDefault="006B2D02" w:rsidP="006B2D02">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0D869620" w14:textId="77777777" w:rsidR="006B2D02" w:rsidRDefault="006B2D02" w:rsidP="006B2D02">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7F39FB99" w14:textId="77777777" w:rsidR="006B2D02" w:rsidRPr="00B54732" w:rsidRDefault="006B2D02" w:rsidP="006B2D02">
      <w:pPr>
        <w:rPr>
          <w:lang w:val="en-US"/>
        </w:rPr>
      </w:pPr>
      <w:r w:rsidRPr="00317D50">
        <w:t xml:space="preserve">The UE does not include in the requested NSSAI any of the S-NSSAIs from the pending NSSAI that the UE stores, regardless of the access type. </w:t>
      </w:r>
      <w:r w:rsidRPr="00B54732">
        <w:rPr>
          <w:lang w:val="en-US"/>
        </w:rPr>
        <w:t>When the UE storing a pending NSSAI intends to</w:t>
      </w:r>
      <w:r w:rsidRPr="00D85AB1">
        <w:t xml:space="preserve"> </w:t>
      </w:r>
      <w:r w:rsidRPr="00B54732">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6E7622B4" w14:textId="77777777" w:rsidR="006B2D02" w:rsidRPr="00B54732" w:rsidRDefault="006B2D02" w:rsidP="006B2D02">
      <w:pPr>
        <w:rPr>
          <w:lang w:val="en-US"/>
        </w:rPr>
      </w:pPr>
      <w:r w:rsidRPr="00B54732">
        <w:rPr>
          <w:lang w:val="en-US"/>
        </w:rPr>
        <w:t xml:space="preserve">During the registration procedure, when the AMF receives a requested NSSAI from a UE over </w:t>
      </w:r>
      <w:r>
        <w:t>an acce</w:t>
      </w:r>
      <w:r w:rsidRPr="00DD3167">
        <w:t xml:space="preserve">ss type, for which </w:t>
      </w:r>
      <w:r w:rsidRPr="00AE6BB8">
        <w:t>there is a pending NSSAI including one or more S-NSSAIs that were previously requested</w:t>
      </w:r>
      <w:r>
        <w:t xml:space="preserve"> </w:t>
      </w:r>
      <w:r w:rsidRPr="00DD3167">
        <w:t>over the same access type</w:t>
      </w:r>
      <w:r w:rsidRPr="00B54732">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B54732">
        <w:rPr>
          <w:lang w:val="en-US"/>
        </w:rPr>
        <w:t>The AMF handles the requested S-NSSAIs as described in subclause 5.5.1.3.4.</w:t>
      </w:r>
    </w:p>
    <w:p w14:paraId="451E32A0" w14:textId="77777777" w:rsidR="006B2D02" w:rsidRDefault="006B2D02" w:rsidP="006B2D02">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288F8DF" w14:textId="77777777" w:rsidR="006B2D02" w:rsidRDefault="006B2D02" w:rsidP="006B2D02">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4BC04732" w14:textId="77777777" w:rsidR="006B2D02" w:rsidRDefault="006B2D02" w:rsidP="006B2D02">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2A782E3E" w14:textId="77777777" w:rsidR="006B2D02" w:rsidRDefault="006B2D02" w:rsidP="006B2D02">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5F92DBA2" w14:textId="77777777" w:rsidR="006B2D02" w:rsidRPr="00264220" w:rsidRDefault="006B2D02" w:rsidP="006B2D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2000D143" w14:textId="77777777" w:rsidR="006B2D02" w:rsidRPr="00264220" w:rsidRDefault="006B2D02" w:rsidP="006B2D02">
      <w:pPr>
        <w:rPr>
          <w:lang w:val="en-US"/>
        </w:rPr>
      </w:pPr>
      <w:bookmarkStart w:id="379" w:name="_Toc20232439"/>
      <w:bookmarkStart w:id="380" w:name="_Toc27746525"/>
      <w:bookmarkStart w:id="381" w:name="_Toc36212705"/>
      <w:bookmarkStart w:id="382" w:name="_Toc36656882"/>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5A68B109" w14:textId="77777777" w:rsidR="006B2D02" w:rsidRPr="00D35D40" w:rsidRDefault="006B2D02" w:rsidP="006B2D02">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7D5C7ADC" w14:textId="77777777" w:rsidR="006B2D02" w:rsidRDefault="006B2D02" w:rsidP="006B2D02">
      <w:pPr>
        <w:pStyle w:val="Heading3"/>
      </w:pPr>
      <w:bookmarkStart w:id="383" w:name="_Toc45286543"/>
      <w:bookmarkStart w:id="384" w:name="_Toc51943531"/>
      <w:bookmarkStart w:id="385" w:name="_Toc106696994"/>
      <w:r>
        <w:t>4.6.3</w:t>
      </w:r>
      <w:r w:rsidRPr="006D3938">
        <w:tab/>
        <w:t>Session management aspects</w:t>
      </w:r>
      <w:bookmarkEnd w:id="379"/>
      <w:bookmarkEnd w:id="380"/>
      <w:bookmarkEnd w:id="381"/>
      <w:bookmarkEnd w:id="382"/>
      <w:bookmarkEnd w:id="383"/>
      <w:bookmarkEnd w:id="384"/>
      <w:bookmarkEnd w:id="385"/>
    </w:p>
    <w:p w14:paraId="5FE24CE5" w14:textId="77777777" w:rsidR="006B2D02" w:rsidRPr="006D3938" w:rsidRDefault="006B2D02" w:rsidP="006B2D0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Pr="0072230B">
        <w:t>of the serving PLMN</w:t>
      </w:r>
      <w:r w:rsidRPr="00DD22EC">
        <w:t xml:space="preserve"> or SNPN</w:t>
      </w:r>
      <w:r w:rsidRPr="0072230B">
        <w:t>, which</w:t>
      </w:r>
      <w:r>
        <w:t xml:space="preserve"> is an S-NSSAI value valid in the serving PLMN</w:t>
      </w:r>
      <w:r w:rsidRPr="00DD22EC">
        <w:t xml:space="preserve"> or SNPN</w:t>
      </w:r>
      <w:r>
        <w:t>, and in</w:t>
      </w:r>
      <w:r w:rsidRPr="00874A5D">
        <w:t xml:space="preserve"> </w:t>
      </w:r>
      <w:r w:rsidRPr="0072230B">
        <w:t xml:space="preserve">roaming scenarios the </w:t>
      </w:r>
      <w:r>
        <w:t xml:space="preserve">mapped </w:t>
      </w:r>
      <w:r w:rsidRPr="0072230B">
        <w:t xml:space="preserve">S-NSSAI </w:t>
      </w:r>
      <w:r>
        <w:t>is also included</w:t>
      </w:r>
      <w:r w:rsidRPr="0072230B">
        <w:t xml:space="preserve"> for the PDU session</w:t>
      </w:r>
      <w:r>
        <w:t xml:space="preserve"> if available</w:t>
      </w:r>
      <w:r w:rsidRPr="0072230B">
        <w:t>.</w:t>
      </w:r>
      <w:r>
        <w:t xml:space="preserve"> </w:t>
      </w:r>
      <w:r w:rsidRPr="006D3938">
        <w:t>See subclause </w:t>
      </w:r>
      <w:r>
        <w:t>6.4.1</w:t>
      </w:r>
      <w:r w:rsidRPr="006D3938">
        <w:t xml:space="preserve"> for further details.</w:t>
      </w:r>
      <w:r>
        <w:t xml:space="preserve"> The UE determines whether to establish a new PDU session or use one of the established PDU session(s) based on</w:t>
      </w:r>
      <w:r w:rsidRPr="006611C0">
        <w:t xml:space="preserve"> </w:t>
      </w:r>
      <w:r>
        <w:t xml:space="preserve">the URSP rules which include S-NSSAIs, if any (see subclause 6.2.9), or based on UE local configuration, </w:t>
      </w:r>
      <w:r w:rsidRPr="00CC0C94">
        <w:t xml:space="preserve">as described in </w:t>
      </w:r>
      <w:r>
        <w:t xml:space="preserve">subclause 4.2.2 of </w:t>
      </w:r>
      <w:r w:rsidRPr="00CC0C94">
        <w:t>3GPP TS 24.</w:t>
      </w:r>
      <w:r>
        <w:t>526</w:t>
      </w:r>
      <w:r w:rsidRPr="00CC0C94">
        <w:t> [1</w:t>
      </w:r>
      <w:r>
        <w:t>9</w:t>
      </w:r>
      <w:r w:rsidRPr="00CC0C94">
        <w:t>]</w:t>
      </w:r>
      <w:r>
        <w:t>.</w:t>
      </w:r>
    </w:p>
    <w:p w14:paraId="07ACDA84" w14:textId="77777777" w:rsidR="006B2D02" w:rsidRDefault="006B2D02" w:rsidP="006B2D02">
      <w:pPr>
        <w:pStyle w:val="Heading2"/>
        <w:rPr>
          <w:noProof/>
        </w:rPr>
      </w:pPr>
      <w:bookmarkStart w:id="386" w:name="_Toc20232440"/>
      <w:bookmarkStart w:id="387" w:name="_Toc27746526"/>
      <w:bookmarkStart w:id="388" w:name="_Toc36212706"/>
      <w:bookmarkStart w:id="389" w:name="_Toc36656883"/>
      <w:bookmarkStart w:id="390" w:name="_Toc45286544"/>
      <w:bookmarkStart w:id="391" w:name="_Toc51943532"/>
      <w:bookmarkStart w:id="392" w:name="_Toc106696995"/>
      <w:r>
        <w:rPr>
          <w:noProof/>
        </w:rPr>
        <w:t>4.7</w:t>
      </w:r>
      <w:r>
        <w:rPr>
          <w:noProof/>
        </w:rPr>
        <w:tab/>
        <w:t>NAS over non-3GPP access</w:t>
      </w:r>
      <w:bookmarkEnd w:id="386"/>
      <w:bookmarkEnd w:id="387"/>
      <w:bookmarkEnd w:id="388"/>
      <w:bookmarkEnd w:id="389"/>
      <w:bookmarkEnd w:id="390"/>
      <w:bookmarkEnd w:id="391"/>
      <w:bookmarkEnd w:id="392"/>
    </w:p>
    <w:p w14:paraId="0D47ADF5" w14:textId="77777777" w:rsidR="006B2D02" w:rsidRDefault="006B2D02" w:rsidP="006B2D02">
      <w:pPr>
        <w:pStyle w:val="Heading3"/>
        <w:rPr>
          <w:noProof/>
        </w:rPr>
      </w:pPr>
      <w:bookmarkStart w:id="393" w:name="_Toc20232441"/>
      <w:bookmarkStart w:id="394" w:name="_Toc27746527"/>
      <w:bookmarkStart w:id="395" w:name="_Toc36212707"/>
      <w:bookmarkStart w:id="396" w:name="_Toc36656884"/>
      <w:bookmarkStart w:id="397" w:name="_Toc45286545"/>
      <w:bookmarkStart w:id="398" w:name="_Toc51943533"/>
      <w:bookmarkStart w:id="399" w:name="_Toc106696996"/>
      <w:r>
        <w:rPr>
          <w:noProof/>
        </w:rPr>
        <w:t>4.7.1</w:t>
      </w:r>
      <w:r>
        <w:rPr>
          <w:noProof/>
        </w:rPr>
        <w:tab/>
        <w:t>General</w:t>
      </w:r>
      <w:bookmarkEnd w:id="393"/>
      <w:bookmarkEnd w:id="394"/>
      <w:bookmarkEnd w:id="395"/>
      <w:bookmarkEnd w:id="396"/>
      <w:bookmarkEnd w:id="397"/>
      <w:bookmarkEnd w:id="398"/>
      <w:bookmarkEnd w:id="399"/>
    </w:p>
    <w:p w14:paraId="11E945BB" w14:textId="77777777" w:rsidR="006B2D02" w:rsidRDefault="006B2D02" w:rsidP="006B2D02">
      <w:pPr>
        <w:rPr>
          <w:noProof/>
        </w:rPr>
      </w:pPr>
      <w:r>
        <w:rPr>
          <w:noProof/>
        </w:rPr>
        <w:t xml:space="preserve">From the UE's NAS perspective, in general the procedures and messages defined for 5GMM and 5GSM are used over non-3GPP access as over 3GPP access. However, a number of aspects are different as described in the following </w:t>
      </w:r>
      <w:r w:rsidRPr="006D3938">
        <w:t>subclause</w:t>
      </w:r>
      <w:r>
        <w:t>s</w:t>
      </w:r>
      <w:r>
        <w:rPr>
          <w:noProof/>
        </w:rPr>
        <w:t>.</w:t>
      </w:r>
    </w:p>
    <w:p w14:paraId="3D24D37A" w14:textId="77777777" w:rsidR="006B2D02" w:rsidRDefault="006B2D02" w:rsidP="006B2D02">
      <w:pPr>
        <w:pStyle w:val="Heading3"/>
        <w:rPr>
          <w:noProof/>
        </w:rPr>
      </w:pPr>
      <w:bookmarkStart w:id="400" w:name="_Toc20232442"/>
      <w:bookmarkStart w:id="401" w:name="_Toc27746528"/>
      <w:bookmarkStart w:id="402" w:name="_Toc36212708"/>
      <w:bookmarkStart w:id="403" w:name="_Toc36656885"/>
      <w:bookmarkStart w:id="404" w:name="_Toc45286546"/>
      <w:bookmarkStart w:id="405" w:name="_Toc51943534"/>
      <w:bookmarkStart w:id="406" w:name="_Toc106696997"/>
      <w:r>
        <w:rPr>
          <w:noProof/>
        </w:rPr>
        <w:t>4.7.2</w:t>
      </w:r>
      <w:r>
        <w:rPr>
          <w:noProof/>
        </w:rPr>
        <w:tab/>
        <w:t>5GS mobility management aspects</w:t>
      </w:r>
      <w:bookmarkEnd w:id="400"/>
      <w:bookmarkEnd w:id="401"/>
      <w:bookmarkEnd w:id="402"/>
      <w:bookmarkEnd w:id="403"/>
      <w:bookmarkEnd w:id="404"/>
      <w:bookmarkEnd w:id="405"/>
      <w:bookmarkEnd w:id="406"/>
    </w:p>
    <w:p w14:paraId="48D1C02B" w14:textId="77777777" w:rsidR="006B2D02" w:rsidRPr="000253DE" w:rsidRDefault="006B2D02" w:rsidP="006B2D02">
      <w:pPr>
        <w:pStyle w:val="Heading4"/>
      </w:pPr>
      <w:bookmarkStart w:id="407" w:name="_Toc20232443"/>
      <w:bookmarkStart w:id="408" w:name="_Toc27746529"/>
      <w:bookmarkStart w:id="409" w:name="_Toc36212709"/>
      <w:bookmarkStart w:id="410" w:name="_Toc36656886"/>
      <w:bookmarkStart w:id="411" w:name="_Toc45286547"/>
      <w:bookmarkStart w:id="412" w:name="_Toc51943535"/>
      <w:bookmarkStart w:id="413" w:name="_Toc106696998"/>
      <w:r>
        <w:t>4.7.2.1</w:t>
      </w:r>
      <w:r>
        <w:tab/>
        <w:t>General</w:t>
      </w:r>
      <w:bookmarkEnd w:id="407"/>
      <w:bookmarkEnd w:id="408"/>
      <w:bookmarkEnd w:id="409"/>
      <w:bookmarkEnd w:id="410"/>
      <w:bookmarkEnd w:id="411"/>
      <w:bookmarkEnd w:id="412"/>
      <w:bookmarkEnd w:id="413"/>
    </w:p>
    <w:p w14:paraId="31C60B16" w14:textId="77777777" w:rsidR="006B2D02" w:rsidRDefault="006B2D02" w:rsidP="006B2D02">
      <w:pPr>
        <w:rPr>
          <w:noProof/>
        </w:rPr>
      </w:pPr>
      <w:r>
        <w:rPr>
          <w:noProof/>
        </w:rPr>
        <w:t>The mobility management procedures defined over 3GPP access are re-used over non-3GPP access with the following exceptions:</w:t>
      </w:r>
    </w:p>
    <w:p w14:paraId="15A42030" w14:textId="77777777" w:rsidR="006B2D02" w:rsidRDefault="006B2D02" w:rsidP="006B2D02">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Pr>
          <w:noProof/>
        </w:rPr>
        <w:t>,</w:t>
      </w:r>
      <w:r w:rsidRPr="00D73E88">
        <w:rPr>
          <w:noProof/>
        </w:rPr>
        <w:t xml:space="preserve"> </w:t>
      </w:r>
      <w:r w:rsidRPr="0035635D">
        <w:rPr>
          <w:noProof/>
        </w:rPr>
        <w:t xml:space="preserve">and </w:t>
      </w:r>
      <w:r>
        <w:rPr>
          <w:noProof/>
        </w:rPr>
        <w:t xml:space="preserve">the </w:t>
      </w:r>
      <w:r w:rsidRPr="0035635D">
        <w:rPr>
          <w:noProof/>
        </w:rPr>
        <w:t>5GMM parameters</w:t>
      </w:r>
      <w:r w:rsidRPr="00D73E88">
        <w:rPr>
          <w:noProof/>
        </w:rPr>
        <w:t xml:space="preserve"> 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Pr>
          <w:noProof/>
        </w:rPr>
        <w:t xml:space="preserve">in each of these accesses </w:t>
      </w:r>
      <w:r w:rsidRPr="00D73E88">
        <w:rPr>
          <w:noProof/>
        </w:rPr>
        <w:t>and can be different</w:t>
      </w:r>
      <w:r>
        <w:rPr>
          <w:noProof/>
        </w:rPr>
        <w:t>;</w:t>
      </w:r>
    </w:p>
    <w:p w14:paraId="54739911" w14:textId="77777777" w:rsidR="006B2D02" w:rsidRDefault="006B2D02" w:rsidP="006B2D02">
      <w:pPr>
        <w:pStyle w:val="B1"/>
        <w:rPr>
          <w:noProof/>
        </w:rPr>
      </w:pPr>
      <w:r>
        <w:rPr>
          <w:noProof/>
        </w:rPr>
        <w:t>b)</w:t>
      </w:r>
      <w:r>
        <w:rPr>
          <w:noProof/>
        </w:rPr>
        <w:tab/>
        <w:t>single-registration mode and dual-registration mode do not apply for 5GMM over non-3GPP access;</w:t>
      </w:r>
    </w:p>
    <w:p w14:paraId="71C413E3" w14:textId="77777777" w:rsidR="006B2D02" w:rsidRDefault="006B2D02" w:rsidP="006B2D02">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0A3BEF31" w14:textId="77777777" w:rsidR="006B2D02" w:rsidRDefault="006B2D02" w:rsidP="006B2D02">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over</w:t>
      </w:r>
      <w:r>
        <w:rPr>
          <w:noProof/>
        </w:rPr>
        <w:t xml:space="preserve"> non-3GPP access the 5GS operates one single common registration area</w:t>
      </w:r>
      <w:r w:rsidRPr="00047C97">
        <w:rPr>
          <w:noProof/>
        </w:rPr>
        <w:t xml:space="preserve"> </w:t>
      </w:r>
      <w:r>
        <w:rPr>
          <w:noProof/>
        </w:rPr>
        <w:t xml:space="preserve">for an entire PLMN, </w:t>
      </w:r>
      <w:r>
        <w:t xml:space="preserve">which is associated with the operator-specific </w:t>
      </w:r>
      <w:r w:rsidRPr="00BA21C7">
        <w:t>N3GPP TAI</w:t>
      </w:r>
      <w:r>
        <w:t xml:space="preserve"> for the PLMN</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3853EADE" w14:textId="77777777" w:rsidR="006B2D02" w:rsidRDefault="006B2D02" w:rsidP="006B2D02">
      <w:pPr>
        <w:pStyle w:val="B1"/>
        <w:rPr>
          <w:noProof/>
        </w:rPr>
      </w:pPr>
      <w:r>
        <w:rPr>
          <w:noProof/>
        </w:rPr>
        <w:t>e)</w:t>
      </w:r>
      <w:r>
        <w:rPr>
          <w:noProof/>
        </w:rPr>
        <w:tab/>
        <w:t xml:space="preserve">the 5GMM over non-3GPP access in the UE considers that the N1 NAS signalling connection is established when the </w:t>
      </w:r>
      <w:r w:rsidRPr="00860109">
        <w:rPr>
          <w:noProof/>
        </w:rPr>
        <w:t xml:space="preserve">lower layers indicate that the access stratum connection </w:t>
      </w:r>
      <w:r>
        <w:rPr>
          <w:noProof/>
        </w:rPr>
        <w:t>is established succcessfully;</w:t>
      </w:r>
    </w:p>
    <w:p w14:paraId="066605BE" w14:textId="77777777" w:rsidR="006B2D02" w:rsidRDefault="006B2D02" w:rsidP="006B2D02">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 xml:space="preserve">via non-3GPP access. The UE </w:t>
      </w:r>
      <w:r w:rsidRPr="00E110E6">
        <w:rPr>
          <w:noProof/>
        </w:rPr>
        <w:t xml:space="preserve">may indicate </w:t>
      </w:r>
      <w:r>
        <w:rPr>
          <w:noProof/>
        </w:rPr>
        <w:t xml:space="preserve">with the service request message </w:t>
      </w:r>
      <w:r w:rsidRPr="00E110E6">
        <w:rPr>
          <w:noProof/>
        </w:rPr>
        <w:t>the PDU session(s) associated with non-3GPP access</w:t>
      </w:r>
      <w:r>
        <w:rPr>
          <w:noProof/>
        </w:rPr>
        <w:t xml:space="preserve"> to </w:t>
      </w:r>
      <w:r>
        <w:t>re-establish user-plane</w:t>
      </w:r>
      <w:r w:rsidRPr="00475454">
        <w:t xml:space="preserve"> </w:t>
      </w:r>
      <w:r>
        <w:t xml:space="preserve">resources </w:t>
      </w:r>
      <w:r w:rsidRPr="00E110E6">
        <w:rPr>
          <w:noProof/>
        </w:rPr>
        <w:t>for which the UE has pending user data to be sent</w:t>
      </w:r>
      <w:r>
        <w:t>;</w:t>
      </w:r>
    </w:p>
    <w:p w14:paraId="12F6FB41" w14:textId="77777777" w:rsidR="006B2D02" w:rsidRDefault="006B2D02" w:rsidP="006B2D02">
      <w:pPr>
        <w:pStyle w:val="B1"/>
        <w:rPr>
          <w:noProof/>
        </w:rPr>
      </w:pPr>
      <w:r>
        <w:t>g)</w:t>
      </w:r>
      <w:r>
        <w:tab/>
        <w:t>paging procedure is not performed via non-3GPP access;</w:t>
      </w:r>
    </w:p>
    <w:p w14:paraId="2811AD0E" w14:textId="77777777" w:rsidR="006B2D02" w:rsidRDefault="006B2D02" w:rsidP="006B2D02">
      <w:pPr>
        <w:pStyle w:val="B1"/>
        <w:rPr>
          <w:noProof/>
        </w:rPr>
      </w:pPr>
      <w:r>
        <w:rPr>
          <w:noProof/>
        </w:rPr>
        <w:t>h)</w:t>
      </w:r>
      <w:r>
        <w:rPr>
          <w:noProof/>
        </w:rPr>
        <w:tab/>
        <w:t>service area restrictions do not apply for non-3GPP access other than the wireline access;</w:t>
      </w:r>
    </w:p>
    <w:p w14:paraId="4928ADA7" w14:textId="77777777" w:rsidR="006B2D02" w:rsidRDefault="006B2D02" w:rsidP="006B2D02">
      <w:pPr>
        <w:pStyle w:val="B1"/>
        <w:rPr>
          <w:noProof/>
        </w:rPr>
      </w:pPr>
      <w:r>
        <w:rPr>
          <w:noProof/>
        </w:rPr>
        <w:t>i)</w:t>
      </w:r>
      <w:r>
        <w:rPr>
          <w:noProof/>
        </w:rPr>
        <w:tab/>
        <w:t>the establishment cause for non-3GPP access is determined according to subclause </w:t>
      </w:r>
      <w:r>
        <w:t>4.7.2.2;</w:t>
      </w:r>
    </w:p>
    <w:p w14:paraId="389AC905" w14:textId="77777777" w:rsidR="006B2D02" w:rsidRDefault="006B2D02" w:rsidP="006B2D02">
      <w:pPr>
        <w:pStyle w:val="B1"/>
        <w:rPr>
          <w:noProof/>
        </w:rPr>
      </w:pPr>
      <w:r>
        <w:rPr>
          <w:noProof/>
        </w:rPr>
        <w:t>j)</w:t>
      </w:r>
      <w:r>
        <w:rPr>
          <w:noProof/>
        </w:rPr>
        <w:tab/>
      </w:r>
      <w:r w:rsidRPr="00BC427D">
        <w:rPr>
          <w:noProof/>
        </w:rPr>
        <w:t xml:space="preserve">eCall inactivity procedure </w:t>
      </w:r>
      <w:r>
        <w:rPr>
          <w:noProof/>
        </w:rPr>
        <w:t>is not performed via non-3GPP access;</w:t>
      </w:r>
    </w:p>
    <w:p w14:paraId="251E8721" w14:textId="77777777" w:rsidR="006B2D02" w:rsidRDefault="006B2D02" w:rsidP="006B2D02">
      <w:pPr>
        <w:pStyle w:val="B1"/>
        <w:rPr>
          <w:noProof/>
        </w:rPr>
      </w:pPr>
      <w:r>
        <w:rPr>
          <w:noProof/>
        </w:rPr>
        <w:t>k)</w:t>
      </w:r>
      <w:r>
        <w:rPr>
          <w:noProof/>
        </w:rPr>
        <w:tab/>
      </w:r>
      <w:r>
        <w:t>local area data network (LADN) does not apply for non-3GPP access;</w:t>
      </w:r>
    </w:p>
    <w:p w14:paraId="1F32CD50" w14:textId="77777777" w:rsidR="006B2D02" w:rsidRDefault="006B2D02" w:rsidP="006B2D02">
      <w:pPr>
        <w:pStyle w:val="B1"/>
        <w:rPr>
          <w:noProof/>
        </w:rPr>
      </w:pPr>
      <w:r>
        <w:t>l</w:t>
      </w:r>
      <w:r>
        <w:rPr>
          <w:rFonts w:hint="eastAsia"/>
        </w:rPr>
        <w:t>)</w:t>
      </w:r>
      <w:r>
        <w:rPr>
          <w:rFonts w:hint="eastAsia"/>
        </w:rPr>
        <w:tab/>
      </w:r>
      <w:r>
        <w:t xml:space="preserve">the </w:t>
      </w:r>
      <w:r>
        <w:rPr>
          <w:rFonts w:hint="eastAsia"/>
        </w:rPr>
        <w:t xml:space="preserve">Allowed PDU session IE shall not be included in </w:t>
      </w:r>
      <w:r>
        <w:t xml:space="preserve">the </w:t>
      </w:r>
      <w:r>
        <w:rPr>
          <w:rFonts w:hint="eastAsia"/>
        </w:rPr>
        <w:t xml:space="preserve">REGISTRATION REQUEST message or </w:t>
      </w:r>
      <w:r>
        <w:t xml:space="preserve">the </w:t>
      </w:r>
      <w:r>
        <w:rPr>
          <w:rFonts w:hint="eastAsia"/>
        </w:rPr>
        <w:t>SERVICE REQUEST message sent over non-3GPP access;</w:t>
      </w:r>
    </w:p>
    <w:p w14:paraId="7AFB451C" w14:textId="77777777" w:rsidR="006B2D02" w:rsidRDefault="006B2D02" w:rsidP="006B2D02">
      <w:pPr>
        <w:pStyle w:val="B1"/>
        <w:rPr>
          <w:noProof/>
        </w:rPr>
      </w:pPr>
      <w:r>
        <w:rPr>
          <w:noProof/>
        </w:rPr>
        <w:t>m</w:t>
      </w:r>
      <w:r>
        <w:rPr>
          <w:rFonts w:hint="eastAsia"/>
          <w:noProof/>
        </w:rPr>
        <w:t>)</w:t>
      </w:r>
      <w:r>
        <w:rPr>
          <w:rFonts w:hint="eastAsia"/>
          <w:noProof/>
        </w:rPr>
        <w:tab/>
        <w:t>DRX parameter</w:t>
      </w:r>
      <w:r>
        <w:rPr>
          <w:noProof/>
        </w:rPr>
        <w:t>s</w:t>
      </w:r>
      <w:r>
        <w:rPr>
          <w:rFonts w:hint="eastAsia"/>
          <w:noProof/>
        </w:rPr>
        <w:t xml:space="preserve"> do not apply for non-3GPP access</w:t>
      </w:r>
      <w:r>
        <w:rPr>
          <w:noProof/>
        </w:rPr>
        <w:t>;</w:t>
      </w:r>
    </w:p>
    <w:p w14:paraId="14973537" w14:textId="77777777" w:rsidR="006B2D02" w:rsidRPr="00766C39" w:rsidRDefault="006B2D02" w:rsidP="006B2D02">
      <w:pPr>
        <w:pStyle w:val="B1"/>
        <w:rPr>
          <w:noProof/>
        </w:rPr>
      </w:pPr>
      <w:r w:rsidRPr="00920167">
        <w:t>n)</w:t>
      </w:r>
      <w:r w:rsidRPr="00920167">
        <w:tab/>
      </w:r>
      <w:r w:rsidRPr="007E3947">
        <w:t>Mobile initiated connection only mode (MICO) do</w:t>
      </w:r>
      <w:r>
        <w:t>es</w:t>
      </w:r>
      <w:r w:rsidRPr="007E3947">
        <w:t xml:space="preserve"> not apply for non-3GPP access</w:t>
      </w:r>
      <w:r>
        <w:rPr>
          <w:noProof/>
        </w:rPr>
        <w:t>;</w:t>
      </w:r>
    </w:p>
    <w:p w14:paraId="07E14425" w14:textId="77777777" w:rsidR="006B2D02" w:rsidRPr="00766C39" w:rsidRDefault="006B2D02" w:rsidP="006B2D02">
      <w:pPr>
        <w:pStyle w:val="B1"/>
        <w:rPr>
          <w:noProof/>
        </w:rPr>
      </w:pPr>
      <w:r>
        <w:t>o</w:t>
      </w:r>
      <w:r w:rsidRPr="00920167">
        <w:t>)</w:t>
      </w:r>
      <w:r w:rsidRPr="00920167">
        <w:tab/>
      </w:r>
      <w:r>
        <w:t>CIoT 5G</w:t>
      </w:r>
      <w:r w:rsidRPr="00CC0C94">
        <w:t>S optimizations</w:t>
      </w:r>
      <w:r w:rsidRPr="007E3947">
        <w:t xml:space="preserve"> do not apply for non-3GPP access</w:t>
      </w:r>
      <w:r>
        <w:t>;</w:t>
      </w:r>
    </w:p>
    <w:p w14:paraId="67FFE5A7" w14:textId="77777777" w:rsidR="006B2D02" w:rsidRDefault="006B2D02" w:rsidP="006B2D02">
      <w:pPr>
        <w:pStyle w:val="B1"/>
        <w:rPr>
          <w:lang w:eastAsia="zh-CN"/>
        </w:rPr>
      </w:pPr>
      <w:r>
        <w:t>p</w:t>
      </w:r>
      <w:r w:rsidRPr="00920167">
        <w:t>)</w:t>
      </w:r>
      <w:r w:rsidRPr="00920167">
        <w:tab/>
      </w:r>
      <w:r>
        <w:t>unified access control does not apply for non-3GPP access</w:t>
      </w:r>
      <w:r>
        <w:rPr>
          <w:rFonts w:hint="eastAsia"/>
          <w:lang w:eastAsia="zh-CN"/>
        </w:rPr>
        <w:t>;</w:t>
      </w:r>
    </w:p>
    <w:p w14:paraId="5F1A29EF" w14:textId="77777777" w:rsidR="006B2D02" w:rsidRPr="00766C39" w:rsidRDefault="006B2D02" w:rsidP="006B2D02">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 and</w:t>
      </w:r>
    </w:p>
    <w:p w14:paraId="09C78FBE" w14:textId="77777777" w:rsidR="006B2D02" w:rsidRPr="00766C39" w:rsidRDefault="006B2D02" w:rsidP="006B2D02">
      <w:pPr>
        <w:pStyle w:val="B1"/>
        <w:rPr>
          <w:noProof/>
        </w:rPr>
      </w:pPr>
      <w:bookmarkStart w:id="414" w:name="_Toc20232444"/>
      <w:bookmarkStart w:id="415" w:name="_Toc27746530"/>
      <w:bookmarkStart w:id="416" w:name="_Toc36212710"/>
      <w:bookmarkStart w:id="417"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p>
    <w:p w14:paraId="47E21E4D" w14:textId="77777777" w:rsidR="006B2D02" w:rsidRDefault="006B2D02" w:rsidP="006B2D02">
      <w:pPr>
        <w:pStyle w:val="Heading4"/>
      </w:pPr>
      <w:bookmarkStart w:id="418" w:name="_Toc45286548"/>
      <w:bookmarkStart w:id="419" w:name="_Toc51943536"/>
      <w:bookmarkStart w:id="420" w:name="_Toc106696999"/>
      <w:r>
        <w:t>4.7.2.2</w:t>
      </w:r>
      <w:r>
        <w:tab/>
        <w:t>E</w:t>
      </w:r>
      <w:r w:rsidRPr="00664B50">
        <w:t>sta</w:t>
      </w:r>
      <w:r>
        <w:t>blishment cause for non-3GPP access</w:t>
      </w:r>
      <w:bookmarkEnd w:id="414"/>
      <w:bookmarkEnd w:id="415"/>
      <w:bookmarkEnd w:id="416"/>
      <w:bookmarkEnd w:id="417"/>
      <w:bookmarkEnd w:id="418"/>
      <w:bookmarkEnd w:id="419"/>
      <w:bookmarkEnd w:id="420"/>
    </w:p>
    <w:p w14:paraId="48B1453E" w14:textId="77777777" w:rsidR="006B2D02" w:rsidRPr="000253DE" w:rsidRDefault="006B2D02" w:rsidP="006B2D02">
      <w:pPr>
        <w:rPr>
          <w:noProof/>
        </w:rPr>
      </w:pPr>
      <w:r>
        <w:rPr>
          <w:snapToGrid w:val="0"/>
        </w:rPr>
        <w:t xml:space="preserve">When </w:t>
      </w:r>
      <w:r w:rsidRPr="00FE320E">
        <w:rPr>
          <w:snapToGrid w:val="0"/>
        </w:rPr>
        <w:t>establishment of a</w:t>
      </w:r>
      <w:r>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 xml:space="preserve">UE shall determine </w:t>
      </w:r>
      <w:r>
        <w:rPr>
          <w:noProof/>
        </w:rPr>
        <w:t xml:space="preserve">one or more access identities </w:t>
      </w:r>
      <w:r w:rsidRPr="00BD38AE">
        <w:rPr>
          <w:noProof/>
        </w:rPr>
        <w:t>to be associated with the establishment of the N1 NAS signalling connection</w:t>
      </w:r>
      <w:r>
        <w:rPr>
          <w:noProof/>
        </w:rPr>
        <w:t xml:space="preserve"> as specified in subclause 4.5.2 and table 4.5.2.1, shall select </w:t>
      </w:r>
      <w:r>
        <w:rPr>
          <w:snapToGrid w:val="0"/>
        </w:rPr>
        <w:t xml:space="preserve">the </w:t>
      </w:r>
      <w:r w:rsidRPr="00FE320E">
        <w:rPr>
          <w:snapToGrid w:val="0"/>
        </w:rPr>
        <w:t xml:space="preserve">establishment cause </w:t>
      </w:r>
      <w:r>
        <w:rPr>
          <w:snapToGrid w:val="0"/>
        </w:rPr>
        <w:t xml:space="preserve">for </w:t>
      </w:r>
      <w:r>
        <w:rPr>
          <w:noProof/>
        </w:rPr>
        <w:t xml:space="preserve">non-3GPP access </w:t>
      </w:r>
      <w:r>
        <w:rPr>
          <w:snapToGrid w:val="0"/>
        </w:rPr>
        <w:t xml:space="preserve">from the determined one or more access identities and the event </w:t>
      </w:r>
      <w:r>
        <w:t>which triggered initiation of the N1 NAS signalling connection over non-3GPP access by checking the rules</w:t>
      </w:r>
      <w:r>
        <w:rPr>
          <w:snapToGrid w:val="0"/>
        </w:rPr>
        <w:t xml:space="preserve"> specified in </w:t>
      </w:r>
      <w:r>
        <w:rPr>
          <w:rFonts w:hint="eastAsia"/>
          <w:lang w:eastAsia="zh-CN"/>
        </w:rPr>
        <w:t>t</w:t>
      </w:r>
      <w:r w:rsidRPr="00FE320E">
        <w:t>able</w:t>
      </w:r>
      <w:r>
        <w:rPr>
          <w:noProof/>
        </w:rPr>
        <w:t> </w:t>
      </w:r>
      <w:r>
        <w:t>4.7.2.2</w:t>
      </w:r>
      <w:r>
        <w:rPr>
          <w:noProof/>
        </w:rPr>
        <w:t>.</w:t>
      </w:r>
      <w:r>
        <w:rPr>
          <w:rFonts w:hint="eastAsia"/>
          <w:noProof/>
          <w:lang w:eastAsia="zh-CN"/>
        </w:rPr>
        <w:t>1</w:t>
      </w:r>
      <w:r>
        <w:rPr>
          <w:noProof/>
          <w:lang w:eastAsia="zh-CN"/>
        </w:rPr>
        <w:t xml:space="preserve"> and shall </w:t>
      </w:r>
      <w:r w:rsidRPr="004F4804">
        <w:rPr>
          <w:noProof/>
          <w:lang w:val="en-US"/>
        </w:rPr>
        <w:t xml:space="preserve">provide the </w:t>
      </w:r>
      <w:r>
        <w:rPr>
          <w:noProof/>
          <w:lang w:val="en-US"/>
        </w:rPr>
        <w:t xml:space="preserve">selected </w:t>
      </w:r>
      <w:r>
        <w:rPr>
          <w:rFonts w:hint="eastAsia"/>
          <w:noProof/>
          <w:lang w:val="en-US" w:eastAsia="zh-CN"/>
        </w:rPr>
        <w:t>establishment cause</w:t>
      </w:r>
      <w:r w:rsidRPr="004F4804">
        <w:rPr>
          <w:noProof/>
          <w:lang w:val="en-US"/>
        </w:rPr>
        <w:t xml:space="preserve"> </w:t>
      </w:r>
      <w:r>
        <w:rPr>
          <w:noProof/>
          <w:lang w:val="en-US"/>
        </w:rPr>
        <w:t xml:space="preserve">for </w:t>
      </w:r>
      <w:r>
        <w:rPr>
          <w:noProof/>
        </w:rPr>
        <w:t xml:space="preserve">non-3GPP access </w:t>
      </w:r>
      <w:r w:rsidRPr="004F4804">
        <w:rPr>
          <w:noProof/>
          <w:lang w:val="en-US"/>
        </w:rPr>
        <w:t xml:space="preserve">to </w:t>
      </w:r>
      <w:r>
        <w:rPr>
          <w:noProof/>
          <w:lang w:val="en-US"/>
        </w:rPr>
        <w:t>the lower layers</w:t>
      </w:r>
      <w:r w:rsidRPr="00FE320E">
        <w:rPr>
          <w:snapToGrid w:val="0"/>
        </w:rPr>
        <w:t>.</w:t>
      </w:r>
      <w:r w:rsidRPr="00975A43">
        <w:rPr>
          <w:snapToGrid w:val="0"/>
        </w:rPr>
        <w:t xml:space="preserve"> </w:t>
      </w: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53BA2A1F" w14:textId="77777777" w:rsidR="006B2D02" w:rsidRPr="000253DE" w:rsidRDefault="006B2D02" w:rsidP="006B2D02">
      <w:pPr>
        <w:pStyle w:val="TH"/>
        <w:rPr>
          <w:rFonts w:cs="Arial"/>
          <w:lang w:eastAsia="zh-CN"/>
        </w:rPr>
      </w:pPr>
      <w:r w:rsidRPr="00DE4B74">
        <w:t>Table</w:t>
      </w:r>
      <w:r w:rsidRPr="00B64BC3">
        <w:rPr>
          <w:noProof/>
        </w:rPr>
        <w:t> </w:t>
      </w:r>
      <w:r>
        <w:t>4.7.2.2.1</w:t>
      </w:r>
      <w:r w:rsidRPr="00B64BC3">
        <w:t xml:space="preserve">: Mapping table for </w:t>
      </w:r>
      <w:r>
        <w:rPr>
          <w:rFonts w:cs="Arial"/>
        </w:rPr>
        <w:t xml:space="preserve">determination of </w:t>
      </w:r>
      <w:r w:rsidRPr="00B64BC3">
        <w:rPr>
          <w:rFonts w:cs="Arial"/>
        </w:rPr>
        <w:t>establishment cause</w:t>
      </w:r>
      <w:r>
        <w:rPr>
          <w:rFonts w:cs="Arial"/>
        </w:rPr>
        <w:t xml:space="preserv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6B2D02" w:rsidRPr="005F7EB0" w14:paraId="5B863728" w14:textId="77777777" w:rsidTr="00914E0C">
        <w:tc>
          <w:tcPr>
            <w:tcW w:w="1585" w:type="dxa"/>
          </w:tcPr>
          <w:p w14:paraId="27EED5DC" w14:textId="77777777" w:rsidR="006B2D02" w:rsidRPr="005F7EB0" w:rsidRDefault="006B2D02" w:rsidP="00914E0C">
            <w:pPr>
              <w:pStyle w:val="TAH"/>
              <w:rPr>
                <w:lang w:eastAsia="zh-CN"/>
              </w:rPr>
            </w:pPr>
            <w:r>
              <w:rPr>
                <w:lang w:eastAsia="zh-CN"/>
              </w:rPr>
              <w:t>Rule #</w:t>
            </w:r>
          </w:p>
        </w:tc>
        <w:tc>
          <w:tcPr>
            <w:tcW w:w="1877" w:type="dxa"/>
            <w:shd w:val="clear" w:color="auto" w:fill="auto"/>
          </w:tcPr>
          <w:p w14:paraId="108F104C" w14:textId="77777777" w:rsidR="006B2D02" w:rsidRPr="005F7EB0" w:rsidRDefault="006B2D02" w:rsidP="00914E0C">
            <w:pPr>
              <w:pStyle w:val="TAH"/>
            </w:pPr>
            <w:r w:rsidRPr="005F7EB0">
              <w:rPr>
                <w:rFonts w:hint="eastAsia"/>
                <w:lang w:eastAsia="zh-CN"/>
              </w:rPr>
              <w:t>A</w:t>
            </w:r>
            <w:r w:rsidRPr="005F7EB0">
              <w:rPr>
                <w:lang w:eastAsia="zh-CN"/>
              </w:rPr>
              <w:t>ccess identities</w:t>
            </w:r>
          </w:p>
        </w:tc>
        <w:tc>
          <w:tcPr>
            <w:tcW w:w="1979" w:type="dxa"/>
            <w:shd w:val="clear" w:color="auto" w:fill="auto"/>
          </w:tcPr>
          <w:p w14:paraId="5B70F000" w14:textId="77777777" w:rsidR="006B2D02" w:rsidRPr="005F7EB0" w:rsidRDefault="006B2D02" w:rsidP="00914E0C">
            <w:pPr>
              <w:pStyle w:val="TAH"/>
            </w:pPr>
            <w:r w:rsidRPr="005F7EB0">
              <w:t>Type of access attempt</w:t>
            </w:r>
          </w:p>
        </w:tc>
        <w:tc>
          <w:tcPr>
            <w:tcW w:w="2038" w:type="dxa"/>
            <w:shd w:val="clear" w:color="auto" w:fill="auto"/>
          </w:tcPr>
          <w:p w14:paraId="16B41947" w14:textId="77777777" w:rsidR="006B2D02" w:rsidRPr="005F7EB0" w:rsidRDefault="006B2D02" w:rsidP="00914E0C">
            <w:pPr>
              <w:pStyle w:val="TAH"/>
            </w:pPr>
            <w:r w:rsidRPr="005F7EB0">
              <w:t>Requirements to be met</w:t>
            </w:r>
          </w:p>
        </w:tc>
        <w:tc>
          <w:tcPr>
            <w:tcW w:w="2150" w:type="dxa"/>
            <w:shd w:val="clear" w:color="auto" w:fill="auto"/>
          </w:tcPr>
          <w:p w14:paraId="163A7424" w14:textId="77777777" w:rsidR="006B2D02" w:rsidRPr="005F7EB0" w:rsidRDefault="006B2D02" w:rsidP="00914E0C">
            <w:pPr>
              <w:pStyle w:val="TAH"/>
            </w:pPr>
            <w:r w:rsidRPr="005F7EB0">
              <w:t>Establishment cause</w:t>
            </w:r>
            <w:r>
              <w:t xml:space="preserve"> for non-3GPP access</w:t>
            </w:r>
          </w:p>
        </w:tc>
      </w:tr>
      <w:tr w:rsidR="006B2D02" w:rsidRPr="005F7EB0" w14:paraId="2D1246FE" w14:textId="77777777" w:rsidTr="00914E0C">
        <w:tc>
          <w:tcPr>
            <w:tcW w:w="1585" w:type="dxa"/>
          </w:tcPr>
          <w:p w14:paraId="46FEEE92" w14:textId="77777777" w:rsidR="006B2D02" w:rsidRPr="005F7EB0" w:rsidRDefault="006B2D02" w:rsidP="00914E0C">
            <w:pPr>
              <w:pStyle w:val="TAC"/>
              <w:rPr>
                <w:lang w:eastAsia="zh-CN"/>
              </w:rPr>
            </w:pPr>
            <w:r>
              <w:rPr>
                <w:lang w:eastAsia="zh-CN"/>
              </w:rPr>
              <w:t>1</w:t>
            </w:r>
          </w:p>
        </w:tc>
        <w:tc>
          <w:tcPr>
            <w:tcW w:w="1877" w:type="dxa"/>
            <w:shd w:val="clear" w:color="auto" w:fill="auto"/>
          </w:tcPr>
          <w:p w14:paraId="3D13263D" w14:textId="77777777" w:rsidR="006B2D02" w:rsidRPr="005F7EB0" w:rsidRDefault="006B2D02" w:rsidP="00914E0C">
            <w:pPr>
              <w:pStyle w:val="TAC"/>
            </w:pPr>
            <w:r w:rsidRPr="005F7EB0">
              <w:rPr>
                <w:rFonts w:hint="eastAsia"/>
                <w:lang w:eastAsia="zh-CN"/>
              </w:rPr>
              <w:t>1</w:t>
            </w:r>
          </w:p>
        </w:tc>
        <w:tc>
          <w:tcPr>
            <w:tcW w:w="1979" w:type="dxa"/>
            <w:shd w:val="clear" w:color="auto" w:fill="auto"/>
          </w:tcPr>
          <w:p w14:paraId="22AECBC7" w14:textId="77777777" w:rsidR="006B2D02" w:rsidRPr="005F7EB0" w:rsidRDefault="006B2D02" w:rsidP="00914E0C">
            <w:pPr>
              <w:pStyle w:val="TAC"/>
            </w:pPr>
            <w:r w:rsidRPr="005F7EB0">
              <w:t>Any</w:t>
            </w:r>
          </w:p>
        </w:tc>
        <w:tc>
          <w:tcPr>
            <w:tcW w:w="2038" w:type="dxa"/>
            <w:shd w:val="clear" w:color="auto" w:fill="auto"/>
          </w:tcPr>
          <w:p w14:paraId="26CC4E10" w14:textId="77777777" w:rsidR="006B2D02" w:rsidRPr="005F7EB0" w:rsidRDefault="006B2D02" w:rsidP="00914E0C">
            <w:pPr>
              <w:pStyle w:val="TAC"/>
            </w:pPr>
            <w:r w:rsidRPr="005F7EB0">
              <w:t>Any</w:t>
            </w:r>
          </w:p>
        </w:tc>
        <w:tc>
          <w:tcPr>
            <w:tcW w:w="2150" w:type="dxa"/>
            <w:shd w:val="clear" w:color="auto" w:fill="auto"/>
          </w:tcPr>
          <w:p w14:paraId="06DB7B35" w14:textId="77777777" w:rsidR="006B2D02" w:rsidRPr="005F7EB0" w:rsidRDefault="006B2D02" w:rsidP="00914E0C">
            <w:pPr>
              <w:pStyle w:val="TAC"/>
            </w:pPr>
            <w:r>
              <w:t>mps-P</w:t>
            </w:r>
            <w:r w:rsidRPr="005F7EB0">
              <w:t>riority</w:t>
            </w:r>
            <w:r>
              <w:t>A</w:t>
            </w:r>
            <w:r w:rsidRPr="005F7EB0">
              <w:t>ccess</w:t>
            </w:r>
          </w:p>
        </w:tc>
      </w:tr>
      <w:tr w:rsidR="006B2D02" w:rsidRPr="005F7EB0" w14:paraId="3F048B40" w14:textId="77777777" w:rsidTr="00914E0C">
        <w:tc>
          <w:tcPr>
            <w:tcW w:w="1585" w:type="dxa"/>
          </w:tcPr>
          <w:p w14:paraId="313A5498" w14:textId="77777777" w:rsidR="006B2D02" w:rsidRPr="005F7EB0" w:rsidRDefault="006B2D02" w:rsidP="00914E0C">
            <w:pPr>
              <w:pStyle w:val="TAC"/>
              <w:rPr>
                <w:lang w:eastAsia="zh-CN"/>
              </w:rPr>
            </w:pPr>
            <w:r>
              <w:rPr>
                <w:lang w:eastAsia="zh-CN"/>
              </w:rPr>
              <w:t>2</w:t>
            </w:r>
          </w:p>
        </w:tc>
        <w:tc>
          <w:tcPr>
            <w:tcW w:w="1877" w:type="dxa"/>
            <w:shd w:val="clear" w:color="auto" w:fill="auto"/>
          </w:tcPr>
          <w:p w14:paraId="25CC084A" w14:textId="77777777" w:rsidR="006B2D02" w:rsidRPr="005F7EB0" w:rsidRDefault="006B2D02" w:rsidP="00914E0C">
            <w:pPr>
              <w:pStyle w:val="TAC"/>
            </w:pPr>
            <w:r w:rsidRPr="005F7EB0">
              <w:rPr>
                <w:rFonts w:hint="eastAsia"/>
                <w:lang w:eastAsia="zh-CN"/>
              </w:rPr>
              <w:t>2</w:t>
            </w:r>
          </w:p>
        </w:tc>
        <w:tc>
          <w:tcPr>
            <w:tcW w:w="1979" w:type="dxa"/>
            <w:shd w:val="clear" w:color="auto" w:fill="auto"/>
          </w:tcPr>
          <w:p w14:paraId="1F66B3C9" w14:textId="77777777" w:rsidR="006B2D02" w:rsidRPr="005F7EB0" w:rsidRDefault="006B2D02" w:rsidP="00914E0C">
            <w:pPr>
              <w:pStyle w:val="TAC"/>
            </w:pPr>
            <w:r w:rsidRPr="005F7EB0">
              <w:t>Any</w:t>
            </w:r>
          </w:p>
        </w:tc>
        <w:tc>
          <w:tcPr>
            <w:tcW w:w="2038" w:type="dxa"/>
            <w:shd w:val="clear" w:color="auto" w:fill="auto"/>
          </w:tcPr>
          <w:p w14:paraId="420BE2A3" w14:textId="77777777" w:rsidR="006B2D02" w:rsidRPr="005F7EB0" w:rsidRDefault="006B2D02" w:rsidP="00914E0C">
            <w:pPr>
              <w:pStyle w:val="TAC"/>
            </w:pPr>
            <w:r w:rsidRPr="005F7EB0">
              <w:t>Any</w:t>
            </w:r>
          </w:p>
        </w:tc>
        <w:tc>
          <w:tcPr>
            <w:tcW w:w="2150" w:type="dxa"/>
            <w:shd w:val="clear" w:color="auto" w:fill="auto"/>
          </w:tcPr>
          <w:p w14:paraId="5D025F08" w14:textId="77777777" w:rsidR="006B2D02" w:rsidRPr="005F7EB0" w:rsidRDefault="006B2D02" w:rsidP="00914E0C">
            <w:pPr>
              <w:pStyle w:val="TAC"/>
            </w:pPr>
            <w:r>
              <w:t>mcs-P</w:t>
            </w:r>
            <w:r w:rsidRPr="005F7EB0">
              <w:t>riority</w:t>
            </w:r>
            <w:r>
              <w:t>A</w:t>
            </w:r>
            <w:r w:rsidRPr="005F7EB0">
              <w:t>ccess</w:t>
            </w:r>
          </w:p>
        </w:tc>
      </w:tr>
      <w:tr w:rsidR="006B2D02" w:rsidRPr="005F7EB0" w14:paraId="116E38A2" w14:textId="77777777" w:rsidTr="00914E0C">
        <w:tc>
          <w:tcPr>
            <w:tcW w:w="1585" w:type="dxa"/>
          </w:tcPr>
          <w:p w14:paraId="2C5EEBD2" w14:textId="77777777" w:rsidR="006B2D02" w:rsidRPr="005F7EB0" w:rsidRDefault="006B2D02" w:rsidP="00914E0C">
            <w:pPr>
              <w:pStyle w:val="TAC"/>
              <w:rPr>
                <w:lang w:eastAsia="zh-CN"/>
              </w:rPr>
            </w:pPr>
            <w:r>
              <w:rPr>
                <w:lang w:eastAsia="zh-CN"/>
              </w:rPr>
              <w:t>3</w:t>
            </w:r>
          </w:p>
        </w:tc>
        <w:tc>
          <w:tcPr>
            <w:tcW w:w="1877" w:type="dxa"/>
            <w:shd w:val="clear" w:color="auto" w:fill="auto"/>
          </w:tcPr>
          <w:p w14:paraId="50899B66" w14:textId="77777777" w:rsidR="006B2D02" w:rsidRPr="005F7EB0" w:rsidRDefault="006B2D02" w:rsidP="00914E0C">
            <w:pPr>
              <w:pStyle w:val="TAC"/>
            </w:pPr>
            <w:r w:rsidRPr="005F7EB0">
              <w:rPr>
                <w:rFonts w:hint="eastAsia"/>
                <w:lang w:eastAsia="zh-CN"/>
              </w:rPr>
              <w:t>11, 15</w:t>
            </w:r>
          </w:p>
        </w:tc>
        <w:tc>
          <w:tcPr>
            <w:tcW w:w="1979" w:type="dxa"/>
            <w:shd w:val="clear" w:color="auto" w:fill="auto"/>
          </w:tcPr>
          <w:p w14:paraId="4A1B762A" w14:textId="77777777" w:rsidR="006B2D02" w:rsidRPr="005F7EB0" w:rsidRDefault="006B2D02" w:rsidP="00914E0C">
            <w:pPr>
              <w:pStyle w:val="TAC"/>
            </w:pPr>
            <w:r w:rsidRPr="005F7EB0">
              <w:t>Any</w:t>
            </w:r>
          </w:p>
        </w:tc>
        <w:tc>
          <w:tcPr>
            <w:tcW w:w="2038" w:type="dxa"/>
            <w:shd w:val="clear" w:color="auto" w:fill="auto"/>
          </w:tcPr>
          <w:p w14:paraId="1A91087F" w14:textId="77777777" w:rsidR="006B2D02" w:rsidRPr="005F7EB0" w:rsidRDefault="006B2D02" w:rsidP="00914E0C">
            <w:pPr>
              <w:pStyle w:val="TAC"/>
            </w:pPr>
            <w:r w:rsidRPr="005F7EB0">
              <w:t>Any</w:t>
            </w:r>
          </w:p>
        </w:tc>
        <w:tc>
          <w:tcPr>
            <w:tcW w:w="2150" w:type="dxa"/>
            <w:shd w:val="clear" w:color="auto" w:fill="auto"/>
          </w:tcPr>
          <w:p w14:paraId="48FF9E71" w14:textId="77777777" w:rsidR="006B2D02" w:rsidRPr="005F7EB0" w:rsidRDefault="006B2D02" w:rsidP="00914E0C">
            <w:pPr>
              <w:pStyle w:val="TAC"/>
            </w:pPr>
            <w:r>
              <w:t>h</w:t>
            </w:r>
            <w:r w:rsidRPr="005F7EB0">
              <w:t>igh</w:t>
            </w:r>
            <w:r>
              <w:t>P</w:t>
            </w:r>
            <w:r w:rsidRPr="005F7EB0">
              <w:t>riority</w:t>
            </w:r>
            <w:r>
              <w:t>A</w:t>
            </w:r>
            <w:r w:rsidRPr="005F7EB0">
              <w:t>ccess</w:t>
            </w:r>
          </w:p>
        </w:tc>
      </w:tr>
      <w:tr w:rsidR="006B2D02" w:rsidRPr="005F7EB0" w14:paraId="72AC7096" w14:textId="77777777" w:rsidTr="00914E0C">
        <w:tc>
          <w:tcPr>
            <w:tcW w:w="1585" w:type="dxa"/>
          </w:tcPr>
          <w:p w14:paraId="4C7F61B0" w14:textId="77777777" w:rsidR="006B2D02" w:rsidRPr="005F7EB0" w:rsidRDefault="006B2D02" w:rsidP="00914E0C">
            <w:pPr>
              <w:pStyle w:val="TAC"/>
              <w:rPr>
                <w:lang w:eastAsia="zh-CN"/>
              </w:rPr>
            </w:pPr>
            <w:r>
              <w:rPr>
                <w:lang w:eastAsia="zh-CN"/>
              </w:rPr>
              <w:t>4</w:t>
            </w:r>
          </w:p>
        </w:tc>
        <w:tc>
          <w:tcPr>
            <w:tcW w:w="1877" w:type="dxa"/>
            <w:shd w:val="clear" w:color="auto" w:fill="auto"/>
          </w:tcPr>
          <w:p w14:paraId="4DD377AD" w14:textId="77777777" w:rsidR="006B2D02" w:rsidRPr="005F7EB0" w:rsidRDefault="006B2D02" w:rsidP="00914E0C">
            <w:pPr>
              <w:pStyle w:val="TAC"/>
            </w:pPr>
            <w:r w:rsidRPr="005F7EB0">
              <w:rPr>
                <w:rFonts w:hint="eastAsia"/>
                <w:lang w:eastAsia="zh-CN"/>
              </w:rPr>
              <w:t>12,13,14,</w:t>
            </w:r>
          </w:p>
        </w:tc>
        <w:tc>
          <w:tcPr>
            <w:tcW w:w="1979" w:type="dxa"/>
            <w:shd w:val="clear" w:color="auto" w:fill="auto"/>
          </w:tcPr>
          <w:p w14:paraId="44A3006A" w14:textId="77777777" w:rsidR="006B2D02" w:rsidRPr="005F7EB0" w:rsidRDefault="006B2D02" w:rsidP="00914E0C">
            <w:pPr>
              <w:pStyle w:val="TAC"/>
            </w:pPr>
            <w:r w:rsidRPr="005F7EB0">
              <w:t>Any</w:t>
            </w:r>
          </w:p>
        </w:tc>
        <w:tc>
          <w:tcPr>
            <w:tcW w:w="2038" w:type="dxa"/>
            <w:shd w:val="clear" w:color="auto" w:fill="auto"/>
          </w:tcPr>
          <w:p w14:paraId="3C53B0CF" w14:textId="77777777" w:rsidR="006B2D02" w:rsidRPr="005F7EB0" w:rsidRDefault="006B2D02" w:rsidP="00914E0C">
            <w:pPr>
              <w:pStyle w:val="TAC"/>
            </w:pPr>
            <w:r w:rsidRPr="005F7EB0">
              <w:t>Any</w:t>
            </w:r>
          </w:p>
        </w:tc>
        <w:tc>
          <w:tcPr>
            <w:tcW w:w="2150" w:type="dxa"/>
            <w:shd w:val="clear" w:color="auto" w:fill="auto"/>
          </w:tcPr>
          <w:p w14:paraId="71B2C7EB" w14:textId="77777777" w:rsidR="006B2D02" w:rsidRPr="005F7EB0" w:rsidRDefault="006B2D02" w:rsidP="00914E0C">
            <w:pPr>
              <w:pStyle w:val="TAC"/>
            </w:pPr>
            <w:r>
              <w:t>h</w:t>
            </w:r>
            <w:r w:rsidRPr="005F7EB0">
              <w:t>igh</w:t>
            </w:r>
            <w:r>
              <w:t>P</w:t>
            </w:r>
            <w:r w:rsidRPr="005F7EB0">
              <w:t>riority</w:t>
            </w:r>
            <w:r>
              <w:t>A</w:t>
            </w:r>
            <w:r w:rsidRPr="005F7EB0">
              <w:t>ccess</w:t>
            </w:r>
          </w:p>
        </w:tc>
      </w:tr>
      <w:tr w:rsidR="006B2D02" w:rsidRPr="005F7EB0" w14:paraId="6EB52DCE" w14:textId="77777777" w:rsidTr="00914E0C">
        <w:tc>
          <w:tcPr>
            <w:tcW w:w="1585" w:type="dxa"/>
            <w:vMerge w:val="restart"/>
          </w:tcPr>
          <w:p w14:paraId="5C683230" w14:textId="77777777" w:rsidR="006B2D02" w:rsidRPr="005F7EB0" w:rsidRDefault="006B2D02" w:rsidP="00914E0C">
            <w:pPr>
              <w:pStyle w:val="TAC"/>
            </w:pPr>
            <w:r>
              <w:t>5</w:t>
            </w:r>
          </w:p>
        </w:tc>
        <w:tc>
          <w:tcPr>
            <w:tcW w:w="1877" w:type="dxa"/>
            <w:vMerge w:val="restart"/>
            <w:shd w:val="clear" w:color="auto" w:fill="auto"/>
          </w:tcPr>
          <w:p w14:paraId="245A337B" w14:textId="77777777" w:rsidR="006B2D02" w:rsidRPr="005F7EB0" w:rsidRDefault="006B2D02" w:rsidP="00914E0C">
            <w:pPr>
              <w:pStyle w:val="TAC"/>
            </w:pPr>
            <w:r w:rsidRPr="005F7EB0">
              <w:t>0</w:t>
            </w:r>
          </w:p>
        </w:tc>
        <w:tc>
          <w:tcPr>
            <w:tcW w:w="1979" w:type="dxa"/>
            <w:shd w:val="clear" w:color="auto" w:fill="auto"/>
          </w:tcPr>
          <w:p w14:paraId="3375B992" w14:textId="77777777" w:rsidR="006B2D02" w:rsidRPr="005F7EB0" w:rsidRDefault="006B2D02" w:rsidP="00914E0C">
            <w:pPr>
              <w:pStyle w:val="TAC"/>
            </w:pPr>
            <w:r w:rsidRPr="005F7EB0">
              <w:t>Emergency</w:t>
            </w:r>
          </w:p>
        </w:tc>
        <w:tc>
          <w:tcPr>
            <w:tcW w:w="2038" w:type="dxa"/>
            <w:shd w:val="clear" w:color="auto" w:fill="auto"/>
          </w:tcPr>
          <w:p w14:paraId="465CDF3E" w14:textId="77777777" w:rsidR="006B2D02" w:rsidRPr="005F7EB0" w:rsidRDefault="006B2D02" w:rsidP="00914E0C">
            <w:pPr>
              <w:pStyle w:val="TAC"/>
            </w:pPr>
            <w:r w:rsidRPr="005F7EB0">
              <w:t>UE is attempting access for an emergency session (NOTE 1)</w:t>
            </w:r>
          </w:p>
        </w:tc>
        <w:tc>
          <w:tcPr>
            <w:tcW w:w="2150" w:type="dxa"/>
            <w:shd w:val="clear" w:color="auto" w:fill="auto"/>
          </w:tcPr>
          <w:p w14:paraId="73ED391E" w14:textId="77777777" w:rsidR="006B2D02" w:rsidRPr="005F7EB0" w:rsidRDefault="006B2D02" w:rsidP="00914E0C">
            <w:pPr>
              <w:pStyle w:val="TAC"/>
            </w:pPr>
            <w:r>
              <w:t>e</w:t>
            </w:r>
            <w:r w:rsidRPr="005F7EB0">
              <w:t>mergency</w:t>
            </w:r>
          </w:p>
        </w:tc>
      </w:tr>
      <w:tr w:rsidR="006B2D02" w:rsidRPr="005F7EB0" w14:paraId="6B944C15" w14:textId="77777777" w:rsidTr="00914E0C">
        <w:tc>
          <w:tcPr>
            <w:tcW w:w="1585" w:type="dxa"/>
            <w:vMerge/>
          </w:tcPr>
          <w:p w14:paraId="37AB260E" w14:textId="77777777" w:rsidR="006B2D02" w:rsidRPr="005F7EB0" w:rsidRDefault="006B2D02" w:rsidP="00914E0C">
            <w:pPr>
              <w:pStyle w:val="TAC"/>
            </w:pPr>
          </w:p>
        </w:tc>
        <w:tc>
          <w:tcPr>
            <w:tcW w:w="1877" w:type="dxa"/>
            <w:vMerge/>
            <w:shd w:val="clear" w:color="auto" w:fill="auto"/>
          </w:tcPr>
          <w:p w14:paraId="3BDFC86B" w14:textId="77777777" w:rsidR="006B2D02" w:rsidRPr="005F7EB0" w:rsidRDefault="006B2D02" w:rsidP="00914E0C">
            <w:pPr>
              <w:pStyle w:val="TAC"/>
            </w:pPr>
          </w:p>
        </w:tc>
        <w:tc>
          <w:tcPr>
            <w:tcW w:w="1979" w:type="dxa"/>
            <w:shd w:val="clear" w:color="auto" w:fill="auto"/>
          </w:tcPr>
          <w:p w14:paraId="131888D7" w14:textId="77777777" w:rsidR="006B2D02" w:rsidRPr="005F7EB0" w:rsidRDefault="006B2D02" w:rsidP="00914E0C">
            <w:pPr>
              <w:pStyle w:val="TAC"/>
            </w:pPr>
            <w:r w:rsidRPr="005F7EB0">
              <w:t>UE NAS initiated 5GMM specific procedures</w:t>
            </w:r>
          </w:p>
        </w:tc>
        <w:tc>
          <w:tcPr>
            <w:tcW w:w="2038" w:type="dxa"/>
            <w:shd w:val="clear" w:color="auto" w:fill="auto"/>
          </w:tcPr>
          <w:p w14:paraId="2F465D06" w14:textId="77777777" w:rsidR="006B2D02" w:rsidRPr="005F7EB0" w:rsidRDefault="006B2D02" w:rsidP="00914E0C">
            <w:pPr>
              <w:pStyle w:val="TAC"/>
            </w:pPr>
            <w:r w:rsidRPr="005F7EB0">
              <w:t>Access attempt is for MO signalling</w:t>
            </w:r>
          </w:p>
        </w:tc>
        <w:tc>
          <w:tcPr>
            <w:tcW w:w="2150" w:type="dxa"/>
            <w:shd w:val="clear" w:color="auto" w:fill="auto"/>
          </w:tcPr>
          <w:p w14:paraId="396B7C82" w14:textId="77777777" w:rsidR="006B2D02" w:rsidRPr="005F7EB0" w:rsidRDefault="006B2D02" w:rsidP="00914E0C">
            <w:pPr>
              <w:pStyle w:val="TAC"/>
            </w:pPr>
            <w:r>
              <w:t>mo-S</w:t>
            </w:r>
            <w:r w:rsidRPr="005F7EB0">
              <w:t>ignalling</w:t>
            </w:r>
          </w:p>
        </w:tc>
      </w:tr>
      <w:tr w:rsidR="006B2D02" w:rsidRPr="005F7EB0" w14:paraId="011FAA2E" w14:textId="77777777" w:rsidTr="00914E0C">
        <w:tc>
          <w:tcPr>
            <w:tcW w:w="1585" w:type="dxa"/>
            <w:vMerge/>
          </w:tcPr>
          <w:p w14:paraId="3337BF0F" w14:textId="77777777" w:rsidR="006B2D02" w:rsidRPr="005F7EB0" w:rsidRDefault="006B2D02" w:rsidP="00914E0C">
            <w:pPr>
              <w:pStyle w:val="TAC"/>
            </w:pPr>
          </w:p>
        </w:tc>
        <w:tc>
          <w:tcPr>
            <w:tcW w:w="1877" w:type="dxa"/>
            <w:vMerge/>
            <w:shd w:val="clear" w:color="auto" w:fill="auto"/>
          </w:tcPr>
          <w:p w14:paraId="7CA97EFB" w14:textId="77777777" w:rsidR="006B2D02" w:rsidRPr="005F7EB0" w:rsidRDefault="006B2D02" w:rsidP="00914E0C">
            <w:pPr>
              <w:pStyle w:val="TAC"/>
            </w:pPr>
          </w:p>
        </w:tc>
        <w:tc>
          <w:tcPr>
            <w:tcW w:w="1979" w:type="dxa"/>
            <w:shd w:val="clear" w:color="auto" w:fill="auto"/>
          </w:tcPr>
          <w:p w14:paraId="0D796FE7" w14:textId="77777777" w:rsidR="006B2D02" w:rsidRPr="005F7EB0" w:rsidRDefault="006B2D02" w:rsidP="00914E0C">
            <w:pPr>
              <w:pStyle w:val="TAC"/>
            </w:pPr>
            <w:r w:rsidRPr="005F7EB0">
              <w:t>UE NAS initiated 5GMM connection management procedures or 5GMM NAS transport procedure</w:t>
            </w:r>
          </w:p>
        </w:tc>
        <w:tc>
          <w:tcPr>
            <w:tcW w:w="2038" w:type="dxa"/>
            <w:shd w:val="clear" w:color="auto" w:fill="auto"/>
          </w:tcPr>
          <w:p w14:paraId="06C6A931" w14:textId="77777777" w:rsidR="006B2D02" w:rsidRPr="005F7EB0" w:rsidRDefault="006B2D02" w:rsidP="00914E0C">
            <w:pPr>
              <w:pStyle w:val="TAC"/>
            </w:pPr>
            <w:r w:rsidRPr="005F7EB0">
              <w:t>Access attempt is for MO data</w:t>
            </w:r>
          </w:p>
        </w:tc>
        <w:tc>
          <w:tcPr>
            <w:tcW w:w="2150" w:type="dxa"/>
            <w:shd w:val="clear" w:color="auto" w:fill="auto"/>
          </w:tcPr>
          <w:p w14:paraId="0E558017" w14:textId="77777777" w:rsidR="006B2D02" w:rsidRPr="005F7EB0" w:rsidRDefault="006B2D02" w:rsidP="00914E0C">
            <w:pPr>
              <w:pStyle w:val="TAC"/>
            </w:pPr>
            <w:r>
              <w:t>mo-D</w:t>
            </w:r>
            <w:r w:rsidRPr="005F7EB0">
              <w:t>ata</w:t>
            </w:r>
          </w:p>
        </w:tc>
      </w:tr>
      <w:tr w:rsidR="006B2D02" w:rsidRPr="005F7EB0" w14:paraId="7F3317FB" w14:textId="77777777" w:rsidTr="00914E0C">
        <w:tc>
          <w:tcPr>
            <w:tcW w:w="9629" w:type="dxa"/>
            <w:gridSpan w:val="5"/>
          </w:tcPr>
          <w:p w14:paraId="36D0668D" w14:textId="77777777" w:rsidR="006B2D02" w:rsidRPr="005F7EB0" w:rsidRDefault="006B2D02" w:rsidP="00914E0C">
            <w:pPr>
              <w:pStyle w:val="TAN"/>
            </w:pPr>
            <w:r w:rsidRPr="005F7EB0">
              <w:t>NOTE 1:</w:t>
            </w:r>
            <w:r w:rsidRPr="005F7EB0">
              <w:tab/>
              <w:t xml:space="preserve">This includes 5GMM specific procedures while the service is ongoing and 5GMM connection management procedures required to establish a PDU session with request type = "initial emergency request" or "existing emergency PDU session", or to re-establish </w:t>
            </w:r>
            <w:r>
              <w:t>user-plane resources</w:t>
            </w:r>
            <w:r w:rsidRPr="005F7EB0">
              <w:t xml:space="preserve"> for such a PDU session.</w:t>
            </w:r>
          </w:p>
          <w:p w14:paraId="73FAFFC5" w14:textId="77777777" w:rsidR="006B2D02" w:rsidRPr="005F7EB0" w:rsidRDefault="006B2D02" w:rsidP="00914E0C">
            <w:pPr>
              <w:pStyle w:val="TAN"/>
            </w:pPr>
            <w:r w:rsidRPr="005F7EB0">
              <w:rPr>
                <w:rFonts w:hint="eastAsia"/>
              </w:rPr>
              <w:t>N</w:t>
            </w:r>
            <w:r w:rsidRPr="005F7EB0">
              <w:rPr>
                <w:rFonts w:hint="eastAsia"/>
                <w:lang w:eastAsia="zh-CN"/>
              </w:rPr>
              <w:t>OTE</w:t>
            </w:r>
            <w:r w:rsidRPr="005F7EB0">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662BFC48" w14:textId="77777777" w:rsidR="006B2D02" w:rsidRPr="001350E2" w:rsidRDefault="006B2D02" w:rsidP="006B2D02"/>
    <w:p w14:paraId="407A38FD" w14:textId="77777777" w:rsidR="006B2D02" w:rsidRDefault="006B2D02" w:rsidP="006B2D02">
      <w:pPr>
        <w:pStyle w:val="Heading3"/>
        <w:rPr>
          <w:noProof/>
        </w:rPr>
      </w:pPr>
      <w:bookmarkStart w:id="421" w:name="_Toc20232445"/>
      <w:bookmarkStart w:id="422" w:name="_Toc27746531"/>
      <w:bookmarkStart w:id="423" w:name="_Toc36212711"/>
      <w:bookmarkStart w:id="424" w:name="_Toc36656888"/>
      <w:bookmarkStart w:id="425" w:name="_Toc45286549"/>
      <w:bookmarkStart w:id="426" w:name="_Toc51943537"/>
      <w:bookmarkStart w:id="427" w:name="_Toc106697000"/>
      <w:r>
        <w:rPr>
          <w:noProof/>
        </w:rPr>
        <w:t>4.7.3</w:t>
      </w:r>
      <w:r>
        <w:rPr>
          <w:noProof/>
        </w:rPr>
        <w:tab/>
        <w:t>5GS session management aspects</w:t>
      </w:r>
      <w:bookmarkEnd w:id="421"/>
      <w:bookmarkEnd w:id="422"/>
      <w:bookmarkEnd w:id="423"/>
      <w:bookmarkEnd w:id="424"/>
      <w:bookmarkEnd w:id="425"/>
      <w:bookmarkEnd w:id="426"/>
      <w:bookmarkEnd w:id="427"/>
    </w:p>
    <w:p w14:paraId="2BE90BCA" w14:textId="77777777" w:rsidR="006B2D02" w:rsidRDefault="006B2D02" w:rsidP="006B2D02">
      <w:pPr>
        <w:rPr>
          <w:noProof/>
        </w:rPr>
      </w:pPr>
      <w:r>
        <w:rPr>
          <w:noProof/>
        </w:rPr>
        <w:t xml:space="preserve">The session management procedures defined over 3GPP access are re-used over non-3GPP access </w:t>
      </w:r>
      <w:r w:rsidRPr="00C61646">
        <w:rPr>
          <w:noProof/>
        </w:rPr>
        <w:t>with the following exceptions:</w:t>
      </w:r>
    </w:p>
    <w:p w14:paraId="267621F8" w14:textId="77777777" w:rsidR="006B2D02" w:rsidRDefault="006B2D02" w:rsidP="006B2D02">
      <w:pPr>
        <w:pStyle w:val="B1"/>
        <w:rPr>
          <w:noProof/>
        </w:rPr>
      </w:pPr>
      <w:r>
        <w:rPr>
          <w:noProof/>
        </w:rPr>
        <w:t>-</w:t>
      </w:r>
      <w:r>
        <w:rPr>
          <w:noProof/>
        </w:rPr>
        <w:tab/>
      </w:r>
      <w:r w:rsidRPr="00050D76">
        <w:rPr>
          <w:noProof/>
        </w:rPr>
        <w:t>Serving PLMN rate control does not apply for non-3GPP access.</w:t>
      </w:r>
    </w:p>
    <w:p w14:paraId="1D01FBEA" w14:textId="77777777" w:rsidR="006B2D02" w:rsidRDefault="006B2D02" w:rsidP="006B2D02">
      <w:pPr>
        <w:pStyle w:val="B1"/>
        <w:rPr>
          <w:noProof/>
        </w:rPr>
      </w:pPr>
      <w:r>
        <w:rPr>
          <w:noProof/>
        </w:rPr>
        <w:t>-</w:t>
      </w:r>
      <w:r>
        <w:rPr>
          <w:noProof/>
        </w:rPr>
        <w:tab/>
      </w:r>
      <w:r w:rsidRPr="00C61646">
        <w:rPr>
          <w:noProof/>
        </w:rPr>
        <w:t>Small data rate control does not apply for non-3GPP access</w:t>
      </w:r>
      <w:r>
        <w:rPr>
          <w:noProof/>
        </w:rPr>
        <w:t>.</w:t>
      </w:r>
    </w:p>
    <w:p w14:paraId="702A0B29" w14:textId="77777777" w:rsidR="006B2D02" w:rsidRPr="006127E0" w:rsidRDefault="006B2D02" w:rsidP="006B2D02">
      <w:pPr>
        <w:pStyle w:val="B1"/>
        <w:rPr>
          <w:noProof/>
        </w:rPr>
      </w:pPr>
      <w:bookmarkStart w:id="428" w:name="_Toc20232446"/>
      <w:r w:rsidRPr="006127E0">
        <w:rPr>
          <w:noProof/>
        </w:rPr>
        <w:t>-</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p>
    <w:p w14:paraId="17FB04DB" w14:textId="77777777" w:rsidR="006B2D02" w:rsidRPr="00D27A95" w:rsidRDefault="006B2D02" w:rsidP="006B2D02">
      <w:pPr>
        <w:pStyle w:val="Heading3"/>
      </w:pPr>
      <w:bookmarkStart w:id="429" w:name="_Toc27746532"/>
      <w:bookmarkStart w:id="430" w:name="_Toc36212712"/>
      <w:bookmarkStart w:id="431" w:name="_Toc36656889"/>
      <w:bookmarkStart w:id="432" w:name="_Toc45286550"/>
      <w:bookmarkStart w:id="433" w:name="_Toc51943538"/>
      <w:bookmarkStart w:id="434" w:name="_Toc106697001"/>
      <w:r>
        <w:t>4.7.4</w:t>
      </w:r>
      <w:r w:rsidRPr="00D27A95">
        <w:tab/>
      </w:r>
      <w:r>
        <w:t>L</w:t>
      </w:r>
      <w:r w:rsidRPr="00D27A95">
        <w:t>imited service state</w:t>
      </w:r>
      <w:r>
        <w:t xml:space="preserve"> over non-3GPP access</w:t>
      </w:r>
      <w:bookmarkEnd w:id="428"/>
      <w:bookmarkEnd w:id="429"/>
      <w:bookmarkEnd w:id="430"/>
      <w:bookmarkEnd w:id="431"/>
      <w:bookmarkEnd w:id="432"/>
      <w:bookmarkEnd w:id="433"/>
      <w:bookmarkEnd w:id="434"/>
    </w:p>
    <w:p w14:paraId="13F5FAD6" w14:textId="77777777" w:rsidR="006B2D02" w:rsidRPr="00D27A95" w:rsidRDefault="006B2D02" w:rsidP="006B2D02">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5EA49CD6" w14:textId="77777777" w:rsidR="006B2D02" w:rsidRPr="00D27A95" w:rsidRDefault="006B2D02" w:rsidP="006B2D02">
      <w:pPr>
        <w:pStyle w:val="B1"/>
      </w:pPr>
      <w:r>
        <w:t>a</w:t>
      </w:r>
      <w:r w:rsidRPr="00D27A95">
        <w:t>)</w:t>
      </w:r>
      <w:r w:rsidRPr="00D27A95">
        <w:tab/>
      </w:r>
      <w:r>
        <w:t>n</w:t>
      </w:r>
      <w:r w:rsidRPr="00D27A95">
        <w:t xml:space="preserve">o </w:t>
      </w:r>
      <w:r>
        <w:t>U</w:t>
      </w:r>
      <w:r w:rsidRPr="00D27A95">
        <w:t xml:space="preserve">SIM in the </w:t>
      </w:r>
      <w:r>
        <w:t>ME;</w:t>
      </w:r>
    </w:p>
    <w:p w14:paraId="6C21A750" w14:textId="77777777" w:rsidR="006B2D02" w:rsidRPr="00D27A95" w:rsidRDefault="006B2D02" w:rsidP="006B2D02">
      <w:pPr>
        <w:pStyle w:val="B1"/>
      </w:pPr>
      <w:r>
        <w:t>b)</w:t>
      </w:r>
      <w:r>
        <w:tab/>
        <w:t>an "illegal UE</w:t>
      </w:r>
      <w:r w:rsidRPr="00D27A95">
        <w:t>"</w:t>
      </w:r>
      <w:r>
        <w:rPr>
          <w:rFonts w:hint="eastAsia"/>
          <w:lang w:eastAsia="zh-CN"/>
        </w:rPr>
        <w:t xml:space="preserve"> or</w:t>
      </w:r>
      <w:r w:rsidRPr="00D27A95">
        <w:t xml:space="preserve"> "illegal ME" response </w:t>
      </w:r>
      <w:r>
        <w:t>is received when registration or service request is performed</w:t>
      </w:r>
      <w:r w:rsidRPr="00D27A95">
        <w:t xml:space="preserve"> (</w:t>
      </w:r>
      <w:r>
        <w:t>a</w:t>
      </w:r>
      <w:r w:rsidRPr="00D27A95">
        <w:t xml:space="preserve">ny </w:t>
      </w:r>
      <w:r>
        <w:t>U</w:t>
      </w:r>
      <w:r w:rsidRPr="00D27A95">
        <w:t>SIM in the ME is then considered "invalid")</w:t>
      </w:r>
      <w:r>
        <w:t>;</w:t>
      </w:r>
    </w:p>
    <w:p w14:paraId="621CA5A4" w14:textId="77777777" w:rsidR="006B2D02" w:rsidRDefault="006B2D02" w:rsidP="006B2D02">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w:t>
      </w:r>
    </w:p>
    <w:p w14:paraId="000B6EE8" w14:textId="77777777" w:rsidR="006B2D02" w:rsidRPr="00D27A95" w:rsidRDefault="006B2D02" w:rsidP="006B2D02">
      <w:pPr>
        <w:pStyle w:val="B1"/>
      </w:pPr>
      <w:r>
        <w:t>d</w:t>
      </w:r>
      <w:r w:rsidRPr="00D27A95">
        <w:t>)</w:t>
      </w:r>
      <w:r w:rsidRPr="00D27A95">
        <w:tab/>
      </w:r>
      <w:r>
        <w:t>a</w:t>
      </w:r>
      <w:r w:rsidRPr="00D27A95">
        <w:t xml:space="preserve"> "PLMN not allowed" response </w:t>
      </w:r>
      <w:r>
        <w:t>is received when registration or service request is performed</w:t>
      </w:r>
      <w:r w:rsidRPr="00D27A95">
        <w:t>;</w:t>
      </w:r>
    </w:p>
    <w:p w14:paraId="51AA6417" w14:textId="77777777" w:rsidR="006B2D02" w:rsidRDefault="006B2D02" w:rsidP="006B2D02">
      <w:pPr>
        <w:pStyle w:val="B1"/>
        <w:rPr>
          <w:lang w:eastAsia="ko-KR"/>
        </w:rPr>
      </w:pPr>
      <w:r>
        <w:rPr>
          <w:lang w:eastAsia="ko-KR"/>
        </w:rPr>
        <w:t>e)</w:t>
      </w:r>
      <w:r>
        <w:rPr>
          <w:lang w:eastAsia="ko-KR"/>
        </w:rPr>
        <w:tab/>
        <w:t>a "</w:t>
      </w:r>
      <w:r w:rsidRPr="003168A2">
        <w:t>Tracking area not allowed</w:t>
      </w:r>
      <w:r>
        <w:t>" response is received when a registration or service request is performed;</w:t>
      </w:r>
    </w:p>
    <w:p w14:paraId="10CEADD6" w14:textId="77777777" w:rsidR="006B2D02" w:rsidRDefault="006B2D02" w:rsidP="006B2D02">
      <w:pPr>
        <w:pStyle w:val="B1"/>
        <w:rPr>
          <w:lang w:eastAsia="ko-KR"/>
        </w:rPr>
      </w:pPr>
      <w:r>
        <w:rPr>
          <w:lang w:eastAsia="ko-KR"/>
        </w:rPr>
        <w:t>f)</w:t>
      </w:r>
      <w:r>
        <w:rPr>
          <w:lang w:eastAsia="ko-KR"/>
        </w:rPr>
        <w:tab/>
        <w:t>a "Roaming not allowed in this tracking area"</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 or</w:t>
      </w:r>
    </w:p>
    <w:p w14:paraId="63EFA5EF" w14:textId="77777777" w:rsidR="006B2D02" w:rsidRDefault="006B2D02" w:rsidP="006B2D02">
      <w:pPr>
        <w:pStyle w:val="B1"/>
      </w:pPr>
      <w:r>
        <w:rPr>
          <w:lang w:eastAsia="ko-KR"/>
        </w:rPr>
        <w:t>g)</w:t>
      </w:r>
      <w:r>
        <w:rPr>
          <w:lang w:eastAsia="ko-KR"/>
        </w:rPr>
        <w:tab/>
        <w:t>a "No suitable cells in tracking area"</w:t>
      </w:r>
      <w:r>
        <w:rPr>
          <w:rFonts w:hint="eastAsia"/>
          <w:lang w:eastAsia="ko-KR"/>
        </w:rPr>
        <w:t xml:space="preserve"> response is received when a </w:t>
      </w:r>
      <w:r>
        <w:t xml:space="preserve">registration </w:t>
      </w:r>
      <w:r>
        <w:rPr>
          <w:rFonts w:hint="eastAsia"/>
          <w:lang w:eastAsia="ko-KR"/>
        </w:rPr>
        <w:t>or service request is performed</w:t>
      </w:r>
      <w:r>
        <w:t>.</w:t>
      </w:r>
    </w:p>
    <w:p w14:paraId="7BBDAEB1" w14:textId="77777777" w:rsidR="006B2D02" w:rsidRDefault="006B2D02" w:rsidP="006B2D02">
      <w:r>
        <w:t>In limited service state w</w:t>
      </w:r>
      <w:r w:rsidRPr="00D27A95">
        <w:t xml:space="preserve">ith a valid </w:t>
      </w:r>
      <w:r>
        <w:t>U</w:t>
      </w:r>
      <w:r w:rsidRPr="00D27A95">
        <w:t>SIM</w:t>
      </w:r>
      <w:r>
        <w:t xml:space="preserve"> in the UE, the network selection is performed as defined in 3GPP TS 24.502 [18].</w:t>
      </w:r>
    </w:p>
    <w:p w14:paraId="36E3B995" w14:textId="77777777" w:rsidR="006B2D02" w:rsidRDefault="006B2D02" w:rsidP="006B2D02">
      <w:r>
        <w:t>With the exception of performing initial registration for emergency services, n</w:t>
      </w:r>
      <w:r w:rsidRPr="00D27A95">
        <w:t xml:space="preserve">o </w:t>
      </w:r>
      <w:r>
        <w:t xml:space="preserve">registration </w:t>
      </w:r>
      <w:r w:rsidRPr="00D27A95">
        <w:t xml:space="preserve">requests are made until a valid </w:t>
      </w:r>
      <w:r>
        <w:t>USIM is present. For registration for emergency services, the PLMN of the current N3IWF is considered as the selected PLMN for the duration the UE is registered for emergency services.</w:t>
      </w:r>
    </w:p>
    <w:p w14:paraId="59535794" w14:textId="77777777" w:rsidR="006B2D02" w:rsidRPr="008B2186" w:rsidRDefault="006B2D02" w:rsidP="006B2D02">
      <w:pPr>
        <w:pStyle w:val="Heading2"/>
      </w:pPr>
      <w:bookmarkStart w:id="435" w:name="_Toc36212713"/>
      <w:bookmarkStart w:id="436" w:name="_Toc36656890"/>
      <w:bookmarkStart w:id="437" w:name="_Toc45286551"/>
      <w:bookmarkStart w:id="438" w:name="_Toc51943539"/>
      <w:bookmarkStart w:id="439" w:name="_Toc106697002"/>
      <w:bookmarkStart w:id="440" w:name="_Toc20232447"/>
      <w:bookmarkStart w:id="441" w:name="_Toc27746533"/>
      <w:r>
        <w:t>4.7.5</w:t>
      </w:r>
      <w:r w:rsidRPr="00235394">
        <w:tab/>
      </w:r>
      <w:r>
        <w:t>NAS signalling using trusted WLAN access n</w:t>
      </w:r>
      <w:r w:rsidRPr="004B539E">
        <w:t>etwork</w:t>
      </w:r>
      <w:bookmarkEnd w:id="435"/>
      <w:bookmarkEnd w:id="436"/>
      <w:bookmarkEnd w:id="437"/>
      <w:bookmarkEnd w:id="438"/>
      <w:bookmarkEnd w:id="439"/>
    </w:p>
    <w:p w14:paraId="6D53A96C" w14:textId="77777777" w:rsidR="006B2D02" w:rsidRDefault="006B2D02" w:rsidP="006B2D02">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3D977A36" w14:textId="77777777" w:rsidR="006B2D02" w:rsidRDefault="006B2D02" w:rsidP="006B2D02">
      <w:pPr>
        <w:pStyle w:val="B1"/>
        <w:rPr>
          <w:noProof/>
        </w:rPr>
      </w:pPr>
      <w:r>
        <w:rPr>
          <w:noProof/>
        </w:rPr>
        <w:t>a)</w:t>
      </w:r>
      <w:r>
        <w:rPr>
          <w:noProof/>
        </w:rPr>
        <w:tab/>
        <w:t>NAS signalling over N1 NAS signalling connection with AMF; and</w:t>
      </w:r>
    </w:p>
    <w:p w14:paraId="77384BB2" w14:textId="77777777" w:rsidR="006B2D02" w:rsidRDefault="006B2D02" w:rsidP="006B2D02">
      <w:pPr>
        <w:pStyle w:val="B1"/>
        <w:rPr>
          <w:noProof/>
        </w:rPr>
      </w:pPr>
      <w:r>
        <w:rPr>
          <w:noProof/>
        </w:rPr>
        <w:t>b)</w:t>
      </w:r>
      <w:r>
        <w:rPr>
          <w:noProof/>
        </w:rPr>
        <w:tab/>
        <w:t>PDU session establishment, modification and release on behalf of the N5CW device, over N2 connection with the AMF.</w:t>
      </w:r>
    </w:p>
    <w:p w14:paraId="45BCE2F3" w14:textId="77777777" w:rsidR="006B2D02" w:rsidRDefault="006B2D02" w:rsidP="006B2D02">
      <w:r>
        <w:t>The TWIF registers on behalf of the N5CW device to an AMF according to subclause 5.5.1.3 by populating the parameters for the registration by using implementation specific default values which are the same for N5CW devices.</w:t>
      </w:r>
    </w:p>
    <w:p w14:paraId="7A5B64B5" w14:textId="77777777" w:rsidR="006B2D02" w:rsidRDefault="006B2D02" w:rsidP="006B2D02">
      <w:r>
        <w:t xml:space="preserve">The TWIF may request to establish a PDU session as specified in subclause 6.4.1.2 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 Only one PDU session is supported when N5CW device accessing 5GC via the TWIF.</w:t>
      </w:r>
    </w:p>
    <w:p w14:paraId="1F336B31" w14:textId="77777777" w:rsidR="006B2D02" w:rsidRDefault="006B2D02" w:rsidP="006B2D02">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12A3FEF6" w14:textId="77777777" w:rsidR="006B2D02" w:rsidRPr="00440029" w:rsidRDefault="006B2D02" w:rsidP="006B2D02">
      <w:r>
        <w:t>Upon loss of the IP address of the N5CW device, the TWIF acting on behalf of the N5CW device shall initiate the UE-requested PDU session release procedure as defined in subclause 6.4.3.</w:t>
      </w:r>
    </w:p>
    <w:p w14:paraId="3878D3C6" w14:textId="77777777" w:rsidR="006B2D02" w:rsidRDefault="006B2D02" w:rsidP="006B2D02">
      <w:pPr>
        <w:pStyle w:val="NO"/>
      </w:pPr>
      <w:r>
        <w:t>NOTE 2:</w:t>
      </w:r>
      <w:r>
        <w:tab/>
        <w:t>The established PDU session on behalf of the N5CW device can be modified by the TWIF or the network.</w:t>
      </w:r>
    </w:p>
    <w:p w14:paraId="0E611372" w14:textId="77777777" w:rsidR="006B2D02" w:rsidRDefault="006B2D02" w:rsidP="006B2D02">
      <w:pPr>
        <w:pStyle w:val="Heading2"/>
      </w:pPr>
      <w:bookmarkStart w:id="442" w:name="_Toc36212714"/>
      <w:bookmarkStart w:id="443" w:name="_Toc36656891"/>
      <w:bookmarkStart w:id="444" w:name="_Toc45286552"/>
      <w:bookmarkStart w:id="445" w:name="_Toc51943540"/>
      <w:bookmarkStart w:id="446" w:name="_Toc106697003"/>
      <w:r>
        <w:t>4.8</w:t>
      </w:r>
      <w:r w:rsidRPr="00235394">
        <w:tab/>
      </w:r>
      <w:r>
        <w:t>Interworking with E-UTRAN connected to EPC</w:t>
      </w:r>
      <w:bookmarkEnd w:id="440"/>
      <w:bookmarkEnd w:id="441"/>
      <w:bookmarkEnd w:id="442"/>
      <w:bookmarkEnd w:id="443"/>
      <w:bookmarkEnd w:id="444"/>
      <w:bookmarkEnd w:id="445"/>
      <w:bookmarkEnd w:id="446"/>
    </w:p>
    <w:p w14:paraId="3D33BEF3" w14:textId="77777777" w:rsidR="006B2D02" w:rsidRDefault="006B2D02" w:rsidP="006B2D02">
      <w:pPr>
        <w:pStyle w:val="Heading3"/>
      </w:pPr>
      <w:bookmarkStart w:id="447" w:name="_Toc20232448"/>
      <w:bookmarkStart w:id="448" w:name="_Toc27746534"/>
      <w:bookmarkStart w:id="449" w:name="_Toc36212715"/>
      <w:bookmarkStart w:id="450" w:name="_Toc36656892"/>
      <w:bookmarkStart w:id="451" w:name="_Toc45286553"/>
      <w:bookmarkStart w:id="452" w:name="_Toc51943541"/>
      <w:bookmarkStart w:id="453" w:name="_Toc106697004"/>
      <w:r>
        <w:t>4.8.1</w:t>
      </w:r>
      <w:r w:rsidRPr="00235394">
        <w:tab/>
      </w:r>
      <w:r>
        <w:t>General</w:t>
      </w:r>
      <w:bookmarkEnd w:id="447"/>
      <w:bookmarkEnd w:id="448"/>
      <w:bookmarkEnd w:id="449"/>
      <w:bookmarkEnd w:id="450"/>
      <w:bookmarkEnd w:id="451"/>
      <w:bookmarkEnd w:id="452"/>
      <w:bookmarkEnd w:id="453"/>
    </w:p>
    <w:p w14:paraId="05315582" w14:textId="77777777" w:rsidR="006B2D02" w:rsidRDefault="006B2D02" w:rsidP="006B2D02">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50AA1EE9" w14:textId="77777777" w:rsidR="006B2D02" w:rsidRDefault="006B2D02" w:rsidP="006B2D02">
      <w:pPr>
        <w:rPr>
          <w:lang w:eastAsia="zh-CN"/>
        </w:rPr>
      </w:pPr>
      <w:r>
        <w:rPr>
          <w:rFonts w:eastAsia="Malgun Gothic"/>
          <w:lang w:eastAsia="zh-CN"/>
        </w:rPr>
        <w:t xml:space="preserve">During the EPS attach procedure (see </w:t>
      </w:r>
      <w:r>
        <w:t>3GPP TS 24.301 </w:t>
      </w:r>
      <w:r w:rsidRPr="00C0462D">
        <w:t>[</w:t>
      </w:r>
      <w:r>
        <w:t>15</w:t>
      </w:r>
      <w:r w:rsidRPr="00C0462D">
        <w:t>]</w:t>
      </w:r>
      <w:r>
        <w:rPr>
          <w:rFonts w:eastAsia="Malgun Gothic"/>
          <w:lang w:eastAsia="zh-CN"/>
        </w:rPr>
        <w:t>) or initial registration procedure (see subclause</w:t>
      </w:r>
      <w:r>
        <w:t> </w:t>
      </w:r>
      <w:r>
        <w:rPr>
          <w:rFonts w:eastAsia="Malgun Gothic"/>
          <w:lang w:eastAsia="zh-CN"/>
        </w:rPr>
        <w:t>5.5.1.2), the mode for interworking is selected if the UE supports both S1 mode and N1 mode, and the network supports interworking. T</w:t>
      </w:r>
      <w:r w:rsidRPr="007877D4">
        <w:rPr>
          <w:rFonts w:eastAsia="Malgun Gothic" w:hint="eastAsia"/>
          <w:lang w:eastAsia="zh-CN"/>
        </w:rPr>
        <w:t>he mode for interworking</w:t>
      </w:r>
      <w:r>
        <w:rPr>
          <w:rFonts w:eastAsia="Malgun Gothic"/>
          <w:lang w:eastAsia="zh-CN"/>
        </w:rPr>
        <w:t xml:space="preserve"> may also be selected </w:t>
      </w:r>
      <w:r w:rsidRPr="007877D4">
        <w:rPr>
          <w:rFonts w:eastAsia="Malgun Gothic" w:hint="eastAsia"/>
          <w:lang w:eastAsia="zh-CN"/>
        </w:rPr>
        <w:t>during the EPS tracking area updating procedure (see 3GPP</w:t>
      </w:r>
      <w:r>
        <w:rPr>
          <w:rFonts w:eastAsia="Malgun Gothic"/>
          <w:lang w:eastAsia="zh-CN"/>
        </w:rPr>
        <w:t> </w:t>
      </w:r>
      <w:r>
        <w:rPr>
          <w:rFonts w:eastAsia="Malgun Gothic" w:hint="eastAsia"/>
          <w:lang w:eastAsia="zh-CN"/>
        </w:rPr>
        <w:t>TS 24.301 </w:t>
      </w:r>
      <w:r w:rsidRPr="007877D4">
        <w:rPr>
          <w:rFonts w:eastAsia="Malgun Gothic" w:hint="eastAsia"/>
          <w:lang w:eastAsia="zh-CN"/>
        </w:rPr>
        <w:t>[15]) or</w:t>
      </w:r>
      <w:r>
        <w:rPr>
          <w:rFonts w:eastAsia="Malgun Gothic"/>
          <w:lang w:eastAsia="zh-CN"/>
        </w:rPr>
        <w:t xml:space="preserve"> </w:t>
      </w:r>
      <w:r>
        <w:rPr>
          <w:noProof/>
        </w:rPr>
        <w:t>registration procedure for mobility and periodic registration update</w:t>
      </w:r>
      <w:r w:rsidRPr="002D0E93">
        <w:rPr>
          <w:noProof/>
        </w:rPr>
        <w:t xml:space="preserve"> </w:t>
      </w:r>
      <w:r>
        <w:rPr>
          <w:rFonts w:eastAsia="Malgun Gothic" w:hint="eastAsia"/>
          <w:lang w:eastAsia="zh-CN"/>
        </w:rPr>
        <w:t>(see subclause </w:t>
      </w:r>
      <w:r w:rsidRPr="007877D4">
        <w:rPr>
          <w:rFonts w:eastAsia="Malgun Gothic" w:hint="eastAsia"/>
          <w:lang w:eastAsia="zh-CN"/>
        </w:rPr>
        <w:t>5.5.1.3)</w:t>
      </w:r>
      <w:r>
        <w:rPr>
          <w:rFonts w:eastAsia="Malgun Gothic"/>
          <w:lang w:eastAsia="zh-CN"/>
        </w:rPr>
        <w:t>.</w:t>
      </w:r>
    </w:p>
    <w:p w14:paraId="2970C3D0" w14:textId="77777777" w:rsidR="006B2D02" w:rsidRDefault="006B2D02" w:rsidP="006B2D02">
      <w:pPr>
        <w:rPr>
          <w:lang w:eastAsia="zh-CN"/>
        </w:rPr>
      </w:pPr>
      <w:r>
        <w:rPr>
          <w:rFonts w:eastAsia="Malgun Gothic"/>
          <w:lang w:eastAsia="zh-CN"/>
        </w:rPr>
        <w:t xml:space="preserve">For interworking between E-UTRAN connected to EPC and TNGF or 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4.8.2.3 or subclause 4.8.3. Which subclause the UE follows is chosen by the UE irrespective of the i</w:t>
      </w:r>
      <w:r w:rsidRPr="0041724D">
        <w:rPr>
          <w:lang w:val="en-US" w:eastAsia="zh-CN"/>
        </w:rPr>
        <w:t xml:space="preserve">nterworking without </w:t>
      </w:r>
      <w:r>
        <w:t>N26 interface</w:t>
      </w:r>
      <w:r w:rsidRPr="0041724D">
        <w:rPr>
          <w:lang w:val="en-US" w:eastAsia="zh-CN"/>
        </w:rPr>
        <w:t xml:space="preserve"> indicator</w:t>
      </w:r>
      <w:r>
        <w:rPr>
          <w:rFonts w:eastAsia="Malgun Gothic"/>
          <w:lang w:eastAsia="zh-CN"/>
        </w:rPr>
        <w:t>.</w:t>
      </w:r>
    </w:p>
    <w:p w14:paraId="6614BD01" w14:textId="77777777" w:rsidR="006B2D02" w:rsidRPr="00101040" w:rsidRDefault="006B2D02" w:rsidP="006B2D02">
      <w:pPr>
        <w:pStyle w:val="Heading3"/>
      </w:pPr>
      <w:bookmarkStart w:id="454" w:name="_Toc20232449"/>
      <w:bookmarkStart w:id="455" w:name="_Toc27746535"/>
      <w:bookmarkStart w:id="456" w:name="_Toc36212716"/>
      <w:bookmarkStart w:id="457" w:name="_Toc36656893"/>
      <w:bookmarkStart w:id="458" w:name="_Toc45286554"/>
      <w:bookmarkStart w:id="459" w:name="_Toc51943542"/>
      <w:bookmarkStart w:id="460" w:name="_Toc106697005"/>
      <w:r w:rsidRPr="00101040">
        <w:t>4.8.2</w:t>
      </w:r>
      <w:r w:rsidRPr="00101040">
        <w:tab/>
        <w:t>Single-registration mode</w:t>
      </w:r>
      <w:bookmarkEnd w:id="454"/>
      <w:bookmarkEnd w:id="455"/>
      <w:bookmarkEnd w:id="456"/>
      <w:bookmarkEnd w:id="457"/>
      <w:bookmarkEnd w:id="458"/>
      <w:bookmarkEnd w:id="459"/>
      <w:bookmarkEnd w:id="460"/>
    </w:p>
    <w:p w14:paraId="44A3C347" w14:textId="77777777" w:rsidR="006B2D02" w:rsidRPr="00101040" w:rsidRDefault="006B2D02" w:rsidP="006B2D02">
      <w:pPr>
        <w:pStyle w:val="Heading4"/>
      </w:pPr>
      <w:bookmarkStart w:id="461" w:name="_Toc20232450"/>
      <w:bookmarkStart w:id="462" w:name="_Toc27746536"/>
      <w:bookmarkStart w:id="463" w:name="_Toc36212717"/>
      <w:bookmarkStart w:id="464" w:name="_Toc36656894"/>
      <w:bookmarkStart w:id="465" w:name="_Toc45286555"/>
      <w:bookmarkStart w:id="466" w:name="_Toc51943543"/>
      <w:bookmarkStart w:id="467" w:name="_Toc106697006"/>
      <w:r w:rsidRPr="00101040">
        <w:t>4.8.2.1</w:t>
      </w:r>
      <w:r w:rsidRPr="00101040">
        <w:tab/>
        <w:t>General</w:t>
      </w:r>
      <w:bookmarkEnd w:id="461"/>
      <w:bookmarkEnd w:id="462"/>
      <w:bookmarkEnd w:id="463"/>
      <w:bookmarkEnd w:id="464"/>
      <w:bookmarkEnd w:id="465"/>
      <w:bookmarkEnd w:id="466"/>
      <w:bookmarkEnd w:id="467"/>
    </w:p>
    <w:p w14:paraId="5987548E" w14:textId="77777777" w:rsidR="006B2D02" w:rsidRDefault="006B2D02" w:rsidP="006B2D02">
      <w:r w:rsidRPr="004E7197">
        <w:t xml:space="preserve">If the UE receives the indication that </w:t>
      </w:r>
      <w:r w:rsidRPr="00CC0C94">
        <w:t>"</w:t>
      </w:r>
      <w:r w:rsidRPr="004E7197">
        <w:t>interworking without N26</w:t>
      </w:r>
      <w:r>
        <w:t xml:space="preserve"> interface</w:t>
      </w:r>
      <w:r w:rsidRPr="004E7197">
        <w:t xml:space="preserve"> not supported</w:t>
      </w:r>
      <w:r w:rsidRPr="00CC0C94">
        <w:t>"</w:t>
      </w:r>
      <w:r>
        <w:t xml:space="preserve"> (see 3GPP TS 24.301 </w:t>
      </w:r>
      <w:r w:rsidRPr="00C0462D">
        <w:t>[</w:t>
      </w:r>
      <w:r>
        <w:t>15</w:t>
      </w:r>
      <w:r w:rsidRPr="00C0462D">
        <w:t>]</w:t>
      </w:r>
      <w:r>
        <w:t>), the UE operates as described in subclause 4.8.2.2.</w:t>
      </w:r>
    </w:p>
    <w:p w14:paraId="37C3BCA7" w14:textId="77777777" w:rsidR="006B2D02" w:rsidRDefault="006B2D02" w:rsidP="006B2D02">
      <w:r>
        <w:t>If the UE receives the indication that "interworking without N26 interface supported" and</w:t>
      </w:r>
    </w:p>
    <w:p w14:paraId="6B29302D" w14:textId="77777777" w:rsidR="006B2D02" w:rsidRDefault="006B2D02" w:rsidP="006B2D02">
      <w:pPr>
        <w:pStyle w:val="B1"/>
      </w:pPr>
      <w:r>
        <w:t>a)</w:t>
      </w:r>
      <w:r>
        <w:tab/>
        <w:t>the UE does not support dual-registration mode; or</w:t>
      </w:r>
    </w:p>
    <w:p w14:paraId="262A2290" w14:textId="77777777" w:rsidR="006B2D02" w:rsidRPr="0076269D" w:rsidRDefault="006B2D02" w:rsidP="006B2D02">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397CBDAA" w14:textId="77777777" w:rsidR="006B2D02" w:rsidRPr="00101040" w:rsidRDefault="006B2D02" w:rsidP="006B2D02">
      <w:r>
        <w:t>the UE operates as described in subclause 4.8.2.3.</w:t>
      </w:r>
    </w:p>
    <w:p w14:paraId="0184E3F3" w14:textId="77777777" w:rsidR="006B2D02" w:rsidRDefault="006B2D02" w:rsidP="006B2D02">
      <w:pPr>
        <w:pStyle w:val="Heading4"/>
        <w:rPr>
          <w:lang w:val="en-US"/>
        </w:rPr>
      </w:pPr>
      <w:bookmarkStart w:id="468" w:name="_Toc20232451"/>
      <w:bookmarkStart w:id="469" w:name="_Toc27746537"/>
      <w:bookmarkStart w:id="470" w:name="_Toc36212718"/>
      <w:bookmarkStart w:id="471" w:name="_Toc36656895"/>
      <w:bookmarkStart w:id="472" w:name="_Toc45286556"/>
      <w:bookmarkStart w:id="473" w:name="_Toc51943544"/>
      <w:bookmarkStart w:id="474" w:name="_Toc106697007"/>
      <w:r>
        <w:rPr>
          <w:lang w:val="en-US"/>
        </w:rPr>
        <w:t>4.8.2.2</w:t>
      </w:r>
      <w:r>
        <w:rPr>
          <w:lang w:val="en-US"/>
        </w:rPr>
        <w:tab/>
        <w:t>Single-registration mode with N26 interface</w:t>
      </w:r>
      <w:bookmarkEnd w:id="468"/>
      <w:bookmarkEnd w:id="469"/>
      <w:bookmarkEnd w:id="470"/>
      <w:bookmarkEnd w:id="471"/>
      <w:bookmarkEnd w:id="472"/>
      <w:bookmarkEnd w:id="473"/>
      <w:bookmarkEnd w:id="474"/>
    </w:p>
    <w:p w14:paraId="622995CD" w14:textId="77777777" w:rsidR="006B2D02" w:rsidRPr="00201943" w:rsidRDefault="006B2D02" w:rsidP="006B2D02">
      <w:r>
        <w:t>See subclause 5.1.4.2 for coordination between 5GMM and EMM and subclause 6.1.4.1 for coordination between 5GSM and ESM.</w:t>
      </w:r>
    </w:p>
    <w:p w14:paraId="7064BFF9" w14:textId="77777777" w:rsidR="006B2D02" w:rsidRDefault="006B2D02" w:rsidP="006B2D02">
      <w:pPr>
        <w:pStyle w:val="Heading4"/>
      </w:pPr>
      <w:bookmarkStart w:id="475" w:name="_Toc20232452"/>
      <w:bookmarkStart w:id="476" w:name="_Toc27746538"/>
      <w:bookmarkStart w:id="477" w:name="_Toc36212719"/>
      <w:bookmarkStart w:id="478" w:name="_Toc36656896"/>
      <w:bookmarkStart w:id="479" w:name="_Toc45286557"/>
      <w:bookmarkStart w:id="480" w:name="_Toc51943545"/>
      <w:bookmarkStart w:id="481" w:name="_Toc106697008"/>
      <w:r>
        <w:t>4</w:t>
      </w:r>
      <w:r w:rsidRPr="007E6407">
        <w:t>.</w:t>
      </w:r>
      <w:r>
        <w:t>8.2.3</w:t>
      </w:r>
      <w:r w:rsidRPr="007E6407">
        <w:tab/>
      </w:r>
      <w:r>
        <w:t>Single-registration mode without N26 interface</w:t>
      </w:r>
      <w:bookmarkEnd w:id="475"/>
      <w:bookmarkEnd w:id="476"/>
      <w:bookmarkEnd w:id="477"/>
      <w:bookmarkEnd w:id="478"/>
      <w:bookmarkEnd w:id="479"/>
      <w:bookmarkEnd w:id="480"/>
      <w:bookmarkEnd w:id="481"/>
    </w:p>
    <w:p w14:paraId="6425AB57" w14:textId="77777777" w:rsidR="006B2D02" w:rsidRDefault="006B2D02" w:rsidP="006B2D02">
      <w:pPr>
        <w:pStyle w:val="Heading5"/>
      </w:pPr>
      <w:bookmarkStart w:id="482" w:name="_Toc20232453"/>
      <w:bookmarkStart w:id="483" w:name="_Toc27746539"/>
      <w:bookmarkStart w:id="484" w:name="_Toc36212720"/>
      <w:bookmarkStart w:id="485" w:name="_Toc36656897"/>
      <w:bookmarkStart w:id="486" w:name="_Toc45286558"/>
      <w:bookmarkStart w:id="487" w:name="_Toc51943546"/>
      <w:bookmarkStart w:id="488" w:name="_Toc106697009"/>
      <w:r>
        <w:t>4.8.2.3.1</w:t>
      </w:r>
      <w:r>
        <w:tab/>
      </w:r>
      <w:r w:rsidRPr="00B259B3">
        <w:t>Interworking between NG-RAN and E-UTRAN</w:t>
      </w:r>
      <w:bookmarkEnd w:id="482"/>
      <w:bookmarkEnd w:id="483"/>
      <w:bookmarkEnd w:id="484"/>
      <w:bookmarkEnd w:id="485"/>
      <w:bookmarkEnd w:id="486"/>
      <w:bookmarkEnd w:id="487"/>
      <w:bookmarkEnd w:id="488"/>
    </w:p>
    <w:p w14:paraId="142B1A6D"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p>
    <w:p w14:paraId="54A177B3" w14:textId="77777777" w:rsidR="006B2D02" w:rsidRDefault="006B2D02" w:rsidP="006B2D02">
      <w:pPr>
        <w:pStyle w:val="B1"/>
        <w:rPr>
          <w:noProof/>
          <w:lang w:val="en-US"/>
        </w:rPr>
      </w:pPr>
      <w:r>
        <w:rPr>
          <w:noProof/>
          <w:lang w:val="en-US"/>
        </w:rPr>
        <w:t>a)</w:t>
      </w:r>
      <w:r>
        <w:rPr>
          <w:noProof/>
          <w:lang w:val="en-US"/>
        </w:rPr>
        <w:tab/>
        <w:t xml:space="preserve">the UE supports non-IP PDN type and </w:t>
      </w:r>
      <w:r w:rsidRPr="00F65433">
        <w:rPr>
          <w:noProof/>
          <w:lang w:val="en-US"/>
        </w:rPr>
        <w:t>at least one</w:t>
      </w:r>
      <w:r w:rsidRPr="00ED2624">
        <w:rPr>
          <w:noProof/>
          <w:lang w:val="en-US"/>
        </w:rPr>
        <w:t xml:space="preserve"> </w:t>
      </w:r>
      <w:r>
        <w:rPr>
          <w:noProof/>
          <w:lang w:val="en-US"/>
        </w:rPr>
        <w:t xml:space="preserve">PDU session of Unstructured PDU session type </w:t>
      </w:r>
      <w:r w:rsidRPr="00ED2624">
        <w:rPr>
          <w:noProof/>
          <w:lang w:val="en-US"/>
        </w:rPr>
        <w:t>is active</w:t>
      </w:r>
      <w:r>
        <w:rPr>
          <w:noProof/>
          <w:lang w:val="en-US"/>
        </w:rPr>
        <w:t>;</w:t>
      </w:r>
    </w:p>
    <w:p w14:paraId="5179FF65" w14:textId="77777777" w:rsidR="006B2D02" w:rsidRDefault="006B2D02" w:rsidP="006B2D02">
      <w:pPr>
        <w:pStyle w:val="B1"/>
        <w:rPr>
          <w:noProof/>
          <w:lang w:val="en-US"/>
        </w:rPr>
      </w:pPr>
      <w:r>
        <w:rPr>
          <w:noProof/>
          <w:lang w:val="en-US"/>
        </w:rPr>
        <w:t>b)</w:t>
      </w:r>
      <w:r>
        <w:rPr>
          <w:noProof/>
          <w:lang w:val="en-US"/>
        </w:rPr>
        <w:tab/>
        <w:t>the UE supports IPv4 PDN type and at least one PDU session of IPv4 PDU session type is active;</w:t>
      </w:r>
    </w:p>
    <w:p w14:paraId="504798B6" w14:textId="77777777" w:rsidR="006B2D02" w:rsidRDefault="006B2D02" w:rsidP="006B2D02">
      <w:pPr>
        <w:pStyle w:val="B1"/>
        <w:rPr>
          <w:noProof/>
          <w:lang w:val="en-US"/>
        </w:rPr>
      </w:pPr>
      <w:r>
        <w:rPr>
          <w:noProof/>
          <w:lang w:val="en-US"/>
        </w:rPr>
        <w:t>c)</w:t>
      </w:r>
      <w:r>
        <w:rPr>
          <w:noProof/>
          <w:lang w:val="en-US"/>
        </w:rPr>
        <w:tab/>
        <w:t>the UE supports IPv6 PDN type and at least one PDU session of IPv6 PDU session type is active;</w:t>
      </w:r>
    </w:p>
    <w:p w14:paraId="65BA61D8" w14:textId="77777777" w:rsidR="006B2D02" w:rsidRDefault="006B2D02" w:rsidP="006B2D02">
      <w:pPr>
        <w:pStyle w:val="B1"/>
        <w:rPr>
          <w:noProof/>
          <w:lang w:val="en-US"/>
        </w:rPr>
      </w:pPr>
      <w:r>
        <w:rPr>
          <w:noProof/>
          <w:lang w:val="en-US"/>
        </w:rPr>
        <w:t>d)</w:t>
      </w:r>
      <w:r>
        <w:rPr>
          <w:noProof/>
          <w:lang w:val="en-US"/>
        </w:rPr>
        <w:tab/>
        <w:t>the UE supports IPv4v6 PDN type and at least one PDU session of IPv4v6 PDU session type is active; or</w:t>
      </w:r>
    </w:p>
    <w:p w14:paraId="3A48929B" w14:textId="77777777" w:rsidR="006B2D02" w:rsidRDefault="006B2D02" w:rsidP="006B2D02">
      <w:pPr>
        <w:pStyle w:val="B1"/>
        <w:rPr>
          <w:noProof/>
          <w:lang w:val="en-US"/>
        </w:rPr>
      </w:pPr>
      <w:r>
        <w:rPr>
          <w:noProof/>
          <w:lang w:val="en-US"/>
        </w:rPr>
        <w:t>e)</w:t>
      </w:r>
      <w:r>
        <w:rPr>
          <w:noProof/>
          <w:lang w:val="en-US"/>
        </w:rPr>
        <w:tab/>
        <w:t>at least one PDU session of Ethernet PDU session type is active and:</w:t>
      </w:r>
    </w:p>
    <w:p w14:paraId="0D2D16CF" w14:textId="77777777" w:rsidR="006B2D02" w:rsidRDefault="006B2D02" w:rsidP="006B2D02">
      <w:pPr>
        <w:pStyle w:val="B2"/>
      </w:pPr>
      <w:r>
        <w:rPr>
          <w:noProof/>
          <w:lang w:val="en-US"/>
        </w:rPr>
        <w:t>1)</w:t>
      </w:r>
      <w:r>
        <w:rPr>
          <w:noProof/>
          <w:lang w:val="en-US"/>
        </w:rPr>
        <w:tab/>
      </w:r>
      <w:r>
        <w:t>the UE supports non-IP PDN type; or</w:t>
      </w:r>
    </w:p>
    <w:p w14:paraId="15D0B627" w14:textId="77777777" w:rsidR="006B2D02" w:rsidRDefault="006B2D02" w:rsidP="006B2D02">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02E8BD6E" w14:textId="77777777" w:rsidR="006B2D02" w:rsidRDefault="006B2D02" w:rsidP="006B2D02">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35B7CE79" w14:textId="77777777" w:rsidR="006B2D02" w:rsidRDefault="006B2D02" w:rsidP="006B2D02">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or </w:t>
      </w:r>
      <w:r w:rsidRPr="00B259B3">
        <w:rPr>
          <w:noProof/>
          <w:lang w:val="en-US"/>
        </w:rPr>
        <w:t>"</w:t>
      </w:r>
      <w:r w:rsidRPr="004E051B">
        <w:t>handover of emergency bearer services</w:t>
      </w:r>
      <w:r w:rsidRPr="00B259B3">
        <w:rPr>
          <w:noProof/>
          <w:lang w:val="en-US"/>
        </w:rPr>
        <w:t>"</w:t>
      </w:r>
      <w:r>
        <w:rPr>
          <w:noProof/>
          <w:lang w:val="en-US"/>
        </w:rPr>
        <w:t xml:space="preserve"> to transfer a PDU session from N1 mode to S1 mode and the UE has received an </w:t>
      </w:r>
      <w:r w:rsidRPr="00F043EF">
        <w:t>"</w:t>
      </w:r>
      <w:r>
        <w:t>interworking without N26 interface</w:t>
      </w:r>
      <w:r>
        <w:rPr>
          <w:noProof/>
          <w:lang w:val="en-US"/>
        </w:rPr>
        <w:t xml:space="preserve"> supported</w:t>
      </w:r>
      <w:r w:rsidRPr="00F043EF">
        <w:t>"</w:t>
      </w:r>
      <w:r>
        <w:t xml:space="preserve"> indication </w:t>
      </w:r>
      <w:r>
        <w:rPr>
          <w:noProof/>
          <w:lang w:val="en-US"/>
        </w:rPr>
        <w:t>from the network, the UE shall:</w:t>
      </w:r>
    </w:p>
    <w:p w14:paraId="6778C38F" w14:textId="77777777" w:rsidR="006B2D02" w:rsidRPr="003D4DFC" w:rsidRDefault="006B2D02" w:rsidP="006B2D02">
      <w:pPr>
        <w:pStyle w:val="B2"/>
        <w:rPr>
          <w:noProof/>
          <w:lang w:val="en-US"/>
        </w:rPr>
      </w:pPr>
      <w:r>
        <w:rPr>
          <w:noProof/>
          <w:lang w:val="en-US"/>
        </w:rPr>
        <w:t>1)</w:t>
      </w:r>
      <w:r>
        <w:rPr>
          <w:noProof/>
          <w:lang w:val="en-US"/>
        </w:rPr>
        <w:tab/>
      </w:r>
      <w:r w:rsidRPr="003D4DFC">
        <w:rPr>
          <w:noProof/>
          <w:lang w:val="en-US"/>
        </w:rPr>
        <w:t>enter substates EMM-DEREGISTERED.NORMAL-SERVICE and 5GMM-REGISTERED.NO-CELL-AVAILABLE</w:t>
      </w:r>
      <w:r>
        <w:rPr>
          <w:noProof/>
          <w:lang w:val="en-US"/>
        </w:rPr>
        <w:t xml:space="preserve"> for 3GPP access</w:t>
      </w:r>
      <w:r w:rsidRPr="003D4DFC">
        <w:rPr>
          <w:noProof/>
          <w:lang w:val="en-US"/>
        </w:rPr>
        <w:t>;</w:t>
      </w:r>
    </w:p>
    <w:p w14:paraId="1EF3405C" w14:textId="77777777" w:rsidR="006B2D02" w:rsidRDefault="006B2D02" w:rsidP="006B2D02">
      <w:pPr>
        <w:pStyle w:val="B2"/>
        <w:rPr>
          <w:noProof/>
          <w:lang w:val="en-US"/>
        </w:rPr>
      </w:pPr>
      <w:r>
        <w:rPr>
          <w:noProof/>
          <w:lang w:val="en-US"/>
        </w:rPr>
        <w:t>2)</w:t>
      </w:r>
      <w:r w:rsidRPr="003D4DFC">
        <w:rPr>
          <w:noProof/>
          <w:lang w:val="en-US"/>
        </w:rPr>
        <w:tab/>
        <w:t xml:space="preserve">map </w:t>
      </w:r>
      <w:r>
        <w:rPr>
          <w:noProof/>
          <w:lang w:val="en-US"/>
        </w:rPr>
        <w:t>the</w:t>
      </w:r>
      <w:r w:rsidRPr="003D4DFC">
        <w:rPr>
          <w:noProof/>
          <w:lang w:val="en-US"/>
        </w:rPr>
        <w:t xml:space="preserve"> PDU session</w:t>
      </w:r>
      <w:r>
        <w:rPr>
          <w:noProof/>
          <w:lang w:val="en-US"/>
        </w:rPr>
        <w:t>(s)</w:t>
      </w:r>
      <w:r w:rsidRPr="003D4DFC">
        <w:rPr>
          <w:noProof/>
          <w:lang w:val="en-US"/>
        </w:rPr>
        <w:t xml:space="preserve"> </w:t>
      </w:r>
      <w:r>
        <w:rPr>
          <w:noProof/>
          <w:lang w:val="en-US"/>
        </w:rPr>
        <w:t>which the UE intends to transfer</w:t>
      </w:r>
      <w:r w:rsidRPr="003D4DFC">
        <w:rPr>
          <w:noProof/>
          <w:lang w:val="en-US"/>
        </w:rPr>
        <w:t xml:space="preserve"> to EPS to </w:t>
      </w:r>
      <w:r>
        <w:rPr>
          <w:noProof/>
          <w:lang w:val="en-US"/>
        </w:rPr>
        <w:t xml:space="preserve">the </w:t>
      </w:r>
      <w:r w:rsidRPr="003D4DFC">
        <w:rPr>
          <w:noProof/>
          <w:lang w:val="en-US"/>
        </w:rPr>
        <w:t>default EPS bearer context</w:t>
      </w:r>
      <w:r>
        <w:rPr>
          <w:noProof/>
          <w:lang w:val="en-US"/>
        </w:rPr>
        <w:t xml:space="preserve"> of the corresponding PDN connection(s) as specified in </w:t>
      </w:r>
      <w:r w:rsidRPr="00634115">
        <w:t>subclause </w:t>
      </w:r>
      <w:r>
        <w:t>6</w:t>
      </w:r>
      <w:r w:rsidRPr="00634115">
        <w:t>.</w:t>
      </w:r>
      <w:r>
        <w:t>1</w:t>
      </w:r>
      <w:r w:rsidRPr="00634115">
        <w:t>.4</w:t>
      </w:r>
      <w:r>
        <w:t>.2</w:t>
      </w:r>
      <w:r w:rsidRPr="003D4DFC">
        <w:rPr>
          <w:noProof/>
          <w:lang w:val="en-US"/>
        </w:rPr>
        <w:t>; and</w:t>
      </w:r>
    </w:p>
    <w:p w14:paraId="74F8C31D" w14:textId="77777777" w:rsidR="006B2D02" w:rsidRDefault="006B2D02" w:rsidP="006B2D02">
      <w:pPr>
        <w:pStyle w:val="B2"/>
        <w:rPr>
          <w:noProof/>
          <w:lang w:val="en-US"/>
        </w:rPr>
      </w:pPr>
      <w:r>
        <w:rPr>
          <w:noProof/>
          <w:lang w:val="en-US"/>
        </w:rPr>
        <w:t>3)</w:t>
      </w:r>
      <w:r>
        <w:rPr>
          <w:noProof/>
          <w:lang w:val="en-US"/>
        </w:rPr>
        <w:tab/>
        <w:t xml:space="preserve">initiate an EPS attach procedure and include in the ATTACH REQUEST message a </w:t>
      </w:r>
      <w:r w:rsidRPr="00F878BC">
        <w:rPr>
          <w:noProof/>
          <w:lang w:val="en-US"/>
        </w:rPr>
        <w:t>PDN CONNECTIVITY REQUEST message</w:t>
      </w:r>
      <w:r>
        <w:rPr>
          <w:noProof/>
          <w:lang w:val="en-US"/>
        </w:rPr>
        <w:t xml:space="preserve"> with:</w:t>
      </w:r>
    </w:p>
    <w:p w14:paraId="06622A7F" w14:textId="77777777" w:rsidR="006B2D02" w:rsidRDefault="006B2D02" w:rsidP="006B2D02">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7F050075" w14:textId="77777777" w:rsidR="006B2D02" w:rsidRDefault="006B2D02" w:rsidP="006B2D02">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messag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non-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 non-emergency </w:t>
      </w:r>
      <w:r w:rsidRPr="009F28A6">
        <w:rPr>
          <w:noProof/>
          <w:lang w:val="en-US"/>
        </w:rPr>
        <w:t>PDU session</w:t>
      </w:r>
      <w:r>
        <w:rPr>
          <w:noProof/>
          <w:lang w:val="en-US"/>
        </w:rPr>
        <w:t>.</w:t>
      </w:r>
    </w:p>
    <w:p w14:paraId="7DEF7CCA" w14:textId="77777777" w:rsidR="006B2D02" w:rsidRDefault="006B2D02" w:rsidP="006B2D02">
      <w:pPr>
        <w:pStyle w:val="B2"/>
        <w:rPr>
          <w:noProof/>
          <w:lang w:val="en-US"/>
        </w:rPr>
      </w:pPr>
      <w:r>
        <w:rPr>
          <w:noProof/>
          <w:lang w:val="en-US"/>
        </w:rPr>
        <w:tab/>
        <w:t xml:space="preserve">If the UE is the 5G-RG and the selected PDU session is an MA PDU session established over 3GPP access, </w:t>
      </w:r>
      <w:r>
        <w:t xml:space="preserve">the 5G-RG shall include the </w:t>
      </w:r>
      <w:r w:rsidRPr="000A66F0">
        <w:t>ATSSS request PCO parameter</w:t>
      </w:r>
      <w:r>
        <w:t xml:space="preserve"> </w:t>
      </w:r>
      <w:r>
        <w:rPr>
          <w:lang w:val="en-US"/>
        </w:rPr>
        <w:t>in the ESM INFORMATION RESPONSE message.</w:t>
      </w:r>
    </w:p>
    <w:p w14:paraId="67934DFD" w14:textId="77777777" w:rsidR="006B2D02" w:rsidRDefault="006B2D02" w:rsidP="006B2D02">
      <w:pPr>
        <w:pStyle w:val="B1"/>
        <w:rPr>
          <w:noProof/>
          <w:lang w:val="en-US"/>
        </w:rPr>
      </w:pPr>
      <w:r>
        <w:tab/>
      </w:r>
      <w:r>
        <w:rPr>
          <w:noProof/>
          <w:lang w:val="en-US"/>
        </w:rPr>
        <w:t>After successful completion of the EPS attach procedure,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t>; and</w:t>
      </w:r>
    </w:p>
    <w:p w14:paraId="1923BF73" w14:textId="77777777" w:rsidR="006B2D02" w:rsidRDefault="006B2D02" w:rsidP="006B2D02">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for 3GPP access and initiate a tracking area update procedure (see </w:t>
      </w:r>
      <w:r>
        <w:t>3GPP</w:t>
      </w:r>
      <w:r w:rsidRPr="00235394">
        <w:t> </w:t>
      </w:r>
      <w:r>
        <w:t>TS</w:t>
      </w:r>
      <w:r w:rsidRPr="00235394">
        <w:t> </w:t>
      </w:r>
      <w:r>
        <w:t>24.301</w:t>
      </w:r>
      <w:r w:rsidRPr="00235394">
        <w:t> </w:t>
      </w:r>
      <w:r>
        <w:t>[15])</w:t>
      </w:r>
      <w:r>
        <w:rPr>
          <w:noProof/>
          <w:lang w:val="en-US"/>
        </w:rPr>
        <w:t>.</w:t>
      </w:r>
    </w:p>
    <w:p w14:paraId="0B745EC5"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p>
    <w:p w14:paraId="0A6463B1" w14:textId="77777777" w:rsidR="006B2D02" w:rsidRPr="000107F9" w:rsidRDefault="006B2D02" w:rsidP="006B2D02">
      <w:pPr>
        <w:pStyle w:val="B1"/>
        <w:rPr>
          <w:noProof/>
          <w:lang w:val="en-US"/>
        </w:rPr>
      </w:pPr>
      <w:r w:rsidRPr="00EC6940">
        <w:rPr>
          <w:noProof/>
          <w:lang w:val="en-US"/>
        </w:rPr>
        <w:t>a)</w:t>
      </w:r>
      <w:r>
        <w:rPr>
          <w:noProof/>
          <w:lang w:val="en-US"/>
        </w:rPr>
        <w:tab/>
      </w:r>
      <w:r w:rsidRPr="00EC6940">
        <w:rPr>
          <w:noProof/>
          <w:lang w:val="en-US"/>
        </w:rPr>
        <w:t xml:space="preserve">the UE </w:t>
      </w:r>
      <w:r>
        <w:rPr>
          <w:noProof/>
          <w:lang w:val="en-US"/>
        </w:rPr>
        <w:t xml:space="preserve">does not </w:t>
      </w:r>
      <w:r w:rsidRPr="00EC6940">
        <w:rPr>
          <w:noProof/>
          <w:lang w:val="en-US"/>
        </w:rPr>
        <w:t xml:space="preserve">support non-IP PDN type </w:t>
      </w:r>
      <w:r>
        <w:rPr>
          <w:noProof/>
          <w:lang w:val="en-US"/>
        </w:rPr>
        <w:t>or</w:t>
      </w:r>
      <w:r w:rsidRPr="00EC6940">
        <w:rPr>
          <w:noProof/>
          <w:lang w:val="en-US"/>
        </w:rPr>
        <w:t xml:space="preserve"> </w:t>
      </w:r>
      <w:r w:rsidRPr="00450F3B">
        <w:rPr>
          <w:noProof/>
          <w:lang w:val="en-US"/>
        </w:rPr>
        <w:t xml:space="preserve">no PDU session </w:t>
      </w:r>
      <w:r>
        <w:rPr>
          <w:noProof/>
          <w:lang w:val="en-US"/>
        </w:rPr>
        <w:t xml:space="preserve">of Unstructured PDU session type </w:t>
      </w:r>
      <w:r w:rsidRPr="00AC4843">
        <w:rPr>
          <w:noProof/>
          <w:lang w:val="en-US"/>
        </w:rPr>
        <w:t>is active</w:t>
      </w:r>
      <w:r w:rsidRPr="000107F9">
        <w:rPr>
          <w:noProof/>
          <w:lang w:val="en-US"/>
        </w:rPr>
        <w:t>;</w:t>
      </w:r>
    </w:p>
    <w:p w14:paraId="485132A6" w14:textId="77777777" w:rsidR="006B2D02" w:rsidRDefault="006B2D02" w:rsidP="006B2D02">
      <w:pPr>
        <w:pStyle w:val="B1"/>
        <w:rPr>
          <w:noProof/>
          <w:lang w:val="en-US"/>
        </w:rPr>
      </w:pPr>
      <w:r>
        <w:rPr>
          <w:noProof/>
          <w:lang w:val="en-US"/>
        </w:rPr>
        <w:t>b)</w:t>
      </w:r>
      <w:r>
        <w:rPr>
          <w:noProof/>
          <w:lang w:val="en-US"/>
        </w:rPr>
        <w:tab/>
        <w:t>the UE does not support IPv4 PDN type or no PDU session of IPv4 PDU session type is active;</w:t>
      </w:r>
    </w:p>
    <w:p w14:paraId="6E10F0BB" w14:textId="77777777" w:rsidR="006B2D02" w:rsidRDefault="006B2D02" w:rsidP="006B2D02">
      <w:pPr>
        <w:pStyle w:val="B1"/>
        <w:rPr>
          <w:noProof/>
          <w:lang w:val="en-US"/>
        </w:rPr>
      </w:pPr>
      <w:r>
        <w:rPr>
          <w:noProof/>
          <w:lang w:val="en-US"/>
        </w:rPr>
        <w:t>c)</w:t>
      </w:r>
      <w:r>
        <w:rPr>
          <w:noProof/>
          <w:lang w:val="en-US"/>
        </w:rPr>
        <w:tab/>
        <w:t>the UE does not support IPv6 PDN type or no PDU session of IPv6 PDU session type is active;</w:t>
      </w:r>
    </w:p>
    <w:p w14:paraId="1AF01B64" w14:textId="77777777" w:rsidR="006B2D02" w:rsidRDefault="006B2D02" w:rsidP="006B2D02">
      <w:pPr>
        <w:pStyle w:val="B1"/>
        <w:rPr>
          <w:noProof/>
          <w:lang w:val="en-US"/>
        </w:rPr>
      </w:pPr>
      <w:r>
        <w:rPr>
          <w:noProof/>
          <w:lang w:val="en-US"/>
        </w:rPr>
        <w:t>d)</w:t>
      </w:r>
      <w:r>
        <w:rPr>
          <w:noProof/>
          <w:lang w:val="en-US"/>
        </w:rPr>
        <w:tab/>
        <w:t>the UE does not support IPv4v6 PDN type or no PDU session of IPv4v6 PDU session type is active; and</w:t>
      </w:r>
    </w:p>
    <w:p w14:paraId="08577CB6" w14:textId="77777777" w:rsidR="006B2D02" w:rsidRDefault="006B2D02" w:rsidP="006B2D02">
      <w:pPr>
        <w:pStyle w:val="B1"/>
        <w:rPr>
          <w:noProof/>
          <w:lang w:val="en-US"/>
        </w:rPr>
      </w:pPr>
      <w:r>
        <w:rPr>
          <w:noProof/>
          <w:lang w:val="en-US"/>
        </w:rPr>
        <w:t>e)</w:t>
      </w:r>
      <w:r>
        <w:rPr>
          <w:noProof/>
          <w:lang w:val="en-US"/>
        </w:rPr>
        <w:tab/>
        <w:t>no PDU session of Ethernet PDU session type is active or:</w:t>
      </w:r>
    </w:p>
    <w:p w14:paraId="1F57FA22" w14:textId="77777777" w:rsidR="006B2D02" w:rsidRDefault="006B2D02" w:rsidP="006B2D02">
      <w:pPr>
        <w:pStyle w:val="B2"/>
        <w:rPr>
          <w:noProof/>
          <w:lang w:val="en-US"/>
        </w:rPr>
      </w:pPr>
      <w:r>
        <w:t>1)</w:t>
      </w:r>
      <w:r>
        <w:tab/>
        <w:t>the UE does not support non-IP PDN type; and</w:t>
      </w:r>
    </w:p>
    <w:p w14:paraId="0D239DAE" w14:textId="77777777" w:rsidR="006B2D02" w:rsidRDefault="006B2D02" w:rsidP="006B2D02">
      <w:pPr>
        <w:pStyle w:val="B2"/>
        <w:rPr>
          <w:noProof/>
          <w:lang w:val="en-US"/>
        </w:rPr>
      </w:pPr>
      <w:r>
        <w:rPr>
          <w:noProof/>
          <w:lang w:val="en-US"/>
        </w:rPr>
        <w:t>2)</w:t>
      </w:r>
      <w:r>
        <w:rPr>
          <w:noProof/>
          <w:lang w:val="en-US"/>
        </w:rPr>
        <w:tab/>
        <w:t xml:space="preserve">the UE, the network or both do not support </w:t>
      </w:r>
      <w:r>
        <w:t>Ethernet PDN type in S1 mode;</w:t>
      </w:r>
    </w:p>
    <w:p w14:paraId="2A64DFF3" w14:textId="77777777" w:rsidR="006B2D02" w:rsidRPr="00A9331A" w:rsidRDefault="006B2D02" w:rsidP="006B2D02">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Pr>
          <w:noProof/>
          <w:lang w:val="en-US"/>
        </w:rPr>
        <w:t xml:space="preserve"> for 3GPP access</w:t>
      </w:r>
      <w:r w:rsidRPr="00A9331A">
        <w:rPr>
          <w:noProof/>
          <w:lang w:val="en-US"/>
        </w:rPr>
        <w:t>, and initiate an attach procedure.</w:t>
      </w:r>
    </w:p>
    <w:p w14:paraId="7AF0288B" w14:textId="77777777" w:rsidR="006B2D02" w:rsidRDefault="006B2D02" w:rsidP="006B2D02">
      <w:pPr>
        <w:rPr>
          <w:noProof/>
          <w:lang w:val="en-US"/>
        </w:rPr>
      </w:pPr>
      <w:r>
        <w:rPr>
          <w:noProof/>
          <w:lang w:val="en-US"/>
        </w:rPr>
        <w:t>At inter-system change from S1 mode to N1 mode in 5G</w:t>
      </w:r>
      <w:r w:rsidRPr="009F0E5A">
        <w:rPr>
          <w:noProof/>
          <w:lang w:val="en-US"/>
        </w:rPr>
        <w:t>MM-IDLE mode</w:t>
      </w:r>
      <w:r w:rsidRPr="00ED2624">
        <w:rPr>
          <w:noProof/>
          <w:lang w:val="en-US"/>
        </w:rPr>
        <w:t>, the UE shall</w:t>
      </w:r>
      <w:r>
        <w:rPr>
          <w:noProof/>
          <w:lang w:val="en-US"/>
        </w:rPr>
        <w:t>:</w:t>
      </w:r>
    </w:p>
    <w:p w14:paraId="6A505055" w14:textId="77777777" w:rsidR="006B2D02" w:rsidRDefault="006B2D02" w:rsidP="006B2D02">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for 3GPP access and substate E</w:t>
      </w:r>
      <w:r w:rsidRPr="005915E7">
        <w:rPr>
          <w:noProof/>
          <w:lang w:val="en-US"/>
        </w:rPr>
        <w:t>MM-REGISTERED</w:t>
      </w:r>
      <w:r w:rsidRPr="003D4DFC">
        <w:rPr>
          <w:noProof/>
          <w:lang w:val="en-US"/>
        </w:rPr>
        <w:t>.NO-CELL-AVAILABLE</w:t>
      </w:r>
      <w:r>
        <w:rPr>
          <w:noProof/>
          <w:lang w:val="en-US"/>
        </w:rPr>
        <w:t>;</w:t>
      </w:r>
    </w:p>
    <w:p w14:paraId="2626C631" w14:textId="77777777" w:rsidR="006B2D02" w:rsidRDefault="006B2D02" w:rsidP="006B2D02">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 which the UE intends to transfer</w:t>
      </w:r>
      <w:r w:rsidRPr="003D4DFC">
        <w:rPr>
          <w:noProof/>
          <w:lang w:val="en-US"/>
        </w:rPr>
        <w:t xml:space="preserve"> to </w:t>
      </w:r>
      <w:r>
        <w:rPr>
          <w:noProof/>
          <w:lang w:val="en-US"/>
        </w:rPr>
        <w:t>5G</w:t>
      </w:r>
      <w:r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Pr>
          <w:noProof/>
          <w:lang w:val="en-US"/>
        </w:rPr>
        <w:t>.2; and</w:t>
      </w:r>
    </w:p>
    <w:p w14:paraId="388DFC33" w14:textId="77777777" w:rsidR="006B2D02" w:rsidRDefault="006B2D02" w:rsidP="006B2D02">
      <w:pPr>
        <w:pStyle w:val="B1"/>
        <w:rPr>
          <w:noProof/>
          <w:lang w:val="en-US"/>
        </w:rPr>
      </w:pPr>
      <w:r>
        <w:rPr>
          <w:noProof/>
          <w:lang w:val="en-US"/>
        </w:rPr>
        <w:t>c)</w:t>
      </w:r>
      <w:r>
        <w:rPr>
          <w:noProof/>
          <w:lang w:val="en-US"/>
        </w:rPr>
        <w:tab/>
        <w:t>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3A11056C" w14:textId="77777777" w:rsidR="006B2D02" w:rsidRDefault="006B2D02" w:rsidP="006B2D02">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3A09D25B" w14:textId="77777777" w:rsidR="006B2D02" w:rsidRDefault="006B2D02" w:rsidP="006B2D02">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or </w:t>
      </w:r>
      <w:r w:rsidRPr="00B259B3">
        <w:rPr>
          <w:noProof/>
          <w:lang w:val="en-US"/>
        </w:rPr>
        <w:t>"</w:t>
      </w:r>
      <w:r>
        <w:t>existing emergency PDU session</w:t>
      </w:r>
      <w:r w:rsidRPr="00B259B3">
        <w:rPr>
          <w:noProof/>
          <w:lang w:val="en-US"/>
        </w:rPr>
        <w:t>"</w:t>
      </w:r>
      <w:r>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 interface supported</w:t>
      </w:r>
      <w:r w:rsidRPr="00F043EF">
        <w:t>"</w:t>
      </w:r>
      <w:r>
        <w:rPr>
          <w:noProof/>
          <w:lang w:val="en-US"/>
        </w:rPr>
        <w:t xml:space="preserve"> indication from the network, attempt to transfer the PDN connection(s) which the UE intends to transfer</w:t>
      </w:r>
      <w:r w:rsidRPr="003D4DFC">
        <w:rPr>
          <w:noProof/>
          <w:lang w:val="en-US"/>
        </w:rPr>
        <w:t xml:space="preserve"> to </w:t>
      </w:r>
      <w:r>
        <w:rPr>
          <w:noProof/>
          <w:lang w:val="en-US"/>
        </w:rPr>
        <w:t>5G</w:t>
      </w:r>
      <w:r w:rsidRPr="003D4DFC">
        <w:rPr>
          <w:noProof/>
          <w:lang w:val="en-US"/>
        </w:rPr>
        <w:t>S</w:t>
      </w:r>
      <w:r w:rsidRPr="009F28A6">
        <w:rPr>
          <w:noProof/>
          <w:lang w:val="en-US"/>
        </w:rPr>
        <w:t>, if any,</w:t>
      </w:r>
      <w:r>
        <w:rPr>
          <w:noProof/>
          <w:lang w:val="en-US"/>
        </w:rPr>
        <w:t xml:space="preserve"> from S1 mode to N1 mode by:</w:t>
      </w:r>
    </w:p>
    <w:p w14:paraId="25D7C9E6" w14:textId="77777777" w:rsidR="006B2D02" w:rsidRDefault="006B2D02" w:rsidP="006B2D02">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269320D" w14:textId="77777777" w:rsidR="006B2D02" w:rsidRDefault="006B2D02" w:rsidP="006B2D02">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w:t>
      </w:r>
      <w:r>
        <w:rPr>
          <w:noProof/>
          <w:lang w:val="en-US"/>
        </w:rPr>
        <w:t>:</w:t>
      </w:r>
    </w:p>
    <w:p w14:paraId="78B21115" w14:textId="77777777" w:rsidR="006B2D02" w:rsidRDefault="006B2D02" w:rsidP="006B2D02">
      <w:pPr>
        <w:pStyle w:val="B3"/>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14:paraId="62465634" w14:textId="77777777" w:rsidR="006B2D02" w:rsidRDefault="006B2D02" w:rsidP="006B2D02">
      <w:pPr>
        <w:pStyle w:val="B3"/>
        <w:rPr>
          <w:noProof/>
          <w:lang w:val="en-US"/>
        </w:rPr>
      </w:pPr>
      <w:r>
        <w:rPr>
          <w:noProof/>
          <w:lang w:val="en-US"/>
        </w:rPr>
        <w:t>2)</w:t>
      </w:r>
      <w:r>
        <w:rPr>
          <w:noProof/>
          <w:lang w:val="en-US"/>
        </w:rPr>
        <w:tab/>
      </w:r>
      <w:r w:rsidRPr="00F878BC">
        <w:rPr>
          <w:noProof/>
          <w:lang w:val="en-US"/>
        </w:rPr>
        <w:t>"</w:t>
      </w:r>
      <w:r w:rsidRPr="00620B2A">
        <w:rPr>
          <w:noProof/>
          <w:lang w:val="en-US"/>
        </w:rPr>
        <w:t>existing PDU session</w:t>
      </w:r>
      <w:r w:rsidRPr="00F878BC">
        <w:rPr>
          <w:noProof/>
          <w:lang w:val="en-US"/>
        </w:rPr>
        <w:t>"</w:t>
      </w:r>
      <w:r>
        <w:rPr>
          <w:noProof/>
          <w:lang w:val="en-US"/>
        </w:rPr>
        <w:t xml:space="preserve"> to transfer the non-</w:t>
      </w:r>
      <w:r>
        <w:rPr>
          <w:lang w:eastAsia="ja-JP"/>
        </w:rPr>
        <w:t>emergency PDN connection</w:t>
      </w:r>
      <w:r>
        <w:rPr>
          <w:noProof/>
          <w:lang w:val="en-US"/>
        </w:rPr>
        <w:t>; and</w:t>
      </w:r>
    </w:p>
    <w:p w14:paraId="3F65E13B" w14:textId="77777777" w:rsidR="006B2D02" w:rsidRDefault="006B2D02" w:rsidP="006B2D02">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s) corresponding to the</w:t>
      </w:r>
      <w:r w:rsidRPr="003A5973">
        <w:rPr>
          <w:noProof/>
          <w:lang w:val="en-US"/>
        </w:rPr>
        <w:t xml:space="preserve"> P</w:t>
      </w:r>
      <w:r>
        <w:rPr>
          <w:noProof/>
          <w:lang w:val="en-US"/>
        </w:rPr>
        <w:t>DN connection(s) which the UE intends to transfer</w:t>
      </w:r>
      <w:r w:rsidRPr="003D4DFC">
        <w:rPr>
          <w:noProof/>
          <w:lang w:val="en-US"/>
        </w:rPr>
        <w:t xml:space="preserve"> to </w:t>
      </w:r>
      <w:r>
        <w:rPr>
          <w:noProof/>
          <w:lang w:val="en-US"/>
        </w:rPr>
        <w:t>5G</w:t>
      </w:r>
      <w:r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427E7431" w14:textId="77777777" w:rsidR="006B2D02" w:rsidRPr="00201943" w:rsidRDefault="006B2D02" w:rsidP="006B2D02">
      <w:r>
        <w:t>See subclause 5.1.4.3 for coordination between 5GMM and EMM and subclause 6.1.4.2 for coordination between 5GSM and ESM.</w:t>
      </w:r>
    </w:p>
    <w:p w14:paraId="083C5AE3" w14:textId="77777777" w:rsidR="006B2D02" w:rsidRPr="00B259B3" w:rsidRDefault="006B2D02" w:rsidP="006B2D02">
      <w:pPr>
        <w:pStyle w:val="Heading5"/>
      </w:pPr>
      <w:bookmarkStart w:id="489" w:name="_Toc20232454"/>
      <w:bookmarkStart w:id="490" w:name="_Toc27746540"/>
      <w:bookmarkStart w:id="491" w:name="_Toc36212721"/>
      <w:bookmarkStart w:id="492" w:name="_Toc36656898"/>
      <w:bookmarkStart w:id="493" w:name="_Toc45286559"/>
      <w:bookmarkStart w:id="494" w:name="_Toc51943547"/>
      <w:bookmarkStart w:id="495" w:name="_Toc106697010"/>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489"/>
      <w:bookmarkEnd w:id="490"/>
      <w:bookmarkEnd w:id="491"/>
      <w:bookmarkEnd w:id="492"/>
      <w:bookmarkEnd w:id="493"/>
      <w:bookmarkEnd w:id="494"/>
      <w:bookmarkEnd w:id="495"/>
    </w:p>
    <w:p w14:paraId="0E777D33" w14:textId="77777777" w:rsidR="006B2D02" w:rsidRPr="00B259B3" w:rsidRDefault="006B2D02" w:rsidP="006B2D02">
      <w:r w:rsidRPr="00B259B3">
        <w:t>If:</w:t>
      </w:r>
    </w:p>
    <w:p w14:paraId="190AD2FD" w14:textId="77777777" w:rsidR="006B2D02" w:rsidRPr="00B259B3" w:rsidRDefault="006B2D02" w:rsidP="006B2D02">
      <w:pPr>
        <w:pStyle w:val="B1"/>
        <w:rPr>
          <w:lang w:eastAsia="ja-JP"/>
        </w:rPr>
      </w:pPr>
      <w:r w:rsidRPr="00B259B3">
        <w:rPr>
          <w:lang w:eastAsia="ja-JP"/>
        </w:rPr>
        <w:t>a)</w:t>
      </w:r>
      <w:r w:rsidRPr="00B259B3">
        <w:rPr>
          <w:lang w:eastAsia="ja-JP"/>
        </w:rPr>
        <w:tab/>
        <w:t xml:space="preserve">the UE has 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 yet; and</w:t>
      </w:r>
    </w:p>
    <w:p w14:paraId="4F4CF5FF" w14:textId="77777777" w:rsidR="006B2D02" w:rsidRPr="00B259B3" w:rsidRDefault="006B2D02" w:rsidP="006B2D02">
      <w:pPr>
        <w:pStyle w:val="B1"/>
        <w:rPr>
          <w:lang w:eastAsia="ja-JP"/>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686196B" w14:textId="77777777" w:rsidR="006B2D02" w:rsidRPr="00B259B3" w:rsidRDefault="006B2D02" w:rsidP="006B2D02">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7189F948" w14:textId="77777777" w:rsidR="006B2D02" w:rsidRDefault="006B2D02" w:rsidP="006B2D02">
      <w:pPr>
        <w:pStyle w:val="B1"/>
      </w:pPr>
      <w:r>
        <w:rPr>
          <w:noProof/>
          <w:lang w:val="en-US"/>
        </w:rPr>
        <w:t>-</w:t>
      </w:r>
      <w:r>
        <w:rPr>
          <w:noProof/>
          <w:lang w:val="en-US"/>
        </w:rPr>
        <w:tab/>
        <w:t xml:space="preserve">if all the </w:t>
      </w:r>
      <w:r w:rsidRPr="00B259B3">
        <w:rPr>
          <w:lang w:eastAsia="ja-JP"/>
        </w:rPr>
        <w:t>PDU session</w:t>
      </w:r>
      <w:r>
        <w:rPr>
          <w:lang w:eastAsia="ja-JP"/>
        </w:rPr>
        <w:t>s</w:t>
      </w:r>
      <w:r w:rsidRPr="00B259B3">
        <w:rPr>
          <w:lang w:eastAsia="ko-KR"/>
        </w:rPr>
        <w:t xml:space="preserve"> </w:t>
      </w:r>
      <w:r w:rsidRPr="00B259B3">
        <w:rPr>
          <w:lang w:eastAsia="ja-JP"/>
        </w:rPr>
        <w:t>which the UE intends to transfer</w:t>
      </w:r>
      <w:r>
        <w:rPr>
          <w:lang w:eastAsia="ja-JP"/>
        </w:rPr>
        <w:t xml:space="preserve"> are non-emergency PDU sessions,</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552D3012" w14:textId="77777777" w:rsidR="006B2D02" w:rsidRDefault="006B2D02" w:rsidP="006B2D02">
      <w:pPr>
        <w:pStyle w:val="B1"/>
        <w:rPr>
          <w:noProof/>
          <w:lang w:val="en-US"/>
        </w:rPr>
      </w:pPr>
      <w:r>
        <w:rPr>
          <w:noProof/>
          <w:lang w:val="en-US"/>
        </w:rPr>
        <w:t>-</w:t>
      </w:r>
      <w:r>
        <w:rPr>
          <w:noProof/>
          <w:lang w:val="en-US"/>
        </w:rPr>
        <w:tab/>
        <w:t xml:space="preserve">if the </w:t>
      </w:r>
      <w:r w:rsidRPr="00B259B3">
        <w:rPr>
          <w:lang w:eastAsia="ja-JP"/>
        </w:rPr>
        <w:t>PDU session</w:t>
      </w:r>
      <w:r>
        <w:rPr>
          <w:lang w:eastAsia="ja-JP"/>
        </w:rPr>
        <w:t>s</w:t>
      </w:r>
      <w:r w:rsidRPr="00B259B3">
        <w:rPr>
          <w:lang w:eastAsia="ko-KR"/>
        </w:rPr>
        <w:t xml:space="preserve"> </w:t>
      </w:r>
      <w:r w:rsidRPr="00B259B3">
        <w:rPr>
          <w:lang w:eastAsia="ja-JP"/>
        </w:rPr>
        <w:t xml:space="preserve">which the UE intends to transfer </w:t>
      </w:r>
      <w:r>
        <w:rPr>
          <w:lang w:eastAsia="ja-JP"/>
        </w:rPr>
        <w:t>include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419A188D" w14:textId="77777777" w:rsidR="006B2D02" w:rsidRPr="00B259B3" w:rsidRDefault="006B2D02" w:rsidP="006B2D02">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4FACB648" w14:textId="77777777" w:rsidR="006B2D02" w:rsidRPr="00B259B3" w:rsidRDefault="006B2D02" w:rsidP="006B2D02">
      <w:r w:rsidRPr="00B259B3">
        <w:rPr>
          <w:noProof/>
          <w:lang w:val="en-US"/>
        </w:rPr>
        <w:t xml:space="preserve">After successful completion of the EPS attach procedur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 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2FD9D8ED" w14:textId="77777777" w:rsidR="006B2D02" w:rsidRPr="00B259B3" w:rsidRDefault="006B2D02" w:rsidP="006B2D02">
      <w:r w:rsidRPr="00B259B3">
        <w:t>If:</w:t>
      </w:r>
    </w:p>
    <w:p w14:paraId="5363BDBC" w14:textId="77777777" w:rsidR="006B2D02" w:rsidRPr="00B259B3" w:rsidRDefault="006B2D02" w:rsidP="006B2D02">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3472B3A2" w14:textId="77777777" w:rsidR="006B2D02" w:rsidRPr="00B259B3" w:rsidRDefault="006B2D02" w:rsidP="006B2D02">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2F621BA1" w14:textId="77777777" w:rsidR="006B2D02" w:rsidRPr="00054D2F" w:rsidRDefault="006B2D02" w:rsidP="006B2D02">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61CAB7CB" w14:textId="77777777" w:rsidR="006B2D02" w:rsidRPr="00B259B3" w:rsidRDefault="006B2D02" w:rsidP="006B2D02">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38F9CB73" w14:textId="77777777" w:rsidR="006B2D02" w:rsidRDefault="006B2D02" w:rsidP="006B2D02">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1FED969" w14:textId="77777777" w:rsidR="006B2D02" w:rsidRDefault="006B2D02" w:rsidP="006B2D02">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08E77ACC" w14:textId="77777777" w:rsidR="006B2D02" w:rsidRPr="00B259B3" w:rsidRDefault="006B2D02" w:rsidP="006B2D02">
      <w:pPr>
        <w:pStyle w:val="NO"/>
      </w:pPr>
      <w:r w:rsidRPr="00B259B3">
        <w:t>NOTE</w:t>
      </w:r>
      <w:r>
        <w:t> 2</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335E9BEF" w14:textId="77777777" w:rsidR="006B2D02" w:rsidRDefault="006B2D02" w:rsidP="006B2D02">
      <w:r w:rsidRPr="00B259B3">
        <w:t>See subclause 6.1.4.2 for coordination between 5GSM and ESM.</w:t>
      </w:r>
    </w:p>
    <w:p w14:paraId="4F90DFAA" w14:textId="77777777" w:rsidR="006B2D02" w:rsidRDefault="006B2D02" w:rsidP="006B2D02">
      <w:pPr>
        <w:pStyle w:val="Heading3"/>
      </w:pPr>
      <w:bookmarkStart w:id="496" w:name="_Toc20232455"/>
      <w:bookmarkStart w:id="497" w:name="_Toc27746541"/>
      <w:bookmarkStart w:id="498" w:name="_Toc36212722"/>
      <w:bookmarkStart w:id="499" w:name="_Toc36656899"/>
      <w:bookmarkStart w:id="500" w:name="_Toc45286560"/>
      <w:bookmarkStart w:id="501" w:name="_Toc51943548"/>
      <w:bookmarkStart w:id="502" w:name="_Toc106697011"/>
      <w:r>
        <w:t>4</w:t>
      </w:r>
      <w:r w:rsidRPr="007E6407">
        <w:t>.</w:t>
      </w:r>
      <w:r>
        <w:t>8.3</w:t>
      </w:r>
      <w:r w:rsidRPr="007E6407">
        <w:tab/>
      </w:r>
      <w:r>
        <w:t>Dual-registration mode</w:t>
      </w:r>
      <w:bookmarkEnd w:id="496"/>
      <w:bookmarkEnd w:id="497"/>
      <w:bookmarkEnd w:id="498"/>
      <w:bookmarkEnd w:id="499"/>
      <w:bookmarkEnd w:id="500"/>
      <w:bookmarkEnd w:id="501"/>
      <w:bookmarkEnd w:id="502"/>
    </w:p>
    <w:p w14:paraId="03E14D4F" w14:textId="77777777" w:rsidR="006B2D02" w:rsidRDefault="006B2D02" w:rsidP="006B2D02">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maintain independent contexts</w:t>
      </w:r>
      <w:r w:rsidRPr="003168A2">
        <w:rPr>
          <w:noProof/>
          <w:lang w:val="en-US"/>
        </w:rPr>
        <w:t xml:space="preserve"> for </w:t>
      </w:r>
      <w:r>
        <w:rPr>
          <w:noProof/>
          <w:lang w:val="en-US"/>
        </w:rPr>
        <w:t>5G</w:t>
      </w:r>
      <w:r w:rsidRPr="003168A2">
        <w:rPr>
          <w:noProof/>
          <w:lang w:val="en-US"/>
        </w:rPr>
        <w:t>MM and EMM</w:t>
      </w:r>
      <w:r>
        <w:rPr>
          <w:noProof/>
          <w:lang w:val="en-US"/>
        </w:rPr>
        <w:t xml:space="preserve"> and this includes independent lists of equivalent PLMNs. Coordination between 5GMM and EMM is not needed, except as specified in the present subclause, subclause 5.1.5 and 5.3.13A</w:t>
      </w:r>
      <w:r w:rsidRPr="003168A2">
        <w:rPr>
          <w:noProof/>
          <w:lang w:val="en-US"/>
        </w:rPr>
        <w:t>.</w:t>
      </w:r>
    </w:p>
    <w:p w14:paraId="755F8D4A" w14:textId="77777777" w:rsidR="006B2D02" w:rsidRDefault="006B2D02" w:rsidP="006B2D02">
      <w:pPr>
        <w:pStyle w:val="B1"/>
        <w:rPr>
          <w:noProof/>
          <w:lang w:val="en-US"/>
        </w:rPr>
      </w:pPr>
      <w:r>
        <w:rPr>
          <w:noProof/>
          <w:lang w:val="en-US"/>
        </w:rPr>
        <w:t>a)</w:t>
      </w:r>
      <w:r>
        <w:rPr>
          <w:noProof/>
          <w:lang w:val="en-US"/>
        </w:rPr>
        <w:tab/>
      </w:r>
      <w:r w:rsidRPr="00FE706C">
        <w:rPr>
          <w:noProof/>
          <w:lang w:val="en-US"/>
        </w:rPr>
        <w:t>A UE operating in the dual-registration mode may register to N1 mode only, S1 mode only, or to both N1 mode and S1 mode.</w:t>
      </w:r>
    </w:p>
    <w:p w14:paraId="6DBC358F" w14:textId="77777777" w:rsidR="006B2D02" w:rsidRPr="003168A2" w:rsidRDefault="006B2D02" w:rsidP="006B2D02">
      <w:pPr>
        <w:pStyle w:val="B1"/>
        <w:rPr>
          <w:noProof/>
          <w:lang w:val="en-US"/>
        </w:rPr>
      </w:pPr>
      <w:r>
        <w:rPr>
          <w:noProof/>
          <w:lang w:val="en-US"/>
        </w:rPr>
        <w:t>b)</w:t>
      </w:r>
      <w:r>
        <w:rPr>
          <w:noProof/>
          <w:lang w:val="en-US"/>
        </w:rPr>
        <w:tab/>
        <w:t xml:space="preserve">When the UE decides to operate </w:t>
      </w:r>
      <w:r w:rsidRPr="00FE706C">
        <w:rPr>
          <w:noProof/>
          <w:lang w:val="en-US"/>
        </w:rPr>
        <w:t xml:space="preserve">in dual-registration mode </w:t>
      </w:r>
      <w:r>
        <w:rPr>
          <w:noProof/>
          <w:lang w:val="en-US"/>
        </w:rPr>
        <w:t>(see subclause 5.5.1.2.4), NAS informs the lower layers about this.</w:t>
      </w:r>
    </w:p>
    <w:p w14:paraId="685F9B85" w14:textId="77777777" w:rsidR="006B2D02" w:rsidRDefault="006B2D02" w:rsidP="006B2D02">
      <w:pPr>
        <w:pStyle w:val="B1"/>
        <w:rPr>
          <w:noProof/>
          <w:lang w:val="en-US"/>
        </w:rPr>
      </w:pPr>
      <w:r>
        <w:rPr>
          <w:noProof/>
          <w:lang w:val="en-US"/>
        </w:rPr>
        <w:t>c)</w:t>
      </w:r>
      <w:r>
        <w:rPr>
          <w:noProof/>
          <w:lang w:val="en-US"/>
        </w:rPr>
        <w:tab/>
        <w:t>If a UE is registered in N1 mode only, then for registration in S1 mode it shall use:</w:t>
      </w:r>
    </w:p>
    <w:p w14:paraId="36DE1ECD" w14:textId="77777777" w:rsidR="006B2D02" w:rsidRDefault="006B2D02" w:rsidP="006B2D02">
      <w:pPr>
        <w:pStyle w:val="B2"/>
        <w:rPr>
          <w:noProof/>
          <w:lang w:val="en-US"/>
        </w:rPr>
      </w:pPr>
      <w:r>
        <w:rPr>
          <w:noProof/>
          <w:lang w:val="en-US"/>
        </w:rPr>
        <w:t>1)</w:t>
      </w:r>
      <w:r>
        <w:rPr>
          <w:noProof/>
          <w:lang w:val="en-US"/>
        </w:rPr>
        <w:tab/>
        <w:t>the same PLMN to which it is registered in N1 mode; or</w:t>
      </w:r>
    </w:p>
    <w:p w14:paraId="02505E04" w14:textId="77777777" w:rsidR="006B2D02" w:rsidRDefault="006B2D02" w:rsidP="006B2D02">
      <w:pPr>
        <w:pStyle w:val="B2"/>
        <w:rPr>
          <w:noProof/>
          <w:lang w:val="en-US"/>
        </w:rPr>
      </w:pPr>
      <w:r>
        <w:rPr>
          <w:noProof/>
          <w:lang w:val="en-US"/>
        </w:rPr>
        <w:t>2)</w:t>
      </w:r>
      <w:r>
        <w:rPr>
          <w:noProof/>
          <w:lang w:val="en-US"/>
        </w:rPr>
        <w:tab/>
        <w:t>an equivalent PLMN; or</w:t>
      </w:r>
    </w:p>
    <w:p w14:paraId="60337420" w14:textId="77777777" w:rsidR="006B2D02" w:rsidRDefault="006B2D02" w:rsidP="006B2D02">
      <w:pPr>
        <w:pStyle w:val="B1"/>
        <w:rPr>
          <w:noProof/>
          <w:lang w:val="en-US"/>
        </w:rPr>
      </w:pPr>
      <w:r>
        <w:rPr>
          <w:noProof/>
          <w:lang w:val="en-US"/>
        </w:rPr>
        <w:t>d)</w:t>
      </w:r>
      <w:r>
        <w:rPr>
          <w:noProof/>
          <w:lang w:val="en-US"/>
        </w:rPr>
        <w:tab/>
        <w:t>If a UE is registered in S1 mode only, then for registration in N1 mode it shall use:</w:t>
      </w:r>
    </w:p>
    <w:p w14:paraId="30FAE411" w14:textId="77777777" w:rsidR="006B2D02" w:rsidRDefault="006B2D02" w:rsidP="006B2D02">
      <w:pPr>
        <w:pStyle w:val="B2"/>
        <w:rPr>
          <w:noProof/>
          <w:lang w:val="en-US"/>
        </w:rPr>
      </w:pPr>
      <w:r>
        <w:rPr>
          <w:noProof/>
          <w:lang w:val="en-US"/>
        </w:rPr>
        <w:t>1)</w:t>
      </w:r>
      <w:r>
        <w:rPr>
          <w:noProof/>
          <w:lang w:val="en-US"/>
        </w:rPr>
        <w:tab/>
        <w:t>the same PLMN to which it is registered in S1 mode; or</w:t>
      </w:r>
    </w:p>
    <w:p w14:paraId="240C34FF" w14:textId="77777777" w:rsidR="006B2D02" w:rsidRDefault="006B2D02" w:rsidP="006B2D02">
      <w:pPr>
        <w:pStyle w:val="B2"/>
        <w:rPr>
          <w:noProof/>
          <w:lang w:val="en-US"/>
        </w:rPr>
      </w:pPr>
      <w:r>
        <w:rPr>
          <w:noProof/>
          <w:lang w:val="en-US"/>
        </w:rPr>
        <w:t>2)</w:t>
      </w:r>
      <w:r>
        <w:rPr>
          <w:noProof/>
          <w:lang w:val="en-US"/>
        </w:rPr>
        <w:tab/>
        <w:t>an equivalent PLMN.</w:t>
      </w:r>
    </w:p>
    <w:p w14:paraId="0359E5CB" w14:textId="77777777" w:rsidR="006B2D02" w:rsidRDefault="006B2D02" w:rsidP="006B2D02">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2AD15757" w14:textId="77777777" w:rsidR="006B2D02" w:rsidRPr="003168A2" w:rsidRDefault="006B2D02" w:rsidP="006B2D02">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 xml:space="preserve">EPS </w:t>
      </w:r>
      <w:r w:rsidRPr="00ED2624">
        <w:rPr>
          <w:noProof/>
          <w:lang w:val="en-US"/>
        </w:rPr>
        <w:t>attach procedure</w:t>
      </w:r>
      <w:r>
        <w:rPr>
          <w:noProof/>
          <w:lang w:val="en-US"/>
        </w:rPr>
        <w:t xml:space="preserve"> with PDN connection establishment 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3C108018" w14:textId="77777777" w:rsidR="006B2D02" w:rsidRDefault="006B2D02" w:rsidP="006B2D02">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EPS 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600EEA3D" w14:textId="77777777" w:rsidR="006B2D02" w:rsidRDefault="006B2D02" w:rsidP="006B2D02">
      <w:pPr>
        <w:pStyle w:val="NO"/>
        <w:rPr>
          <w:lang w:val="en-US"/>
        </w:rPr>
      </w:pPr>
      <w:r>
        <w:t>NOTE 2:</w:t>
      </w:r>
      <w:r>
        <w:rPr>
          <w:lang w:val="en-US"/>
        </w:rPr>
        <w:tab/>
        <w:t xml:space="preserve">It is up to UE implementation to determine which </w:t>
      </w:r>
      <w:r>
        <w:rPr>
          <w:noProof/>
          <w:lang w:val="en-US"/>
        </w:rPr>
        <w:t>active PDU session is transferred from N1 mode to S1 mode</w:t>
      </w:r>
      <w:r>
        <w:rPr>
          <w:lang w:val="en-US"/>
        </w:rPr>
        <w:t>.</w:t>
      </w:r>
    </w:p>
    <w:p w14:paraId="373D17FA" w14:textId="77777777" w:rsidR="006B2D02" w:rsidRDefault="006B2D02" w:rsidP="006B2D02">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3DCDA84A" w14:textId="77777777" w:rsidR="006B2D02" w:rsidRDefault="006B2D02" w:rsidP="006B2D02">
      <w:pPr>
        <w:pStyle w:val="NO"/>
        <w:rPr>
          <w:lang w:val="en-US"/>
        </w:rPr>
      </w:pPr>
      <w:r>
        <w:t>NOTE 3:</w:t>
      </w:r>
      <w:r>
        <w:rPr>
          <w:lang w:val="en-US"/>
        </w:rPr>
        <w:tab/>
        <w:t xml:space="preserve">It is up to UE implementation to determine which </w:t>
      </w:r>
      <w:r>
        <w:rPr>
          <w:noProof/>
          <w:lang w:val="en-US"/>
        </w:rPr>
        <w:t>active PDN connection is transferred from S1 mode to N1 mode</w:t>
      </w:r>
      <w:r>
        <w:rPr>
          <w:lang w:val="en-US"/>
        </w:rPr>
        <w:t>.</w:t>
      </w:r>
    </w:p>
    <w:p w14:paraId="15BDE9E4" w14:textId="77777777" w:rsidR="006B2D02" w:rsidRPr="00F701D3" w:rsidRDefault="006B2D02" w:rsidP="006B2D02">
      <w:pPr>
        <w:rPr>
          <w:rFonts w:eastAsia="Malgun Gothic"/>
          <w:noProof/>
          <w:lang w:val="en-US"/>
        </w:rPr>
      </w:pPr>
      <w:r>
        <w:rPr>
          <w:rFonts w:eastAsia="Malgun Gothic"/>
          <w:noProof/>
          <w:lang w:val="en-US"/>
        </w:rPr>
        <w:t>If the MME support</w:t>
      </w:r>
      <w:r>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31C27C7D" w14:textId="77777777" w:rsidR="006B2D02" w:rsidRPr="00695F36" w:rsidRDefault="006B2D02" w:rsidP="006B2D02">
      <w:pPr>
        <w:pStyle w:val="NO"/>
      </w:pPr>
      <w:r>
        <w:t>NOTE 4:</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D2E84C8" w14:textId="77777777" w:rsidR="006B2D02" w:rsidRDefault="006B2D02" w:rsidP="006B2D02">
      <w:r>
        <w:t>See subclause 6.1.4 for coordination between 5GSM and ESM.</w:t>
      </w:r>
    </w:p>
    <w:p w14:paraId="4CA89711" w14:textId="77777777" w:rsidR="006B2D02" w:rsidRPr="00201943" w:rsidRDefault="006B2D02" w:rsidP="006B2D02">
      <w:r w:rsidRPr="00830F43">
        <w:t>See subclause 4.8.2.3.</w:t>
      </w:r>
      <w:r>
        <w:t>2</w:t>
      </w:r>
      <w:r w:rsidRPr="00830F43">
        <w:t xml:space="preserve"> for </w:t>
      </w:r>
      <w:r w:rsidRPr="004716DA">
        <w:t xml:space="preserve">interworking between </w:t>
      </w:r>
      <w:r>
        <w:rPr>
          <w:rFonts w:eastAsia="Malgun Gothic"/>
          <w:lang w:eastAsia="zh-CN"/>
        </w:rPr>
        <w:t xml:space="preserve">TNGF or </w:t>
      </w:r>
      <w:r w:rsidRPr="004716DA">
        <w:t>N3IWF connected to 5GCN</w:t>
      </w:r>
      <w:r>
        <w:t xml:space="preserve"> and E-UTRAN</w:t>
      </w:r>
      <w:r w:rsidRPr="00830F43">
        <w:t>.</w:t>
      </w:r>
    </w:p>
    <w:p w14:paraId="7AB839AB" w14:textId="77777777" w:rsidR="006B2D02" w:rsidRDefault="006B2D02" w:rsidP="006B2D02">
      <w:pPr>
        <w:pStyle w:val="Heading3"/>
      </w:pPr>
      <w:bookmarkStart w:id="503" w:name="_Toc20232456"/>
      <w:bookmarkStart w:id="504" w:name="_Toc27746542"/>
      <w:bookmarkStart w:id="505" w:name="_Toc36212723"/>
      <w:bookmarkStart w:id="506" w:name="_Toc36656900"/>
      <w:bookmarkStart w:id="507" w:name="_Toc45286561"/>
      <w:bookmarkStart w:id="508" w:name="_Toc51943549"/>
      <w:bookmarkStart w:id="509" w:name="_Toc106697012"/>
      <w:r>
        <w:t>4.8.4</w:t>
      </w:r>
      <w:r>
        <w:tab/>
        <w:t>Core Network selection for UEs not using CIoT 5GS optimizations</w:t>
      </w:r>
      <w:bookmarkEnd w:id="503"/>
      <w:bookmarkEnd w:id="504"/>
      <w:bookmarkEnd w:id="505"/>
      <w:bookmarkEnd w:id="506"/>
      <w:bookmarkEnd w:id="507"/>
      <w:bookmarkEnd w:id="508"/>
      <w:bookmarkEnd w:id="509"/>
    </w:p>
    <w:p w14:paraId="088954CD" w14:textId="77777777" w:rsidR="006B2D02" w:rsidRDefault="006B2D02" w:rsidP="006B2D02">
      <w:r>
        <w:t>If the UE is capable of both N1 mode and S1 mode, when the UE needs to use one or more functionalities not supported in 5GS but supported in EPS and the UE is in 5GMM-IDLE mode, the UE may disable the N1 mode capability for 3GPP access (see subclause 4.9.2).</w:t>
      </w:r>
    </w:p>
    <w:p w14:paraId="178703BB" w14:textId="77777777" w:rsidR="006B2D02" w:rsidRPr="00E3053D" w:rsidRDefault="006B2D02" w:rsidP="006B2D02">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out also providing an indication that a target core network type was received from the NG-RAN, the UE shall select a core network type (EPC or 5GCN) based on the PLMN selection procedures as specified in 3GPP</w:t>
      </w:r>
      <w:r w:rsidRPr="00235394">
        <w:t> </w:t>
      </w:r>
      <w:r>
        <w:t>TS</w:t>
      </w:r>
      <w:r w:rsidRPr="00235394">
        <w:t> </w:t>
      </w:r>
      <w:r>
        <w:t>23.122</w:t>
      </w:r>
      <w:r w:rsidRPr="00235394">
        <w:t> </w:t>
      </w:r>
      <w:r>
        <w:t>[5] and provide the selected core network type information to the lower layer during the initial registration procedure</w:t>
      </w:r>
      <w:r w:rsidRPr="006D64BF">
        <w:t>.</w:t>
      </w:r>
    </w:p>
    <w:p w14:paraId="31A6ECCF" w14:textId="77777777" w:rsidR="006B2D02" w:rsidRPr="00DD7DA0" w:rsidRDefault="006B2D02" w:rsidP="006B2D02">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lang w:eastAsia="en-GB"/>
        </w:rPr>
        <w:t xml:space="preserve">supports IMS emergency services via </w:t>
      </w:r>
      <w:r>
        <w:rPr>
          <w:noProof/>
          <w:lang w:eastAsia="en-GB"/>
        </w:rPr>
        <w:t xml:space="preserve">either </w:t>
      </w:r>
      <w:r w:rsidRPr="00FE7D68">
        <w:rPr>
          <w:noProof/>
          <w:lang w:eastAsia="en-GB"/>
        </w:rPr>
        <w:t>EPC</w:t>
      </w:r>
      <w:r>
        <w:rPr>
          <w:noProof/>
          <w:lang w:eastAsia="en-GB"/>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6BD78CCD" w14:textId="77777777" w:rsidR="006B2D02" w:rsidRDefault="006B2D02" w:rsidP="006B2D02">
      <w:pPr>
        <w:pStyle w:val="NO"/>
      </w:pPr>
      <w:r>
        <w:t>NOTE</w:t>
      </w:r>
      <w:r w:rsidRPr="00235394">
        <w:t> </w:t>
      </w:r>
      <w:r>
        <w:t>1:</w:t>
      </w:r>
      <w:r>
        <w:tab/>
        <w:t>If the PLMN selection information provisioned in the USIM does not contain any prioritization between E-UTRAN and NG-RAN for a PLMN, which core network type to select for that PLMN is up to UE implementation.</w:t>
      </w:r>
    </w:p>
    <w:p w14:paraId="474178E0" w14:textId="77777777" w:rsidR="006B2D02" w:rsidRDefault="006B2D02" w:rsidP="006B2D02">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35C71280" w14:textId="77777777" w:rsidR="006B2D02" w:rsidRDefault="006B2D02" w:rsidP="006B2D02">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311D8C45" w14:textId="77777777" w:rsidR="006B2D02" w:rsidRPr="00E3053D" w:rsidRDefault="006B2D02" w:rsidP="006B2D02">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559B0FC0" w14:textId="77777777" w:rsidR="006B2D02" w:rsidRDefault="006B2D02" w:rsidP="006B2D02">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38B82D0A" w14:textId="77777777" w:rsidR="006B2D02" w:rsidRDefault="006B2D02" w:rsidP="006B2D02">
      <w:pPr>
        <w:pStyle w:val="Heading3"/>
      </w:pPr>
      <w:bookmarkStart w:id="510" w:name="_Toc20232457"/>
      <w:bookmarkStart w:id="511" w:name="_Toc27746543"/>
      <w:bookmarkStart w:id="512" w:name="_Toc36212724"/>
      <w:bookmarkStart w:id="513" w:name="_Toc36656901"/>
      <w:bookmarkStart w:id="514" w:name="_Toc45286562"/>
      <w:bookmarkStart w:id="515" w:name="_Toc51943550"/>
      <w:bookmarkStart w:id="516" w:name="_Toc106697013"/>
      <w:r>
        <w:t>4.8.4A</w:t>
      </w:r>
      <w:r>
        <w:tab/>
        <w:t>Core Network selection and redirection for UEs using CIoT optimizations</w:t>
      </w:r>
      <w:bookmarkEnd w:id="510"/>
      <w:bookmarkEnd w:id="511"/>
      <w:bookmarkEnd w:id="512"/>
      <w:bookmarkEnd w:id="513"/>
      <w:bookmarkEnd w:id="514"/>
      <w:bookmarkEnd w:id="515"/>
      <w:bookmarkEnd w:id="516"/>
    </w:p>
    <w:p w14:paraId="0CA4AEE1" w14:textId="77777777" w:rsidR="006B2D02" w:rsidRDefault="006B2D02" w:rsidP="006B2D02">
      <w:pPr>
        <w:pStyle w:val="Heading4"/>
      </w:pPr>
      <w:bookmarkStart w:id="517" w:name="_Toc20232458"/>
      <w:bookmarkStart w:id="518" w:name="_Toc27746544"/>
      <w:bookmarkStart w:id="519" w:name="_Toc36212725"/>
      <w:bookmarkStart w:id="520" w:name="_Toc36656902"/>
      <w:bookmarkStart w:id="521" w:name="_Toc45286563"/>
      <w:bookmarkStart w:id="522" w:name="_Toc51943551"/>
      <w:bookmarkStart w:id="523" w:name="_Toc106697014"/>
      <w:r>
        <w:t>4.8.4A.1</w:t>
      </w:r>
      <w:r>
        <w:tab/>
        <w:t>Core network selection</w:t>
      </w:r>
      <w:bookmarkEnd w:id="517"/>
      <w:bookmarkEnd w:id="518"/>
      <w:bookmarkEnd w:id="519"/>
      <w:bookmarkEnd w:id="520"/>
      <w:bookmarkEnd w:id="521"/>
      <w:bookmarkEnd w:id="522"/>
      <w:bookmarkEnd w:id="523"/>
    </w:p>
    <w:p w14:paraId="24D5A3D7" w14:textId="77777777" w:rsidR="006B2D02" w:rsidRDefault="006B2D02" w:rsidP="006B2D02">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2FB2821" w14:textId="77777777" w:rsidR="006B2D02" w:rsidRDefault="006B2D02" w:rsidP="006B2D02">
      <w:r>
        <w:t xml:space="preserve">When selecting a PLMN as described in </w:t>
      </w:r>
      <w:r w:rsidRPr="00C67792">
        <w:t>3GPP TS 23.122 [</w:t>
      </w:r>
      <w:r>
        <w:t>5</w:t>
      </w:r>
      <w:r w:rsidRPr="00C67792">
        <w:t>]</w:t>
      </w:r>
      <w:r>
        <w:t>, the UE shall select a core network type (EPC or 5GCN) based on:</w:t>
      </w:r>
    </w:p>
    <w:p w14:paraId="683F363A" w14:textId="77777777" w:rsidR="006B2D02" w:rsidRDefault="006B2D02" w:rsidP="006B2D02">
      <w:pPr>
        <w:pStyle w:val="B1"/>
      </w:pPr>
      <w:r>
        <w:t>a)</w:t>
      </w:r>
      <w:r>
        <w:tab/>
        <w:t xml:space="preserve">indication from the lower layers about the CIoT EPS optimizations supported in EPC; </w:t>
      </w:r>
    </w:p>
    <w:p w14:paraId="5C1050C5" w14:textId="77777777" w:rsidR="006B2D02" w:rsidRDefault="006B2D02" w:rsidP="006B2D02">
      <w:pPr>
        <w:pStyle w:val="B1"/>
      </w:pPr>
      <w:r>
        <w:t>b)</w:t>
      </w:r>
      <w:r>
        <w:tab/>
        <w:t>indication from the lower layers about the CIoT 5GS optimizations supported in 5GCN;</w:t>
      </w:r>
    </w:p>
    <w:p w14:paraId="78F77F83" w14:textId="77777777" w:rsidR="006B2D02" w:rsidRDefault="006B2D02" w:rsidP="006B2D02">
      <w:pPr>
        <w:pStyle w:val="B1"/>
      </w:pPr>
      <w:r>
        <w:t>c)</w:t>
      </w:r>
      <w:r>
        <w:tab/>
        <w:t>the CIoT EPS optimizations supported by the UE;</w:t>
      </w:r>
    </w:p>
    <w:p w14:paraId="49E3BEA6" w14:textId="77777777" w:rsidR="006B2D02" w:rsidRDefault="006B2D02" w:rsidP="006B2D02">
      <w:pPr>
        <w:pStyle w:val="B1"/>
      </w:pPr>
      <w:r>
        <w:t>d)</w:t>
      </w:r>
      <w:r>
        <w:tab/>
        <w:t xml:space="preserve">the CIoT 5GS optimizations supported by the UE; </w:t>
      </w:r>
    </w:p>
    <w:p w14:paraId="4115BC19" w14:textId="77777777" w:rsidR="006B2D02" w:rsidRDefault="006B2D02" w:rsidP="006B2D02">
      <w:pPr>
        <w:pStyle w:val="B1"/>
      </w:pPr>
      <w:r>
        <w:t>e)</w:t>
      </w:r>
      <w:r>
        <w:tab/>
        <w:t xml:space="preserve">the UE's </w:t>
      </w:r>
      <w:r w:rsidRPr="003C076B">
        <w:t>preferred CIoT</w:t>
      </w:r>
      <w:r>
        <w:t xml:space="preserve"> network</w:t>
      </w:r>
      <w:r w:rsidRPr="003C076B">
        <w:t xml:space="preserve"> behaviour</w:t>
      </w:r>
      <w:r>
        <w:t xml:space="preserve"> for EPC; and</w:t>
      </w:r>
    </w:p>
    <w:p w14:paraId="79DDE418" w14:textId="77777777" w:rsidR="006B2D02" w:rsidRDefault="006B2D02" w:rsidP="006B2D02">
      <w:pPr>
        <w:pStyle w:val="B1"/>
      </w:pPr>
      <w:r>
        <w:t>f)</w:t>
      </w:r>
      <w:r>
        <w:tab/>
        <w:t xml:space="preserve">the UE's </w:t>
      </w:r>
      <w:r w:rsidRPr="003C076B">
        <w:t>preferred CIoT</w:t>
      </w:r>
      <w:r>
        <w:t xml:space="preserve"> network</w:t>
      </w:r>
      <w:r w:rsidRPr="003C076B">
        <w:t xml:space="preserve"> behaviour</w:t>
      </w:r>
      <w:r>
        <w:t xml:space="preserve"> for 5GCN.</w:t>
      </w:r>
    </w:p>
    <w:p w14:paraId="508464D4" w14:textId="77777777" w:rsidR="006B2D02" w:rsidRDefault="006B2D02" w:rsidP="006B2D02">
      <w:r>
        <w:t>The UE</w:t>
      </w:r>
      <w:r w:rsidRPr="00CC0C94">
        <w:t xml:space="preserve"> </w:t>
      </w:r>
      <w:r>
        <w:t>shall provide the selected core network type information to the lower layer during the initial registration procedure.</w:t>
      </w:r>
    </w:p>
    <w:p w14:paraId="021CF974" w14:textId="77777777" w:rsidR="006B2D02" w:rsidRDefault="006B2D02" w:rsidP="006B2D02">
      <w:pPr>
        <w:pStyle w:val="Heading4"/>
      </w:pPr>
      <w:bookmarkStart w:id="524" w:name="_Toc20232459"/>
      <w:bookmarkStart w:id="525" w:name="_Toc27746545"/>
      <w:bookmarkStart w:id="526" w:name="_Toc36212726"/>
      <w:bookmarkStart w:id="527" w:name="_Toc36656903"/>
      <w:bookmarkStart w:id="528" w:name="_Toc45286564"/>
      <w:bookmarkStart w:id="529" w:name="_Toc51943552"/>
      <w:bookmarkStart w:id="530" w:name="_Toc106697015"/>
      <w:r>
        <w:t>4.8.4A.2</w:t>
      </w:r>
      <w:r>
        <w:tab/>
        <w:t>Redirection of the UE by the core network</w:t>
      </w:r>
      <w:bookmarkEnd w:id="524"/>
      <w:bookmarkEnd w:id="525"/>
      <w:bookmarkEnd w:id="526"/>
      <w:bookmarkEnd w:id="527"/>
      <w:bookmarkEnd w:id="528"/>
      <w:bookmarkEnd w:id="529"/>
      <w:bookmarkEnd w:id="530"/>
    </w:p>
    <w:p w14:paraId="2C9A81DA" w14:textId="77777777" w:rsidR="006B2D02" w:rsidRDefault="006B2D02" w:rsidP="006B2D02">
      <w:r>
        <w:t xml:space="preserve">The network that supports </w:t>
      </w:r>
      <w:r w:rsidRPr="00201134">
        <w:t xml:space="preserve">CIoT optimizations </w:t>
      </w:r>
      <w:r>
        <w:t xml:space="preserve">can redirect a UE between EPC and 5GCN as specified in subclause 5.31.3 of </w:t>
      </w:r>
      <w:r w:rsidRPr="00913BB3">
        <w:t>3GPP TS 23.501 [8]</w:t>
      </w:r>
      <w:r>
        <w:t xml:space="preserve">. The network can take into account the U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3E745034" w14:textId="77777777" w:rsidR="006B2D02" w:rsidRPr="00CC0C94" w:rsidRDefault="006B2D02" w:rsidP="006B2D02">
      <w:pPr>
        <w:pStyle w:val="NO"/>
      </w:pPr>
      <w:r w:rsidRPr="00CC0C94">
        <w:t>NOTE:</w:t>
      </w:r>
      <w:r w:rsidRPr="00CC0C94">
        <w:tab/>
      </w:r>
      <w:r>
        <w:t>It is assumed that the network would avoid redirecting the UE back and forth between EPC and 5GCN.</w:t>
      </w:r>
    </w:p>
    <w:p w14:paraId="0F35BABA" w14:textId="77777777" w:rsidR="006B2D02" w:rsidRDefault="006B2D02" w:rsidP="006B2D02">
      <w:r>
        <w:t xml:space="preserve">The network redirects the UE to EPC by rejecting the registration request with the 5GMM cause #31 "Redirection to EPC required" as specified in subclause 5.5.1.2.5 and 5.5.1.3.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1B493143" w14:textId="77777777" w:rsidR="006B2D02" w:rsidRDefault="006B2D02" w:rsidP="006B2D02">
      <w:r>
        <w:t>When there is no ongoing registration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61F399F3" w14:textId="77777777" w:rsidR="006B2D02" w:rsidRDefault="006B2D02" w:rsidP="006B2D02">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5965EB79" w14:textId="77777777" w:rsidR="006B2D02" w:rsidRDefault="006B2D02" w:rsidP="006B2D02">
      <w:pPr>
        <w:pStyle w:val="Heading2"/>
      </w:pPr>
      <w:bookmarkStart w:id="531" w:name="_Toc20232460"/>
      <w:bookmarkStart w:id="532" w:name="_Toc27746546"/>
      <w:bookmarkStart w:id="533" w:name="_Toc36212727"/>
      <w:bookmarkStart w:id="534" w:name="_Toc36656904"/>
      <w:bookmarkStart w:id="535" w:name="_Toc45286565"/>
      <w:bookmarkStart w:id="536" w:name="_Toc51943553"/>
      <w:bookmarkStart w:id="537" w:name="_Toc106697016"/>
      <w:r>
        <w:t>4.9</w:t>
      </w:r>
      <w:r w:rsidRPr="007E6407">
        <w:tab/>
      </w:r>
      <w:r w:rsidRPr="008754E0">
        <w:t xml:space="preserve">Disabling and re-enabling of UE's </w:t>
      </w:r>
      <w:r>
        <w:t>N1 mode capability</w:t>
      </w:r>
      <w:bookmarkEnd w:id="531"/>
      <w:bookmarkEnd w:id="532"/>
      <w:bookmarkEnd w:id="533"/>
      <w:bookmarkEnd w:id="534"/>
      <w:bookmarkEnd w:id="535"/>
      <w:bookmarkEnd w:id="536"/>
      <w:bookmarkEnd w:id="537"/>
    </w:p>
    <w:p w14:paraId="360765E3" w14:textId="77777777" w:rsidR="006B2D02" w:rsidRDefault="006B2D02" w:rsidP="006B2D02">
      <w:pPr>
        <w:pStyle w:val="Heading3"/>
      </w:pPr>
      <w:bookmarkStart w:id="538" w:name="_Toc20232461"/>
      <w:bookmarkStart w:id="539" w:name="_Toc27746547"/>
      <w:bookmarkStart w:id="540" w:name="_Toc36212728"/>
      <w:bookmarkStart w:id="541" w:name="_Toc36656905"/>
      <w:bookmarkStart w:id="542" w:name="_Toc45286566"/>
      <w:bookmarkStart w:id="543" w:name="_Toc51943554"/>
      <w:bookmarkStart w:id="544" w:name="_Toc106697017"/>
      <w:r>
        <w:t>4.9.1</w:t>
      </w:r>
      <w:r>
        <w:tab/>
        <w:t>General</w:t>
      </w:r>
      <w:bookmarkEnd w:id="538"/>
      <w:bookmarkEnd w:id="539"/>
      <w:bookmarkEnd w:id="540"/>
      <w:bookmarkEnd w:id="541"/>
      <w:bookmarkEnd w:id="542"/>
      <w:bookmarkEnd w:id="543"/>
      <w:bookmarkEnd w:id="544"/>
    </w:p>
    <w:p w14:paraId="54DC82A4" w14:textId="77777777" w:rsidR="006B2D02" w:rsidRDefault="006B2D02" w:rsidP="006B2D02">
      <w:r>
        <w:rPr>
          <w:noProof/>
          <w:lang w:val="en-US"/>
        </w:rPr>
        <w:t xml:space="preserve">The UE shall re-enable the N1 mode capability when the </w:t>
      </w:r>
      <w:r w:rsidRPr="001366A1">
        <w:t>UE powers off and powers on again</w:t>
      </w:r>
      <w:r>
        <w:t>,</w:t>
      </w:r>
      <w:r w:rsidRPr="001366A1">
        <w:t xml:space="preserve">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r w:rsidRPr="001366A1">
        <w:t>.</w:t>
      </w:r>
    </w:p>
    <w:p w14:paraId="2A8CAADE" w14:textId="77777777" w:rsidR="006B2D02" w:rsidRPr="00DF5382" w:rsidRDefault="006B2D02" w:rsidP="006B2D02">
      <w:pPr>
        <w:pStyle w:val="Heading3"/>
      </w:pPr>
      <w:bookmarkStart w:id="545" w:name="_Toc20232462"/>
      <w:bookmarkStart w:id="546" w:name="_Toc27746548"/>
      <w:bookmarkStart w:id="547" w:name="_Toc36212729"/>
      <w:bookmarkStart w:id="548" w:name="_Toc36656906"/>
      <w:bookmarkStart w:id="549" w:name="_Toc45286567"/>
      <w:bookmarkStart w:id="550" w:name="_Toc51943555"/>
      <w:bookmarkStart w:id="551" w:name="_Toc106697018"/>
      <w:r>
        <w:t>4.9.2</w:t>
      </w:r>
      <w:r>
        <w:tab/>
      </w:r>
      <w:r w:rsidRPr="00DF5382">
        <w:t>Disabling and re-enabling of UE's N1 mode capability</w:t>
      </w:r>
      <w:r>
        <w:t xml:space="preserve"> for 3GPP access</w:t>
      </w:r>
      <w:bookmarkEnd w:id="545"/>
      <w:bookmarkEnd w:id="546"/>
      <w:bookmarkEnd w:id="547"/>
      <w:bookmarkEnd w:id="548"/>
      <w:bookmarkEnd w:id="549"/>
      <w:bookmarkEnd w:id="550"/>
      <w:bookmarkEnd w:id="551"/>
    </w:p>
    <w:p w14:paraId="7183BF97" w14:textId="77777777" w:rsidR="006B2D02" w:rsidRPr="007402B1" w:rsidRDefault="006B2D02" w:rsidP="006B2D02">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665A05DB" w14:textId="77777777" w:rsidR="006B2D02" w:rsidRDefault="006B2D02" w:rsidP="006B2D0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 not due to redirection to EPC</w:t>
      </w:r>
      <w:r>
        <w:rPr>
          <w:rFonts w:hint="eastAsia"/>
          <w:lang w:eastAsia="zh-CN"/>
        </w:rPr>
        <w:t>,</w:t>
      </w:r>
      <w:r>
        <w:rPr>
          <w:lang w:eastAsia="ko-KR"/>
        </w:rPr>
        <w:t xml:space="preserve"> it should proceed as follows:</w:t>
      </w:r>
    </w:p>
    <w:p w14:paraId="269F8218" w14:textId="77777777" w:rsidR="006B2D02" w:rsidRPr="00A73CB0" w:rsidRDefault="006B2D02" w:rsidP="006B2D02">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504E9CE6" w14:textId="77777777" w:rsidR="006B2D02" w:rsidRDefault="006B2D02" w:rsidP="006B2D02">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72E5F6A6" w14:textId="77777777" w:rsidR="006B2D02" w:rsidRDefault="006B2D02" w:rsidP="006B2D02">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7B342900" w14:textId="77777777" w:rsidR="006B2D02" w:rsidRPr="00F06385" w:rsidRDefault="006B2D02" w:rsidP="006B2D02">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1B15D804" w14:textId="77777777" w:rsidR="006B2D02" w:rsidRPr="00873557" w:rsidRDefault="006B2D02" w:rsidP="006B2D02">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300CE466" w14:textId="77777777" w:rsidR="006B2D02" w:rsidRPr="00873557" w:rsidRDefault="006B2D02" w:rsidP="006B2D02">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79A2F9D0" w14:textId="77777777" w:rsidR="006B2D02" w:rsidRPr="00873557" w:rsidRDefault="006B2D02" w:rsidP="006B2D02">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7C569BD1" w14:textId="77777777" w:rsidR="006B2D02" w:rsidRDefault="006B2D02" w:rsidP="006B2D0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21A4997D" w14:textId="77777777" w:rsidR="006B2D02" w:rsidRDefault="006B2D02" w:rsidP="006B2D02">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2A10DED" w14:textId="77777777" w:rsidR="006B2D02" w:rsidRDefault="006B2D02" w:rsidP="006B2D02">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37A01BCF" w14:textId="77777777" w:rsidR="006B2D02" w:rsidRPr="001E10CB" w:rsidRDefault="006B2D02" w:rsidP="006B2D02">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14579E75" w14:textId="77777777" w:rsidR="006B2D02" w:rsidRPr="003919B7" w:rsidRDefault="006B2D02" w:rsidP="006B2D02">
      <w:pPr>
        <w:pStyle w:val="B2"/>
      </w:pPr>
      <w:r w:rsidRPr="001E10CB">
        <w:t>3)</w:t>
      </w:r>
      <w:r w:rsidRPr="001E10CB">
        <w:tab/>
      </w:r>
      <w:r>
        <w:t>if lower layers cannot find</w:t>
      </w:r>
      <w:r w:rsidRPr="001E10CB">
        <w:t xml:space="preserve"> a suitable NB-IoT cell connected to EPC or there is no suitable NB-IoT cell connected to EPC</w:t>
      </w:r>
      <w:r w:rsidRPr="00147038">
        <w:t xml:space="preserve"> which supports CIoT EPS optimizations </w:t>
      </w:r>
      <w:r w:rsidRPr="003919B7">
        <w:t xml:space="preserve">that are supported by the UE, the UE may re-enable the N1 mode capability for 3GPP access, </w:t>
      </w:r>
      <w:r>
        <w:t xml:space="preserve">and indicate to lower layers to </w:t>
      </w:r>
      <w:r w:rsidRPr="003919B7">
        <w:t>remain camped in E-UTRA connected to 5GCN of the previously registered PLMN and proceed with the appropriate 5GMM procedure.</w:t>
      </w:r>
    </w:p>
    <w:p w14:paraId="0066A235" w14:textId="77777777" w:rsidR="006B2D02" w:rsidRPr="009627D7" w:rsidRDefault="006B2D02" w:rsidP="006B2D02">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7C698B77" w14:textId="77777777" w:rsidR="006B2D02" w:rsidRPr="0070241F" w:rsidRDefault="006B2D02" w:rsidP="006B2D02">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7818479E" w14:textId="77777777" w:rsidR="006B2D02" w:rsidRDefault="006B2D02" w:rsidP="006B2D02">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56807C7F" w14:textId="77777777" w:rsidR="006B2D02" w:rsidRPr="00F71ECA" w:rsidRDefault="006B2D02" w:rsidP="006B2D02">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p>
    <w:p w14:paraId="1A34F6F8" w14:textId="77777777" w:rsidR="006B2D02" w:rsidRDefault="006B2D02" w:rsidP="006B2D02">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7CF351F8" w14:textId="77777777" w:rsidR="006B2D02" w:rsidRDefault="006B2D02" w:rsidP="006B2D02">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D9C9B0B" w14:textId="77777777" w:rsidR="006B2D02" w:rsidRDefault="006B2D02" w:rsidP="006B2D02">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1BF4C9E4" w14:textId="77777777" w:rsidR="006B2D02" w:rsidRDefault="006B2D02" w:rsidP="006B2D02">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18F201F4" w14:textId="77777777" w:rsidR="006B2D02" w:rsidRDefault="006B2D02" w:rsidP="006B2D02">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1741A41E" w14:textId="77777777" w:rsidR="006B2D02" w:rsidRDefault="006B2D02" w:rsidP="006B2D02">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4C41C866" w14:textId="77777777" w:rsidR="006B2D02" w:rsidRPr="00CC0C94" w:rsidRDefault="006B2D02" w:rsidP="006B2D02">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2B1BF0F" w14:textId="77777777" w:rsidR="006B2D02" w:rsidRPr="00CC0C94" w:rsidRDefault="006B2D02" w:rsidP="006B2D02">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7FB594C" w14:textId="77777777" w:rsidR="006B2D02" w:rsidRDefault="006B2D02" w:rsidP="006B2D02">
      <w:r>
        <w:rPr>
          <w:noProof/>
          <w:lang w:val="en-US"/>
        </w:rPr>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109D90F4" w14:textId="77777777" w:rsidR="006B2D02" w:rsidRDefault="006B2D02" w:rsidP="006B2D02">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07CE9A0A" w14:textId="77777777" w:rsidR="006B2D02" w:rsidRPr="001366A1" w:rsidRDefault="006B2D02" w:rsidP="006B2D02">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1BF82A5B" w14:textId="77777777" w:rsidR="006B2D02" w:rsidRDefault="006B2D02" w:rsidP="006B2D02">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1A7DABCB" w14:textId="77777777" w:rsidR="006B2D02" w:rsidRDefault="006B2D02" w:rsidP="006B2D02">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62345034" w14:textId="77777777" w:rsidR="006B2D02" w:rsidRDefault="006B2D02" w:rsidP="006B2D02">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BF5C358" w14:textId="77777777" w:rsidR="006B2D02" w:rsidRPr="001C7F6D" w:rsidRDefault="006B2D02" w:rsidP="006B2D0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6E53C262" w14:textId="77777777" w:rsidR="006B2D02" w:rsidRDefault="006B2D02" w:rsidP="006B2D02">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1E552B61" w14:textId="77777777" w:rsidR="006B2D02" w:rsidRDefault="006B2D02" w:rsidP="006B2D02">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446DF2CB" w14:textId="77777777" w:rsidR="006B2D02" w:rsidRDefault="006B2D02" w:rsidP="006B2D02">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49082552" w14:textId="77777777" w:rsidR="006B2D02" w:rsidRDefault="006B2D02" w:rsidP="006B2D02">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588C90E1" w14:textId="77777777" w:rsidR="006B2D02" w:rsidRDefault="006B2D02" w:rsidP="006B2D02">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239EFCA1" w14:textId="77777777" w:rsidR="006B2D02" w:rsidRDefault="006B2D02" w:rsidP="006B2D02">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254E6DC1" w14:textId="77777777" w:rsidR="006B2D02" w:rsidRPr="00C65FFD" w:rsidRDefault="006B2D02" w:rsidP="00844592">
      <w:pPr>
        <w:rPr>
          <w:lang w:eastAsia="en-GB"/>
        </w:rPr>
      </w:pPr>
      <w:r w:rsidRPr="00844592">
        <w:t>The UE may disable the N1 mode capability for currently camped PLMN or SNPN over 3GPP access (see 3GPP TS 23.122 [5]) if no network slice is available for the camped PLMN.</w:t>
      </w:r>
    </w:p>
    <w:p w14:paraId="4CD5409B" w14:textId="77777777" w:rsidR="006B2D02" w:rsidRPr="00543DD5" w:rsidRDefault="006B2D02" w:rsidP="006B2D02">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C1C5CB1" w14:textId="77777777" w:rsidR="006B2D02" w:rsidRDefault="006B2D02" w:rsidP="006B2D02">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571CB8BB" w14:textId="77777777" w:rsidR="006B2D02" w:rsidRDefault="006B2D02" w:rsidP="006B2D02">
      <w:pPr>
        <w:pStyle w:val="Heading3"/>
      </w:pPr>
      <w:bookmarkStart w:id="552" w:name="_Toc20232463"/>
      <w:bookmarkStart w:id="553" w:name="_Toc27746549"/>
      <w:bookmarkStart w:id="554" w:name="_Toc36212730"/>
      <w:bookmarkStart w:id="555" w:name="_Toc36656907"/>
      <w:bookmarkStart w:id="556" w:name="_Toc45286568"/>
      <w:bookmarkStart w:id="557" w:name="_Toc51943556"/>
      <w:bookmarkStart w:id="558" w:name="_Toc106697019"/>
      <w:r>
        <w:t>4.9.3</w:t>
      </w:r>
      <w:r>
        <w:tab/>
      </w:r>
      <w:r w:rsidRPr="00DF5382">
        <w:t>Disabling and re-enabling of UE's N1 mode capability</w:t>
      </w:r>
      <w:r>
        <w:t xml:space="preserve"> for non-3GPP access</w:t>
      </w:r>
      <w:bookmarkEnd w:id="552"/>
      <w:bookmarkEnd w:id="553"/>
      <w:bookmarkEnd w:id="554"/>
      <w:bookmarkEnd w:id="555"/>
      <w:bookmarkEnd w:id="556"/>
      <w:bookmarkEnd w:id="557"/>
      <w:bookmarkEnd w:id="558"/>
    </w:p>
    <w:p w14:paraId="03E7D440" w14:textId="77777777" w:rsidR="006B2D02" w:rsidRPr="00CE375F" w:rsidRDefault="006B2D02" w:rsidP="006B2D0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6FC64775" w14:textId="77777777" w:rsidR="006B2D02" w:rsidRPr="00CE375F" w:rsidRDefault="006B2D02" w:rsidP="006B2D02">
      <w:pPr>
        <w:rPr>
          <w:noProof/>
        </w:rPr>
      </w:pPr>
      <w:r w:rsidRPr="00CE375F">
        <w:rPr>
          <w:lang w:eastAsia="ko-KR"/>
        </w:rPr>
        <w:t xml:space="preserve">When the UE supporting both N1 mode and S1 mode needs to stay in </w:t>
      </w:r>
      <w:r>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Pr>
          <w:lang w:eastAsia="ko-KR"/>
        </w:rPr>
        <w:t>unintentional</w:t>
      </w:r>
      <w:r w:rsidRPr="00CE375F">
        <w:rPr>
          <w:lang w:eastAsia="ko-KR"/>
        </w:rPr>
        <w:t xml:space="preserve"> 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24B033CA" w14:textId="77777777" w:rsidR="006B2D02" w:rsidRPr="00CE375F" w:rsidRDefault="006B2D02" w:rsidP="006B2D0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Pr>
          <w:noProof/>
          <w:lang w:val="en-US"/>
        </w:rPr>
        <w:t>'</w:t>
      </w:r>
      <w:r w:rsidRPr="00CE375F">
        <w:rPr>
          <w:noProof/>
          <w:lang w:val="en-US"/>
        </w:rPr>
        <w:t xml:space="preserve">s usage setting is changed from </w:t>
      </w:r>
      <w:r w:rsidRPr="00CE375F">
        <w:t>"voice centric" to "data centric" as specified in subclauses 4.3.3.</w:t>
      </w:r>
    </w:p>
    <w:p w14:paraId="16BF8F99" w14:textId="77777777" w:rsidR="006B2D02" w:rsidRDefault="006B2D02" w:rsidP="006B2D02">
      <w:r w:rsidRPr="00CE375F">
        <w:rPr>
          <w:noProof/>
          <w:lang w:val="en-US"/>
        </w:rPr>
        <w:t xml:space="preserve">The UE shall re-enable the N1 mode capability for non-3GPP access when </w:t>
      </w:r>
      <w:r w:rsidRPr="00CE375F">
        <w:t>a new PLMN</w:t>
      </w:r>
      <w:r>
        <w:t xml:space="preserve"> or SNPN</w:t>
      </w:r>
      <w:r w:rsidRPr="00CE375F">
        <w:t xml:space="preserve"> is selected</w:t>
      </w:r>
      <w:r>
        <w:t xml:space="preserve"> over non-3GPP access</w:t>
      </w:r>
      <w:r w:rsidRPr="00CE375F">
        <w:t>.</w:t>
      </w:r>
    </w:p>
    <w:p w14:paraId="4DF4916F" w14:textId="77777777" w:rsidR="006B2D02" w:rsidRDefault="006B2D02" w:rsidP="006B2D02">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3A7C39A6" w14:textId="77777777" w:rsidR="006B2D02" w:rsidRPr="00C65FFD" w:rsidRDefault="006B2D02" w:rsidP="00844592">
      <w:pPr>
        <w:rPr>
          <w:lang w:eastAsia="en-GB"/>
        </w:rPr>
      </w:pPr>
      <w:r w:rsidRPr="00844592">
        <w:t>The UE may disable the N1 mode capability for the currently camped PLMN or SNPN over non-3GPP access if no network slice is available for the camped PLMN.</w:t>
      </w:r>
    </w:p>
    <w:p w14:paraId="4ABC657A" w14:textId="77777777" w:rsidR="006B2D02" w:rsidRPr="00720B21" w:rsidRDefault="006B2D02" w:rsidP="006B2D02">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the 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the N1 mode capability for non-3GPP access</w:t>
      </w:r>
      <w:r w:rsidRPr="00D442EA">
        <w:rPr>
          <w:noProof/>
          <w:lang w:val="en-US"/>
        </w:rPr>
        <w:t>.</w:t>
      </w:r>
    </w:p>
    <w:p w14:paraId="388DE0CC" w14:textId="77777777" w:rsidR="006B2D02" w:rsidRDefault="006B2D02" w:rsidP="006B2D02">
      <w:pPr>
        <w:pStyle w:val="Heading2"/>
      </w:pPr>
      <w:bookmarkStart w:id="559" w:name="_Toc20232464"/>
      <w:bookmarkStart w:id="560" w:name="_Toc27746550"/>
      <w:bookmarkStart w:id="561" w:name="_Toc36212731"/>
      <w:bookmarkStart w:id="562" w:name="_Toc36656908"/>
      <w:bookmarkStart w:id="563" w:name="_Toc45286569"/>
      <w:bookmarkStart w:id="564" w:name="_Toc51943557"/>
      <w:bookmarkStart w:id="565" w:name="_Toc106697020"/>
      <w:r>
        <w:t>4.10</w:t>
      </w:r>
      <w:r w:rsidRPr="00235394">
        <w:tab/>
      </w:r>
      <w:r>
        <w:t>Interworking with ePDG connected to EPC</w:t>
      </w:r>
      <w:bookmarkEnd w:id="559"/>
      <w:bookmarkEnd w:id="560"/>
      <w:bookmarkEnd w:id="561"/>
      <w:bookmarkEnd w:id="562"/>
      <w:bookmarkEnd w:id="563"/>
      <w:bookmarkEnd w:id="564"/>
      <w:bookmarkEnd w:id="565"/>
    </w:p>
    <w:p w14:paraId="35F5C608" w14:textId="77777777" w:rsidR="006B2D02" w:rsidRPr="00A7220C" w:rsidRDefault="006B2D02" w:rsidP="006B2D02">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4.8.2.3 or subclause 4.8.3. Which subclause the UE follows is chosen by the UE irrespective of the 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lang w:eastAsia="zh-CN"/>
        </w:rPr>
        <w:t>.</w:t>
      </w:r>
    </w:p>
    <w:p w14:paraId="30BAE52B" w14:textId="77777777" w:rsidR="006B2D02" w:rsidRDefault="006B2D02" w:rsidP="006B2D02">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0CF6684F" w14:textId="77777777" w:rsidR="006B2D02" w:rsidRPr="009D3C9B" w:rsidRDefault="006B2D02" w:rsidP="006B2D02">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or PDN type "Ethernet" are not supported over ePDG connected to EPC.</w:t>
      </w:r>
    </w:p>
    <w:p w14:paraId="640C4F53" w14:textId="77777777" w:rsidR="006B2D02" w:rsidRPr="008B2186" w:rsidRDefault="006B2D02" w:rsidP="006B2D02">
      <w:pPr>
        <w:pStyle w:val="Heading2"/>
      </w:pPr>
      <w:bookmarkStart w:id="566" w:name="_Toc20232465"/>
      <w:bookmarkStart w:id="567" w:name="_Toc27746551"/>
      <w:bookmarkStart w:id="568" w:name="_Toc36212732"/>
      <w:bookmarkStart w:id="569" w:name="_Toc36656909"/>
      <w:bookmarkStart w:id="570" w:name="_Toc45286570"/>
      <w:bookmarkStart w:id="571" w:name="_Toc51943558"/>
      <w:bookmarkStart w:id="572" w:name="_Toc106697021"/>
      <w:r>
        <w:t>4.11</w:t>
      </w:r>
      <w:r w:rsidRPr="00235394">
        <w:tab/>
      </w:r>
      <w:r w:rsidRPr="000E1217">
        <w:t xml:space="preserve">UE </w:t>
      </w:r>
      <w:r>
        <w:t xml:space="preserve">configuration </w:t>
      </w:r>
      <w:r w:rsidRPr="000E1217">
        <w:t>parameter</w:t>
      </w:r>
      <w:r w:rsidRPr="008B2186">
        <w:t xml:space="preserve"> </w:t>
      </w:r>
      <w:r>
        <w:t>u</w:t>
      </w:r>
      <w:r w:rsidRPr="008B2186">
        <w:t>pdates</w:t>
      </w:r>
      <w:bookmarkEnd w:id="566"/>
      <w:bookmarkEnd w:id="567"/>
      <w:bookmarkEnd w:id="568"/>
      <w:bookmarkEnd w:id="569"/>
      <w:bookmarkEnd w:id="570"/>
      <w:bookmarkEnd w:id="571"/>
      <w:bookmarkEnd w:id="572"/>
    </w:p>
    <w:p w14:paraId="474C1EEF" w14:textId="77777777" w:rsidR="006B2D02" w:rsidRDefault="006B2D02" w:rsidP="006B2D02">
      <w:r>
        <w:t xml:space="preserve">The 5GS in a PLMN supports updating </w:t>
      </w:r>
      <w:r w:rsidRPr="000E1217">
        <w:t>UE parameters</w:t>
      </w:r>
      <w:r w:rsidRPr="008B2186">
        <w:t xml:space="preserve"> </w:t>
      </w:r>
      <w:r>
        <w:t xml:space="preserve">via NAS signalling. The feature enables the HPLMN to securely and dynamically re-configure the UE configuration parameters stored on the USIM and the ME. </w:t>
      </w:r>
    </w:p>
    <w:p w14:paraId="4E4B935C" w14:textId="77777777" w:rsidR="006B2D02" w:rsidRDefault="006B2D02" w:rsidP="006B2D02">
      <w:r>
        <w:t>In this release of the specification, updates of the following USIM configuration parameters are supported:</w:t>
      </w:r>
    </w:p>
    <w:p w14:paraId="446116C6" w14:textId="77777777" w:rsidR="006B2D02" w:rsidRDefault="006B2D02" w:rsidP="006B2D02">
      <w:pPr>
        <w:pStyle w:val="B1"/>
      </w:pPr>
      <w:r>
        <w:t>-</w:t>
      </w:r>
      <w:r>
        <w:tab/>
        <w:t>r</w:t>
      </w:r>
      <w:r w:rsidRPr="0005291E">
        <w:t>outing indicator</w:t>
      </w:r>
      <w:r>
        <w:t>.</w:t>
      </w:r>
    </w:p>
    <w:p w14:paraId="5BB3886A" w14:textId="77777777" w:rsidR="006B2D02" w:rsidRDefault="006B2D02" w:rsidP="006B2D02">
      <w:r>
        <w:t>In this release of specification, updates of the following ME configuration parameters are supported:</w:t>
      </w:r>
    </w:p>
    <w:p w14:paraId="11852639" w14:textId="77777777" w:rsidR="006B2D02" w:rsidRPr="0005291E" w:rsidRDefault="006B2D02" w:rsidP="006B2D02">
      <w:pPr>
        <w:pStyle w:val="B1"/>
      </w:pPr>
      <w:r>
        <w:t>-</w:t>
      </w:r>
      <w:r>
        <w:tab/>
        <w:t>d</w:t>
      </w:r>
      <w:r w:rsidRPr="000E1217">
        <w:t>efault configured NSSAI</w:t>
      </w:r>
      <w:r>
        <w:t>.</w:t>
      </w:r>
    </w:p>
    <w:p w14:paraId="3C1818C5" w14:textId="77777777" w:rsidR="006B2D02" w:rsidRDefault="006B2D02" w:rsidP="006B2D02">
      <w:r>
        <w:t xml:space="preserve">The 5GS in an SNPN supports updating </w:t>
      </w:r>
      <w:r w:rsidRPr="000E1217">
        <w:t>UE parameters</w:t>
      </w:r>
      <w:r w:rsidRPr="008B2186">
        <w:t xml:space="preserve"> </w:t>
      </w:r>
      <w:r>
        <w:t xml:space="preserve">via NAS signalling. The feature enables the SNPN to securely and dynamically re-configure the UE configuration parameter stored on the USIM if the UE used the USIM for registration to the SNPN. </w:t>
      </w:r>
    </w:p>
    <w:p w14:paraId="037B2306" w14:textId="77777777" w:rsidR="006B2D02" w:rsidRDefault="006B2D02" w:rsidP="006B2D02">
      <w:r>
        <w:t>In this release of the specification, updates of the following USIM configuration parameters are supported:</w:t>
      </w:r>
    </w:p>
    <w:p w14:paraId="25FB4E69" w14:textId="77777777" w:rsidR="006B2D02" w:rsidRDefault="006B2D02" w:rsidP="006B2D02">
      <w:pPr>
        <w:pStyle w:val="B1"/>
      </w:pPr>
      <w:r>
        <w:t>-</w:t>
      </w:r>
      <w:r>
        <w:tab/>
        <w:t>r</w:t>
      </w:r>
      <w:r w:rsidRPr="0005291E">
        <w:t>outing indicator</w:t>
      </w:r>
      <w:r>
        <w:t>.</w:t>
      </w:r>
    </w:p>
    <w:p w14:paraId="34FBD295" w14:textId="77777777" w:rsidR="006B2D02" w:rsidRDefault="006B2D02" w:rsidP="006B2D02">
      <w:r>
        <w:t>In this release of specification, updates of the following ME configuration parameters are supported:</w:t>
      </w:r>
    </w:p>
    <w:p w14:paraId="3BCA8010" w14:textId="77777777" w:rsidR="006B2D02" w:rsidRPr="0005291E" w:rsidRDefault="006B2D02" w:rsidP="006B2D02">
      <w:pPr>
        <w:pStyle w:val="B1"/>
      </w:pPr>
      <w:r>
        <w:t>-</w:t>
      </w:r>
      <w:r>
        <w:tab/>
        <w:t>r</w:t>
      </w:r>
      <w:r w:rsidRPr="0005291E">
        <w:t>outing indicator</w:t>
      </w:r>
      <w:r>
        <w:t>.</w:t>
      </w:r>
    </w:p>
    <w:p w14:paraId="629FA8CC" w14:textId="77777777" w:rsidR="006B2D02" w:rsidRPr="00D54C97" w:rsidRDefault="006B2D02" w:rsidP="006B2D02">
      <w:r>
        <w:t xml:space="preserve">The update of UE configuration parameters is </w:t>
      </w:r>
      <w:r w:rsidRPr="00FF44BA">
        <w:t xml:space="preserve">initiated by the network </w:t>
      </w:r>
      <w:r>
        <w:t>using the network-initiated downlink NAS transport procedure as described in subclause 5.4.5.3. The M</w:t>
      </w:r>
      <w:r w:rsidRPr="00A33490">
        <w:t xml:space="preserve">E acknowledgement of successful reception of the </w:t>
      </w:r>
      <w:r>
        <w:t xml:space="preserve">updated UE configuration parameter information is sent back to the network using the </w:t>
      </w:r>
      <w:r w:rsidRPr="00D54C97">
        <w:t xml:space="preserve">UE-initiated </w:t>
      </w:r>
      <w:r>
        <w:t xml:space="preserve">uplink </w:t>
      </w:r>
      <w:r w:rsidRPr="00D54C97">
        <w:t>NAS transport procedure</w:t>
      </w:r>
      <w:r>
        <w:t xml:space="preserve"> as described in subclause 5.4.5.2.</w:t>
      </w:r>
    </w:p>
    <w:p w14:paraId="221B82C9" w14:textId="5AF5ACAB" w:rsidR="006B2D02" w:rsidRPr="00CF661E" w:rsidRDefault="006B2D02" w:rsidP="006B2D02">
      <w:pPr>
        <w:pStyle w:val="Heading2"/>
      </w:pPr>
      <w:bookmarkStart w:id="573" w:name="_Toc20232466"/>
      <w:bookmarkStart w:id="574" w:name="_Toc27746552"/>
      <w:bookmarkStart w:id="575" w:name="_Toc36212733"/>
      <w:bookmarkStart w:id="576" w:name="_Toc36656910"/>
      <w:bookmarkStart w:id="577" w:name="_Toc45286571"/>
      <w:bookmarkStart w:id="578" w:name="_Toc51943559"/>
      <w:bookmarkStart w:id="579" w:name="_Toc106697022"/>
      <w:r w:rsidRPr="00CF661E">
        <w:t>4.12</w:t>
      </w:r>
      <w:r w:rsidRPr="00CF661E">
        <w:tab/>
      </w:r>
      <w:bookmarkEnd w:id="573"/>
      <w:bookmarkEnd w:id="574"/>
      <w:bookmarkEnd w:id="575"/>
      <w:bookmarkEnd w:id="576"/>
      <w:r w:rsidRPr="00CF661E">
        <w:t>Access traffic steering, switching and splitting (ATSSS)</w:t>
      </w:r>
      <w:bookmarkEnd w:id="577"/>
      <w:bookmarkEnd w:id="578"/>
      <w:bookmarkEnd w:id="579"/>
    </w:p>
    <w:p w14:paraId="14752958" w14:textId="77777777" w:rsidR="006B2D02" w:rsidRPr="009324F0" w:rsidRDefault="006B2D02" w:rsidP="006B2D02">
      <w:pPr>
        <w:rPr>
          <w:noProof/>
          <w:lang w:eastAsia="zh-CN"/>
        </w:rPr>
      </w:pPr>
      <w:bookmarkStart w:id="580" w:name="_Toc20232467"/>
      <w:bookmarkStart w:id="581" w:name="_Toc27746553"/>
      <w:bookmarkStart w:id="582" w:name="_Toc36212734"/>
      <w:bookmarkStart w:id="583"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6DBFE404" w14:textId="77777777" w:rsidR="006B2D02" w:rsidRPr="00CE027A" w:rsidRDefault="006B2D02" w:rsidP="006B2D02">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759B5F7E" w14:textId="77777777" w:rsidR="006B2D02" w:rsidRPr="00CE027A" w:rsidRDefault="006B2D02" w:rsidP="006B2D02">
      <w:pPr>
        <w:pStyle w:val="NO"/>
        <w:rPr>
          <w:rFonts w:eastAsia="DengXian"/>
        </w:rPr>
      </w:pPr>
      <w:r>
        <w:t>NOTE:</w:t>
      </w:r>
      <w:r>
        <w:tab/>
      </w:r>
      <w:r w:rsidRPr="00441EE6">
        <w:t xml:space="preserve">MA PDU session is not applicable for CIoT 5GS optimization </w:t>
      </w:r>
      <w:r>
        <w:t>in this release of specification.</w:t>
      </w:r>
    </w:p>
    <w:p w14:paraId="64AB504B" w14:textId="77777777" w:rsidR="006B2D02" w:rsidRPr="00CE027A" w:rsidRDefault="006B2D02" w:rsidP="006B2D02">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1B344043" w14:textId="77777777" w:rsidR="006B2D02" w:rsidRPr="009324F0" w:rsidRDefault="006B2D02" w:rsidP="006B2D02">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3E921D36" w14:textId="77777777" w:rsidR="006B2D02" w:rsidRPr="008B2186" w:rsidRDefault="006B2D02" w:rsidP="006B2D02">
      <w:pPr>
        <w:pStyle w:val="Heading2"/>
      </w:pPr>
      <w:bookmarkStart w:id="584" w:name="_Toc45286572"/>
      <w:bookmarkStart w:id="585" w:name="_Toc51943560"/>
      <w:bookmarkStart w:id="586" w:name="_Toc106697023"/>
      <w:r>
        <w:t>4.13</w:t>
      </w:r>
      <w:r w:rsidRPr="00235394">
        <w:tab/>
      </w:r>
      <w:r>
        <w:t>Support of NAS signalling using wireline access n</w:t>
      </w:r>
      <w:r w:rsidRPr="004B539E">
        <w:t>etwork</w:t>
      </w:r>
      <w:bookmarkEnd w:id="580"/>
      <w:bookmarkEnd w:id="581"/>
      <w:bookmarkEnd w:id="582"/>
      <w:bookmarkEnd w:id="583"/>
      <w:bookmarkEnd w:id="584"/>
      <w:bookmarkEnd w:id="585"/>
      <w:bookmarkEnd w:id="586"/>
    </w:p>
    <w:p w14:paraId="0677766A" w14:textId="77777777" w:rsidR="006B2D02" w:rsidRDefault="006B2D02" w:rsidP="006B2D02">
      <w:pPr>
        <w:rPr>
          <w:lang w:eastAsia="x-none"/>
        </w:rPr>
      </w:pPr>
      <w:r>
        <w:rPr>
          <w:lang w:eastAsia="x-none"/>
        </w:rPr>
        <w:t xml:space="preserve">A 5G-RG, a </w:t>
      </w:r>
      <w:r w:rsidRPr="0012270A">
        <w:rPr>
          <w:lang w:eastAsia="x-none"/>
        </w:rPr>
        <w:t>W-AGF acting on behalf of a</w:t>
      </w:r>
      <w:r>
        <w:rPr>
          <w:lang w:eastAsia="x-none"/>
        </w:rPr>
        <w:t>n</w:t>
      </w:r>
      <w:r w:rsidRPr="0012270A">
        <w:rPr>
          <w:lang w:eastAsia="x-none"/>
        </w:rPr>
        <w:t xml:space="preserve"> </w:t>
      </w:r>
      <w:r>
        <w:rPr>
          <w:lang w:eastAsia="x-none"/>
        </w:rPr>
        <w:t xml:space="preserve">FN-RG or a </w:t>
      </w:r>
      <w:r w:rsidRPr="0012270A">
        <w:rPr>
          <w:lang w:eastAsia="x-none"/>
        </w:rPr>
        <w:t>W-AGF acting on behalf of a</w:t>
      </w:r>
      <w:r>
        <w:rPr>
          <w:lang w:eastAsia="x-none"/>
        </w:rPr>
        <w:t>n</w:t>
      </w:r>
      <w:r w:rsidRPr="0012270A">
        <w:rPr>
          <w:lang w:eastAsia="x-none"/>
        </w:rPr>
        <w:t xml:space="preserve"> </w:t>
      </w:r>
      <w:r>
        <w:rPr>
          <w:lang w:eastAsia="x-none"/>
        </w:rPr>
        <w:t xml:space="preserve">N5GC device 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 xml:space="preserve">8], </w:t>
      </w:r>
      <w:r w:rsidRPr="00E5496F">
        <w:t>3GPP</w:t>
      </w:r>
      <w:r>
        <w:t> </w:t>
      </w:r>
      <w:r w:rsidRPr="00E5496F">
        <w:t>TS</w:t>
      </w:r>
      <w:r>
        <w:t> 23.</w:t>
      </w:r>
      <w:r>
        <w:rPr>
          <w:rFonts w:hint="eastAsia"/>
        </w:rPr>
        <w:t>5</w:t>
      </w:r>
      <w:r>
        <w:t>0</w:t>
      </w:r>
      <w:r>
        <w:rPr>
          <w:rFonts w:hint="eastAsia"/>
        </w:rPr>
        <w:t>2</w:t>
      </w:r>
      <w:r>
        <w:t> </w:t>
      </w:r>
      <w:r w:rsidRPr="00E5496F">
        <w:t>[</w:t>
      </w:r>
      <w:r>
        <w:t>9] and 3GPP TS 23.316 [6D]</w:t>
      </w:r>
      <w:r>
        <w:rPr>
          <w:lang w:eastAsia="x-none"/>
        </w:rPr>
        <w:t>.</w:t>
      </w:r>
    </w:p>
    <w:p w14:paraId="30067329" w14:textId="77777777" w:rsidR="006B2D02" w:rsidRDefault="006B2D02" w:rsidP="006B2D02">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027CBDA5" w14:textId="77777777" w:rsidR="006B2D02" w:rsidRDefault="006B2D02" w:rsidP="006B2D02">
      <w:pPr>
        <w:rPr>
          <w:lang w:eastAsia="x-none"/>
        </w:rPr>
      </w:pPr>
      <w:r>
        <w:rPr>
          <w:lang w:eastAsia="x-none"/>
        </w:rPr>
        <w:t>A 5G-RG simultaneously connected to the same 5GCN of a PLMN over a 3GPP access and a wireline access is connected to a single AMF.</w:t>
      </w:r>
    </w:p>
    <w:p w14:paraId="06841CF1" w14:textId="77777777" w:rsidR="006B2D02" w:rsidRDefault="006B2D02" w:rsidP="006B2D02">
      <w:pPr>
        <w:rPr>
          <w:lang w:eastAsia="x-none"/>
        </w:rPr>
      </w:pPr>
      <w:r>
        <w:rPr>
          <w:lang w:eastAsia="x-none"/>
        </w:rPr>
        <w:t>5G-RG maintains the N1 NAS signalling connection with the AMF over the wireline access network after all the PDU sessions for the 5G-RG over that access have been released or handed over to 3GPP access.</w:t>
      </w:r>
    </w:p>
    <w:p w14:paraId="1556ED4C" w14:textId="77777777" w:rsidR="006B2D02" w:rsidRDefault="006B2D02" w:rsidP="006B2D02">
      <w:pPr>
        <w:rPr>
          <w:lang w:eastAsia="x-none"/>
        </w:rPr>
      </w:pPr>
      <w:r>
        <w:rPr>
          <w:lang w:eastAsia="x-none"/>
        </w:rPr>
        <w:t>The 5G-RG connected to 5GCN via NG-RAN is specified in 3GPP TS 23.316 [6D].</w:t>
      </w:r>
    </w:p>
    <w:p w14:paraId="42DA395E" w14:textId="77777777" w:rsidR="006B2D02" w:rsidRDefault="006B2D02" w:rsidP="006B2D02">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48D7A1A7" w14:textId="77777777" w:rsidR="006B2D02" w:rsidRDefault="006B2D02" w:rsidP="006B2D02">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13616561" w14:textId="77777777" w:rsidR="006B2D02" w:rsidRDefault="006B2D02" w:rsidP="006B2D02">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1A7AE852" w14:textId="77777777" w:rsidR="006B2D02" w:rsidRDefault="006B2D02" w:rsidP="006B2D02">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t xml:space="preserve">(or on behalf of the N5GC device) </w:t>
      </w:r>
      <w:r>
        <w:rPr>
          <w:lang w:eastAsia="x-none"/>
        </w:rPr>
        <w:t xml:space="preserve">in the present document, the W-AGF acting </w:t>
      </w:r>
      <w:r w:rsidRPr="006E17AB">
        <w:rPr>
          <w:lang w:eastAsia="x-none"/>
        </w:rPr>
        <w:t>on behalf of the FN-RG</w:t>
      </w:r>
      <w:r>
        <w:rPr>
          <w:lang w:eastAsia="x-none"/>
        </w:rPr>
        <w:t xml:space="preserve"> </w:t>
      </w:r>
      <w:r>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Pr>
          <w:lang w:eastAsia="x-none"/>
        </w:rPr>
        <w:t xml:space="preserve"> </w:t>
      </w:r>
      <w:r>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Pr>
          <w:lang w:eastAsia="x-none"/>
        </w:rPr>
        <w:t xml:space="preserve"> </w:t>
      </w:r>
      <w:r>
        <w:t>(or on behalf of the N5GC device)</w:t>
      </w:r>
      <w:r>
        <w:rPr>
          <w:lang w:eastAsia="x-none"/>
        </w:rPr>
        <w:t>.</w:t>
      </w:r>
    </w:p>
    <w:p w14:paraId="782F6076" w14:textId="77777777" w:rsidR="006B2D02" w:rsidRDefault="006B2D02" w:rsidP="006B2D02">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 xml:space="preserve">RG or </w:t>
      </w:r>
      <w:r w:rsidRPr="006E17AB">
        <w:rPr>
          <w:lang w:eastAsia="x-none"/>
        </w:rPr>
        <w:t xml:space="preserve">on behalf of the </w:t>
      </w:r>
      <w:r>
        <w:rPr>
          <w:lang w:eastAsia="x-none"/>
        </w:rPr>
        <w:t>N5GC device</w:t>
      </w:r>
      <w:r>
        <w:t>.</w:t>
      </w:r>
    </w:p>
    <w:p w14:paraId="4C94846E" w14:textId="77777777" w:rsidR="006B2D02" w:rsidRDefault="006B2D02" w:rsidP="006B2D02">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78A949A6" w14:textId="77777777" w:rsidR="006B2D02" w:rsidRDefault="006B2D02" w:rsidP="006B2D02">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6D].</w:t>
      </w:r>
    </w:p>
    <w:p w14:paraId="117B4F68" w14:textId="77777777" w:rsidR="006B2D02" w:rsidRDefault="006B2D02" w:rsidP="006B2D02">
      <w:bookmarkStart w:id="587" w:name="_Toc20232468"/>
      <w:bookmarkStart w:id="588" w:name="_Toc27746554"/>
      <w:bookmarkStart w:id="589" w:name="_Toc36212735"/>
      <w:bookmarkStart w:id="590"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classmask IE during the </w:t>
      </w:r>
      <w:r w:rsidRPr="00913BB3">
        <w:t>the UE-initiated UE state indication procedure</w:t>
      </w:r>
      <w:r>
        <w:t xml:space="preserve"> as specified in subclause D.2.2.</w:t>
      </w:r>
    </w:p>
    <w:p w14:paraId="42A2040D" w14:textId="77777777" w:rsidR="006B2D02" w:rsidRPr="00C607F7" w:rsidRDefault="006B2D02" w:rsidP="006B2D02">
      <w:pPr>
        <w:pStyle w:val="Heading2"/>
      </w:pPr>
      <w:bookmarkStart w:id="591" w:name="_Toc45286573"/>
      <w:bookmarkStart w:id="592" w:name="_Toc51943561"/>
      <w:bookmarkStart w:id="593" w:name="_Toc106697024"/>
      <w:r>
        <w:t>4.14</w:t>
      </w:r>
      <w:r w:rsidRPr="00C607F7">
        <w:tab/>
      </w:r>
      <w:r>
        <w:t>Non-public network</w:t>
      </w:r>
      <w:bookmarkEnd w:id="587"/>
      <w:bookmarkEnd w:id="588"/>
      <w:bookmarkEnd w:id="589"/>
      <w:bookmarkEnd w:id="590"/>
      <w:bookmarkEnd w:id="591"/>
      <w:bookmarkEnd w:id="592"/>
      <w:bookmarkEnd w:id="593"/>
    </w:p>
    <w:p w14:paraId="5C823432" w14:textId="77777777" w:rsidR="006B2D02" w:rsidRDefault="006B2D02" w:rsidP="006B2D02">
      <w:pPr>
        <w:pStyle w:val="Heading3"/>
      </w:pPr>
      <w:bookmarkStart w:id="594" w:name="_Toc20232469"/>
      <w:bookmarkStart w:id="595" w:name="_Toc27746555"/>
      <w:bookmarkStart w:id="596" w:name="_Toc36212736"/>
      <w:bookmarkStart w:id="597" w:name="_Toc36656913"/>
      <w:bookmarkStart w:id="598" w:name="_Toc45286574"/>
      <w:bookmarkStart w:id="599" w:name="_Toc51943562"/>
      <w:bookmarkStart w:id="600" w:name="_Toc106697025"/>
      <w:r>
        <w:t>4.14.1</w:t>
      </w:r>
      <w:r>
        <w:tab/>
        <w:t>General</w:t>
      </w:r>
      <w:bookmarkEnd w:id="594"/>
      <w:bookmarkEnd w:id="595"/>
      <w:bookmarkEnd w:id="596"/>
      <w:bookmarkEnd w:id="597"/>
      <w:bookmarkEnd w:id="598"/>
      <w:bookmarkEnd w:id="599"/>
      <w:bookmarkEnd w:id="600"/>
    </w:p>
    <w:p w14:paraId="0A195B54" w14:textId="77777777" w:rsidR="006B2D02" w:rsidRDefault="006B2D02" w:rsidP="006B2D02">
      <w:r>
        <w:t>Two types of NPN can be deployed using 5GS: SNPN (see subclause 4.14.2) and PNI-NPN (see subclause 4.14.3)</w:t>
      </w:r>
      <w:r w:rsidRPr="00CC0C94">
        <w:t>.</w:t>
      </w:r>
    </w:p>
    <w:p w14:paraId="09D14DFB" w14:textId="77777777" w:rsidR="006B2D02" w:rsidRDefault="006B2D02" w:rsidP="006B2D02">
      <w:pPr>
        <w:pStyle w:val="Heading3"/>
      </w:pPr>
      <w:bookmarkStart w:id="601" w:name="_Toc20232470"/>
      <w:bookmarkStart w:id="602" w:name="_Toc27746556"/>
      <w:bookmarkStart w:id="603" w:name="_Toc36212737"/>
      <w:bookmarkStart w:id="604" w:name="_Toc36656914"/>
      <w:bookmarkStart w:id="605" w:name="_Toc45286575"/>
      <w:bookmarkStart w:id="606" w:name="_Toc51943563"/>
      <w:bookmarkStart w:id="607" w:name="_Toc106697026"/>
      <w:r>
        <w:t>4.14.2</w:t>
      </w:r>
      <w:r>
        <w:tab/>
        <w:t>S</w:t>
      </w:r>
      <w:r w:rsidRPr="00841AE5">
        <w:t xml:space="preserve">tand-alone </w:t>
      </w:r>
      <w:r>
        <w:t>non-p</w:t>
      </w:r>
      <w:r w:rsidRPr="00841AE5">
        <w:t xml:space="preserve">ublic </w:t>
      </w:r>
      <w:r>
        <w:t>n</w:t>
      </w:r>
      <w:r w:rsidRPr="00841AE5">
        <w:t>etwork</w:t>
      </w:r>
      <w:bookmarkEnd w:id="601"/>
      <w:bookmarkEnd w:id="602"/>
      <w:bookmarkEnd w:id="603"/>
      <w:bookmarkEnd w:id="604"/>
      <w:bookmarkEnd w:id="605"/>
      <w:bookmarkEnd w:id="606"/>
      <w:bookmarkEnd w:id="607"/>
    </w:p>
    <w:p w14:paraId="3DA94CF5" w14:textId="77777777" w:rsidR="006B2D02" w:rsidRDefault="006B2D02" w:rsidP="006B2D02">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22FA2461" w14:textId="77777777" w:rsidR="006B2D02" w:rsidRDefault="006B2D02" w:rsidP="006B2D02">
      <w:r>
        <w:t>The functions and procedures of NAS described in the present document are applicable to an SNPN and an SNPN enabled UE unless indicated otherwise. The key differences brought by the SNPN to the NAS layer are as follows:</w:t>
      </w:r>
    </w:p>
    <w:p w14:paraId="71525AC0" w14:textId="77777777" w:rsidR="006B2D02" w:rsidRDefault="006B2D02" w:rsidP="006B2D02">
      <w:pPr>
        <w:pStyle w:val="B1"/>
      </w:pPr>
      <w:r>
        <w:t>a)</w:t>
      </w:r>
      <w:r>
        <w:tab/>
        <w:t>instead of the PLMN selection process, the SNPN selection process is performed by a UE operating in SNPN access operation mode (see 3GPP TS 23.122 [5] for further details on the SNPN selection);</w:t>
      </w:r>
    </w:p>
    <w:p w14:paraId="7F707CD2" w14:textId="77777777" w:rsidR="006B2D02" w:rsidRDefault="006B2D02" w:rsidP="006B2D02">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197174E9" w14:textId="77777777" w:rsidR="006B2D02" w:rsidRDefault="006B2D02" w:rsidP="006B2D02">
      <w:pPr>
        <w:pStyle w:val="B1"/>
      </w:pPr>
      <w:r>
        <w:t>c)</w:t>
      </w:r>
      <w:r>
        <w:tab/>
        <w:t>inter-system change to and from S1 mode is not supported;</w:t>
      </w:r>
    </w:p>
    <w:p w14:paraId="309EC26C" w14:textId="77777777" w:rsidR="006B2D02" w:rsidRPr="002B7785" w:rsidRDefault="006B2D02" w:rsidP="006B2D02">
      <w:pPr>
        <w:pStyle w:val="B1"/>
      </w:pPr>
      <w:r>
        <w:t>d)</w:t>
      </w:r>
      <w:r>
        <w:tab/>
        <w:t>emergency services are not supported in SNPN access operation mode;</w:t>
      </w:r>
    </w:p>
    <w:p w14:paraId="5595706A" w14:textId="77777777" w:rsidR="006B2D02" w:rsidRPr="002B7785" w:rsidRDefault="006B2D02" w:rsidP="006B2D02">
      <w:pPr>
        <w:pStyle w:val="B1"/>
      </w:pPr>
      <w:r>
        <w:t>e)</w:t>
      </w:r>
      <w:r>
        <w:tab/>
        <w:t>CAG is not supported in SNPN access operation mode;</w:t>
      </w:r>
    </w:p>
    <w:p w14:paraId="610681C6" w14:textId="77777777" w:rsidR="006B2D02" w:rsidRDefault="006B2D02" w:rsidP="006B2D02">
      <w:pPr>
        <w:pStyle w:val="B1"/>
      </w:pPr>
      <w:r>
        <w:t>f)</w:t>
      </w:r>
      <w:r>
        <w:tab/>
        <w:t>with respect to the 5GMM cause values:</w:t>
      </w:r>
    </w:p>
    <w:p w14:paraId="51AD7F04" w14:textId="77777777" w:rsidR="006B2D02" w:rsidRDefault="006B2D02" w:rsidP="006B2D02">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Pr="00AA2CF5">
        <w:t xml:space="preserve"> and</w:t>
      </w:r>
    </w:p>
    <w:p w14:paraId="07EEA07C" w14:textId="77777777" w:rsidR="006B2D02" w:rsidRPr="002B7785" w:rsidRDefault="006B2D02" w:rsidP="006B2D02">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cause values can be used in a PLMN;</w:t>
      </w:r>
    </w:p>
    <w:p w14:paraId="688F7B54" w14:textId="77777777" w:rsidR="006B2D02" w:rsidRPr="002025E0" w:rsidRDefault="006B2D02" w:rsidP="006B2D02">
      <w:pPr>
        <w:pStyle w:val="NO"/>
        <w:rPr>
          <w:noProof/>
        </w:rPr>
      </w:pPr>
      <w:r>
        <w:t>NOTE 1:</w:t>
      </w:r>
      <w:r w:rsidRPr="00EF5380">
        <w:tab/>
      </w:r>
      <w:r w:rsidRPr="0072087B">
        <w:t xml:space="preserve">The network does not send 5GMM cause value #13 to the UE operating in </w:t>
      </w:r>
      <w:r w:rsidRPr="00416D57">
        <w:t xml:space="preserve"> </w:t>
      </w:r>
      <w:r>
        <w:t>SNPN access operation mode</w:t>
      </w:r>
      <w:r w:rsidRPr="0072087B">
        <w:t xml:space="preserve"> in this release of specification</w:t>
      </w:r>
      <w:r>
        <w:t>.</w:t>
      </w:r>
    </w:p>
    <w:p w14:paraId="637B2DE4" w14:textId="77777777" w:rsidR="006B2D02" w:rsidRPr="002B7785" w:rsidRDefault="006B2D02" w:rsidP="006B2D02">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079C5EA5" w14:textId="77777777" w:rsidR="006B2D02" w:rsidRPr="002B7785" w:rsidRDefault="006B2D02" w:rsidP="006B2D02">
      <w:pPr>
        <w:pStyle w:val="B1"/>
        <w:rPr>
          <w:noProof/>
        </w:rPr>
      </w:pPr>
      <w:bookmarkStart w:id="608" w:name="_Toc20232471"/>
      <w:r>
        <w:t>h)</w:t>
      </w:r>
      <w:r>
        <w:tab/>
        <w:t xml:space="preserve">when </w:t>
      </w:r>
      <w:r>
        <w:rPr>
          <w:noProof/>
        </w:rPr>
        <w:t xml:space="preserve">accessing SNPN services via a PLMN using 3GPP access, access to 5GCN of the SNPN is performed using 5GMM procedures for non-3GPP access, 5GMM parameters for non-3GPP access and the UE is performing </w:t>
      </w:r>
      <w:r w:rsidRPr="00B52527">
        <w:rPr>
          <w:noProof/>
        </w:rPr>
        <w:t>access</w:t>
      </w:r>
      <w:r>
        <w:rPr>
          <w:noProof/>
        </w:rPr>
        <w:t xml:space="preserve"> to</w:t>
      </w:r>
      <w:r w:rsidRPr="00B52527">
        <w:rPr>
          <w:noProof/>
        </w:rPr>
        <w:t xml:space="preserve"> </w:t>
      </w:r>
      <w:r w:rsidRPr="000552A2">
        <w:rPr>
          <w:noProof/>
        </w:rPr>
        <w:t>SNPN over non-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and the UE is not performing </w:t>
      </w:r>
      <w:r w:rsidRPr="00B52527">
        <w:rPr>
          <w:noProof/>
        </w:rPr>
        <w:t>access</w:t>
      </w:r>
      <w:r>
        <w:rPr>
          <w:noProof/>
        </w:rPr>
        <w:t xml:space="preserve"> to </w:t>
      </w:r>
      <w:r w:rsidRPr="000552A2">
        <w:rPr>
          <w:noProof/>
        </w:rPr>
        <w:t>SNPN over non-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p w14:paraId="14E7991D" w14:textId="77777777" w:rsidR="006B2D02" w:rsidRPr="008710FD" w:rsidRDefault="006B2D02" w:rsidP="006B2D02">
      <w:pPr>
        <w:pStyle w:val="NO"/>
      </w:pPr>
      <w:r>
        <w:t>NOTE 2:</w:t>
      </w:r>
      <w:r>
        <w:tab/>
        <w:t>The term "non-3GPP access" in an SNPN refers to the case where the UE is accessing SNPN services via a PLMN.</w:t>
      </w:r>
    </w:p>
    <w:p w14:paraId="13E9B7B8" w14:textId="77777777" w:rsidR="006B2D02" w:rsidRDefault="006B2D02" w:rsidP="006B2D02">
      <w:pPr>
        <w:pStyle w:val="B1"/>
      </w:pPr>
      <w:r>
        <w:t>i)</w:t>
      </w:r>
      <w:r>
        <w:tab/>
        <w:t>when registered to an SNPN, the UE shall use only the UE policies provided by the registered SNPN;</w:t>
      </w:r>
    </w:p>
    <w:p w14:paraId="0839BA94" w14:textId="77777777" w:rsidR="006B2D02" w:rsidRDefault="006B2D02" w:rsidP="006B2D02">
      <w:pPr>
        <w:pStyle w:val="B1"/>
      </w:pPr>
      <w:r>
        <w:t>j)</w:t>
      </w:r>
      <w:r>
        <w:tab/>
        <w:t>equivalent SNPN is not supported;</w:t>
      </w:r>
    </w:p>
    <w:p w14:paraId="29B7841A" w14:textId="77777777" w:rsidR="006B2D02" w:rsidRDefault="006B2D02" w:rsidP="006B2D02">
      <w:pPr>
        <w:pStyle w:val="B1"/>
      </w:pPr>
      <w:bookmarkStart w:id="609" w:name="_Toc27746557"/>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0053A61A" w14:textId="77777777" w:rsidR="006B2D02" w:rsidRDefault="006B2D02" w:rsidP="006B2D02">
      <w:pPr>
        <w:pStyle w:val="B1"/>
      </w:pPr>
      <w:bookmarkStart w:id="610" w:name="_Toc36212738"/>
      <w:r>
        <w:t>l)</w:t>
      </w:r>
      <w:r>
        <w:tab/>
        <w:t>roaming is not supported in SNPN access operation mode;</w:t>
      </w:r>
    </w:p>
    <w:p w14:paraId="2417DFF4" w14:textId="77777777" w:rsidR="006B2D02" w:rsidRDefault="006B2D02" w:rsidP="006B2D02">
      <w:pPr>
        <w:pStyle w:val="B1"/>
      </w:pPr>
      <w:r>
        <w:t>m)</w:t>
      </w:r>
      <w:r>
        <w:tab/>
        <w:t>handover between SNPNs and handover between an SNPN and a PLMN are not supported;</w:t>
      </w:r>
    </w:p>
    <w:p w14:paraId="42F7696F" w14:textId="77777777" w:rsidR="006B2D02" w:rsidRDefault="006B2D02" w:rsidP="006B2D02">
      <w:pPr>
        <w:pStyle w:val="B1"/>
      </w:pPr>
      <w:bookmarkStart w:id="611" w:name="_Toc36656915"/>
      <w:r>
        <w:t>n)</w:t>
      </w:r>
      <w:r>
        <w:tab/>
      </w:r>
      <w:r>
        <w:rPr>
          <w:lang w:eastAsia="zh-CN"/>
        </w:rPr>
        <w:t>CIoT 5GS optimizations are not supported</w:t>
      </w:r>
      <w:r>
        <w:t>;</w:t>
      </w:r>
    </w:p>
    <w:p w14:paraId="2894AEBA" w14:textId="77777777" w:rsidR="006B2D02" w:rsidRDefault="006B2D02" w:rsidP="006B2D02">
      <w:pPr>
        <w:pStyle w:val="B1"/>
      </w:pPr>
      <w:r>
        <w:t>o)</w:t>
      </w:r>
      <w:r>
        <w:tab/>
        <w:t>accessing SNPN services using non-3GPP access is not supported, except when accessing SNPN services via a PLMN using 3GPP access as specified in item h;</w:t>
      </w:r>
    </w:p>
    <w:p w14:paraId="6AFFE285" w14:textId="77777777" w:rsidR="006B2D02" w:rsidRDefault="006B2D02" w:rsidP="006B2D02">
      <w:pPr>
        <w:pStyle w:val="B1"/>
      </w:pPr>
      <w:r>
        <w:t>p)</w:t>
      </w:r>
      <w:r>
        <w:tab/>
      </w:r>
      <w:r w:rsidRPr="009C4487">
        <w:t>when registering or registered t</w:t>
      </w:r>
      <w:r>
        <w:t>o an SNPN, the UE shall only consider</w:t>
      </w:r>
      <w:r w:rsidRPr="009C4487">
        <w:t xml:space="preserve"> a 5G-GUTI previously assigned by the same SNPN</w:t>
      </w:r>
      <w:r>
        <w:t xml:space="preserve"> </w:t>
      </w:r>
      <w:r w:rsidRPr="009C4487">
        <w:t>as a valid 5G-GUTI</w:t>
      </w:r>
      <w:r>
        <w:t>; and</w:t>
      </w:r>
    </w:p>
    <w:p w14:paraId="75A1F70F" w14:textId="77777777" w:rsidR="006B2D02" w:rsidRDefault="006B2D02" w:rsidP="006B2D02">
      <w:pPr>
        <w:pStyle w:val="B1"/>
      </w:pPr>
      <w:bookmarkStart w:id="612" w:name="_Toc45286576"/>
      <w:r>
        <w:t>q)</w:t>
      </w:r>
      <w:r>
        <w:tab/>
        <w:t>when registering or registered to an SNPN, the UE shall only consider a last visited registered TAI visited in the same SNPN as an available last visited registered TAI.</w:t>
      </w:r>
    </w:p>
    <w:p w14:paraId="618FE645" w14:textId="77777777" w:rsidR="006B2D02" w:rsidRDefault="006B2D02" w:rsidP="006B2D02">
      <w:pPr>
        <w:pStyle w:val="Heading3"/>
      </w:pPr>
      <w:bookmarkStart w:id="613" w:name="_Toc51943564"/>
      <w:bookmarkStart w:id="614" w:name="_Toc106697027"/>
      <w:r>
        <w:t>4.14.3</w:t>
      </w:r>
      <w:r>
        <w:tab/>
        <w:t>Public network integrated non-public network</w:t>
      </w:r>
      <w:bookmarkEnd w:id="608"/>
      <w:bookmarkEnd w:id="609"/>
      <w:r>
        <w:t xml:space="preserve"> (PNI-NPN)</w:t>
      </w:r>
      <w:bookmarkEnd w:id="610"/>
      <w:bookmarkEnd w:id="611"/>
      <w:bookmarkEnd w:id="612"/>
      <w:bookmarkEnd w:id="613"/>
      <w:bookmarkEnd w:id="614"/>
    </w:p>
    <w:p w14:paraId="6881CD97" w14:textId="77777777" w:rsidR="006B2D02" w:rsidRPr="000D01A1" w:rsidRDefault="006B2D02" w:rsidP="006B2D02">
      <w:r>
        <w:t xml:space="preserve">A PNI-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PNI-NPN from accessing the PNI-NPN. The key enablers for the CAG in the NAS layer are as follows:</w:t>
      </w:r>
    </w:p>
    <w:p w14:paraId="56B9029B" w14:textId="77777777" w:rsidR="006B2D02" w:rsidRDefault="006B2D02" w:rsidP="006B2D02">
      <w:pPr>
        <w:pStyle w:val="B1"/>
      </w:pPr>
      <w:r>
        <w:t>a)</w:t>
      </w:r>
      <w:r>
        <w:tab/>
        <w:t>CAG selection (see 3GPP TS 23.122 [5]); and</w:t>
      </w:r>
    </w:p>
    <w:p w14:paraId="12A5CB9A" w14:textId="77777777" w:rsidR="006B2D02" w:rsidRDefault="006B2D02" w:rsidP="006B2D02">
      <w:pPr>
        <w:pStyle w:val="B1"/>
      </w:pPr>
      <w:r>
        <w:t>b)</w:t>
      </w:r>
      <w:r>
        <w:tab/>
        <w:t>provisioning of a "CAG information list" as specified in 3GPP TS 23.122 [5], from network to UE via the generic UE configuration update procedure, the registration procedure,</w:t>
      </w:r>
      <w:r w:rsidRPr="00C80BB7">
        <w:t xml:space="preserve"> </w:t>
      </w:r>
      <w:r>
        <w:t xml:space="preserve">and the </w:t>
      </w:r>
      <w:r>
        <w:rPr>
          <w:rFonts w:hint="eastAsia"/>
          <w:lang w:eastAsia="zh-CN"/>
        </w:rPr>
        <w:t>s</w:t>
      </w:r>
      <w:r w:rsidRPr="005D239C">
        <w:t>ervice request procedure</w:t>
      </w:r>
      <w:r>
        <w:t>.</w:t>
      </w:r>
    </w:p>
    <w:p w14:paraId="7D809DDF" w14:textId="77777777" w:rsidR="006B2D02" w:rsidRDefault="006B2D02" w:rsidP="006B2D02">
      <w:r>
        <w:t>The "</w:t>
      </w:r>
      <w:r w:rsidRPr="00F73842">
        <w:t xml:space="preserve">CAG information </w:t>
      </w:r>
      <w:r>
        <w:t>list" stored in the UE is kept when the UE enters</w:t>
      </w:r>
      <w:r w:rsidRPr="00F73842">
        <w:t xml:space="preserve"> 5GMM</w:t>
      </w:r>
      <w:r>
        <w:t xml:space="preserve">-DEREGISTERED state. </w:t>
      </w:r>
      <w:r w:rsidRPr="00A252E7">
        <w:t xml:space="preserve">The </w:t>
      </w:r>
      <w:r>
        <w:t>"</w:t>
      </w:r>
      <w:r w:rsidRPr="00A252E7">
        <w:t>CAG information list</w:t>
      </w:r>
      <w:r>
        <w:t>"</w:t>
      </w:r>
      <w:r w:rsidRPr="00A252E7">
        <w:t xml:space="preserve">, if available, </w:t>
      </w:r>
      <w:r>
        <w:t>is</w:t>
      </w:r>
      <w:r w:rsidRPr="00A252E7">
        <w:t xml:space="preserve"> stored in the non-volatile memory in the ME as specified in annex</w:t>
      </w:r>
      <w:r>
        <w:t> </w:t>
      </w:r>
      <w:r w:rsidRPr="00A252E7">
        <w:t xml:space="preserve">C. </w:t>
      </w:r>
      <w:r>
        <w:t>This "CAG information list" is deleted when the USIM is changed or removed.</w:t>
      </w:r>
    </w:p>
    <w:p w14:paraId="4A35666D" w14:textId="77777777" w:rsidR="006B2D02" w:rsidRDefault="006B2D02" w:rsidP="006B2D02">
      <w:bookmarkStart w:id="615" w:name="_Toc20232472"/>
      <w:bookmarkStart w:id="616" w:name="_Toc27746558"/>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see 3GPP TS 23.122 [5]) 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DA74B85" w14:textId="77777777" w:rsidR="006B2D02" w:rsidRDefault="006B2D02" w:rsidP="006B2D02">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16092B0D" w14:textId="77777777" w:rsidR="006B2D02" w:rsidRDefault="006B2D02" w:rsidP="006B2D02">
      <w:pPr>
        <w:pStyle w:val="B1"/>
      </w:pPr>
      <w:r>
        <w:t>b)</w:t>
      </w:r>
      <w:r>
        <w:tab/>
        <w:t>a non-CAG cell in a PLMN for which the UE's subscription contains an "indication that the UE is only allowed to access 5GS via CAG cells";</w:t>
      </w:r>
    </w:p>
    <w:p w14:paraId="78C53D67" w14:textId="77777777" w:rsidR="006B2D02" w:rsidRDefault="006B2D02" w:rsidP="006B2D02">
      <w:r w:rsidRPr="00CC0C94">
        <w:t xml:space="preserve">the </w:t>
      </w:r>
      <w:r>
        <w:rPr>
          <w:rFonts w:hint="eastAsia"/>
        </w:rPr>
        <w:t>AMF</w:t>
      </w:r>
      <w:r w:rsidRPr="00CC0C94">
        <w:t xml:space="preserve"> shall </w:t>
      </w:r>
      <w:r>
        <w:t>release</w:t>
      </w:r>
      <w:r w:rsidRPr="00CC0C94">
        <w:t xml:space="preserve"> all non-emergency </w:t>
      </w:r>
      <w:r>
        <w:t xml:space="preserve">PDU sessions associated with 3GPP access, </w:t>
      </w:r>
      <w:r w:rsidRPr="00CC0C94">
        <w:t xml:space="preserve">if any. </w:t>
      </w:r>
      <w:r w:rsidRPr="00CC0C94">
        <w:rPr>
          <w:lang w:eastAsia="zh-CN"/>
        </w:rPr>
        <w:t xml:space="preserve">The </w:t>
      </w:r>
      <w:r>
        <w:rPr>
          <w:rFonts w:hint="eastAsia"/>
          <w:lang w:eastAsia="zh-CN"/>
        </w:rPr>
        <w:t>AMF</w:t>
      </w:r>
      <w:r w:rsidRPr="00CC0C94">
        <w:rPr>
          <w:rFonts w:hint="eastAsia"/>
          <w:lang w:eastAsia="zh-CN"/>
        </w:rPr>
        <w:t xml:space="preserve"> </w:t>
      </w:r>
      <w:r>
        <w:rPr>
          <w:lang w:val="en-US" w:eastAsia="zh-CN"/>
        </w:rPr>
        <w:t>shall not release</w:t>
      </w:r>
      <w:r w:rsidRPr="00CC0C94">
        <w:rPr>
          <w:lang w:val="en-US" w:eastAsia="zh-CN"/>
        </w:rPr>
        <w:t xml:space="preserve"> the </w:t>
      </w:r>
      <w:r>
        <w:rPr>
          <w:rFonts w:hint="eastAsia"/>
          <w:lang w:eastAsia="zh-CN"/>
        </w:rPr>
        <w:t>emergency PDU session</w:t>
      </w:r>
      <w:r w:rsidRPr="00CC0C94">
        <w:rPr>
          <w:rFonts w:hint="eastAsia"/>
          <w:lang w:eastAsia="zh-CN"/>
        </w:rPr>
        <w:t>.</w:t>
      </w:r>
    </w:p>
    <w:p w14:paraId="41D194A6" w14:textId="77777777" w:rsidR="006B2D02" w:rsidRDefault="006B2D02" w:rsidP="006B2D02">
      <w:pPr>
        <w:pStyle w:val="NO"/>
      </w:pPr>
      <w:r>
        <w:t>NOTE:</w:t>
      </w:r>
      <w:r>
        <w:tab/>
      </w:r>
      <w:r w:rsidRPr="00C50B5A">
        <w:t xml:space="preserve">The emergency services for CAG only UE </w:t>
      </w:r>
      <w:r>
        <w:t>can</w:t>
      </w:r>
      <w:r w:rsidRPr="00C50B5A">
        <w:t xml:space="preserve"> be subject to local</w:t>
      </w:r>
      <w:r>
        <w:t xml:space="preserve"> </w:t>
      </w:r>
      <w:r w:rsidRPr="00C50B5A">
        <w:t>regulat</w:t>
      </w:r>
      <w:r>
        <w:t>ion</w:t>
      </w:r>
      <w:r w:rsidRPr="00C50B5A">
        <w:t>.</w:t>
      </w:r>
    </w:p>
    <w:p w14:paraId="20408471" w14:textId="77777777" w:rsidR="006B2D02" w:rsidRPr="004A11E4" w:rsidRDefault="006B2D02" w:rsidP="006B2D02">
      <w:pPr>
        <w:pStyle w:val="Heading2"/>
        <w:rPr>
          <w:lang w:eastAsia="ko-KR"/>
        </w:rPr>
      </w:pPr>
      <w:bookmarkStart w:id="617" w:name="_Toc36212739"/>
      <w:bookmarkStart w:id="618" w:name="_Toc36656916"/>
      <w:bookmarkStart w:id="619" w:name="_Toc45286577"/>
      <w:bookmarkStart w:id="620" w:name="_Toc51943565"/>
      <w:bookmarkStart w:id="621" w:name="_Toc106697028"/>
      <w:r>
        <w:rPr>
          <w:lang w:eastAsia="ko-KR"/>
        </w:rPr>
        <w:t>4.15</w:t>
      </w:r>
      <w:r w:rsidRPr="004A11E4">
        <w:rPr>
          <w:lang w:eastAsia="ko-KR"/>
        </w:rPr>
        <w:tab/>
        <w:t>Time sensitive communication</w:t>
      </w:r>
      <w:bookmarkEnd w:id="615"/>
      <w:bookmarkEnd w:id="616"/>
      <w:bookmarkEnd w:id="617"/>
      <w:bookmarkEnd w:id="618"/>
      <w:bookmarkEnd w:id="619"/>
      <w:bookmarkEnd w:id="620"/>
      <w:bookmarkEnd w:id="621"/>
    </w:p>
    <w:p w14:paraId="6625983F" w14:textId="77777777" w:rsidR="006B2D02" w:rsidRDefault="006B2D02" w:rsidP="006B2D02">
      <w:pPr>
        <w:pStyle w:val="Heading3"/>
        <w:rPr>
          <w:lang w:eastAsia="ko-KR"/>
        </w:rPr>
      </w:pPr>
      <w:bookmarkStart w:id="622" w:name="_Toc20232473"/>
      <w:bookmarkStart w:id="623" w:name="_Toc27746559"/>
      <w:bookmarkStart w:id="624" w:name="_Toc36212740"/>
      <w:bookmarkStart w:id="625" w:name="_Toc36656917"/>
      <w:bookmarkStart w:id="626" w:name="_Toc45286578"/>
      <w:bookmarkStart w:id="627" w:name="_Toc51943566"/>
      <w:bookmarkStart w:id="628" w:name="_Toc106697029"/>
      <w:r>
        <w:rPr>
          <w:rFonts w:hint="eastAsia"/>
          <w:lang w:eastAsia="ko-KR"/>
        </w:rPr>
        <w:t>4.15</w:t>
      </w:r>
      <w:r>
        <w:rPr>
          <w:lang w:eastAsia="ko-KR"/>
        </w:rPr>
        <w:t>.1</w:t>
      </w:r>
      <w:r>
        <w:rPr>
          <w:lang w:eastAsia="ko-KR"/>
        </w:rPr>
        <w:tab/>
        <w:t>General</w:t>
      </w:r>
      <w:bookmarkEnd w:id="622"/>
      <w:bookmarkEnd w:id="623"/>
      <w:bookmarkEnd w:id="624"/>
      <w:bookmarkEnd w:id="625"/>
      <w:bookmarkEnd w:id="626"/>
      <w:bookmarkEnd w:id="627"/>
      <w:bookmarkEnd w:id="628"/>
    </w:p>
    <w:p w14:paraId="4B4EA7BD" w14:textId="77777777" w:rsidR="006B2D02" w:rsidRDefault="006B2D02" w:rsidP="006B2D02">
      <w:pPr>
        <w:rPr>
          <w:lang w:eastAsia="ko-KR"/>
        </w:rPr>
      </w:pPr>
      <w:r>
        <w:rPr>
          <w:lang w:eastAsia="ko-KR"/>
        </w:rPr>
        <w:t xml:space="preserve">A 5GS can support TSC (see </w:t>
      </w:r>
      <w:r w:rsidRPr="004A11E4">
        <w:t>3GPP TS 23.501 [8]</w:t>
      </w:r>
      <w:r>
        <w:t>, 3GPP</w:t>
      </w:r>
      <w:r w:rsidRPr="00235394">
        <w:t> </w:t>
      </w:r>
      <w:r>
        <w:t>TS</w:t>
      </w:r>
      <w:r w:rsidRPr="00235394">
        <w:t> </w:t>
      </w:r>
      <w:r>
        <w:t>23.502</w:t>
      </w:r>
      <w:r w:rsidRPr="004A11E4">
        <w:t> [</w:t>
      </w:r>
      <w:r>
        <w:t>9</w:t>
      </w:r>
      <w:r w:rsidRPr="004A11E4">
        <w:t>]</w:t>
      </w:r>
      <w:r>
        <w:t xml:space="preserve">, and </w:t>
      </w:r>
      <w:r w:rsidRPr="004A11E4">
        <w:t>3GPP TS 23.50</w:t>
      </w:r>
      <w:r>
        <w:t>3</w:t>
      </w:r>
      <w:r w:rsidRPr="004A11E4">
        <w:t> [</w:t>
      </w:r>
      <w:r>
        <w:t>10</w:t>
      </w:r>
      <w:r w:rsidRPr="004A11E4">
        <w:t>]</w:t>
      </w:r>
      <w:r>
        <w:rPr>
          <w:lang w:eastAsia="ko-KR"/>
        </w:rPr>
        <w:t>). The clause describes NAS-specific aspects of the 5GS features to support TSC.</w:t>
      </w:r>
    </w:p>
    <w:p w14:paraId="2385EB5B" w14:textId="77777777" w:rsidR="006B2D02" w:rsidRDefault="006B2D02" w:rsidP="006B2D02">
      <w:pPr>
        <w:pStyle w:val="Heading3"/>
        <w:rPr>
          <w:lang w:eastAsia="ko-KR"/>
        </w:rPr>
      </w:pPr>
      <w:bookmarkStart w:id="629" w:name="_Toc20232474"/>
      <w:bookmarkStart w:id="630" w:name="_Toc27746560"/>
      <w:bookmarkStart w:id="631" w:name="_Toc36212741"/>
      <w:bookmarkStart w:id="632" w:name="_Toc36656918"/>
      <w:bookmarkStart w:id="633" w:name="_Toc45286579"/>
      <w:bookmarkStart w:id="634" w:name="_Toc51943567"/>
      <w:bookmarkStart w:id="635" w:name="_Toc106697030"/>
      <w:r>
        <w:rPr>
          <w:lang w:eastAsia="ko-KR"/>
        </w:rPr>
        <w:t>4.15.2</w:t>
      </w:r>
      <w:r>
        <w:rPr>
          <w:lang w:eastAsia="ko-KR"/>
        </w:rPr>
        <w:tab/>
        <w:t>Integration with TSN network</w:t>
      </w:r>
      <w:bookmarkEnd w:id="629"/>
      <w:bookmarkEnd w:id="630"/>
      <w:bookmarkEnd w:id="631"/>
      <w:bookmarkEnd w:id="632"/>
      <w:bookmarkEnd w:id="633"/>
      <w:bookmarkEnd w:id="634"/>
      <w:bookmarkEnd w:id="635"/>
    </w:p>
    <w:p w14:paraId="63A2D8E6" w14:textId="77777777" w:rsidR="006B2D02" w:rsidRDefault="006B2D02" w:rsidP="006B2D02">
      <w:pPr>
        <w:pStyle w:val="Heading4"/>
        <w:rPr>
          <w:lang w:eastAsia="ko-KR"/>
        </w:rPr>
      </w:pPr>
      <w:bookmarkStart w:id="636" w:name="_Toc20232475"/>
      <w:bookmarkStart w:id="637" w:name="_Toc27746561"/>
      <w:bookmarkStart w:id="638" w:name="_Toc36212742"/>
      <w:bookmarkStart w:id="639" w:name="_Toc36656919"/>
      <w:bookmarkStart w:id="640" w:name="_Toc45286580"/>
      <w:bookmarkStart w:id="641" w:name="_Toc51943568"/>
      <w:bookmarkStart w:id="642" w:name="_Toc106697031"/>
      <w:r>
        <w:rPr>
          <w:rFonts w:hint="eastAsia"/>
          <w:lang w:eastAsia="ko-KR"/>
        </w:rPr>
        <w:t>4.15</w:t>
      </w:r>
      <w:r>
        <w:rPr>
          <w:lang w:eastAsia="ko-KR"/>
        </w:rPr>
        <w:t>.2.1</w:t>
      </w:r>
      <w:r>
        <w:rPr>
          <w:lang w:eastAsia="ko-KR"/>
        </w:rPr>
        <w:tab/>
        <w:t>General</w:t>
      </w:r>
      <w:bookmarkEnd w:id="636"/>
      <w:bookmarkEnd w:id="637"/>
      <w:bookmarkEnd w:id="638"/>
      <w:bookmarkEnd w:id="639"/>
      <w:bookmarkEnd w:id="640"/>
      <w:bookmarkEnd w:id="641"/>
      <w:bookmarkEnd w:id="642"/>
    </w:p>
    <w:p w14:paraId="7967DD65" w14:textId="77777777" w:rsidR="006B2D02" w:rsidRDefault="006B2D02" w:rsidP="006B2D02">
      <w:pPr>
        <w:rPr>
          <w:lang w:eastAsia="ko-KR"/>
        </w:rPr>
      </w:pPr>
      <w:r>
        <w:rPr>
          <w:lang w:eastAsia="ko-KR"/>
        </w:rPr>
        <w:t>A 5GS can be integrated as a bridge in a TSN network (i.e. a TSN bridge). A DS-TT is deployed at the UE-side edge in order to interface with a TSN network while achieving transparency.</w:t>
      </w:r>
    </w:p>
    <w:p w14:paraId="20A576D6" w14:textId="77777777" w:rsidR="006B2D02" w:rsidRDefault="006B2D02" w:rsidP="006B2D02">
      <w:pPr>
        <w:pStyle w:val="Heading4"/>
        <w:rPr>
          <w:lang w:eastAsia="ko-KR"/>
        </w:rPr>
      </w:pPr>
      <w:bookmarkStart w:id="643" w:name="_Toc20232476"/>
      <w:bookmarkStart w:id="644" w:name="_Toc27746562"/>
      <w:bookmarkStart w:id="645" w:name="_Toc36212743"/>
      <w:bookmarkStart w:id="646" w:name="_Toc36656920"/>
      <w:bookmarkStart w:id="647" w:name="_Toc45286581"/>
      <w:bookmarkStart w:id="648" w:name="_Toc51943569"/>
      <w:bookmarkStart w:id="649" w:name="_Toc106697032"/>
      <w:r>
        <w:rPr>
          <w:rFonts w:hint="eastAsia"/>
          <w:lang w:eastAsia="ko-KR"/>
        </w:rPr>
        <w:t>4.15</w:t>
      </w:r>
      <w:r>
        <w:rPr>
          <w:lang w:eastAsia="ko-KR"/>
        </w:rPr>
        <w:t>.2.2</w:t>
      </w:r>
      <w:r>
        <w:rPr>
          <w:lang w:eastAsia="ko-KR"/>
        </w:rPr>
        <w:tab/>
        <w:t>Time synchronization</w:t>
      </w:r>
      <w:bookmarkEnd w:id="643"/>
      <w:bookmarkEnd w:id="644"/>
      <w:bookmarkEnd w:id="645"/>
      <w:bookmarkEnd w:id="646"/>
      <w:bookmarkEnd w:id="647"/>
      <w:bookmarkEnd w:id="648"/>
      <w:bookmarkEnd w:id="649"/>
    </w:p>
    <w:p w14:paraId="06CCAF0F" w14:textId="77777777" w:rsidR="006B2D02" w:rsidRDefault="006B2D02" w:rsidP="006B2D02">
      <w:r>
        <w:t>If a 5GS functions as a TSN bridge,</w:t>
      </w:r>
      <w:r>
        <w:rPr>
          <w:lang w:eastAsia="ko-KR"/>
        </w:rPr>
        <w:t xml:space="preserve"> the </w:t>
      </w:r>
      <w:r>
        <w:rPr>
          <w:rFonts w:hint="eastAsia"/>
          <w:lang w:eastAsia="ko-KR"/>
        </w:rPr>
        <w:t>5</w:t>
      </w:r>
      <w:r>
        <w:rPr>
          <w:lang w:eastAsia="ko-KR"/>
        </w:rPr>
        <w:t>GS is modelled as an IEEE</w:t>
      </w:r>
      <w:r w:rsidRPr="004A11E4">
        <w:t> </w:t>
      </w:r>
      <w:r>
        <w:t>802.1AS</w:t>
      </w:r>
      <w:r w:rsidRPr="004A11E4">
        <w:t> </w:t>
      </w:r>
      <w:r>
        <w:t>[43A] compliant entity for the purpose of time synchronization. Two types of synchronization processes are supported by the 5GS: 5GS synchronization and TSN domain synchronization.</w:t>
      </w:r>
    </w:p>
    <w:p w14:paraId="75649894" w14:textId="77777777" w:rsidR="006B2D02" w:rsidRDefault="006B2D02" w:rsidP="006B2D02">
      <w:r>
        <w:t>For 5GS synchronization, the lower layers provide the 5G internal system clock signalled via an NG-RAN (see 3GPP</w:t>
      </w:r>
      <w:r w:rsidRPr="004A11E4">
        <w:t> </w:t>
      </w:r>
      <w:r>
        <w:t>TS</w:t>
      </w:r>
      <w:r w:rsidRPr="004A11E4">
        <w:t> </w:t>
      </w:r>
      <w:r>
        <w:t>38.331</w:t>
      </w:r>
      <w:r w:rsidRPr="004A11E4">
        <w:t> </w:t>
      </w:r>
      <w:r>
        <w:t>[30]) and the UE forwards the 5G internal system clock to the DS-TT(s).</w:t>
      </w:r>
    </w:p>
    <w:p w14:paraId="2F3E6692" w14:textId="77777777" w:rsidR="006B2D02" w:rsidRDefault="006B2D02" w:rsidP="006B2D02">
      <w:pPr>
        <w:rPr>
          <w:lang w:eastAsia="ko-KR"/>
        </w:rPr>
      </w:pPr>
      <w:r>
        <w:rPr>
          <w:rFonts w:hint="eastAsia"/>
          <w:lang w:eastAsia="ko-KR"/>
        </w:rPr>
        <w:t>F</w:t>
      </w:r>
      <w:r>
        <w:rPr>
          <w:lang w:eastAsia="ko-KR"/>
        </w:rPr>
        <w:t xml:space="preserve">or TSN domain synchronization, the UE supports forwarding generalized precision time protocol (gPTP) messages. For all TSN working domains associated with a PDU session, a UE forwards gPTP messages received via the PDU session to the DS-TT associated with the PDU session (see </w:t>
      </w:r>
      <w:r w:rsidRPr="004A11E4">
        <w:t>3GPP TS 23.501 [8]</w:t>
      </w:r>
      <w:r>
        <w:t xml:space="preserve"> and 3GPP</w:t>
      </w:r>
      <w:r w:rsidRPr="00235394">
        <w:t> </w:t>
      </w:r>
      <w:r>
        <w:t>TS</w:t>
      </w:r>
      <w:r w:rsidRPr="00235394">
        <w:t> </w:t>
      </w:r>
      <w:r>
        <w:t>23.502</w:t>
      </w:r>
      <w:r w:rsidRPr="004A11E4">
        <w:t> [</w:t>
      </w:r>
      <w:r>
        <w:t>9</w:t>
      </w:r>
      <w:r w:rsidRPr="004A11E4">
        <w:t>]</w:t>
      </w:r>
      <w:r>
        <w:rPr>
          <w:lang w:eastAsia="ko-KR"/>
        </w:rPr>
        <w:t>). See 3GPP</w:t>
      </w:r>
      <w:r w:rsidRPr="00147603">
        <w:t> </w:t>
      </w:r>
      <w:r>
        <w:t>TS</w:t>
      </w:r>
      <w:r w:rsidRPr="00147603">
        <w:t> </w:t>
      </w:r>
      <w:r>
        <w:t>24.535</w:t>
      </w:r>
      <w:r w:rsidRPr="00147603">
        <w:t> </w:t>
      </w:r>
      <w:r>
        <w:t>[19A] for the details on gPTP messages within a 5GS.</w:t>
      </w:r>
    </w:p>
    <w:p w14:paraId="07F1ABCF" w14:textId="77777777" w:rsidR="006B2D02" w:rsidRDefault="006B2D02" w:rsidP="006B2D02">
      <w:pPr>
        <w:pStyle w:val="Heading4"/>
        <w:rPr>
          <w:lang w:eastAsia="ko-KR"/>
        </w:rPr>
      </w:pPr>
      <w:bookmarkStart w:id="650" w:name="_Toc20232477"/>
      <w:bookmarkStart w:id="651" w:name="_Toc27746563"/>
      <w:bookmarkStart w:id="652" w:name="_Toc36212744"/>
      <w:bookmarkStart w:id="653" w:name="_Toc36656921"/>
      <w:bookmarkStart w:id="654" w:name="_Toc45286582"/>
      <w:bookmarkStart w:id="655" w:name="_Toc51943570"/>
      <w:bookmarkStart w:id="656" w:name="_Toc106697033"/>
      <w:r>
        <w:rPr>
          <w:rFonts w:hint="eastAsia"/>
          <w:lang w:eastAsia="ko-KR"/>
        </w:rPr>
        <w:t>4.15</w:t>
      </w:r>
      <w:r>
        <w:rPr>
          <w:lang w:eastAsia="ko-KR"/>
        </w:rPr>
        <w:t>.2.3</w:t>
      </w:r>
      <w:r>
        <w:rPr>
          <w:lang w:eastAsia="ko-KR"/>
        </w:rPr>
        <w:tab/>
        <w:t>TSN bridge management</w:t>
      </w:r>
      <w:bookmarkEnd w:id="650"/>
      <w:bookmarkEnd w:id="651"/>
      <w:bookmarkEnd w:id="652"/>
      <w:bookmarkEnd w:id="653"/>
      <w:bookmarkEnd w:id="654"/>
      <w:bookmarkEnd w:id="655"/>
      <w:bookmarkEnd w:id="656"/>
    </w:p>
    <w:p w14:paraId="5D58E396" w14:textId="77777777" w:rsidR="006B2D02" w:rsidRDefault="006B2D02" w:rsidP="006B2D02">
      <w:pPr>
        <w:rPr>
          <w:lang w:eastAsia="ko-KR"/>
        </w:rPr>
      </w:pPr>
      <w:r>
        <w:rPr>
          <w:lang w:eastAsia="ko-KR"/>
        </w:rPr>
        <w:t>For TSN bridge management, information available at a UE is provided to a TSN AF and port management information containers are exchanged between a DS-TT and a TSN AF (see 3GPP</w:t>
      </w:r>
      <w:r>
        <w:rPr>
          <w:lang w:val="en-US" w:eastAsia="ko-KR"/>
        </w:rPr>
        <w:t> TS 24.519 [19D])</w:t>
      </w:r>
      <w:r>
        <w:rPr>
          <w:lang w:eastAsia="ko-KR"/>
        </w:rPr>
        <w:t>.</w:t>
      </w:r>
    </w:p>
    <w:p w14:paraId="361FE4F5" w14:textId="77777777" w:rsidR="006B2D02" w:rsidRDefault="006B2D02" w:rsidP="006B2D02">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009F6153" w14:textId="77777777" w:rsidR="006B2D02" w:rsidRDefault="006B2D02" w:rsidP="006B2D02">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w:t>
      </w:r>
    </w:p>
    <w:p w14:paraId="7D656A37" w14:textId="77777777" w:rsidR="006B2D02" w:rsidRPr="008B2186" w:rsidRDefault="006B2D02" w:rsidP="006B2D02">
      <w:pPr>
        <w:pStyle w:val="Heading2"/>
      </w:pPr>
      <w:bookmarkStart w:id="657" w:name="_Toc20232478"/>
      <w:bookmarkStart w:id="658" w:name="_Toc27746564"/>
      <w:bookmarkStart w:id="659" w:name="_Toc36212745"/>
      <w:bookmarkStart w:id="660" w:name="_Toc36656922"/>
      <w:bookmarkStart w:id="661" w:name="_Toc45286583"/>
      <w:bookmarkStart w:id="662" w:name="_Toc51943571"/>
      <w:bookmarkStart w:id="663" w:name="_Toc106697034"/>
      <w:r>
        <w:t>4.16</w:t>
      </w:r>
      <w:r w:rsidRPr="00235394">
        <w:tab/>
      </w:r>
      <w:r>
        <w:t>UE radio capability signalling optimisation</w:t>
      </w:r>
      <w:bookmarkEnd w:id="657"/>
      <w:bookmarkEnd w:id="658"/>
      <w:bookmarkEnd w:id="659"/>
      <w:bookmarkEnd w:id="660"/>
      <w:bookmarkEnd w:id="661"/>
      <w:bookmarkEnd w:id="662"/>
      <w:bookmarkEnd w:id="663"/>
    </w:p>
    <w:p w14:paraId="36A8C19C" w14:textId="77777777" w:rsidR="006B2D02" w:rsidRDefault="006B2D02" w:rsidP="006B2D02">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031845D5" w14:textId="77777777" w:rsidR="006B2D02" w:rsidRDefault="006B2D02" w:rsidP="006B2D02">
      <w:r>
        <w:t xml:space="preserve">In this release of the specification, RACS is applicable to </w:t>
      </w:r>
      <w:r>
        <w:rPr>
          <w:rFonts w:hint="eastAsia"/>
          <w:lang w:eastAsia="zh-CN"/>
        </w:rPr>
        <w:t xml:space="preserve">neither </w:t>
      </w:r>
      <w:r>
        <w:t>NB-N1 mode</w:t>
      </w:r>
      <w:r>
        <w:rPr>
          <w:rFonts w:hint="eastAsia"/>
          <w:lang w:eastAsia="zh-CN"/>
        </w:rPr>
        <w:t xml:space="preserve"> nor non-3GPP access</w:t>
      </w:r>
      <w:r>
        <w:t>.</w:t>
      </w:r>
    </w:p>
    <w:p w14:paraId="553BACC8" w14:textId="77777777" w:rsidR="006B2D02" w:rsidRDefault="006B2D02" w:rsidP="006B2D02">
      <w:r>
        <w:t>If the UE supports RACS:</w:t>
      </w:r>
    </w:p>
    <w:p w14:paraId="6D605B88" w14:textId="77777777" w:rsidR="006B2D02" w:rsidRDefault="006B2D02" w:rsidP="006B2D02">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24A47050" w14:textId="77777777" w:rsidR="006B2D02" w:rsidRDefault="006B2D02" w:rsidP="006B2D02">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537562EF" w14:textId="77777777" w:rsidR="006B2D02" w:rsidRDefault="006B2D02" w:rsidP="006B2D02">
      <w:pPr>
        <w:pStyle w:val="B1"/>
      </w:pPr>
      <w:r>
        <w:t>c)</w:t>
      </w:r>
      <w:r>
        <w:tab/>
        <w:t>if the radio configuration at the UE changes (for instance because the UE has disabled a specific radio capability) then:</w:t>
      </w:r>
    </w:p>
    <w:p w14:paraId="59615BAA" w14:textId="77777777" w:rsidR="006B2D02" w:rsidRDefault="006B2D02" w:rsidP="006B2D02">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t>UE 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070677BB" w14:textId="77777777" w:rsidR="006B2D02" w:rsidRDefault="006B2D02" w:rsidP="006B2D02">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t>UE radio capability update needed</w:t>
      </w:r>
      <w:r w:rsidRPr="000C0179">
        <w:t>"</w:t>
      </w:r>
      <w:r>
        <w:t>;</w:t>
      </w:r>
    </w:p>
    <w:p w14:paraId="1E2BF4C9" w14:textId="77777777" w:rsidR="006B2D02" w:rsidRPr="009D3C9B" w:rsidRDefault="006B2D02" w:rsidP="006B2D02">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t>UE radio capability update needed</w:t>
      </w:r>
      <w:r w:rsidRPr="000C0179">
        <w:t>"</w:t>
      </w:r>
      <w:r>
        <w:t xml:space="preserve"> without a UE radio capability ID included in the REGISTRATION REQUEST message can trigger the network to assign a new UE radio capability ID to the UE.</w:t>
      </w:r>
    </w:p>
    <w:p w14:paraId="175A912C" w14:textId="77777777" w:rsidR="006B2D02" w:rsidRDefault="006B2D02" w:rsidP="006B2D02">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or SNPN identity and the mapping to the corresponding UE radio configuration;</w:t>
      </w:r>
    </w:p>
    <w:p w14:paraId="088009C6" w14:textId="77777777" w:rsidR="006B2D02" w:rsidRDefault="006B2D02" w:rsidP="006B2D02">
      <w:pPr>
        <w:pStyle w:val="B1"/>
      </w:pPr>
      <w:r>
        <w:t>e)</w:t>
      </w:r>
      <w:r>
        <w:tab/>
        <w:t>the UE shall not use a network-assigned UE radio capability ID assigned by a PLMN in PLMNs equivalent to the PLMN which assigned it;</w:t>
      </w:r>
    </w:p>
    <w:p w14:paraId="33039AAA" w14:textId="77777777" w:rsidR="006B2D02" w:rsidRDefault="006B2D02" w:rsidP="006B2D02">
      <w:pPr>
        <w:pStyle w:val="B1"/>
      </w:pPr>
      <w:r>
        <w:t>f)</w:t>
      </w:r>
      <w:r>
        <w:tab/>
        <w:t>upon receiving</w:t>
      </w:r>
      <w:r w:rsidRPr="003F7157">
        <w:t xml:space="preserve"> </w:t>
      </w:r>
      <w:r>
        <w:t xml:space="preserve">a UE radio capability ID deletion indication IE set to </w:t>
      </w:r>
      <w:r w:rsidRPr="000C0179">
        <w:t>"</w:t>
      </w:r>
      <w:r>
        <w:t>delete network-assigned UE radio capability IDs</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 and</w:t>
      </w:r>
    </w:p>
    <w:p w14:paraId="2C514C44" w14:textId="77777777" w:rsidR="006B2D02" w:rsidRDefault="006B2D02" w:rsidP="006B2D02">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5E7A4BE" w14:textId="77777777" w:rsidR="006B2D02" w:rsidRDefault="006B2D02" w:rsidP="006B2D02">
      <w:r>
        <w:t>If the network supports RACS:</w:t>
      </w:r>
    </w:p>
    <w:p w14:paraId="62A7F745" w14:textId="77777777" w:rsidR="006B2D02" w:rsidRDefault="006B2D02" w:rsidP="006B2D02">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60C601A2" w14:textId="77777777" w:rsidR="006B2D02" w:rsidRDefault="006B2D02" w:rsidP="006B2D02">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t>delete network-assigned UE radio capability IDs</w:t>
      </w:r>
      <w:r w:rsidRPr="000C0179">
        <w:t>"</w:t>
      </w:r>
      <w:r>
        <w:t xml:space="preserve"> in the REGISTRATION ACCEPT message or in the CONFIGURATION UPDATE COMMAND message; and</w:t>
      </w:r>
    </w:p>
    <w:p w14:paraId="27398F73" w14:textId="77777777" w:rsidR="006B2D02" w:rsidRDefault="006B2D02" w:rsidP="006B2D02">
      <w:pPr>
        <w:pStyle w:val="B1"/>
      </w:pPr>
      <w:r>
        <w:t>c)</w:t>
      </w:r>
      <w:r w:rsidRPr="00424B12">
        <w:tab/>
      </w:r>
      <w:r w:rsidRPr="00933244">
        <w:t>the network may send an IDENTITY REQUEST message to the UE that supports RACS to retrieve the PEI, if not available in the network.</w:t>
      </w:r>
    </w:p>
    <w:p w14:paraId="66410252" w14:textId="77777777" w:rsidR="006B2D02" w:rsidRDefault="006B2D02" w:rsidP="006B2D02">
      <w:pPr>
        <w:pStyle w:val="Heading2"/>
      </w:pPr>
      <w:bookmarkStart w:id="664" w:name="_Toc27746565"/>
      <w:bookmarkStart w:id="665" w:name="_Toc36212746"/>
      <w:bookmarkStart w:id="666" w:name="_Toc36656923"/>
      <w:bookmarkStart w:id="667" w:name="_Toc45286584"/>
      <w:bookmarkStart w:id="668" w:name="_Toc51943572"/>
      <w:bookmarkStart w:id="669" w:name="_Toc106697035"/>
      <w:bookmarkStart w:id="670" w:name="_Toc20232479"/>
      <w:r>
        <w:t>4.17</w:t>
      </w:r>
      <w:r>
        <w:tab/>
        <w:t>5GS mobility management in NB-N1 mode</w:t>
      </w:r>
      <w:bookmarkEnd w:id="664"/>
      <w:bookmarkEnd w:id="665"/>
      <w:bookmarkEnd w:id="666"/>
      <w:bookmarkEnd w:id="667"/>
      <w:bookmarkEnd w:id="668"/>
      <w:bookmarkEnd w:id="669"/>
    </w:p>
    <w:p w14:paraId="6702F1EE" w14:textId="77777777" w:rsidR="006B2D02" w:rsidRDefault="006B2D02" w:rsidP="006B2D02">
      <w:r>
        <w:t>A UE in NB-N1 mode (see 3GPP TS 36.331 [25A]) shall calculate the value of the applicable NAS timer indicated in table 10.2.1 plus 240s.</w:t>
      </w:r>
    </w:p>
    <w:p w14:paraId="7708381C"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15D85A8" w14:textId="77777777" w:rsidR="006B2D02" w:rsidRDefault="006B2D02" w:rsidP="006B2D02">
      <w:r>
        <w:t>When an AMF that supports NB-N1 mode performs NAS signalling with a UE, which is using NB-N1 mode, the AMF shall calculate the value of the applicable NAS timer indicated in table 10.2.2 plus 240s.</w:t>
      </w:r>
    </w:p>
    <w:p w14:paraId="4BDD3EB2"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1BB0324" w14:textId="77777777" w:rsidR="006B2D02" w:rsidRPr="00215B69" w:rsidRDefault="006B2D02" w:rsidP="006B2D02">
      <w:pPr>
        <w:pStyle w:val="Heading2"/>
      </w:pPr>
      <w:bookmarkStart w:id="671" w:name="_Toc27746566"/>
      <w:bookmarkStart w:id="672" w:name="_Toc36212747"/>
      <w:bookmarkStart w:id="673" w:name="_Toc36656924"/>
      <w:bookmarkStart w:id="674" w:name="_Toc45286585"/>
      <w:bookmarkStart w:id="675" w:name="_Toc51943573"/>
      <w:bookmarkStart w:id="676" w:name="_Toc106697036"/>
      <w:r w:rsidRPr="00215B69">
        <w:t>4.18</w:t>
      </w:r>
      <w:r w:rsidRPr="00215B69">
        <w:tab/>
        <w:t>5GS session management in NB-N1 mode</w:t>
      </w:r>
      <w:bookmarkEnd w:id="671"/>
      <w:bookmarkEnd w:id="672"/>
      <w:bookmarkEnd w:id="673"/>
      <w:bookmarkEnd w:id="674"/>
      <w:bookmarkEnd w:id="675"/>
      <w:bookmarkEnd w:id="676"/>
    </w:p>
    <w:p w14:paraId="7E7432B3" w14:textId="77777777" w:rsidR="006B2D02" w:rsidRDefault="006B2D02" w:rsidP="006B2D02">
      <w:r>
        <w:t>A UE in NB-N1 mode (see 3GPP TS 36.331 [25A]) shall calculate the value of the applicable NAS timer indicated in table 10.2.1 plus 180s.</w:t>
      </w:r>
    </w:p>
    <w:p w14:paraId="4AC9E6D4"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3EA92FDA" w14:textId="77777777" w:rsidR="006B2D02" w:rsidRDefault="006B2D02" w:rsidP="006B2D02">
      <w:r>
        <w:t>When an SMF that supports NB-N1 mode performs NAS signalling with a UE, which is using NB-N1 mode, the SMF shall calculate the value of the applicable NAS timer indicated in table 10.3.2 plus 180s.</w:t>
      </w:r>
    </w:p>
    <w:p w14:paraId="7B9D9A0E"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82BFF73" w14:textId="77777777" w:rsidR="006B2D02" w:rsidRDefault="006B2D02" w:rsidP="006B2D02">
      <w:pPr>
        <w:pStyle w:val="Heading2"/>
        <w:rPr>
          <w:noProof/>
        </w:rPr>
      </w:pPr>
      <w:bookmarkStart w:id="677" w:name="_Toc27746567"/>
      <w:bookmarkStart w:id="678" w:name="_Toc36212748"/>
      <w:bookmarkStart w:id="679" w:name="_Toc36656925"/>
      <w:bookmarkStart w:id="680" w:name="_Toc45286586"/>
      <w:bookmarkStart w:id="681" w:name="_Toc51943574"/>
      <w:bookmarkStart w:id="682" w:name="_Toc106697037"/>
      <w:r>
        <w:rPr>
          <w:noProof/>
        </w:rPr>
        <w:t>4.19</w:t>
      </w:r>
      <w:r>
        <w:rPr>
          <w:noProof/>
        </w:rPr>
        <w:tab/>
        <w:t>5GS mobility management in WB-N1 mode for IoT</w:t>
      </w:r>
      <w:bookmarkEnd w:id="677"/>
      <w:bookmarkEnd w:id="678"/>
      <w:bookmarkEnd w:id="679"/>
      <w:bookmarkEnd w:id="680"/>
      <w:bookmarkEnd w:id="681"/>
      <w:bookmarkEnd w:id="682"/>
    </w:p>
    <w:p w14:paraId="7AF3BC0F" w14:textId="77777777" w:rsidR="006B2D02" w:rsidRDefault="006B2D02" w:rsidP="006B2D02">
      <w:pPr>
        <w:rPr>
          <w:noProof/>
        </w:rPr>
      </w:pPr>
      <w:r>
        <w:rPr>
          <w:noProof/>
        </w:rPr>
        <w:t>In WB-N1 mode, a UE operating in category CE can operate in either CE mode A or CE mode B (see 3GPP TS 36.306 [25D]). If a UE that supports CE mode B and operates in WB-N1 mode, the UE's usage setting is not set to "voice centric" (see 3GPP TS 23.501 [8]), and:</w:t>
      </w:r>
    </w:p>
    <w:p w14:paraId="7382911E" w14:textId="77777777" w:rsidR="006B2D02" w:rsidRDefault="006B2D02" w:rsidP="006B2D02">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3062DE5" w14:textId="77777777" w:rsidR="006B2D02" w:rsidRDefault="006B2D02" w:rsidP="006B2D02">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F1BB016" w14:textId="77777777" w:rsidR="006B2D02" w:rsidRDefault="006B2D02" w:rsidP="006B2D02">
      <w:pPr>
        <w:rPr>
          <w:noProof/>
        </w:rPr>
      </w:pPr>
      <w:r>
        <w:rPr>
          <w:noProof/>
        </w:rPr>
        <w:t>the UE shall apply the value of the applicable NAS timer indicated in table 10.2.1 for WB-N1/CE mode.</w:t>
      </w:r>
    </w:p>
    <w:p w14:paraId="743F2C9B" w14:textId="77777777" w:rsidR="006B2D02" w:rsidRDefault="006B2D02" w:rsidP="006B2D02">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369F36BD"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503B107" w14:textId="77777777" w:rsidR="006B2D02" w:rsidRDefault="006B2D02" w:rsidP="006B2D02">
      <w:pPr>
        <w:rPr>
          <w:noProof/>
        </w:rPr>
      </w:pPr>
      <w:r>
        <w:rPr>
          <w:noProof/>
        </w:rPr>
        <w:t xml:space="preserve">The support of CE mode B by a UE is indicated to the AMF by lower layers and shall be stored by the AMF. When an AMF that supports WB-N1 mode performs NAS signalling with a UE, which supports CE mode B and operates in WB-N1 mode, </w:t>
      </w:r>
      <w:r w:rsidRPr="006618B7">
        <w:rPr>
          <w:noProof/>
        </w:rPr>
        <w:t>the UE's usage setting is not set to "voice centric" (see 3GPP TS 23.501 [8])</w:t>
      </w:r>
      <w:r>
        <w:rPr>
          <w:noProof/>
        </w:rPr>
        <w:t xml:space="preserve"> and the AMF determines that:</w:t>
      </w:r>
    </w:p>
    <w:p w14:paraId="49AB0E24" w14:textId="77777777" w:rsidR="006B2D02" w:rsidRDefault="006B2D02" w:rsidP="006B2D02">
      <w:pPr>
        <w:pStyle w:val="B1"/>
        <w:rPr>
          <w:noProof/>
        </w:rPr>
      </w:pPr>
      <w:r>
        <w:rPr>
          <w:noProof/>
        </w:rPr>
        <w:t>a)</w:t>
      </w:r>
      <w:r>
        <w:rPr>
          <w:noProof/>
        </w:rPr>
        <w:tab/>
        <w:t>the use of enhanced coverage is not restricted for the UE; or</w:t>
      </w:r>
    </w:p>
    <w:p w14:paraId="424A688C" w14:textId="77777777" w:rsidR="006B2D02" w:rsidRDefault="006B2D02" w:rsidP="006B2D02">
      <w:pPr>
        <w:pStyle w:val="B1"/>
        <w:rPr>
          <w:noProof/>
        </w:rPr>
      </w:pPr>
      <w:r>
        <w:rPr>
          <w:noProof/>
        </w:rPr>
        <w:t>b)</w:t>
      </w:r>
      <w:r>
        <w:rPr>
          <w:noProof/>
        </w:rPr>
        <w:tab/>
        <w:t>CE mode B is not restricted for the UE (see 3GPP TS 23.501 [8]);</w:t>
      </w:r>
    </w:p>
    <w:p w14:paraId="3B99AB29" w14:textId="77777777" w:rsidR="006B2D02" w:rsidRDefault="006B2D02" w:rsidP="006B2D02">
      <w:pPr>
        <w:rPr>
          <w:noProof/>
        </w:rPr>
      </w:pPr>
      <w:r>
        <w:rPr>
          <w:noProof/>
        </w:rPr>
        <w:t>the AMF shall calculate the value of the applicable NAS timer indicated in table 10.2.2 for WB-N1/CE mode.</w:t>
      </w:r>
    </w:p>
    <w:p w14:paraId="114817BE"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5C39151" w14:textId="77777777" w:rsidR="006B2D02" w:rsidRDefault="006B2D02" w:rsidP="006B2D02">
      <w:pPr>
        <w:pStyle w:val="Heading2"/>
        <w:rPr>
          <w:noProof/>
        </w:rPr>
      </w:pPr>
      <w:bookmarkStart w:id="683" w:name="_Toc27746568"/>
      <w:bookmarkStart w:id="684" w:name="_Toc36212749"/>
      <w:bookmarkStart w:id="685" w:name="_Toc36656926"/>
      <w:bookmarkStart w:id="686" w:name="_Toc45286587"/>
      <w:bookmarkStart w:id="687" w:name="_Toc51943575"/>
      <w:bookmarkStart w:id="688" w:name="_Toc106697038"/>
      <w:r>
        <w:rPr>
          <w:noProof/>
        </w:rPr>
        <w:t>4.20</w:t>
      </w:r>
      <w:r>
        <w:rPr>
          <w:noProof/>
        </w:rPr>
        <w:tab/>
        <w:t>5GS session management in WB-N1 mode for IoT</w:t>
      </w:r>
      <w:bookmarkEnd w:id="683"/>
      <w:bookmarkEnd w:id="684"/>
      <w:bookmarkEnd w:id="685"/>
      <w:bookmarkEnd w:id="686"/>
      <w:bookmarkEnd w:id="687"/>
      <w:bookmarkEnd w:id="688"/>
    </w:p>
    <w:p w14:paraId="0AAA9A3C" w14:textId="77777777" w:rsidR="006B2D02" w:rsidRDefault="006B2D02" w:rsidP="006B2D02">
      <w:pPr>
        <w:rPr>
          <w:noProof/>
        </w:rPr>
      </w:pPr>
      <w:r>
        <w:rPr>
          <w:noProof/>
        </w:rPr>
        <w:t>In WB-N1 mode, a UE operating in category CE can operate in either CE mode A or CE mode B (see 3GPP TS 36.306 [25D]). If a UE that supports CE mode B and operates in WB-N1 mode and the UE's usage setting is not set to "voice centric" (see 3GPP TS 23.501 [8]), and:</w:t>
      </w:r>
    </w:p>
    <w:p w14:paraId="4DEBA00D" w14:textId="77777777" w:rsidR="006B2D02" w:rsidRDefault="006B2D02" w:rsidP="006B2D02">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6367EBA9" w14:textId="77777777" w:rsidR="006B2D02" w:rsidRDefault="006B2D02" w:rsidP="006B2D02">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24C8A38A" w14:textId="77777777" w:rsidR="006B2D02" w:rsidRDefault="006B2D02" w:rsidP="006B2D02">
      <w:pPr>
        <w:rPr>
          <w:noProof/>
        </w:rPr>
      </w:pPr>
      <w:r>
        <w:rPr>
          <w:noProof/>
        </w:rPr>
        <w:t>the UE shall apply the value of the applicable NAS timer indicated in table 10.3.1 for WB-N1/CE mode.</w:t>
      </w:r>
    </w:p>
    <w:p w14:paraId="4036A340" w14:textId="77777777" w:rsidR="006B2D02" w:rsidRDefault="006B2D02" w:rsidP="006B2D02">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0B2197FC"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2D047D6" w14:textId="77777777" w:rsidR="006B2D02" w:rsidRDefault="006B2D02" w:rsidP="006B2D02">
      <w:pPr>
        <w:rPr>
          <w:noProof/>
        </w:rPr>
      </w:pPr>
      <w:r>
        <w:rPr>
          <w:noProof/>
        </w:rPr>
        <w:t xml:space="preserve">If the use of extended NAS timer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the SMF shall calculate the value of the applicable NAS timer indicated in table 10.3.2 for WB-N1/CE mode.</w:t>
      </w:r>
    </w:p>
    <w:p w14:paraId="2B609371"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33052075" w14:textId="77777777" w:rsidR="006B2D02" w:rsidRDefault="006B2D02" w:rsidP="006B2D02">
      <w:pPr>
        <w:pStyle w:val="Heading1"/>
      </w:pPr>
      <w:bookmarkStart w:id="689" w:name="_Toc27746569"/>
      <w:bookmarkStart w:id="690" w:name="_Toc36212750"/>
      <w:bookmarkStart w:id="691" w:name="_Toc36656927"/>
      <w:bookmarkStart w:id="692" w:name="_Toc45286588"/>
      <w:bookmarkStart w:id="693" w:name="_Toc51943576"/>
      <w:bookmarkStart w:id="694" w:name="_Toc106697039"/>
      <w:r>
        <w:t>5</w:t>
      </w:r>
      <w:r w:rsidRPr="00C607F7">
        <w:tab/>
      </w:r>
      <w:r>
        <w:t xml:space="preserve">Elementary </w:t>
      </w:r>
      <w:r w:rsidRPr="00C607F7">
        <w:t>procedures</w:t>
      </w:r>
      <w:r>
        <w:t xml:space="preserve"> for 5GS mobility m</w:t>
      </w:r>
      <w:r w:rsidRPr="00C607F7">
        <w:t>anagement</w:t>
      </w:r>
      <w:bookmarkEnd w:id="670"/>
      <w:bookmarkEnd w:id="689"/>
      <w:bookmarkEnd w:id="690"/>
      <w:bookmarkEnd w:id="691"/>
      <w:bookmarkEnd w:id="692"/>
      <w:bookmarkEnd w:id="693"/>
      <w:bookmarkEnd w:id="694"/>
    </w:p>
    <w:p w14:paraId="66BAEA24" w14:textId="77777777" w:rsidR="006B2D02" w:rsidRPr="00C607F7" w:rsidRDefault="006B2D02" w:rsidP="006B2D02">
      <w:pPr>
        <w:pStyle w:val="Heading2"/>
      </w:pPr>
      <w:bookmarkStart w:id="695" w:name="_Toc20232480"/>
      <w:bookmarkStart w:id="696" w:name="_Toc27746570"/>
      <w:bookmarkStart w:id="697" w:name="_Toc36212751"/>
      <w:bookmarkStart w:id="698" w:name="_Toc36656928"/>
      <w:bookmarkStart w:id="699" w:name="_Toc45286589"/>
      <w:bookmarkStart w:id="700" w:name="_Toc51943577"/>
      <w:bookmarkStart w:id="701" w:name="_Toc106697040"/>
      <w:r>
        <w:t>5</w:t>
      </w:r>
      <w:r w:rsidRPr="00C607F7">
        <w:t>.1</w:t>
      </w:r>
      <w:r w:rsidRPr="00C607F7">
        <w:tab/>
      </w:r>
      <w:r>
        <w:t>Overview</w:t>
      </w:r>
      <w:bookmarkEnd w:id="695"/>
      <w:bookmarkEnd w:id="696"/>
      <w:bookmarkEnd w:id="697"/>
      <w:bookmarkEnd w:id="698"/>
      <w:bookmarkEnd w:id="699"/>
      <w:bookmarkEnd w:id="700"/>
      <w:bookmarkEnd w:id="701"/>
    </w:p>
    <w:p w14:paraId="2BB5456A" w14:textId="77777777" w:rsidR="006B2D02" w:rsidRPr="00C607F7" w:rsidRDefault="006B2D02" w:rsidP="006B2D02">
      <w:pPr>
        <w:pStyle w:val="Heading3"/>
      </w:pPr>
      <w:bookmarkStart w:id="702" w:name="_Toc20232481"/>
      <w:bookmarkStart w:id="703" w:name="_Toc27746571"/>
      <w:bookmarkStart w:id="704" w:name="_Toc36212752"/>
      <w:bookmarkStart w:id="705" w:name="_Toc36656929"/>
      <w:bookmarkStart w:id="706" w:name="_Toc45286590"/>
      <w:bookmarkStart w:id="707" w:name="_Toc51943578"/>
      <w:bookmarkStart w:id="708" w:name="_Toc106697041"/>
      <w:r>
        <w:t>5</w:t>
      </w:r>
      <w:r w:rsidRPr="00C607F7">
        <w:t>.1</w:t>
      </w:r>
      <w:r>
        <w:t>.1</w:t>
      </w:r>
      <w:r w:rsidRPr="00C607F7">
        <w:tab/>
        <w:t>General</w:t>
      </w:r>
      <w:bookmarkEnd w:id="702"/>
      <w:bookmarkEnd w:id="703"/>
      <w:bookmarkEnd w:id="704"/>
      <w:bookmarkEnd w:id="705"/>
      <w:bookmarkEnd w:id="706"/>
      <w:bookmarkEnd w:id="707"/>
      <w:bookmarkEnd w:id="708"/>
    </w:p>
    <w:p w14:paraId="6434C148" w14:textId="77777777" w:rsidR="006B2D02" w:rsidRPr="007E6407" w:rsidRDefault="006B2D02" w:rsidP="006B2D02">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56E7D5D3" w14:textId="77777777" w:rsidR="006B2D02" w:rsidRDefault="006B2D02" w:rsidP="006B2D02">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1702E45C" w14:textId="77777777" w:rsidR="006B2D02" w:rsidRPr="000A466E" w:rsidRDefault="006B2D02" w:rsidP="006B2D02">
      <w:pPr>
        <w:pStyle w:val="Heading3"/>
      </w:pPr>
      <w:bookmarkStart w:id="709" w:name="_Toc20232482"/>
      <w:bookmarkStart w:id="710" w:name="_Toc27746572"/>
      <w:bookmarkStart w:id="711" w:name="_Toc36212753"/>
      <w:bookmarkStart w:id="712" w:name="_Toc36656930"/>
      <w:bookmarkStart w:id="713" w:name="_Toc45286591"/>
      <w:bookmarkStart w:id="714" w:name="_Toc51943579"/>
      <w:bookmarkStart w:id="715" w:name="_Toc106697042"/>
      <w:r>
        <w:t>5</w:t>
      </w:r>
      <w:r w:rsidRPr="00C607F7">
        <w:t>.1.</w:t>
      </w:r>
      <w:r>
        <w:t>2</w:t>
      </w:r>
      <w:r>
        <w:tab/>
        <w:t>Types of 5G</w:t>
      </w:r>
      <w:r w:rsidRPr="00C607F7">
        <w:t>MM procedures</w:t>
      </w:r>
      <w:bookmarkEnd w:id="709"/>
      <w:bookmarkEnd w:id="710"/>
      <w:bookmarkEnd w:id="711"/>
      <w:bookmarkEnd w:id="712"/>
      <w:bookmarkEnd w:id="713"/>
      <w:bookmarkEnd w:id="714"/>
      <w:bookmarkEnd w:id="715"/>
    </w:p>
    <w:p w14:paraId="64FF55B1" w14:textId="77777777" w:rsidR="006B2D02" w:rsidRPr="007E6407" w:rsidRDefault="006B2D02" w:rsidP="006B2D02">
      <w:r w:rsidRPr="003168A2">
        <w:t xml:space="preserve">Depending on how they can be initiated, </w:t>
      </w:r>
      <w:r>
        <w:t>t</w:t>
      </w:r>
      <w:r w:rsidRPr="00FC5A14">
        <w:t>hree</w:t>
      </w:r>
      <w:r w:rsidRPr="007E6407">
        <w:t xml:space="preserve"> types of </w:t>
      </w:r>
      <w:r>
        <w:t>5GM</w:t>
      </w:r>
      <w:r w:rsidRPr="007E6407">
        <w:t>M procedures can be distinguished:</w:t>
      </w:r>
    </w:p>
    <w:p w14:paraId="328750F3" w14:textId="77777777" w:rsidR="006B2D02" w:rsidRPr="003168A2" w:rsidRDefault="006B2D02" w:rsidP="006B2D02">
      <w:pPr>
        <w:pStyle w:val="B1"/>
      </w:pPr>
      <w:r>
        <w:t>a</w:t>
      </w:r>
      <w:r w:rsidRPr="003168A2">
        <w:t>)</w:t>
      </w:r>
      <w:r w:rsidRPr="003168A2">
        <w:tab/>
      </w:r>
      <w:r>
        <w:t>5GMM common procedures</w:t>
      </w:r>
    </w:p>
    <w:p w14:paraId="0C395877" w14:textId="77777777" w:rsidR="006B2D02" w:rsidRPr="007E6407" w:rsidRDefault="006B2D02" w:rsidP="006B2D0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0F038D13" w14:textId="77777777" w:rsidR="006B2D02" w:rsidRPr="007E6407" w:rsidRDefault="006B2D02" w:rsidP="006B2D02">
      <w:pPr>
        <w:pStyle w:val="B2"/>
      </w:pPr>
      <w:r>
        <w:t>1)</w:t>
      </w:r>
      <w:r w:rsidRPr="007E6407">
        <w:tab/>
        <w:t>Initiated by the network:</w:t>
      </w:r>
    </w:p>
    <w:p w14:paraId="1647BC17" w14:textId="77777777" w:rsidR="006B2D02" w:rsidRPr="00DF546D" w:rsidRDefault="006B2D02" w:rsidP="006B2D02">
      <w:pPr>
        <w:pStyle w:val="B3"/>
      </w:pPr>
      <w:r>
        <w:t>i)</w:t>
      </w:r>
      <w:r w:rsidRPr="00C44308">
        <w:tab/>
        <w:t xml:space="preserve">network-initiated </w:t>
      </w:r>
      <w:r>
        <w:t>NAS</w:t>
      </w:r>
      <w:r w:rsidRPr="00C44308">
        <w:t xml:space="preserve"> transport</w:t>
      </w:r>
      <w:r>
        <w:t>;</w:t>
      </w:r>
    </w:p>
    <w:p w14:paraId="59077BF2" w14:textId="77777777" w:rsidR="006B2D02" w:rsidRPr="007E6407" w:rsidRDefault="006B2D02" w:rsidP="006B2D02">
      <w:pPr>
        <w:pStyle w:val="B3"/>
      </w:pPr>
      <w:r>
        <w:t>ii)</w:t>
      </w:r>
      <w:r>
        <w:tab/>
        <w:t>primary authentication and key agreement</w:t>
      </w:r>
    </w:p>
    <w:p w14:paraId="0F2AD898" w14:textId="77777777" w:rsidR="006B2D02" w:rsidRPr="007E6407" w:rsidRDefault="006B2D02" w:rsidP="006B2D02">
      <w:pPr>
        <w:pStyle w:val="B3"/>
      </w:pPr>
      <w:r>
        <w:t>iii)</w:t>
      </w:r>
      <w:r>
        <w:tab/>
      </w:r>
      <w:r w:rsidRPr="003168A2">
        <w:t>security mode control;</w:t>
      </w:r>
    </w:p>
    <w:p w14:paraId="79C40559" w14:textId="77777777" w:rsidR="006B2D02" w:rsidRPr="007E6407" w:rsidRDefault="006B2D02" w:rsidP="006B2D02">
      <w:pPr>
        <w:pStyle w:val="B3"/>
      </w:pPr>
      <w:r>
        <w:t>iv)</w:t>
      </w:r>
      <w:r>
        <w:tab/>
        <w:t>generic UE configuration update</w:t>
      </w:r>
    </w:p>
    <w:p w14:paraId="700E2822" w14:textId="77777777" w:rsidR="006B2D02" w:rsidRPr="003168A2" w:rsidRDefault="006B2D02" w:rsidP="006B2D02">
      <w:pPr>
        <w:pStyle w:val="B3"/>
      </w:pPr>
      <w:r>
        <w:t>v)</w:t>
      </w:r>
      <w:r w:rsidRPr="003168A2">
        <w:tab/>
        <w:t>identification</w:t>
      </w:r>
      <w:r>
        <w:t>; and</w:t>
      </w:r>
    </w:p>
    <w:p w14:paraId="6A26837B" w14:textId="77777777" w:rsidR="006B2D02" w:rsidRPr="003168A2" w:rsidRDefault="006B2D02" w:rsidP="006B2D02">
      <w:pPr>
        <w:pStyle w:val="B3"/>
      </w:pPr>
      <w:r>
        <w:t>vi)</w:t>
      </w:r>
      <w:r w:rsidRPr="003168A2">
        <w:tab/>
      </w:r>
      <w:r w:rsidRPr="00F1243E">
        <w:t>network</w:t>
      </w:r>
      <w:r>
        <w:t xml:space="preserve"> slice-specific authentication and authorization;</w:t>
      </w:r>
    </w:p>
    <w:p w14:paraId="628EEB82" w14:textId="77777777" w:rsidR="006B2D02" w:rsidRPr="007E6407" w:rsidRDefault="006B2D02" w:rsidP="006B2D02">
      <w:pPr>
        <w:pStyle w:val="B2"/>
      </w:pPr>
      <w:r>
        <w:t>2)</w:t>
      </w:r>
      <w:r w:rsidRPr="007E6407">
        <w:tab/>
        <w:t xml:space="preserve">Initiated by the </w:t>
      </w:r>
      <w:r>
        <w:t>UE</w:t>
      </w:r>
      <w:r w:rsidRPr="007E6407">
        <w:t>:</w:t>
      </w:r>
    </w:p>
    <w:p w14:paraId="1FEDD4A9" w14:textId="77777777" w:rsidR="006B2D02" w:rsidRPr="00DF546D" w:rsidRDefault="006B2D02" w:rsidP="006B2D02">
      <w:pPr>
        <w:pStyle w:val="B3"/>
      </w:pPr>
      <w:r w:rsidRPr="00C44308">
        <w:tab/>
        <w:t xml:space="preserve">UE-initiated </w:t>
      </w:r>
      <w:r>
        <w:t>NAS</w:t>
      </w:r>
      <w:r w:rsidRPr="00C44308">
        <w:t xml:space="preserve"> transport.</w:t>
      </w:r>
    </w:p>
    <w:p w14:paraId="02042998" w14:textId="77777777" w:rsidR="006B2D02" w:rsidRPr="007E6407" w:rsidRDefault="006B2D02" w:rsidP="006B2D02">
      <w:pPr>
        <w:pStyle w:val="B2"/>
      </w:pPr>
      <w:r>
        <w:t>3)</w:t>
      </w:r>
      <w:r w:rsidRPr="007E6407">
        <w:tab/>
        <w:t xml:space="preserve">Initiated by the UE or the network and used </w:t>
      </w:r>
      <w:r>
        <w:t>to report</w:t>
      </w:r>
      <w:r w:rsidRPr="00CE4D8E">
        <w:t xml:space="preserve"> </w:t>
      </w:r>
      <w:r w:rsidRPr="003168A2">
        <w:t>certain error conditions detected upon rec</w:t>
      </w:r>
      <w:r>
        <w:t>eipt of 5GMM protocol data</w:t>
      </w:r>
      <w:r w:rsidRPr="007E6407">
        <w:t>:</w:t>
      </w:r>
    </w:p>
    <w:p w14:paraId="74BC69A8" w14:textId="77777777" w:rsidR="006B2D02" w:rsidRPr="007E6407" w:rsidRDefault="006B2D02" w:rsidP="006B2D02">
      <w:pPr>
        <w:pStyle w:val="B3"/>
      </w:pPr>
      <w:r w:rsidRPr="007E6407">
        <w:tab/>
      </w:r>
      <w:r>
        <w:t>5GMM status</w:t>
      </w:r>
      <w:r w:rsidRPr="007E6407">
        <w:t>.</w:t>
      </w:r>
    </w:p>
    <w:p w14:paraId="7B2E5022" w14:textId="77777777" w:rsidR="006B2D02" w:rsidRPr="007E6407" w:rsidRDefault="006B2D02" w:rsidP="006B2D02">
      <w:pPr>
        <w:pStyle w:val="B1"/>
      </w:pPr>
      <w:r>
        <w:t>b</w:t>
      </w:r>
      <w:r w:rsidRPr="007E6407">
        <w:t>)</w:t>
      </w:r>
      <w:r w:rsidRPr="007E6407">
        <w:tab/>
      </w:r>
      <w:r>
        <w:t>5GMM s</w:t>
      </w:r>
      <w:r w:rsidRPr="00FC5A14">
        <w:t>pecific</w:t>
      </w:r>
      <w:r w:rsidRPr="007E6407">
        <w:t xml:space="preserve"> procedures:</w:t>
      </w:r>
    </w:p>
    <w:p w14:paraId="3AC53418" w14:textId="77777777" w:rsidR="006B2D02" w:rsidRPr="007E6407" w:rsidRDefault="006B2D02" w:rsidP="006B2D0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3A6C4D6B" w14:textId="77777777" w:rsidR="006B2D02" w:rsidRPr="007E6407" w:rsidRDefault="006B2D02" w:rsidP="006B2D02">
      <w:pPr>
        <w:pStyle w:val="B2"/>
      </w:pPr>
      <w:r>
        <w:t>1)</w:t>
      </w:r>
      <w:r w:rsidRPr="007E6407">
        <w:tab/>
        <w:t xml:space="preserve">Initiated by the UE and used </w:t>
      </w:r>
      <w:r>
        <w:t xml:space="preserve">e.g. </w:t>
      </w:r>
      <w:r w:rsidRPr="007E6407">
        <w:t xml:space="preserve">to </w:t>
      </w:r>
      <w:r>
        <w:t>register</w:t>
      </w:r>
      <w:r w:rsidRPr="007E6407">
        <w:t xml:space="preserve"> </w:t>
      </w:r>
      <w:r>
        <w:t>to</w:t>
      </w:r>
      <w:r w:rsidRPr="007E6407">
        <w:t xml:space="preserve"> the network for </w:t>
      </w:r>
      <w:r>
        <w:t>5G</w:t>
      </w:r>
      <w:r w:rsidRPr="007E6407">
        <w:t>S services and est</w:t>
      </w:r>
      <w:r>
        <w:t>ablish a</w:t>
      </w:r>
      <w:r w:rsidRPr="007E6407">
        <w:t xml:space="preserve"> </w:t>
      </w:r>
      <w:r>
        <w:t>5GM</w:t>
      </w:r>
      <w:r w:rsidRPr="007E6407">
        <w:t>M context</w:t>
      </w:r>
      <w:r>
        <w:t>, to update the location/parameter(s) of the UE</w:t>
      </w:r>
      <w:r w:rsidRPr="007E6407">
        <w:t>:</w:t>
      </w:r>
    </w:p>
    <w:p w14:paraId="67E2CD66" w14:textId="77777777" w:rsidR="006B2D02" w:rsidRPr="007E6407" w:rsidRDefault="006B2D02" w:rsidP="006B2D02">
      <w:pPr>
        <w:pStyle w:val="B3"/>
      </w:pPr>
      <w:r w:rsidRPr="007E6407">
        <w:tab/>
      </w:r>
      <w:r>
        <w:t>registration</w:t>
      </w:r>
      <w:r w:rsidRPr="007E6407">
        <w:t>.</w:t>
      </w:r>
    </w:p>
    <w:p w14:paraId="02EE9F7F" w14:textId="77777777" w:rsidR="006B2D02" w:rsidRPr="007E6407" w:rsidRDefault="006B2D02" w:rsidP="006B2D02">
      <w:pPr>
        <w:pStyle w:val="B2"/>
      </w:pPr>
      <w:r>
        <w:t>2)</w:t>
      </w:r>
      <w:r w:rsidRPr="007E6407">
        <w:tab/>
        <w:t xml:space="preserve">Initiated by the UE or the network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17696BA9" w14:textId="77777777" w:rsidR="006B2D02" w:rsidRPr="008E2EC2" w:rsidRDefault="006B2D02" w:rsidP="006B2D02">
      <w:pPr>
        <w:pStyle w:val="B3"/>
      </w:pPr>
      <w:r w:rsidRPr="008E2EC2">
        <w:tab/>
        <w:t>de-registration.</w:t>
      </w:r>
    </w:p>
    <w:p w14:paraId="4253DF6E" w14:textId="77777777" w:rsidR="006B2D02" w:rsidRPr="007E6407" w:rsidRDefault="006B2D02" w:rsidP="006B2D02">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26AF4FCF" w14:textId="77777777" w:rsidR="006B2D02" w:rsidRPr="008E2EC2" w:rsidRDefault="006B2D02" w:rsidP="006B2D02">
      <w:pPr>
        <w:pStyle w:val="B3"/>
      </w:pPr>
      <w:r w:rsidRPr="008E2EC2">
        <w:tab/>
      </w:r>
      <w:r>
        <w:t>eCall inactivity procedure.</w:t>
      </w:r>
    </w:p>
    <w:p w14:paraId="2E9591AA" w14:textId="77777777" w:rsidR="006B2D02" w:rsidRPr="007E6407" w:rsidRDefault="006B2D02" w:rsidP="006B2D02">
      <w:pPr>
        <w:pStyle w:val="B1"/>
      </w:pPr>
      <w:r>
        <w:t>c</w:t>
      </w:r>
      <w:r w:rsidRPr="007E6407">
        <w:t>)</w:t>
      </w:r>
      <w:r w:rsidRPr="007E6407">
        <w:tab/>
      </w:r>
      <w:r>
        <w:t>5GMM c</w:t>
      </w:r>
      <w:r w:rsidRPr="007E6407">
        <w:t>onnection management procedures:</w:t>
      </w:r>
    </w:p>
    <w:p w14:paraId="3B01FBF4" w14:textId="77777777" w:rsidR="006B2D02" w:rsidRDefault="006B2D02" w:rsidP="006B2D02">
      <w:pPr>
        <w:pStyle w:val="B2"/>
      </w:pPr>
      <w:r>
        <w:t>1)</w:t>
      </w:r>
      <w:r w:rsidRPr="007E6407">
        <w:tab/>
        <w:t xml:space="preserve">Initiated by the UE and used to establish a </w:t>
      </w:r>
      <w:r>
        <w:t xml:space="preserve">secure </w:t>
      </w:r>
      <w:r w:rsidRPr="007E6407">
        <w:t>connection to the network or to request the resource reservation for sending data, or both:</w:t>
      </w:r>
    </w:p>
    <w:p w14:paraId="562B8745" w14:textId="77777777" w:rsidR="006B2D02" w:rsidRPr="007E6407" w:rsidRDefault="006B2D02" w:rsidP="006B2D02">
      <w:pPr>
        <w:pStyle w:val="B3"/>
      </w:pPr>
      <w:r w:rsidRPr="007E6407">
        <w:tab/>
        <w:t>service request.</w:t>
      </w:r>
    </w:p>
    <w:p w14:paraId="5EF154C8" w14:textId="77777777" w:rsidR="006B2D02" w:rsidRDefault="006B2D02" w:rsidP="006B2D0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6B4E5A04" w14:textId="77777777" w:rsidR="006B2D02" w:rsidRDefault="006B2D02" w:rsidP="006B2D02">
      <w:pPr>
        <w:pStyle w:val="B2"/>
      </w:pPr>
      <w:r>
        <w:t>2)</w:t>
      </w:r>
      <w:r w:rsidRPr="007E6407">
        <w:tab/>
        <w:t>Initiated by the network and used to request the establishment of a</w:t>
      </w:r>
      <w:r>
        <w:t>n N1</w:t>
      </w:r>
      <w:r w:rsidRPr="007E6407">
        <w:t xml:space="preserve"> NAS signalling connection or to </w:t>
      </w:r>
      <w:r>
        <w:t>request re-establishment of</w:t>
      </w:r>
      <w:r>
        <w:rPr>
          <w:rFonts w:hint="eastAsia"/>
          <w:lang w:eastAsia="zh-CN"/>
        </w:rPr>
        <w:t xml:space="preserve"> user-plane resources for</w:t>
      </w:r>
      <w:r>
        <w:t xml:space="preserve"> the PDU session(s) associated with 3GPP access or to request re-establishment of user-plane resources of the PDU session(s) associated with non-3GPP access over 3GPP access; not applicable for the non-3GPP access network</w:t>
      </w:r>
      <w:r w:rsidRPr="007E6407">
        <w:t>:</w:t>
      </w:r>
    </w:p>
    <w:p w14:paraId="37E031BB" w14:textId="77777777" w:rsidR="006B2D02" w:rsidRPr="00222C32" w:rsidRDefault="006B2D02" w:rsidP="006B2D02">
      <w:pPr>
        <w:pStyle w:val="B3"/>
        <w:rPr>
          <w:rFonts w:eastAsia="Malgun Gothic"/>
        </w:rPr>
      </w:pPr>
      <w:r w:rsidRPr="007E6407">
        <w:tab/>
        <w:t>paging.</w:t>
      </w:r>
    </w:p>
    <w:p w14:paraId="2EE0AA87" w14:textId="77777777" w:rsidR="006B2D02" w:rsidRDefault="006B2D02" w:rsidP="006B2D02">
      <w:pPr>
        <w:pStyle w:val="B2"/>
      </w:pPr>
      <w:r>
        <w:t>3)</w:t>
      </w:r>
      <w:r w:rsidRPr="007E6407">
        <w:tab/>
        <w:t xml:space="preserve">Initiated by the network and used </w:t>
      </w:r>
      <w:r>
        <w:rPr>
          <w:lang w:eastAsia="ko-KR"/>
        </w:rPr>
        <w:t>to</w:t>
      </w:r>
      <w:r w:rsidRPr="009A042E">
        <w:rPr>
          <w:lang w:eastAsia="ko-KR"/>
        </w:rPr>
        <w:t xml:space="preserve"> request </w:t>
      </w:r>
      <w:r>
        <w:rPr>
          <w:lang w:eastAsia="ko-KR"/>
        </w:rPr>
        <w:t>re-</w:t>
      </w:r>
      <w:r>
        <w:t>establishment</w:t>
      </w:r>
      <w:r w:rsidRPr="009A042E">
        <w:rPr>
          <w:lang w:eastAsia="ko-KR"/>
        </w:rPr>
        <w:t xml:space="preserve"> </w:t>
      </w:r>
      <w:r>
        <w:rPr>
          <w:lang w:eastAsia="ko-KR"/>
        </w:rPr>
        <w:t xml:space="preserve">of </w:t>
      </w:r>
      <w:r>
        <w:t xml:space="preserve">user-plane resources of </w:t>
      </w:r>
      <w:r w:rsidRPr="009A042E">
        <w:rPr>
          <w:lang w:eastAsia="ko-KR"/>
        </w:rPr>
        <w:t>the PDU session(s) associated with n</w:t>
      </w:r>
      <w:r>
        <w:rPr>
          <w:lang w:eastAsia="ko-KR"/>
        </w:rPr>
        <w:t>on-3GPP access over 3GPP access</w:t>
      </w:r>
      <w:r>
        <w:rPr>
          <w:rFonts w:hint="eastAsia"/>
          <w:lang w:eastAsia="zh-CN"/>
        </w:rPr>
        <w:t xml:space="preserve"> or </w:t>
      </w:r>
      <w:r>
        <w:rPr>
          <w:lang w:eastAsia="ko-KR"/>
        </w:rPr>
        <w:t xml:space="preserve">to deliver 5GSM downlink signalling messages associated with </w:t>
      </w:r>
      <w:r w:rsidRPr="009A042E">
        <w:rPr>
          <w:lang w:eastAsia="ko-KR"/>
        </w:rPr>
        <w:t>n</w:t>
      </w:r>
      <w:r>
        <w:rPr>
          <w:lang w:eastAsia="ko-KR"/>
        </w:rPr>
        <w:t>on-3GPP access over 3GPP access</w:t>
      </w:r>
      <w:r>
        <w:rPr>
          <w:rFonts w:hint="eastAsia"/>
          <w:lang w:eastAsia="zh-CN"/>
        </w:rPr>
        <w:t>,</w:t>
      </w:r>
      <w:r>
        <w:rPr>
          <w:lang w:eastAsia="ko-KR"/>
        </w:rPr>
        <w:t xml:space="preserve"> when</w:t>
      </w:r>
      <w:r>
        <w:t xml:space="preserve"> the UE is in 5GMM-CONNECTED mode over 3GPP access and in 5GMM-IDLE mode over non-3GPP access; or</w:t>
      </w:r>
    </w:p>
    <w:p w14:paraId="7BFABD7A" w14:textId="77777777" w:rsidR="006B2D02" w:rsidRDefault="006B2D02" w:rsidP="006B2D02">
      <w:pPr>
        <w:pStyle w:val="B2"/>
      </w:pPr>
      <w:r w:rsidRPr="007E6407">
        <w:tab/>
      </w:r>
      <w:r w:rsidRPr="0082364F">
        <w:t>Initiated by the network and used to request re-</w:t>
      </w:r>
      <w:r>
        <w:t>establishment</w:t>
      </w:r>
      <w:r w:rsidRPr="0082364F">
        <w:rPr>
          <w:rFonts w:hint="eastAsia"/>
        </w:rPr>
        <w:t xml:space="preserve"> of</w:t>
      </w:r>
      <w:r w:rsidRPr="0082364F">
        <w:t xml:space="preserve"> </w:t>
      </w:r>
      <w:r>
        <w:t xml:space="preserve">user-plane resources of </w:t>
      </w:r>
      <w:r w:rsidRPr="0082364F">
        <w:t xml:space="preserve">the PDU session(s) associated with 3GPP access </w:t>
      </w:r>
      <w:r>
        <w:rPr>
          <w:lang w:eastAsia="ko-KR"/>
        </w:rPr>
        <w:t xml:space="preserve">over 3GPP access or to deliver downlink signalling </w:t>
      </w:r>
      <w:r>
        <w:rPr>
          <w:rFonts w:hint="eastAsia"/>
        </w:rPr>
        <w:t xml:space="preserve">associated with 3GPP access </w:t>
      </w:r>
      <w:r w:rsidRPr="0082364F">
        <w:t>over 3GPP access</w:t>
      </w:r>
      <w:r>
        <w:rPr>
          <w:rFonts w:hint="eastAsia"/>
          <w:lang w:eastAsia="zh-CN"/>
        </w:rPr>
        <w:t>,</w:t>
      </w:r>
      <w:r w:rsidRPr="0082364F">
        <w:t xml:space="preserve"> when the UE is in 5GMM-CONNECTED mode over non-3GPP access</w:t>
      </w:r>
      <w:r>
        <w:rPr>
          <w:rFonts w:hint="eastAsia"/>
          <w:lang w:eastAsia="zh-CN"/>
        </w:rPr>
        <w:t>,</w:t>
      </w:r>
      <w:r w:rsidRPr="0082364F">
        <w:t xml:space="preserve"> and</w:t>
      </w:r>
      <w:r>
        <w:rPr>
          <w:rFonts w:hint="eastAsia"/>
          <w:lang w:eastAsia="zh-CN"/>
        </w:rPr>
        <w:t xml:space="preserve"> when the UE is</w:t>
      </w:r>
      <w:r w:rsidRPr="0082364F">
        <w:t xml:space="preserve"> in 5GMM-IDLE mode over 3GPP access</w:t>
      </w:r>
      <w:r>
        <w:rPr>
          <w:rFonts w:hint="eastAsia"/>
          <w:lang w:eastAsia="zh-CN"/>
        </w:rPr>
        <w:t xml:space="preserve"> and</w:t>
      </w:r>
      <w:r>
        <w:t xml:space="preserve"> not in MICO mode</w:t>
      </w:r>
      <w:r w:rsidRPr="0082364F">
        <w:t>:</w:t>
      </w:r>
    </w:p>
    <w:p w14:paraId="5D43F99D" w14:textId="77777777" w:rsidR="006B2D02" w:rsidRPr="00222C32" w:rsidRDefault="006B2D02" w:rsidP="006B2D02">
      <w:pPr>
        <w:pStyle w:val="B3"/>
        <w:rPr>
          <w:rFonts w:eastAsia="Malgun Gothic"/>
        </w:rPr>
      </w:pPr>
      <w:r w:rsidRPr="007E6407">
        <w:tab/>
      </w:r>
      <w:r>
        <w:t>notification</w:t>
      </w:r>
      <w:r w:rsidRPr="007E6407">
        <w:t>.</w:t>
      </w:r>
    </w:p>
    <w:p w14:paraId="13CBE576" w14:textId="77777777" w:rsidR="006B2D02" w:rsidRDefault="006B2D02" w:rsidP="006B2D02">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102EA926" w14:textId="77777777" w:rsidR="006B2D02" w:rsidRPr="00BC0772" w:rsidRDefault="006B2D02" w:rsidP="006B2D02">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Pr>
          <w:lang w:val="en-US"/>
        </w:rPr>
        <w:t>l</w:t>
      </w:r>
      <w:r w:rsidRPr="00BC0772">
        <w:rPr>
          <w:lang w:val="en-US"/>
        </w:rPr>
        <w:t>ing messages over the UL NAS TRANSPORT messages carrying control plane user data. How the UE performs this prioritization is implementation specific.</w:t>
      </w:r>
    </w:p>
    <w:p w14:paraId="691BE301" w14:textId="77777777" w:rsidR="006B2D02" w:rsidRPr="00C607F7" w:rsidRDefault="006B2D02" w:rsidP="006B2D02">
      <w:pPr>
        <w:pStyle w:val="Heading3"/>
      </w:pPr>
      <w:bookmarkStart w:id="716" w:name="_Toc20232483"/>
      <w:bookmarkStart w:id="717" w:name="_Toc27746573"/>
      <w:bookmarkStart w:id="718" w:name="_Toc36212754"/>
      <w:bookmarkStart w:id="719" w:name="_Toc36656931"/>
      <w:bookmarkStart w:id="720" w:name="_Toc45286592"/>
      <w:bookmarkStart w:id="721" w:name="_Toc51943580"/>
      <w:bookmarkStart w:id="722" w:name="_Toc106697043"/>
      <w:r>
        <w:t>5</w:t>
      </w:r>
      <w:r w:rsidRPr="00C607F7">
        <w:t>.</w:t>
      </w:r>
      <w:r>
        <w:t>1.3</w:t>
      </w:r>
      <w:r w:rsidRPr="00C607F7">
        <w:tab/>
      </w:r>
      <w:r>
        <w:t>5G</w:t>
      </w:r>
      <w:r w:rsidRPr="00C607F7">
        <w:t>MM sublayer states</w:t>
      </w:r>
      <w:bookmarkEnd w:id="716"/>
      <w:bookmarkEnd w:id="717"/>
      <w:bookmarkEnd w:id="718"/>
      <w:bookmarkEnd w:id="719"/>
      <w:bookmarkEnd w:id="720"/>
      <w:bookmarkEnd w:id="721"/>
      <w:bookmarkEnd w:id="722"/>
    </w:p>
    <w:p w14:paraId="6DE09326" w14:textId="77777777" w:rsidR="006B2D02" w:rsidRPr="00C607F7" w:rsidRDefault="006B2D02" w:rsidP="006B2D02">
      <w:pPr>
        <w:pStyle w:val="Heading4"/>
      </w:pPr>
      <w:bookmarkStart w:id="723" w:name="_Toc20232484"/>
      <w:bookmarkStart w:id="724" w:name="_Toc27746574"/>
      <w:bookmarkStart w:id="725" w:name="_Toc36212755"/>
      <w:bookmarkStart w:id="726" w:name="_Toc36656932"/>
      <w:bookmarkStart w:id="727" w:name="_Toc45286593"/>
      <w:bookmarkStart w:id="728" w:name="_Toc51943581"/>
      <w:bookmarkStart w:id="729" w:name="_Toc106697044"/>
      <w:r>
        <w:t>5.1.3</w:t>
      </w:r>
      <w:r w:rsidRPr="00C607F7">
        <w:t>.1</w:t>
      </w:r>
      <w:r w:rsidRPr="00C607F7">
        <w:tab/>
        <w:t>General</w:t>
      </w:r>
      <w:bookmarkEnd w:id="723"/>
      <w:bookmarkEnd w:id="724"/>
      <w:bookmarkEnd w:id="725"/>
      <w:bookmarkEnd w:id="726"/>
      <w:bookmarkEnd w:id="727"/>
      <w:bookmarkEnd w:id="728"/>
      <w:bookmarkEnd w:id="729"/>
    </w:p>
    <w:p w14:paraId="5B7A0753" w14:textId="77777777" w:rsidR="006B2D02" w:rsidRPr="003168A2" w:rsidRDefault="006B2D02" w:rsidP="006B2D02">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t>5.1.3.2</w:t>
      </w:r>
      <w:r w:rsidRPr="003168A2">
        <w:t xml:space="preserve">, the states of the </w:t>
      </w:r>
      <w:r>
        <w:t>5GM</w:t>
      </w:r>
      <w:r w:rsidRPr="003168A2">
        <w:t xml:space="preserve">M </w:t>
      </w:r>
      <w:r>
        <w:t>sublayer</w:t>
      </w:r>
      <w:r w:rsidRPr="003168A2">
        <w:t xml:space="preserve"> are introduced.</w:t>
      </w:r>
    </w:p>
    <w:p w14:paraId="7377D1FE" w14:textId="77777777" w:rsidR="006B2D02" w:rsidRDefault="006B2D02" w:rsidP="006B2D02">
      <w:pPr>
        <w:pStyle w:val="Heading4"/>
      </w:pPr>
      <w:bookmarkStart w:id="730" w:name="_Toc20232485"/>
      <w:bookmarkStart w:id="731" w:name="_Toc27746575"/>
      <w:bookmarkStart w:id="732" w:name="_Toc36212756"/>
      <w:bookmarkStart w:id="733" w:name="_Toc36656933"/>
      <w:bookmarkStart w:id="734" w:name="_Toc45286594"/>
      <w:bookmarkStart w:id="735" w:name="_Toc51943582"/>
      <w:bookmarkStart w:id="736" w:name="_Toc106697045"/>
      <w:r>
        <w:t>5.1.3</w:t>
      </w:r>
      <w:r w:rsidRPr="00C607F7">
        <w:t>.</w:t>
      </w:r>
      <w:r>
        <w:t>2</w:t>
      </w:r>
      <w:r w:rsidRPr="00C607F7">
        <w:tab/>
      </w:r>
      <w:r w:rsidRPr="00AA0364">
        <w:t>5GMM</w:t>
      </w:r>
      <w:r>
        <w:t xml:space="preserve"> sublayer states</w:t>
      </w:r>
      <w:bookmarkEnd w:id="730"/>
      <w:bookmarkEnd w:id="731"/>
      <w:bookmarkEnd w:id="732"/>
      <w:bookmarkEnd w:id="733"/>
      <w:bookmarkEnd w:id="734"/>
      <w:bookmarkEnd w:id="735"/>
      <w:bookmarkEnd w:id="736"/>
    </w:p>
    <w:p w14:paraId="56BFEB1E" w14:textId="77777777" w:rsidR="006B2D02" w:rsidRPr="00EB610B" w:rsidRDefault="006B2D02" w:rsidP="006B2D02">
      <w:pPr>
        <w:pStyle w:val="Heading5"/>
      </w:pPr>
      <w:bookmarkStart w:id="737" w:name="_Toc20232486"/>
      <w:bookmarkStart w:id="738" w:name="_Toc27746576"/>
      <w:bookmarkStart w:id="739" w:name="_Toc36212757"/>
      <w:bookmarkStart w:id="740" w:name="_Toc36656934"/>
      <w:bookmarkStart w:id="741" w:name="_Toc45286595"/>
      <w:bookmarkStart w:id="742" w:name="_Toc51943583"/>
      <w:bookmarkStart w:id="743" w:name="_Toc106697046"/>
      <w:r>
        <w:t>5.1.3.2.1</w:t>
      </w:r>
      <w:r w:rsidRPr="00C607F7">
        <w:tab/>
      </w:r>
      <w:r>
        <w:t>5</w:t>
      </w:r>
      <w:r w:rsidRPr="00AA0364">
        <w:t>GMM</w:t>
      </w:r>
      <w:r w:rsidRPr="00BA5C80">
        <w:t xml:space="preserve"> sublayer states in the UE</w:t>
      </w:r>
      <w:bookmarkEnd w:id="737"/>
      <w:bookmarkEnd w:id="738"/>
      <w:bookmarkEnd w:id="739"/>
      <w:bookmarkEnd w:id="740"/>
      <w:bookmarkEnd w:id="741"/>
      <w:bookmarkEnd w:id="742"/>
      <w:bookmarkEnd w:id="743"/>
    </w:p>
    <w:p w14:paraId="1BABC2D4" w14:textId="77777777" w:rsidR="006B2D02" w:rsidRPr="003168A2" w:rsidRDefault="006B2D02" w:rsidP="006B2D02">
      <w:pPr>
        <w:pStyle w:val="Heading6"/>
      </w:pPr>
      <w:bookmarkStart w:id="744" w:name="_Toc20232487"/>
      <w:bookmarkStart w:id="745" w:name="_Toc27746577"/>
      <w:bookmarkStart w:id="746" w:name="_Toc36212758"/>
      <w:bookmarkStart w:id="747" w:name="_Toc36656935"/>
      <w:bookmarkStart w:id="748" w:name="_Toc45286596"/>
      <w:bookmarkStart w:id="749" w:name="_Toc51943584"/>
      <w:bookmarkStart w:id="750" w:name="_Toc106697047"/>
      <w:r>
        <w:t>5.1.3.2.1</w:t>
      </w:r>
      <w:r w:rsidRPr="003168A2">
        <w:t>.</w:t>
      </w:r>
      <w:r>
        <w:t>1</w:t>
      </w:r>
      <w:r w:rsidRPr="003168A2">
        <w:tab/>
        <w:t>General</w:t>
      </w:r>
      <w:bookmarkEnd w:id="744"/>
      <w:bookmarkEnd w:id="745"/>
      <w:bookmarkEnd w:id="746"/>
      <w:bookmarkEnd w:id="747"/>
      <w:bookmarkEnd w:id="748"/>
      <w:bookmarkEnd w:id="749"/>
      <w:bookmarkEnd w:id="750"/>
    </w:p>
    <w:p w14:paraId="275E0C32" w14:textId="77777777" w:rsidR="006B2D02" w:rsidRPr="008F2FDB" w:rsidRDefault="006B2D02" w:rsidP="006B2D02">
      <w:r w:rsidRPr="003168A2">
        <w:t xml:space="preserve">In the following subclauses, the possible </w:t>
      </w:r>
      <w:r w:rsidRPr="00AA0364">
        <w:t>5GMM</w:t>
      </w:r>
      <w:r>
        <w:t xml:space="preserve"> sublayer states of</w:t>
      </w:r>
      <w:r w:rsidRPr="003168A2">
        <w:t xml:space="preserve"> the UE are described</w:t>
      </w:r>
      <w:r>
        <w:t xml:space="preserve"> and shown in Figure 5</w:t>
      </w:r>
      <w:r w:rsidRPr="00957D59">
        <w:t>.1.</w:t>
      </w:r>
      <w:r>
        <w:t>3</w:t>
      </w:r>
      <w:r w:rsidRPr="00957D59">
        <w:t>.2.1</w:t>
      </w:r>
      <w:r w:rsidRPr="003168A2">
        <w:t>.</w:t>
      </w:r>
      <w:r>
        <w:t>1.1</w:t>
      </w:r>
      <w:r w:rsidRPr="003168A2">
        <w:t>.</w:t>
      </w:r>
    </w:p>
    <w:p w14:paraId="5E069116" w14:textId="77777777" w:rsidR="006B2D02" w:rsidRDefault="006B2D02" w:rsidP="006B2D02">
      <w:pPr>
        <w:pStyle w:val="TH"/>
        <w:rPr>
          <w:noProof/>
          <w:lang w:val="en-US"/>
        </w:rPr>
      </w:pPr>
      <w:r>
        <w:object w:dxaOrig="12061" w:dyaOrig="5445" w14:anchorId="02816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18.15pt" o:ole="">
            <v:imagedata r:id="rId11" o:title=""/>
          </v:shape>
          <o:OLEObject Type="Embed" ProgID="Visio.Drawing.15" ShapeID="_x0000_i1025" DrawAspect="Content" ObjectID="_1756892332" r:id="rId12"/>
        </w:object>
      </w:r>
    </w:p>
    <w:p w14:paraId="3CF8D84D"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318EDD9C" w14:textId="77777777" w:rsidR="006B2D02" w:rsidRPr="00BD0557" w:rsidRDefault="006B2D02" w:rsidP="006B2D02">
      <w:pPr>
        <w:pStyle w:val="TF"/>
      </w:pPr>
      <w:r w:rsidRPr="00BD0557">
        <w:t>Figure </w:t>
      </w:r>
      <w:r>
        <w:t>5</w:t>
      </w:r>
      <w:r w:rsidRPr="00BD0557">
        <w:t>.1.</w:t>
      </w:r>
      <w:r>
        <w:t>3</w:t>
      </w:r>
      <w:r w:rsidRPr="00BD0557">
        <w:t>.2.1.1</w:t>
      </w:r>
      <w:r>
        <w:t>.1</w:t>
      </w:r>
      <w:r w:rsidRPr="00BD0557">
        <w:t>: 5GMM main states in the UE</w:t>
      </w:r>
    </w:p>
    <w:p w14:paraId="50D88921" w14:textId="77777777" w:rsidR="006B2D02" w:rsidRPr="003168A2" w:rsidRDefault="006B2D02" w:rsidP="006B2D02">
      <w:pPr>
        <w:pStyle w:val="Heading6"/>
      </w:pPr>
      <w:bookmarkStart w:id="751" w:name="_Toc20232488"/>
      <w:bookmarkStart w:id="752" w:name="_Toc27746578"/>
      <w:bookmarkStart w:id="753" w:name="_Toc36212759"/>
      <w:bookmarkStart w:id="754" w:name="_Toc36656936"/>
      <w:bookmarkStart w:id="755" w:name="_Toc45286597"/>
      <w:bookmarkStart w:id="756" w:name="_Toc51943585"/>
      <w:bookmarkStart w:id="757" w:name="_Toc106697048"/>
      <w:r>
        <w:t>5</w:t>
      </w:r>
      <w:r w:rsidRPr="003168A2">
        <w:t>.1.</w:t>
      </w:r>
      <w:r>
        <w:t>3</w:t>
      </w:r>
      <w:r w:rsidRPr="003168A2">
        <w:t>.2</w:t>
      </w:r>
      <w:r>
        <w:t>.1.2</w:t>
      </w:r>
      <w:r w:rsidRPr="003168A2">
        <w:tab/>
        <w:t>Main states</w:t>
      </w:r>
      <w:bookmarkEnd w:id="751"/>
      <w:bookmarkEnd w:id="752"/>
      <w:bookmarkEnd w:id="753"/>
      <w:bookmarkEnd w:id="754"/>
      <w:bookmarkEnd w:id="755"/>
      <w:bookmarkEnd w:id="756"/>
      <w:bookmarkEnd w:id="757"/>
    </w:p>
    <w:p w14:paraId="1E11A091" w14:textId="77777777" w:rsidR="006B2D02" w:rsidRPr="003168A2" w:rsidRDefault="006B2D02" w:rsidP="006B2D02">
      <w:pPr>
        <w:pStyle w:val="Heading7"/>
      </w:pPr>
      <w:bookmarkStart w:id="758" w:name="_Toc20232489"/>
      <w:bookmarkStart w:id="759" w:name="_Toc27746579"/>
      <w:bookmarkStart w:id="760" w:name="_Toc36212760"/>
      <w:bookmarkStart w:id="761" w:name="_Toc36656937"/>
      <w:bookmarkStart w:id="762" w:name="_Toc45286598"/>
      <w:bookmarkStart w:id="763" w:name="_Toc51943586"/>
      <w:bookmarkStart w:id="764" w:name="_Toc106697049"/>
      <w:r>
        <w:t>5</w:t>
      </w:r>
      <w:r w:rsidRPr="003168A2">
        <w:t>.1.</w:t>
      </w:r>
      <w:r>
        <w:t>3</w:t>
      </w:r>
      <w:r w:rsidRPr="003168A2">
        <w:t>.2.</w:t>
      </w:r>
      <w:r>
        <w:t>1.2.</w:t>
      </w:r>
      <w:r w:rsidRPr="003168A2">
        <w:t>1</w:t>
      </w:r>
      <w:r w:rsidRPr="003168A2">
        <w:tab/>
      </w:r>
      <w:r w:rsidRPr="00AA0364">
        <w:t>5GMM</w:t>
      </w:r>
      <w:r w:rsidRPr="003168A2">
        <w:t>-NULL</w:t>
      </w:r>
      <w:bookmarkEnd w:id="758"/>
      <w:bookmarkEnd w:id="759"/>
      <w:bookmarkEnd w:id="760"/>
      <w:bookmarkEnd w:id="761"/>
      <w:bookmarkEnd w:id="762"/>
      <w:bookmarkEnd w:id="763"/>
      <w:bookmarkEnd w:id="764"/>
    </w:p>
    <w:p w14:paraId="25498B88" w14:textId="77777777" w:rsidR="006B2D02" w:rsidRPr="003168A2" w:rsidRDefault="006B2D02" w:rsidP="006B2D02">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 </w:t>
      </w:r>
    </w:p>
    <w:p w14:paraId="117AA45F" w14:textId="77777777" w:rsidR="006B2D02" w:rsidRPr="003168A2" w:rsidRDefault="006B2D02" w:rsidP="006B2D02">
      <w:pPr>
        <w:pStyle w:val="Heading7"/>
      </w:pPr>
      <w:bookmarkStart w:id="765" w:name="_Toc20232490"/>
      <w:bookmarkStart w:id="766" w:name="_Toc27746580"/>
      <w:bookmarkStart w:id="767" w:name="_Toc36212761"/>
      <w:bookmarkStart w:id="768" w:name="_Toc36656938"/>
      <w:bookmarkStart w:id="769" w:name="_Toc45286599"/>
      <w:bookmarkStart w:id="770" w:name="_Toc51943587"/>
      <w:bookmarkStart w:id="771" w:name="_Toc106697050"/>
      <w:r>
        <w:t>5</w:t>
      </w:r>
      <w:r w:rsidRPr="003168A2">
        <w:t>.1.</w:t>
      </w:r>
      <w:r>
        <w:t>3</w:t>
      </w:r>
      <w:r w:rsidRPr="003168A2">
        <w:t>.2.</w:t>
      </w:r>
      <w:r>
        <w:t>1.2.</w:t>
      </w:r>
      <w:r w:rsidRPr="003168A2">
        <w:t>2</w:t>
      </w:r>
      <w:r w:rsidRPr="003168A2">
        <w:tab/>
      </w:r>
      <w:r w:rsidRPr="00AA0364">
        <w:t>5GMM</w:t>
      </w:r>
      <w:r w:rsidRPr="003168A2">
        <w:t>-DEREGISTERED</w:t>
      </w:r>
      <w:bookmarkEnd w:id="765"/>
      <w:bookmarkEnd w:id="766"/>
      <w:bookmarkEnd w:id="767"/>
      <w:bookmarkEnd w:id="768"/>
      <w:bookmarkEnd w:id="769"/>
      <w:bookmarkEnd w:id="770"/>
      <w:bookmarkEnd w:id="771"/>
    </w:p>
    <w:p w14:paraId="29007A53" w14:textId="77777777" w:rsidR="006B2D02" w:rsidRPr="003168A2" w:rsidRDefault="006B2D02" w:rsidP="006B2D02">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12618345" w14:textId="77777777" w:rsidR="006B2D02" w:rsidRPr="003168A2" w:rsidRDefault="006B2D02" w:rsidP="006B2D02">
      <w:pPr>
        <w:pStyle w:val="Heading7"/>
      </w:pPr>
      <w:bookmarkStart w:id="772" w:name="_Toc20232491"/>
      <w:bookmarkStart w:id="773" w:name="_Toc27746581"/>
      <w:bookmarkStart w:id="774" w:name="_Toc36212762"/>
      <w:bookmarkStart w:id="775" w:name="_Toc36656939"/>
      <w:bookmarkStart w:id="776" w:name="_Toc45286600"/>
      <w:bookmarkStart w:id="777" w:name="_Toc51943588"/>
      <w:bookmarkStart w:id="778" w:name="_Toc106697051"/>
      <w:r>
        <w:t>5</w:t>
      </w:r>
      <w:r w:rsidRPr="003168A2">
        <w:t>.1.</w:t>
      </w:r>
      <w:r>
        <w:t>3</w:t>
      </w:r>
      <w:r w:rsidRPr="003168A2">
        <w:t>.2.</w:t>
      </w:r>
      <w:r>
        <w:t>1.2.</w:t>
      </w:r>
      <w:r w:rsidRPr="003168A2">
        <w:t>3</w:t>
      </w:r>
      <w:r w:rsidRPr="003168A2">
        <w:tab/>
      </w:r>
      <w:r w:rsidRPr="00AA0364">
        <w:t>5GMM</w:t>
      </w:r>
      <w:r w:rsidRPr="003168A2">
        <w:t>-REGISTERED-INITIATED</w:t>
      </w:r>
      <w:bookmarkEnd w:id="772"/>
      <w:bookmarkEnd w:id="773"/>
      <w:bookmarkEnd w:id="774"/>
      <w:bookmarkEnd w:id="775"/>
      <w:bookmarkEnd w:id="776"/>
      <w:bookmarkEnd w:id="777"/>
      <w:bookmarkEnd w:id="778"/>
    </w:p>
    <w:p w14:paraId="41F59B9F" w14:textId="77777777" w:rsidR="006B2D02" w:rsidRPr="003168A2" w:rsidRDefault="006B2D02" w:rsidP="006B2D02">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06600D63" w14:textId="77777777" w:rsidR="006B2D02" w:rsidRPr="003168A2" w:rsidRDefault="006B2D02" w:rsidP="006B2D02">
      <w:pPr>
        <w:pStyle w:val="Heading7"/>
      </w:pPr>
      <w:bookmarkStart w:id="779" w:name="_Toc20232492"/>
      <w:bookmarkStart w:id="780" w:name="_Toc27746582"/>
      <w:bookmarkStart w:id="781" w:name="_Toc36212763"/>
      <w:bookmarkStart w:id="782" w:name="_Toc36656940"/>
      <w:bookmarkStart w:id="783" w:name="_Toc45286601"/>
      <w:bookmarkStart w:id="784" w:name="_Toc51943589"/>
      <w:bookmarkStart w:id="785" w:name="_Toc106697052"/>
      <w:r>
        <w:t>5</w:t>
      </w:r>
      <w:r w:rsidRPr="003168A2">
        <w:t>.1.</w:t>
      </w:r>
      <w:r>
        <w:t>3</w:t>
      </w:r>
      <w:r w:rsidRPr="003168A2">
        <w:t>.2.</w:t>
      </w:r>
      <w:r>
        <w:t>1.2.</w:t>
      </w:r>
      <w:r w:rsidRPr="003168A2">
        <w:t>4</w:t>
      </w:r>
      <w:r w:rsidRPr="003168A2">
        <w:tab/>
      </w:r>
      <w:r w:rsidRPr="00AA0364">
        <w:t>5GMM</w:t>
      </w:r>
      <w:r w:rsidRPr="003168A2">
        <w:t>-REGISTERED</w:t>
      </w:r>
      <w:bookmarkEnd w:id="779"/>
      <w:bookmarkEnd w:id="780"/>
      <w:bookmarkEnd w:id="781"/>
      <w:bookmarkEnd w:id="782"/>
      <w:bookmarkEnd w:id="783"/>
      <w:bookmarkEnd w:id="784"/>
      <w:bookmarkEnd w:id="785"/>
    </w:p>
    <w:p w14:paraId="2DEE54A6" w14:textId="77777777" w:rsidR="006B2D02" w:rsidRDefault="006B2D02" w:rsidP="006B2D02">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established 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i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2B323B4C" w14:textId="77777777" w:rsidR="006B2D02" w:rsidRPr="003168A2" w:rsidRDefault="006B2D02" w:rsidP="006B2D02">
      <w:pPr>
        <w:pStyle w:val="Heading7"/>
      </w:pPr>
      <w:bookmarkStart w:id="786" w:name="_Toc20232493"/>
      <w:bookmarkStart w:id="787" w:name="_Toc27746583"/>
      <w:bookmarkStart w:id="788" w:name="_Toc36212764"/>
      <w:bookmarkStart w:id="789" w:name="_Toc36656941"/>
      <w:bookmarkStart w:id="790" w:name="_Toc45286602"/>
      <w:bookmarkStart w:id="791" w:name="_Toc51943590"/>
      <w:bookmarkStart w:id="792" w:name="_Toc106697053"/>
      <w:r>
        <w:t>5</w:t>
      </w:r>
      <w:r w:rsidRPr="003168A2">
        <w:t>.1.</w:t>
      </w:r>
      <w:r>
        <w:t>3</w:t>
      </w:r>
      <w:r w:rsidRPr="003168A2">
        <w:t>.2.</w:t>
      </w:r>
      <w:r>
        <w:t>1.2.5</w:t>
      </w:r>
      <w:r w:rsidRPr="003168A2">
        <w:tab/>
      </w:r>
      <w:r w:rsidRPr="00AA0364">
        <w:t>5GMM</w:t>
      </w:r>
      <w:r w:rsidRPr="003168A2">
        <w:t>-DEREGISTERED-INITIATED</w:t>
      </w:r>
      <w:bookmarkEnd w:id="786"/>
      <w:bookmarkEnd w:id="787"/>
      <w:bookmarkEnd w:id="788"/>
      <w:bookmarkEnd w:id="789"/>
      <w:bookmarkEnd w:id="790"/>
      <w:bookmarkEnd w:id="791"/>
      <w:bookmarkEnd w:id="792"/>
    </w:p>
    <w:p w14:paraId="4119A807" w14:textId="77777777" w:rsidR="006B2D02" w:rsidRPr="003168A2" w:rsidRDefault="006B2D02" w:rsidP="006B2D02">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104FF115" w14:textId="77777777" w:rsidR="006B2D02" w:rsidRPr="003168A2" w:rsidRDefault="006B2D02" w:rsidP="006B2D02">
      <w:pPr>
        <w:pStyle w:val="Heading7"/>
      </w:pPr>
      <w:bookmarkStart w:id="793" w:name="_Toc20232494"/>
      <w:bookmarkStart w:id="794" w:name="_Toc27746584"/>
      <w:bookmarkStart w:id="795" w:name="_Toc36212765"/>
      <w:bookmarkStart w:id="796" w:name="_Toc36656942"/>
      <w:bookmarkStart w:id="797" w:name="_Toc45286603"/>
      <w:bookmarkStart w:id="798" w:name="_Toc51943591"/>
      <w:bookmarkStart w:id="799" w:name="_Toc106697054"/>
      <w:r>
        <w:t>5</w:t>
      </w:r>
      <w:r w:rsidRPr="003168A2">
        <w:t>.1.</w:t>
      </w:r>
      <w:r>
        <w:t>3</w:t>
      </w:r>
      <w:r w:rsidRPr="003168A2">
        <w:t>.2.</w:t>
      </w:r>
      <w:r>
        <w:t>1.2.6</w:t>
      </w:r>
      <w:r w:rsidRPr="003168A2">
        <w:tab/>
      </w:r>
      <w:r w:rsidRPr="00AA0364">
        <w:t>5GMM</w:t>
      </w:r>
      <w:r w:rsidRPr="003168A2">
        <w:t>-</w:t>
      </w:r>
      <w:r>
        <w:t>SERVICE-REQUEST</w:t>
      </w:r>
      <w:r w:rsidRPr="003168A2">
        <w:t>-INITIATED</w:t>
      </w:r>
      <w:bookmarkEnd w:id="793"/>
      <w:bookmarkEnd w:id="794"/>
      <w:bookmarkEnd w:id="795"/>
      <w:bookmarkEnd w:id="796"/>
      <w:bookmarkEnd w:id="797"/>
      <w:bookmarkEnd w:id="798"/>
      <w:bookmarkEnd w:id="799"/>
    </w:p>
    <w:p w14:paraId="65E0729E" w14:textId="77777777" w:rsidR="006B2D02" w:rsidRPr="003168A2" w:rsidRDefault="006B2D02" w:rsidP="006B2D02">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6E99F5E1" w14:textId="77777777" w:rsidR="006B2D02" w:rsidRPr="003168A2" w:rsidRDefault="006B2D02" w:rsidP="006B2D02">
      <w:pPr>
        <w:pStyle w:val="Heading6"/>
      </w:pPr>
      <w:bookmarkStart w:id="800" w:name="_Toc20232495"/>
      <w:bookmarkStart w:id="801" w:name="_Toc27746585"/>
      <w:bookmarkStart w:id="802" w:name="_Toc36212766"/>
      <w:bookmarkStart w:id="803" w:name="_Toc36656943"/>
      <w:bookmarkStart w:id="804" w:name="_Toc45286604"/>
      <w:bookmarkStart w:id="805" w:name="_Toc51943592"/>
      <w:bookmarkStart w:id="806" w:name="_Toc106697055"/>
      <w:r>
        <w:t>5.1.3.2.1.3</w:t>
      </w:r>
      <w:r w:rsidRPr="003168A2">
        <w:tab/>
        <w:t xml:space="preserve">Substates of state </w:t>
      </w:r>
      <w:r>
        <w:t>5GMM-</w:t>
      </w:r>
      <w:r w:rsidRPr="003168A2">
        <w:t>DEREGISTERED</w:t>
      </w:r>
      <w:bookmarkEnd w:id="800"/>
      <w:bookmarkEnd w:id="801"/>
      <w:bookmarkEnd w:id="802"/>
      <w:bookmarkEnd w:id="803"/>
      <w:bookmarkEnd w:id="804"/>
      <w:bookmarkEnd w:id="805"/>
      <w:bookmarkEnd w:id="806"/>
    </w:p>
    <w:p w14:paraId="237ABAD1" w14:textId="77777777" w:rsidR="006B2D02" w:rsidRPr="00A23321" w:rsidRDefault="006B2D02" w:rsidP="006B2D02">
      <w:pPr>
        <w:pStyle w:val="Heading7"/>
      </w:pPr>
      <w:bookmarkStart w:id="807" w:name="_Toc20232496"/>
      <w:bookmarkStart w:id="808" w:name="_Toc27746586"/>
      <w:bookmarkStart w:id="809" w:name="_Toc36212767"/>
      <w:bookmarkStart w:id="810" w:name="_Toc36656944"/>
      <w:bookmarkStart w:id="811" w:name="_Toc45286605"/>
      <w:bookmarkStart w:id="812" w:name="_Toc51943593"/>
      <w:bookmarkStart w:id="813" w:name="_Toc106697056"/>
      <w:r>
        <w:t>5</w:t>
      </w:r>
      <w:r w:rsidRPr="00A23321">
        <w:t>.1.</w:t>
      </w:r>
      <w:r>
        <w:t>3</w:t>
      </w:r>
      <w:r w:rsidRPr="00A23321">
        <w:t>.2.</w:t>
      </w:r>
      <w:r>
        <w:t>1</w:t>
      </w:r>
      <w:r w:rsidRPr="00A23321">
        <w:t>.3.1</w:t>
      </w:r>
      <w:r w:rsidRPr="00A23321">
        <w:tab/>
        <w:t>General</w:t>
      </w:r>
      <w:bookmarkEnd w:id="807"/>
      <w:bookmarkEnd w:id="808"/>
      <w:bookmarkEnd w:id="809"/>
      <w:bookmarkEnd w:id="810"/>
      <w:bookmarkEnd w:id="811"/>
      <w:bookmarkEnd w:id="812"/>
      <w:bookmarkEnd w:id="813"/>
    </w:p>
    <w:p w14:paraId="365DA3FE" w14:textId="77777777" w:rsidR="006B2D02" w:rsidRDefault="006B2D02" w:rsidP="006B2D02">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4169065D" w14:textId="77777777" w:rsidR="006B2D02" w:rsidRDefault="006B2D02" w:rsidP="006B2D02">
      <w:pPr>
        <w:pStyle w:val="B1"/>
      </w:pPr>
      <w:r>
        <w:t>a)</w:t>
      </w:r>
      <w:r>
        <w:tab/>
        <w:t>5GMM-</w:t>
      </w:r>
      <w:r w:rsidRPr="003168A2">
        <w:t>DEREGISTERED.PLMN-SEARCH</w:t>
      </w:r>
      <w:r>
        <w:t>:</w:t>
      </w:r>
    </w:p>
    <w:p w14:paraId="7525F560" w14:textId="77777777" w:rsidR="006B2D02" w:rsidRDefault="006B2D02" w:rsidP="006B2D02">
      <w:pPr>
        <w:pStyle w:val="B1"/>
      </w:pPr>
      <w:r>
        <w:t>b)</w:t>
      </w:r>
      <w:r>
        <w:tab/>
        <w:t>5GMM-</w:t>
      </w:r>
      <w:r w:rsidRPr="003168A2">
        <w:t>DEREGISTERED.NO-CELL-AVAILABLE</w:t>
      </w:r>
      <w:r>
        <w:t>; and</w:t>
      </w:r>
    </w:p>
    <w:p w14:paraId="4C434AAD" w14:textId="77777777" w:rsidR="006B2D02" w:rsidRDefault="006B2D02" w:rsidP="006B2D02">
      <w:pPr>
        <w:pStyle w:val="B1"/>
      </w:pPr>
      <w:r>
        <w:t>c)</w:t>
      </w:r>
      <w:r>
        <w:tab/>
        <w:t>5GMM-</w:t>
      </w:r>
      <w:r w:rsidRPr="003168A2">
        <w:t>DEREGISTERED.</w:t>
      </w:r>
      <w:r>
        <w:t>eCALL-INACTIVE.</w:t>
      </w:r>
    </w:p>
    <w:p w14:paraId="4C94B0C7" w14:textId="77777777" w:rsidR="006B2D02" w:rsidRPr="003168A2" w:rsidRDefault="006B2D02" w:rsidP="006B2D02">
      <w:r w:rsidRPr="003168A2">
        <w:t xml:space="preserve">Valid subscriber data are available for the UE before it enters the substates, except for the substate </w:t>
      </w:r>
      <w:r>
        <w:t>5GMM-DEREGISTERED.NO-</w:t>
      </w:r>
      <w:r w:rsidRPr="00235482">
        <w:t>SUPI</w:t>
      </w:r>
      <w:r w:rsidRPr="003168A2">
        <w:t>.</w:t>
      </w:r>
    </w:p>
    <w:p w14:paraId="7F4EABA3" w14:textId="77777777" w:rsidR="006B2D02" w:rsidRPr="003168A2" w:rsidRDefault="006B2D02" w:rsidP="006B2D02">
      <w:pPr>
        <w:pStyle w:val="Heading7"/>
      </w:pPr>
      <w:bookmarkStart w:id="814" w:name="_Toc20232497"/>
      <w:bookmarkStart w:id="815" w:name="_Toc27746587"/>
      <w:bookmarkStart w:id="816" w:name="_Toc36212768"/>
      <w:bookmarkStart w:id="817" w:name="_Toc36656945"/>
      <w:bookmarkStart w:id="818" w:name="_Toc45286606"/>
      <w:bookmarkStart w:id="819" w:name="_Toc51943594"/>
      <w:bookmarkStart w:id="820" w:name="_Toc106697057"/>
      <w:r>
        <w:t>5.1.3.2.1.3</w:t>
      </w:r>
      <w:r w:rsidRPr="003168A2">
        <w:t>.2</w:t>
      </w:r>
      <w:r w:rsidRPr="003168A2">
        <w:tab/>
      </w:r>
      <w:r>
        <w:t>5GMM-</w:t>
      </w:r>
      <w:r w:rsidRPr="003168A2">
        <w:t>DEREGISTERED.NORMAL-SERVICE</w:t>
      </w:r>
      <w:bookmarkEnd w:id="814"/>
      <w:bookmarkEnd w:id="815"/>
      <w:bookmarkEnd w:id="816"/>
      <w:bookmarkEnd w:id="817"/>
      <w:bookmarkEnd w:id="818"/>
      <w:bookmarkEnd w:id="819"/>
      <w:bookmarkEnd w:id="820"/>
    </w:p>
    <w:p w14:paraId="081B9B42" w14:textId="77777777" w:rsidR="006B2D02" w:rsidRPr="003168A2" w:rsidRDefault="006B2D02" w:rsidP="006B2D02">
      <w:r w:rsidRPr="003168A2">
        <w:t xml:space="preserve">The substate </w:t>
      </w:r>
      <w:r>
        <w:t>5GMM-</w:t>
      </w:r>
      <w:r w:rsidRPr="003168A2">
        <w:t xml:space="preserve">DEREGISTERED.NORMAL-SERVICE is chosen in the UE </w:t>
      </w:r>
      <w:r>
        <w:t xml:space="preserve">when </w:t>
      </w:r>
      <w:r w:rsidRPr="003168A2">
        <w:t>a suitable cell has been found and the PLMN</w:t>
      </w:r>
      <w:r>
        <w:t>, SNPN,</w:t>
      </w:r>
      <w:r w:rsidRPr="003168A2">
        <w:t xml:space="preserve"> or tracking area is not in the forbidden list.</w:t>
      </w:r>
    </w:p>
    <w:p w14:paraId="261FDD03" w14:textId="77777777" w:rsidR="006B2D02" w:rsidRPr="003168A2" w:rsidRDefault="006B2D02" w:rsidP="006B2D02">
      <w:pPr>
        <w:pStyle w:val="Heading7"/>
      </w:pPr>
      <w:bookmarkStart w:id="821" w:name="_Toc20232498"/>
      <w:bookmarkStart w:id="822" w:name="_Toc27746588"/>
      <w:bookmarkStart w:id="823" w:name="_Toc36212769"/>
      <w:bookmarkStart w:id="824" w:name="_Toc36656946"/>
      <w:bookmarkStart w:id="825" w:name="_Toc45286607"/>
      <w:bookmarkStart w:id="826" w:name="_Toc51943595"/>
      <w:bookmarkStart w:id="827" w:name="_Toc106697058"/>
      <w:r>
        <w:t>5.1.3.2.1.3</w:t>
      </w:r>
      <w:r w:rsidRPr="003168A2">
        <w:t>.</w:t>
      </w:r>
      <w:r>
        <w:t>3</w:t>
      </w:r>
      <w:r w:rsidRPr="003168A2">
        <w:tab/>
      </w:r>
      <w:r>
        <w:t>5GMM-</w:t>
      </w:r>
      <w:r w:rsidRPr="003168A2">
        <w:t>DEREGISTERED.LIMITED-SERVICE</w:t>
      </w:r>
      <w:bookmarkEnd w:id="821"/>
      <w:bookmarkEnd w:id="822"/>
      <w:bookmarkEnd w:id="823"/>
      <w:bookmarkEnd w:id="824"/>
      <w:bookmarkEnd w:id="825"/>
      <w:bookmarkEnd w:id="826"/>
      <w:bookmarkEnd w:id="827"/>
    </w:p>
    <w:p w14:paraId="2F6E921C" w14:textId="77777777" w:rsidR="006B2D02" w:rsidRDefault="006B2D02" w:rsidP="006B2D02">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t xml:space="preserve">for 3GPP access or TA for non-3GPP access </w:t>
      </w:r>
      <w:r w:rsidRPr="003168A2">
        <w:t xml:space="preserve">is </w:t>
      </w:r>
      <w:r>
        <w:t>un</w:t>
      </w:r>
      <w:r w:rsidRPr="003168A2">
        <w:t xml:space="preserve">able to provide normal service (e.g. the selected cell </w:t>
      </w:r>
      <w:r>
        <w:t xml:space="preserve">over 3GPP access </w:t>
      </w:r>
      <w:r w:rsidRPr="003168A2">
        <w:t>is in a forbidden PLMN</w:t>
      </w:r>
      <w:r>
        <w:t xml:space="preserve"> or SNPN or</w:t>
      </w:r>
      <w:r w:rsidRPr="003168A2">
        <w:t xml:space="preserve"> is in a forbidden tracking area</w:t>
      </w:r>
      <w:r>
        <w:t xml:space="preserve"> or TA for non-3GPP access is forbidden</w:t>
      </w:r>
      <w:r w:rsidRPr="003168A2">
        <w:t>)</w:t>
      </w:r>
      <w:r>
        <w:t xml:space="preserve"> or the selected cell is a CAG cell whose CAG ID is not included in the </w:t>
      </w:r>
      <w:r w:rsidRPr="000C0179">
        <w:t>"</w:t>
      </w:r>
      <w:r>
        <w:t>Allowed CAG list</w:t>
      </w:r>
      <w:r w:rsidRPr="000C0179">
        <w:t>"</w:t>
      </w:r>
      <w:r>
        <w:t xml:space="preserve"> in the entry of the </w:t>
      </w:r>
      <w:r w:rsidRPr="000C0179">
        <w:t>"</w:t>
      </w:r>
      <w:r>
        <w:t>CAG information list</w:t>
      </w:r>
      <w:r w:rsidRPr="000C0179">
        <w:t>"</w:t>
      </w:r>
      <w:r>
        <w:t xml:space="preserve"> for the PLMN, or the selected cell is a non-CAG cell in a PLMN for which there exists an "</w:t>
      </w:r>
      <w:r w:rsidRPr="008E12AA">
        <w:t xml:space="preserve">indication </w:t>
      </w:r>
      <w:r>
        <w:t>that</w:t>
      </w:r>
      <w:r w:rsidRPr="008E12AA">
        <w:t xml:space="preserve"> the UE is only allowed to access 5GS via CAG cells</w:t>
      </w:r>
      <w:r>
        <w:t>" in the entry of the "CAG information list" for the PLMN</w:t>
      </w:r>
      <w:r w:rsidRPr="003168A2">
        <w:t>)</w:t>
      </w:r>
      <w:r>
        <w:t>.</w:t>
      </w:r>
    </w:p>
    <w:p w14:paraId="3FE803BB" w14:textId="77777777" w:rsidR="006B2D02" w:rsidRPr="003168A2" w:rsidRDefault="006B2D02" w:rsidP="006B2D02">
      <w:pPr>
        <w:pStyle w:val="Heading7"/>
      </w:pPr>
      <w:bookmarkStart w:id="828" w:name="_Toc20232499"/>
      <w:bookmarkStart w:id="829" w:name="_Toc27746589"/>
      <w:bookmarkStart w:id="830" w:name="_Toc36212770"/>
      <w:bookmarkStart w:id="831" w:name="_Toc36656947"/>
      <w:bookmarkStart w:id="832" w:name="_Toc45286608"/>
      <w:bookmarkStart w:id="833" w:name="_Toc51943596"/>
      <w:bookmarkStart w:id="834" w:name="_Toc106697059"/>
      <w:r>
        <w:t>5.1.3.2.1.3</w:t>
      </w:r>
      <w:r w:rsidRPr="003168A2">
        <w:t>.</w:t>
      </w:r>
      <w:r>
        <w:t>4</w:t>
      </w:r>
      <w:r w:rsidRPr="003168A2">
        <w:tab/>
      </w:r>
      <w:r>
        <w:t>5GMM-</w:t>
      </w:r>
      <w:r w:rsidRPr="003168A2">
        <w:t>DEREGISTERED.ATTEMPTING-</w:t>
      </w:r>
      <w:r>
        <w:t>REGISTRATION</w:t>
      </w:r>
      <w:bookmarkEnd w:id="828"/>
      <w:bookmarkEnd w:id="829"/>
      <w:bookmarkEnd w:id="830"/>
      <w:bookmarkEnd w:id="831"/>
      <w:bookmarkEnd w:id="832"/>
      <w:bookmarkEnd w:id="833"/>
      <w:bookmarkEnd w:id="834"/>
    </w:p>
    <w:p w14:paraId="42E3E251" w14:textId="77777777" w:rsidR="006B2D02" w:rsidRPr="003168A2" w:rsidRDefault="006B2D02" w:rsidP="006B2D02">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Pr="008178D6">
        <w:t xml:space="preserve"> </w:t>
      </w:r>
      <w:r w:rsidRPr="00CC0C94">
        <w:t>or due to the circumstances described in subclauses </w:t>
      </w:r>
      <w:r>
        <w:t xml:space="preserve">5.5.1.2.4, </w:t>
      </w:r>
      <w:r w:rsidRPr="008178D6">
        <w:t>5.5.1.2.</w:t>
      </w:r>
      <w:r>
        <w:rPr>
          <w:rFonts w:hint="eastAsia"/>
          <w:lang w:eastAsia="zh-CN"/>
        </w:rPr>
        <w:t>5</w:t>
      </w:r>
      <w:r>
        <w:rPr>
          <w:lang w:eastAsia="zh-CN"/>
        </w:rPr>
        <w:t>, 5.5.1.2.7</w:t>
      </w:r>
      <w:r>
        <w:t xml:space="preserve"> and 5.5.1.3</w:t>
      </w:r>
      <w:r w:rsidRPr="003168A2">
        <w:t>.</w:t>
      </w:r>
      <w:r>
        <w:t>4</w:t>
      </w:r>
      <w:r w:rsidRPr="003168A2">
        <w:t>.</w:t>
      </w:r>
    </w:p>
    <w:p w14:paraId="3B6E1EE8" w14:textId="77777777" w:rsidR="006B2D02" w:rsidRPr="003168A2" w:rsidRDefault="006B2D02" w:rsidP="006B2D02">
      <w:pPr>
        <w:pStyle w:val="Heading7"/>
      </w:pPr>
      <w:bookmarkStart w:id="835" w:name="_Toc20232500"/>
      <w:bookmarkStart w:id="836" w:name="_Toc27746590"/>
      <w:bookmarkStart w:id="837" w:name="_Toc36212771"/>
      <w:bookmarkStart w:id="838" w:name="_Toc36656948"/>
      <w:bookmarkStart w:id="839" w:name="_Toc45286609"/>
      <w:bookmarkStart w:id="840" w:name="_Toc51943597"/>
      <w:bookmarkStart w:id="841" w:name="_Toc106697060"/>
      <w:r>
        <w:t>5.1.3.2.1.3</w:t>
      </w:r>
      <w:r w:rsidRPr="003168A2">
        <w:t>.</w:t>
      </w:r>
      <w:r>
        <w:t>5</w:t>
      </w:r>
      <w:r w:rsidRPr="003168A2">
        <w:tab/>
      </w:r>
      <w:r>
        <w:t>5GMM-</w:t>
      </w:r>
      <w:r w:rsidRPr="003168A2">
        <w:t>DEREGISTERED.PLMN-SEARCH</w:t>
      </w:r>
      <w:bookmarkEnd w:id="835"/>
      <w:bookmarkEnd w:id="836"/>
      <w:bookmarkEnd w:id="837"/>
      <w:bookmarkEnd w:id="838"/>
      <w:bookmarkEnd w:id="839"/>
      <w:bookmarkEnd w:id="840"/>
      <w:bookmarkEnd w:id="841"/>
    </w:p>
    <w:p w14:paraId="0AA49030" w14:textId="77777777" w:rsidR="006B2D02" w:rsidRDefault="006B2D02" w:rsidP="006B2D02">
      <w:r w:rsidRPr="003168A2">
        <w:t xml:space="preserve">The substate </w:t>
      </w:r>
      <w:r>
        <w:t>5GMM-</w:t>
      </w:r>
      <w:r w:rsidRPr="003168A2">
        <w:t>DEREGISTERED.PLMN-SEARCH is chosen in the UE, if the UE</w:t>
      </w:r>
      <w:r w:rsidRPr="00FE320E">
        <w:t xml:space="preserve"> is searching for PLMNs</w:t>
      </w:r>
      <w:r>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663C361C" w14:textId="77777777" w:rsidR="006B2D02" w:rsidRPr="003168A2" w:rsidRDefault="006B2D02" w:rsidP="006B2D02">
      <w:r>
        <w:t>This substate is not applicable to non-3GPP access.</w:t>
      </w:r>
    </w:p>
    <w:p w14:paraId="2EF4C49D" w14:textId="77777777" w:rsidR="006B2D02" w:rsidRPr="003168A2" w:rsidRDefault="006B2D02" w:rsidP="006B2D02">
      <w:pPr>
        <w:pStyle w:val="Heading7"/>
      </w:pPr>
      <w:bookmarkStart w:id="842" w:name="_Toc20232501"/>
      <w:bookmarkStart w:id="843" w:name="_Toc27746591"/>
      <w:bookmarkStart w:id="844" w:name="_Toc36212772"/>
      <w:bookmarkStart w:id="845" w:name="_Toc36656949"/>
      <w:bookmarkStart w:id="846" w:name="_Toc45286610"/>
      <w:bookmarkStart w:id="847" w:name="_Toc51943598"/>
      <w:bookmarkStart w:id="848" w:name="_Toc106697061"/>
      <w:r>
        <w:t>5.1.3.2.1.3</w:t>
      </w:r>
      <w:r w:rsidRPr="003168A2">
        <w:t>.</w:t>
      </w:r>
      <w:r>
        <w:t>6</w:t>
      </w:r>
      <w:r w:rsidRPr="003168A2">
        <w:tab/>
      </w:r>
      <w:r>
        <w:t>5GMM-</w:t>
      </w:r>
      <w:r w:rsidRPr="003168A2">
        <w:t>DEREGISTERED.NO-</w:t>
      </w:r>
      <w:r w:rsidRPr="00235482">
        <w:t>SUPI</w:t>
      </w:r>
      <w:bookmarkEnd w:id="842"/>
      <w:bookmarkEnd w:id="843"/>
      <w:bookmarkEnd w:id="844"/>
      <w:bookmarkEnd w:id="845"/>
      <w:bookmarkEnd w:id="846"/>
      <w:bookmarkEnd w:id="847"/>
      <w:bookmarkEnd w:id="848"/>
    </w:p>
    <w:p w14:paraId="7F2778D9" w14:textId="77777777" w:rsidR="006B2D02" w:rsidRDefault="006B2D02" w:rsidP="006B2D02">
      <w:r w:rsidRPr="003168A2">
        <w:t xml:space="preserve">The substate </w:t>
      </w:r>
      <w:r>
        <w:t>5GMM-DEREGISTERED.NO-SUP</w:t>
      </w:r>
      <w:r w:rsidRPr="003168A2">
        <w:t xml:space="preserve">I is chosen in the UE, if </w:t>
      </w:r>
      <w:r>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t xml:space="preserve"> or</w:t>
      </w:r>
      <w:r w:rsidRPr="008A39F5">
        <w:t xml:space="preserve"> </w:t>
      </w:r>
      <w:r>
        <w:t>an</w:t>
      </w:r>
      <w:r w:rsidRPr="00650E05">
        <w:t xml:space="preserve"> entry of the "list of subscriber data" with the SNPN identity of the SNPN</w:t>
      </w:r>
      <w:r>
        <w:t xml:space="preserve"> is considered invalid by the UE</w:t>
      </w:r>
      <w:r w:rsidRPr="00FE320E">
        <w:t>)</w:t>
      </w:r>
      <w:r>
        <w:t>.</w:t>
      </w:r>
    </w:p>
    <w:p w14:paraId="2854176B" w14:textId="77777777" w:rsidR="006B2D02" w:rsidRPr="003168A2" w:rsidRDefault="006B2D02" w:rsidP="006B2D02">
      <w:pPr>
        <w:pStyle w:val="Heading7"/>
      </w:pPr>
      <w:bookmarkStart w:id="849" w:name="_Toc20232502"/>
      <w:bookmarkStart w:id="850" w:name="_Toc27746592"/>
      <w:bookmarkStart w:id="851" w:name="_Toc36212773"/>
      <w:bookmarkStart w:id="852" w:name="_Toc36656950"/>
      <w:bookmarkStart w:id="853" w:name="_Toc45286611"/>
      <w:bookmarkStart w:id="854" w:name="_Toc51943599"/>
      <w:bookmarkStart w:id="855" w:name="_Toc106697062"/>
      <w:r>
        <w:t>5.1.3.2.1.3</w:t>
      </w:r>
      <w:r w:rsidRPr="003168A2">
        <w:t>.</w:t>
      </w:r>
      <w:r>
        <w:t>7</w:t>
      </w:r>
      <w:r w:rsidRPr="003168A2">
        <w:tab/>
      </w:r>
      <w:r>
        <w:t>5GMM-</w:t>
      </w:r>
      <w:r w:rsidRPr="003168A2">
        <w:t>DEREGISTERED.NO-CELL-AVAILABLE</w:t>
      </w:r>
      <w:bookmarkEnd w:id="849"/>
      <w:bookmarkEnd w:id="850"/>
      <w:bookmarkEnd w:id="851"/>
      <w:bookmarkEnd w:id="852"/>
      <w:bookmarkEnd w:id="853"/>
      <w:bookmarkEnd w:id="854"/>
      <w:bookmarkEnd w:id="855"/>
    </w:p>
    <w:p w14:paraId="3D131DA4" w14:textId="77777777" w:rsidR="006B2D02" w:rsidRDefault="006B2D02" w:rsidP="006B2D02">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2164F825" w14:textId="77777777" w:rsidR="006B2D02" w:rsidRDefault="006B2D02" w:rsidP="006B2D02">
      <w:r>
        <w:t>This substate is not applicable to non-3GPP access.</w:t>
      </w:r>
    </w:p>
    <w:p w14:paraId="39905592" w14:textId="77777777" w:rsidR="006B2D02" w:rsidRPr="003168A2" w:rsidRDefault="006B2D02" w:rsidP="006B2D02">
      <w:pPr>
        <w:pStyle w:val="Heading7"/>
      </w:pPr>
      <w:bookmarkStart w:id="856" w:name="_Toc20232503"/>
      <w:bookmarkStart w:id="857" w:name="_Toc27746593"/>
      <w:bookmarkStart w:id="858" w:name="_Toc36212774"/>
      <w:bookmarkStart w:id="859" w:name="_Toc36656951"/>
      <w:bookmarkStart w:id="860" w:name="_Toc45286612"/>
      <w:bookmarkStart w:id="861" w:name="_Toc51943600"/>
      <w:bookmarkStart w:id="862" w:name="_Toc106697063"/>
      <w:r>
        <w:t>5.1.3.2.1.3</w:t>
      </w:r>
      <w:r w:rsidRPr="003168A2">
        <w:t>.</w:t>
      </w:r>
      <w:r>
        <w:t>8</w:t>
      </w:r>
      <w:r w:rsidRPr="003168A2">
        <w:tab/>
      </w:r>
      <w:r>
        <w:t>5GMM-</w:t>
      </w:r>
      <w:r w:rsidRPr="003168A2">
        <w:t>DEREGISTERED.</w:t>
      </w:r>
      <w:r>
        <w:t>eCALL-INACTIVE</w:t>
      </w:r>
      <w:bookmarkEnd w:id="856"/>
      <w:bookmarkEnd w:id="857"/>
      <w:bookmarkEnd w:id="858"/>
      <w:bookmarkEnd w:id="859"/>
      <w:bookmarkEnd w:id="860"/>
      <w:bookmarkEnd w:id="861"/>
      <w:bookmarkEnd w:id="862"/>
    </w:p>
    <w:p w14:paraId="712F895E" w14:textId="77777777" w:rsidR="006B2D02" w:rsidRDefault="006B2D02" w:rsidP="006B2D02">
      <w:r w:rsidRPr="003168A2">
        <w:t xml:space="preserve">The substate </w:t>
      </w:r>
      <w:r>
        <w:t>5G</w:t>
      </w:r>
      <w:r w:rsidRPr="003168A2">
        <w:t>MM-DEREGISTERED.</w:t>
      </w:r>
      <w:r>
        <w:t>eCALL-INACTIVE</w:t>
      </w:r>
      <w:r w:rsidRPr="003168A2">
        <w:t xml:space="preserve"> is chosen in the UE </w:t>
      </w:r>
      <w:r>
        <w:t>when:</w:t>
      </w:r>
    </w:p>
    <w:p w14:paraId="47B5D85A" w14:textId="77777777" w:rsidR="006B2D02" w:rsidRPr="007C6898" w:rsidRDefault="006B2D02" w:rsidP="006B2D02">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t>22</w:t>
      </w:r>
      <w:r w:rsidRPr="007C6898">
        <w:t>];</w:t>
      </w:r>
    </w:p>
    <w:p w14:paraId="2639E29E" w14:textId="77777777" w:rsidR="006B2D02" w:rsidRPr="00650C27" w:rsidRDefault="006B2D02" w:rsidP="006B2D02">
      <w:pPr>
        <w:pStyle w:val="B1"/>
      </w:pPr>
      <w:r>
        <w:t>b)</w:t>
      </w:r>
      <w:r>
        <w:tab/>
      </w:r>
      <w:r w:rsidRPr="00650C27">
        <w:t>timer T3</w:t>
      </w:r>
      <w:r>
        <w:t>444</w:t>
      </w:r>
      <w:r w:rsidRPr="00650C27">
        <w:t xml:space="preserve"> and timer T3</w:t>
      </w:r>
      <w:r>
        <w:t>445</w:t>
      </w:r>
      <w:r w:rsidRPr="00650C27">
        <w:t xml:space="preserve"> have expired or are not running;</w:t>
      </w:r>
    </w:p>
    <w:p w14:paraId="15B78CC9" w14:textId="77777777" w:rsidR="006B2D02" w:rsidRPr="000564C6" w:rsidRDefault="006B2D02" w:rsidP="006B2D02">
      <w:pPr>
        <w:pStyle w:val="B1"/>
      </w:pPr>
      <w:r>
        <w:t>c)</w:t>
      </w:r>
      <w:r>
        <w:tab/>
      </w:r>
      <w:r w:rsidRPr="00650C27">
        <w:t>a PLMN has been selected as specified in 3GPP TS 23.122</w:t>
      </w:r>
      <w:r w:rsidRPr="00B65D93">
        <w:t> [</w:t>
      </w:r>
      <w:r>
        <w:t>5</w:t>
      </w:r>
      <w:r w:rsidRPr="00B65D93">
        <w:t>];</w:t>
      </w:r>
    </w:p>
    <w:p w14:paraId="3DA0B623" w14:textId="77777777" w:rsidR="006B2D02" w:rsidRPr="00B65D93" w:rsidRDefault="006B2D02" w:rsidP="006B2D02">
      <w:pPr>
        <w:pStyle w:val="B1"/>
      </w:pPr>
      <w:r>
        <w:t>d)</w:t>
      </w:r>
      <w:r>
        <w:tab/>
      </w:r>
      <w:r w:rsidRPr="00650C27">
        <w:t>the UE does not need to perform an eCall over IMS</w:t>
      </w:r>
      <w:r w:rsidRPr="00B65D93">
        <w:t>; and</w:t>
      </w:r>
    </w:p>
    <w:p w14:paraId="5978429E" w14:textId="77777777" w:rsidR="006B2D02" w:rsidRDefault="006B2D02" w:rsidP="006B2D02">
      <w:pPr>
        <w:pStyle w:val="B1"/>
      </w:pPr>
      <w:r>
        <w:t>e)</w:t>
      </w:r>
      <w:r>
        <w:tab/>
        <w:t>the UE does not need to perform a c</w:t>
      </w:r>
      <w:r w:rsidRPr="00A63855">
        <w:t>all to a non-emergency MSISDN or URI for test or terminal reconfiguration</w:t>
      </w:r>
      <w:r w:rsidRPr="002E1B14">
        <w:t xml:space="preserve"> service</w:t>
      </w:r>
      <w:r>
        <w:t>.</w:t>
      </w:r>
    </w:p>
    <w:p w14:paraId="75A0826F" w14:textId="77777777" w:rsidR="006B2D02" w:rsidRDefault="006B2D02" w:rsidP="006B2D02">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29B8D0C4" w14:textId="77777777" w:rsidR="006B2D02" w:rsidRPr="007C77AB" w:rsidRDefault="006B2D02" w:rsidP="006B2D02">
      <w:r>
        <w:t>This substate is not applicable to non-3GPP access.</w:t>
      </w:r>
    </w:p>
    <w:p w14:paraId="322DAD2C" w14:textId="77777777" w:rsidR="006B2D02" w:rsidRPr="003168A2" w:rsidRDefault="006B2D02" w:rsidP="006B2D02">
      <w:pPr>
        <w:pStyle w:val="Heading7"/>
      </w:pPr>
      <w:bookmarkStart w:id="863" w:name="_Toc20232504"/>
      <w:bookmarkStart w:id="864" w:name="_Toc27746594"/>
      <w:bookmarkStart w:id="865" w:name="_Toc36212775"/>
      <w:bookmarkStart w:id="866" w:name="_Toc36656952"/>
      <w:bookmarkStart w:id="867" w:name="_Toc45286613"/>
      <w:bookmarkStart w:id="868" w:name="_Toc51943601"/>
      <w:bookmarkStart w:id="869" w:name="_Toc106697064"/>
      <w:r>
        <w:t>5.1.3.2.1.3</w:t>
      </w:r>
      <w:r w:rsidRPr="003168A2">
        <w:t>.</w:t>
      </w:r>
      <w:r>
        <w:t>9</w:t>
      </w:r>
      <w:r w:rsidRPr="00CC0C94">
        <w:tab/>
      </w:r>
      <w:r w:rsidRPr="009F7ECC">
        <w:t>5GMM-DEREGISTERED.</w:t>
      </w:r>
      <w:r>
        <w:t>INITIAL-</w:t>
      </w:r>
      <w:r w:rsidRPr="009F7ECC">
        <w:t>REGISTRATION-NEEDED</w:t>
      </w:r>
      <w:bookmarkEnd w:id="863"/>
      <w:bookmarkEnd w:id="864"/>
      <w:bookmarkEnd w:id="865"/>
      <w:bookmarkEnd w:id="866"/>
      <w:bookmarkEnd w:id="867"/>
      <w:bookmarkEnd w:id="868"/>
      <w:bookmarkEnd w:id="869"/>
    </w:p>
    <w:p w14:paraId="1D592CC8" w14:textId="77777777" w:rsidR="006B2D02" w:rsidRPr="00CC0C94" w:rsidRDefault="006B2D02" w:rsidP="006B2D02">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0117A630" w14:textId="77777777" w:rsidR="006B2D02" w:rsidRPr="003168A2" w:rsidRDefault="006B2D02" w:rsidP="006B2D02">
      <w:pPr>
        <w:pStyle w:val="Heading6"/>
      </w:pPr>
      <w:bookmarkStart w:id="870" w:name="_Toc20232505"/>
      <w:bookmarkStart w:id="871" w:name="_Toc27746595"/>
      <w:bookmarkStart w:id="872" w:name="_Toc36212776"/>
      <w:bookmarkStart w:id="873" w:name="_Toc36656953"/>
      <w:bookmarkStart w:id="874" w:name="_Toc45286614"/>
      <w:bookmarkStart w:id="875" w:name="_Toc51943602"/>
      <w:bookmarkStart w:id="876" w:name="_Toc106697065"/>
      <w:r>
        <w:t>5.1.3.2.1.4</w:t>
      </w:r>
      <w:r w:rsidRPr="003168A2">
        <w:tab/>
        <w:t xml:space="preserve">Substates of state </w:t>
      </w:r>
      <w:r>
        <w:t>5GMM-</w:t>
      </w:r>
      <w:r w:rsidRPr="003168A2">
        <w:t>REGISTERED</w:t>
      </w:r>
      <w:bookmarkEnd w:id="870"/>
      <w:bookmarkEnd w:id="871"/>
      <w:bookmarkEnd w:id="872"/>
      <w:bookmarkEnd w:id="873"/>
      <w:bookmarkEnd w:id="874"/>
      <w:bookmarkEnd w:id="875"/>
      <w:bookmarkEnd w:id="876"/>
    </w:p>
    <w:p w14:paraId="034F3564" w14:textId="77777777" w:rsidR="006B2D02" w:rsidRPr="00A23321" w:rsidRDefault="006B2D02" w:rsidP="006B2D02">
      <w:pPr>
        <w:pStyle w:val="Heading7"/>
      </w:pPr>
      <w:bookmarkStart w:id="877" w:name="_Toc20232506"/>
      <w:bookmarkStart w:id="878" w:name="_Toc27746596"/>
      <w:bookmarkStart w:id="879" w:name="_Toc36212777"/>
      <w:bookmarkStart w:id="880" w:name="_Toc36656954"/>
      <w:bookmarkStart w:id="881" w:name="_Toc45286615"/>
      <w:bookmarkStart w:id="882" w:name="_Toc51943603"/>
      <w:bookmarkStart w:id="883" w:name="_Toc106697066"/>
      <w:r>
        <w:t>5</w:t>
      </w:r>
      <w:r w:rsidRPr="00A23321">
        <w:t>.1.</w:t>
      </w:r>
      <w:r>
        <w:t>3</w:t>
      </w:r>
      <w:r w:rsidRPr="00A23321">
        <w:t>.2.</w:t>
      </w:r>
      <w:r>
        <w:t>1</w:t>
      </w:r>
      <w:r w:rsidRPr="00A23321">
        <w:t>.4.1</w:t>
      </w:r>
      <w:r w:rsidRPr="00A23321">
        <w:tab/>
        <w:t>General</w:t>
      </w:r>
      <w:bookmarkEnd w:id="877"/>
      <w:bookmarkEnd w:id="878"/>
      <w:bookmarkEnd w:id="879"/>
      <w:bookmarkEnd w:id="880"/>
      <w:bookmarkEnd w:id="881"/>
      <w:bookmarkEnd w:id="882"/>
      <w:bookmarkEnd w:id="883"/>
    </w:p>
    <w:p w14:paraId="10BFE86B" w14:textId="77777777" w:rsidR="006B2D02" w:rsidRDefault="006B2D02" w:rsidP="006B2D02">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D43FA7E" w14:textId="77777777" w:rsidR="006B2D02" w:rsidRDefault="006B2D02" w:rsidP="006B2D02">
      <w:pPr>
        <w:pStyle w:val="B1"/>
      </w:pPr>
      <w:r>
        <w:t>a)</w:t>
      </w:r>
      <w:r>
        <w:tab/>
        <w:t>5GMM-</w:t>
      </w:r>
      <w:r w:rsidRPr="003168A2">
        <w:t>REGISTERED.PLMN-SEARCH</w:t>
      </w:r>
      <w:r>
        <w:t>:</w:t>
      </w:r>
    </w:p>
    <w:p w14:paraId="23ED8602" w14:textId="77777777" w:rsidR="006B2D02" w:rsidRDefault="006B2D02" w:rsidP="006B2D02">
      <w:pPr>
        <w:pStyle w:val="B1"/>
      </w:pPr>
      <w:r>
        <w:t>b)</w:t>
      </w:r>
      <w:r>
        <w:tab/>
        <w:t>5GMM-</w:t>
      </w:r>
      <w:r w:rsidRPr="003168A2">
        <w:t>REGISTERED.N</w:t>
      </w:r>
      <w:r>
        <w:t>ON-ALLOWED-SERVICE; and</w:t>
      </w:r>
    </w:p>
    <w:p w14:paraId="6A3ACED5" w14:textId="77777777" w:rsidR="006B2D02" w:rsidRDefault="006B2D02" w:rsidP="006B2D02">
      <w:pPr>
        <w:pStyle w:val="B1"/>
      </w:pPr>
      <w:r>
        <w:t>c)</w:t>
      </w:r>
      <w:r>
        <w:tab/>
        <w:t>5GMM-</w:t>
      </w:r>
      <w:r w:rsidRPr="003168A2">
        <w:t>REGISTERED.NO-CELL-AVAILABLE</w:t>
      </w:r>
      <w:r>
        <w:t>.</w:t>
      </w:r>
    </w:p>
    <w:p w14:paraId="6D1DAA3D" w14:textId="77777777" w:rsidR="006B2D02" w:rsidRPr="003168A2" w:rsidRDefault="006B2D02" w:rsidP="006B2D02">
      <w:pPr>
        <w:pStyle w:val="Heading7"/>
      </w:pPr>
      <w:bookmarkStart w:id="884" w:name="_Toc20232507"/>
      <w:bookmarkStart w:id="885" w:name="_Toc27746597"/>
      <w:bookmarkStart w:id="886" w:name="_Toc36212778"/>
      <w:bookmarkStart w:id="887" w:name="_Toc36656955"/>
      <w:bookmarkStart w:id="888" w:name="_Toc45286616"/>
      <w:bookmarkStart w:id="889" w:name="_Toc51943604"/>
      <w:bookmarkStart w:id="890" w:name="_Toc106697067"/>
      <w:r>
        <w:t>5.1.3.2.1.4</w:t>
      </w:r>
      <w:r w:rsidRPr="003168A2">
        <w:t>.2</w:t>
      </w:r>
      <w:r w:rsidRPr="003168A2">
        <w:tab/>
      </w:r>
      <w:r>
        <w:t>5GMM-</w:t>
      </w:r>
      <w:r w:rsidRPr="003168A2">
        <w:t>REGISTERED.NORMAL-SERVICE</w:t>
      </w:r>
      <w:bookmarkEnd w:id="884"/>
      <w:bookmarkEnd w:id="885"/>
      <w:bookmarkEnd w:id="886"/>
      <w:bookmarkEnd w:id="887"/>
      <w:bookmarkEnd w:id="888"/>
      <w:bookmarkEnd w:id="889"/>
      <w:bookmarkEnd w:id="890"/>
    </w:p>
    <w:p w14:paraId="2618DB0D" w14:textId="77777777" w:rsidR="006B2D02" w:rsidRDefault="006B2D02" w:rsidP="006B2D02">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t xml:space="preserve">, </w:t>
      </w:r>
      <w:r w:rsidRPr="00235482">
        <w:t>and</w:t>
      </w:r>
      <w:r>
        <w:t>:</w:t>
      </w:r>
    </w:p>
    <w:p w14:paraId="229842FD" w14:textId="77777777" w:rsidR="006B2D02" w:rsidRPr="00235482" w:rsidRDefault="006B2D02" w:rsidP="006B2D02">
      <w:pPr>
        <w:pStyle w:val="B1"/>
      </w:pPr>
      <w:r>
        <w:t>-</w:t>
      </w:r>
      <w:r>
        <w:tab/>
        <w:t xml:space="preserve">for 3GPP access, </w:t>
      </w:r>
      <w:r w:rsidRPr="00235482">
        <w:t>the cell the UE selected is known to be in an allowed area</w:t>
      </w:r>
      <w:r>
        <w:t>; or</w:t>
      </w:r>
    </w:p>
    <w:p w14:paraId="464E9F67" w14:textId="77777777" w:rsidR="006B2D02" w:rsidRPr="00235482" w:rsidRDefault="006B2D02" w:rsidP="006B2D02">
      <w:pPr>
        <w:pStyle w:val="B1"/>
      </w:pPr>
      <w:bookmarkStart w:id="891" w:name="_Toc20232508"/>
      <w:r>
        <w:t>-</w:t>
      </w:r>
      <w:r>
        <w:tab/>
        <w:t xml:space="preserve">for wireline access, the </w:t>
      </w:r>
      <w:r>
        <w:rPr>
          <w:noProof/>
        </w:rPr>
        <w:t>wireline access</w:t>
      </w:r>
      <w:r>
        <w:t xml:space="preserve"> service area restrictions are not enforced</w:t>
      </w:r>
      <w:r w:rsidRPr="00235482">
        <w:t>.</w:t>
      </w:r>
    </w:p>
    <w:p w14:paraId="514614CC" w14:textId="77777777" w:rsidR="006B2D02" w:rsidRPr="00235482" w:rsidRDefault="006B2D02" w:rsidP="006B2D02">
      <w:pPr>
        <w:pStyle w:val="Heading7"/>
      </w:pPr>
      <w:bookmarkStart w:id="892" w:name="_Toc27746598"/>
      <w:bookmarkStart w:id="893" w:name="_Toc36212779"/>
      <w:bookmarkStart w:id="894" w:name="_Toc36656956"/>
      <w:bookmarkStart w:id="895" w:name="_Toc45286617"/>
      <w:bookmarkStart w:id="896" w:name="_Toc51943605"/>
      <w:bookmarkStart w:id="897" w:name="_Toc106697068"/>
      <w:r>
        <w:t>5</w:t>
      </w:r>
      <w:r w:rsidRPr="00235482">
        <w:t>.1.</w:t>
      </w:r>
      <w:r>
        <w:t>3</w:t>
      </w:r>
      <w:r w:rsidRPr="00235482">
        <w:t>.2.</w:t>
      </w:r>
      <w:r>
        <w:t>1</w:t>
      </w:r>
      <w:r w:rsidRPr="00235482">
        <w:t>.4.3</w:t>
      </w:r>
      <w:r w:rsidRPr="00235482">
        <w:tab/>
        <w:t>5GMM-REGISTERED.NON-ALLOWED-SERVICE</w:t>
      </w:r>
      <w:bookmarkEnd w:id="891"/>
      <w:bookmarkEnd w:id="892"/>
      <w:bookmarkEnd w:id="893"/>
      <w:bookmarkEnd w:id="894"/>
      <w:bookmarkEnd w:id="895"/>
      <w:bookmarkEnd w:id="896"/>
      <w:bookmarkEnd w:id="897"/>
    </w:p>
    <w:p w14:paraId="0898C2E9" w14:textId="77777777" w:rsidR="006B2D02" w:rsidRDefault="006B2D02" w:rsidP="006B2D02">
      <w:r w:rsidRPr="00235482">
        <w:t>The substate 5GMM-REGISTERED.NON-ALLOWED-SERVICE is chosen in the UE, if</w:t>
      </w:r>
      <w:r>
        <w:t>:</w:t>
      </w:r>
    </w:p>
    <w:p w14:paraId="677A0E3A" w14:textId="77777777" w:rsidR="006B2D02" w:rsidRDefault="006B2D02" w:rsidP="006B2D02">
      <w:pPr>
        <w:pStyle w:val="B1"/>
      </w:pPr>
      <w:r>
        <w:t>-</w:t>
      </w:r>
      <w:r>
        <w:tab/>
        <w:t xml:space="preserve">for 3GPP access, </w:t>
      </w:r>
      <w:r w:rsidRPr="00235482">
        <w:t>the cell the UE selected is known to be in a non-allowed area</w:t>
      </w:r>
      <w:r>
        <w:t>;</w:t>
      </w:r>
      <w:r w:rsidRPr="00A63586">
        <w:t xml:space="preserve"> </w:t>
      </w:r>
      <w:r>
        <w:t>or</w:t>
      </w:r>
    </w:p>
    <w:p w14:paraId="5080C001" w14:textId="77777777" w:rsidR="006B2D02" w:rsidRDefault="006B2D02" w:rsidP="006B2D02">
      <w:pPr>
        <w:pStyle w:val="B1"/>
      </w:pPr>
      <w:r>
        <w:t>-</w:t>
      </w:r>
      <w:r>
        <w:tab/>
        <w:t xml:space="preserve">for wireline access, the </w:t>
      </w:r>
      <w:r>
        <w:rPr>
          <w:noProof/>
        </w:rPr>
        <w:t>wireline access</w:t>
      </w:r>
      <w:r>
        <w:t xml:space="preserve"> service area restrictions are enforced</w:t>
      </w:r>
      <w:r w:rsidRPr="00235482">
        <w:t>.</w:t>
      </w:r>
    </w:p>
    <w:p w14:paraId="7652C6A5" w14:textId="77777777" w:rsidR="006B2D02" w:rsidRPr="003168A2" w:rsidRDefault="006B2D02" w:rsidP="006B2D02">
      <w:r>
        <w:t xml:space="preserve">This substate is applicable only to 3GPP access and to </w:t>
      </w:r>
      <w:r>
        <w:rPr>
          <w:noProof/>
        </w:rPr>
        <w:t>wireline access</w:t>
      </w:r>
      <w:r>
        <w:t>.</w:t>
      </w:r>
    </w:p>
    <w:p w14:paraId="609B9170" w14:textId="77777777" w:rsidR="006B2D02" w:rsidRPr="003168A2" w:rsidRDefault="006B2D02" w:rsidP="006B2D02">
      <w:pPr>
        <w:pStyle w:val="Heading7"/>
      </w:pPr>
      <w:bookmarkStart w:id="898" w:name="_Toc20232509"/>
      <w:bookmarkStart w:id="899" w:name="_Toc27746599"/>
      <w:bookmarkStart w:id="900" w:name="_Toc36212780"/>
      <w:bookmarkStart w:id="901" w:name="_Toc36656957"/>
      <w:bookmarkStart w:id="902" w:name="_Toc45286618"/>
      <w:bookmarkStart w:id="903" w:name="_Toc51943606"/>
      <w:bookmarkStart w:id="904" w:name="_Toc106697069"/>
      <w:r>
        <w:t>5.1.3.2.1.4</w:t>
      </w:r>
      <w:r w:rsidRPr="003168A2">
        <w:t>.</w:t>
      </w:r>
      <w:r>
        <w:t>4</w:t>
      </w:r>
      <w:r w:rsidRPr="003168A2">
        <w:tab/>
      </w:r>
      <w:r>
        <w:t>5GMM-</w:t>
      </w:r>
      <w:r w:rsidRPr="003168A2">
        <w:t>REGISTERED.ATTEMPTING-</w:t>
      </w:r>
      <w:r>
        <w:rPr>
          <w:rFonts w:hint="eastAsia"/>
          <w:lang w:eastAsia="zh-CN"/>
        </w:rPr>
        <w:t>REGISTRATION</w:t>
      </w:r>
      <w:r>
        <w:t>-</w:t>
      </w:r>
      <w:r w:rsidRPr="003168A2">
        <w:t>UPDATE</w:t>
      </w:r>
      <w:bookmarkEnd w:id="898"/>
      <w:bookmarkEnd w:id="899"/>
      <w:bookmarkEnd w:id="900"/>
      <w:bookmarkEnd w:id="901"/>
      <w:bookmarkEnd w:id="902"/>
      <w:bookmarkEnd w:id="903"/>
      <w:bookmarkEnd w:id="904"/>
    </w:p>
    <w:p w14:paraId="4B276C4C" w14:textId="77777777" w:rsidR="006B2D02" w:rsidRDefault="006B2D02" w:rsidP="006B2D02">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t xml:space="preserve">registration procedure for </w:t>
      </w:r>
      <w:r w:rsidRPr="008E786D">
        <w:t>mobility and periodic registration update</w:t>
      </w:r>
      <w:r w:rsidRPr="003168A2">
        <w:t xml:space="preserve"> failed due to a missing response from the network</w:t>
      </w:r>
      <w:r>
        <w:t xml:space="preserve">, </w:t>
      </w:r>
      <w:r w:rsidRPr="00C95899">
        <w:t>or due to the circumstances described in subclauses</w:t>
      </w:r>
      <w:r w:rsidRPr="00CE2A90">
        <w:rPr>
          <w:rFonts w:eastAsia="Batang" w:hint="eastAsia"/>
          <w:lang w:eastAsia="ko-KR"/>
        </w:rPr>
        <w:t> </w:t>
      </w:r>
      <w:r>
        <w:t xml:space="preserve">5.3.9, </w:t>
      </w:r>
      <w:r w:rsidRPr="00C95899">
        <w:t>5.5.1.3.</w:t>
      </w:r>
      <w:r>
        <w:rPr>
          <w:rFonts w:hint="eastAsia"/>
          <w:lang w:eastAsia="zh-CN"/>
        </w:rPr>
        <w:t>5</w:t>
      </w:r>
      <w:r>
        <w:rPr>
          <w:lang w:eastAsia="zh-CN"/>
        </w:rPr>
        <w:t xml:space="preserve"> and 5.5.1.3.7</w:t>
      </w:r>
      <w:r>
        <w:t>. No 5G</w:t>
      </w:r>
      <w:r w:rsidRPr="003168A2">
        <w:t>MM procedure except</w:t>
      </w:r>
      <w:r>
        <w:t xml:space="preserve"> registration procedure for mobility and periodic registration update (i.e. the 5GS registration type IE set to </w:t>
      </w:r>
      <w:r w:rsidRPr="00CB5E80">
        <w:t>"</w:t>
      </w:r>
      <w:r w:rsidRPr="00FF1309">
        <w:t>mobility registration</w:t>
      </w:r>
      <w:r>
        <w:t xml:space="preserve"> updating" in the REGISTRATION REQUEST message) </w:t>
      </w:r>
      <w:r w:rsidRPr="003168A2">
        <w:t>shall be initiated by the UE in this substate. No data shall be sent or received.</w:t>
      </w:r>
    </w:p>
    <w:p w14:paraId="42728E0E" w14:textId="77777777" w:rsidR="006B2D02" w:rsidRPr="006070D9" w:rsidRDefault="006B2D02" w:rsidP="006B2D02">
      <w:pPr>
        <w:pStyle w:val="NO"/>
      </w:pPr>
      <w:r>
        <w:rPr>
          <w:rFonts w:hint="eastAsia"/>
        </w:rPr>
        <w:t>NOTE:</w:t>
      </w:r>
      <w:r>
        <w:tab/>
        <w:t>The registration procedure for mobility and periodic registration update over non-3GPP access can be triggered by, e.g. the change of S1 UE network capability or renegotiating some parameters.</w:t>
      </w:r>
    </w:p>
    <w:p w14:paraId="3FC07EE3" w14:textId="77777777" w:rsidR="006B2D02" w:rsidRPr="003168A2" w:rsidRDefault="006B2D02" w:rsidP="006B2D02">
      <w:pPr>
        <w:pStyle w:val="Heading7"/>
      </w:pPr>
      <w:bookmarkStart w:id="905" w:name="_Toc20232510"/>
      <w:bookmarkStart w:id="906" w:name="_Toc27746600"/>
      <w:bookmarkStart w:id="907" w:name="_Toc36212781"/>
      <w:bookmarkStart w:id="908" w:name="_Toc36656958"/>
      <w:bookmarkStart w:id="909" w:name="_Toc45286619"/>
      <w:bookmarkStart w:id="910" w:name="_Toc51943607"/>
      <w:bookmarkStart w:id="911" w:name="_Toc106697070"/>
      <w:r>
        <w:t>5.1.3.2.1.4</w:t>
      </w:r>
      <w:r w:rsidRPr="003168A2">
        <w:t>.</w:t>
      </w:r>
      <w:r>
        <w:t>5</w:t>
      </w:r>
      <w:r w:rsidRPr="003168A2">
        <w:tab/>
      </w:r>
      <w:r>
        <w:t>5GMM-</w:t>
      </w:r>
      <w:r w:rsidRPr="003168A2">
        <w:t>REGISTERED.LIMITED-SERVICE</w:t>
      </w:r>
      <w:bookmarkEnd w:id="905"/>
      <w:bookmarkEnd w:id="906"/>
      <w:bookmarkEnd w:id="907"/>
      <w:bookmarkEnd w:id="908"/>
      <w:bookmarkEnd w:id="909"/>
      <w:bookmarkEnd w:id="910"/>
      <w:bookmarkEnd w:id="911"/>
    </w:p>
    <w:p w14:paraId="56D08F19" w14:textId="77777777" w:rsidR="006B2D02" w:rsidRDefault="006B2D02" w:rsidP="006B2D02">
      <w:r w:rsidRPr="003168A2">
        <w:t xml:space="preserve">The substate </w:t>
      </w:r>
      <w:r>
        <w:t>5GMM-</w:t>
      </w:r>
      <w:r w:rsidRPr="003168A2">
        <w:t>REGISTERED.LIMITED-SERVICE is chosen in the UE, if the cell the UE selected is known not to be able to provide normal service.</w:t>
      </w:r>
    </w:p>
    <w:p w14:paraId="1A0E9A9C" w14:textId="77777777" w:rsidR="006B2D02" w:rsidRPr="003168A2" w:rsidRDefault="006B2D02" w:rsidP="006B2D02">
      <w:pPr>
        <w:pStyle w:val="Heading7"/>
      </w:pPr>
      <w:bookmarkStart w:id="912" w:name="_Toc20232511"/>
      <w:bookmarkStart w:id="913" w:name="_Toc27746601"/>
      <w:bookmarkStart w:id="914" w:name="_Toc36212782"/>
      <w:bookmarkStart w:id="915" w:name="_Toc36656959"/>
      <w:bookmarkStart w:id="916" w:name="_Toc45286620"/>
      <w:bookmarkStart w:id="917" w:name="_Toc51943608"/>
      <w:bookmarkStart w:id="918" w:name="_Toc106697071"/>
      <w:r>
        <w:t>5.1.3.2.1.4</w:t>
      </w:r>
      <w:r w:rsidRPr="003168A2">
        <w:t>.</w:t>
      </w:r>
      <w:r>
        <w:t>6</w:t>
      </w:r>
      <w:r w:rsidRPr="003168A2">
        <w:tab/>
      </w:r>
      <w:r>
        <w:t>5GMM-</w:t>
      </w:r>
      <w:r w:rsidRPr="003168A2">
        <w:t>REGISTERED.PLMN-SEARCH</w:t>
      </w:r>
      <w:bookmarkEnd w:id="912"/>
      <w:bookmarkEnd w:id="913"/>
      <w:bookmarkEnd w:id="914"/>
      <w:bookmarkEnd w:id="915"/>
      <w:bookmarkEnd w:id="916"/>
      <w:bookmarkEnd w:id="917"/>
      <w:bookmarkEnd w:id="918"/>
    </w:p>
    <w:p w14:paraId="3D4E150F" w14:textId="77777777" w:rsidR="006B2D02" w:rsidRDefault="006B2D02" w:rsidP="006B2D02">
      <w:r w:rsidRPr="003168A2">
        <w:t xml:space="preserve">The substate </w:t>
      </w:r>
      <w:r>
        <w:t>5GMM-</w:t>
      </w:r>
      <w:r w:rsidRPr="003168A2">
        <w:t>REGISTERED.PLMN-SEARCH is chosen in the UE, while the UE is searching for PLMNs</w:t>
      </w:r>
      <w:r>
        <w:t xml:space="preserve"> or SNPNs</w:t>
      </w:r>
      <w:r w:rsidRPr="003168A2">
        <w:t>.</w:t>
      </w:r>
    </w:p>
    <w:p w14:paraId="778AB7BD" w14:textId="77777777" w:rsidR="006B2D02" w:rsidRPr="003168A2" w:rsidRDefault="006B2D02" w:rsidP="006B2D02">
      <w:r>
        <w:t>This substate is not applicable to non-3GPP access.</w:t>
      </w:r>
    </w:p>
    <w:p w14:paraId="1FB7BEF4" w14:textId="77777777" w:rsidR="006B2D02" w:rsidRPr="003168A2" w:rsidRDefault="006B2D02" w:rsidP="006B2D02">
      <w:pPr>
        <w:pStyle w:val="Heading7"/>
      </w:pPr>
      <w:bookmarkStart w:id="919" w:name="_Toc20232512"/>
      <w:bookmarkStart w:id="920" w:name="_Toc27746602"/>
      <w:bookmarkStart w:id="921" w:name="_Toc36212783"/>
      <w:bookmarkStart w:id="922" w:name="_Toc36656960"/>
      <w:bookmarkStart w:id="923" w:name="_Toc45286621"/>
      <w:bookmarkStart w:id="924" w:name="_Toc51943609"/>
      <w:bookmarkStart w:id="925" w:name="_Toc106697072"/>
      <w:r>
        <w:t>5.1.3.2.1.4</w:t>
      </w:r>
      <w:r w:rsidRPr="003168A2">
        <w:t>.7</w:t>
      </w:r>
      <w:r w:rsidRPr="003168A2">
        <w:tab/>
      </w:r>
      <w:r>
        <w:t>5GMM-</w:t>
      </w:r>
      <w:r w:rsidRPr="003168A2">
        <w:t>REGISTERED.NO-CELL-AVAILABLE</w:t>
      </w:r>
      <w:bookmarkEnd w:id="919"/>
      <w:bookmarkEnd w:id="920"/>
      <w:bookmarkEnd w:id="921"/>
      <w:bookmarkEnd w:id="922"/>
      <w:bookmarkEnd w:id="923"/>
      <w:bookmarkEnd w:id="924"/>
      <w:bookmarkEnd w:id="925"/>
    </w:p>
    <w:p w14:paraId="672562B1" w14:textId="77777777" w:rsidR="006B2D02" w:rsidRPr="003168A2" w:rsidRDefault="006B2D02" w:rsidP="006B2D02">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t</w:t>
      </w:r>
      <w:r w:rsidRPr="003168A2">
        <w:t>he UE shall not initiate an</w:t>
      </w:r>
      <w:r>
        <w:t>y 5G</w:t>
      </w:r>
      <w:r w:rsidRPr="003168A2">
        <w:t>MM procedure except for cell and PLMN reselection.</w:t>
      </w:r>
    </w:p>
    <w:p w14:paraId="20480827" w14:textId="77777777" w:rsidR="006B2D02" w:rsidRPr="007C77AB" w:rsidRDefault="006B2D02" w:rsidP="006B2D02">
      <w:r>
        <w:t>This substate is not applicable to non-3GPP access.</w:t>
      </w:r>
    </w:p>
    <w:p w14:paraId="066D9092" w14:textId="77777777" w:rsidR="006B2D02" w:rsidRPr="003168A2" w:rsidRDefault="006B2D02" w:rsidP="006B2D02">
      <w:pPr>
        <w:pStyle w:val="Heading7"/>
      </w:pPr>
      <w:bookmarkStart w:id="926" w:name="_Toc20232513"/>
      <w:bookmarkStart w:id="927" w:name="_Toc27746603"/>
      <w:bookmarkStart w:id="928" w:name="_Toc36212784"/>
      <w:bookmarkStart w:id="929" w:name="_Toc36656961"/>
      <w:bookmarkStart w:id="930" w:name="_Toc45286622"/>
      <w:bookmarkStart w:id="931" w:name="_Toc51943610"/>
      <w:bookmarkStart w:id="932" w:name="_Toc106697073"/>
      <w:r>
        <w:t>5.1.3.2.1.4</w:t>
      </w:r>
      <w:r w:rsidRPr="003168A2">
        <w:t>.</w:t>
      </w:r>
      <w:r>
        <w:t>8</w:t>
      </w:r>
      <w:r w:rsidRPr="00CC0C94">
        <w:tab/>
      </w:r>
      <w:r w:rsidRPr="009F7ECC">
        <w:t>5GMM-REGISTERED.</w:t>
      </w:r>
      <w:r>
        <w:t>UPDATE</w:t>
      </w:r>
      <w:r w:rsidRPr="003168A2">
        <w:t>-NEEDED</w:t>
      </w:r>
      <w:bookmarkEnd w:id="926"/>
      <w:bookmarkEnd w:id="927"/>
      <w:bookmarkEnd w:id="928"/>
      <w:bookmarkEnd w:id="929"/>
      <w:bookmarkEnd w:id="930"/>
      <w:bookmarkEnd w:id="931"/>
      <w:bookmarkEnd w:id="932"/>
    </w:p>
    <w:p w14:paraId="344FE0B2" w14:textId="77777777" w:rsidR="006B2D02" w:rsidRDefault="006B2D02" w:rsidP="006B2D02">
      <w:r w:rsidRPr="00CC0C94">
        <w:t>This state can be entered</w:t>
      </w:r>
      <w:r>
        <w:t xml:space="preserve"> if the UE has to perform a registration procedure for mobility and periodic registration update but:</w:t>
      </w:r>
    </w:p>
    <w:p w14:paraId="776BD438" w14:textId="77777777" w:rsidR="006B2D02" w:rsidRDefault="006B2D02" w:rsidP="006B2D02">
      <w:pPr>
        <w:pStyle w:val="B1"/>
      </w:pPr>
      <w:r>
        <w:t>a)</w:t>
      </w:r>
      <w:r>
        <w:tab/>
      </w:r>
      <w:r w:rsidRPr="00CC0C94">
        <w:t xml:space="preserve">the access </w:t>
      </w:r>
      <w:r>
        <w:t>is barred</w:t>
      </w:r>
      <w:r w:rsidRPr="00CC0C94">
        <w:t xml:space="preserve"> due to </w:t>
      </w:r>
      <w:r>
        <w:t xml:space="preserve">unified </w:t>
      </w:r>
      <w:r w:rsidRPr="00CC0C94">
        <w:t>access control</w:t>
      </w:r>
      <w:r>
        <w:t xml:space="preserve"> when in 3GPP access;</w:t>
      </w:r>
    </w:p>
    <w:p w14:paraId="7EB95416" w14:textId="77777777" w:rsidR="006B2D02" w:rsidRDefault="006B2D02" w:rsidP="006B2D02">
      <w:pPr>
        <w:pStyle w:val="B1"/>
      </w:pPr>
      <w:r>
        <w:t>b)</w:t>
      </w:r>
      <w:r>
        <w:tab/>
      </w:r>
      <w:r w:rsidRPr="00CC0C94">
        <w:t xml:space="preserve">the network rejects the </w:t>
      </w:r>
      <w:r>
        <w:t xml:space="preserve">N1 </w:t>
      </w:r>
      <w:r w:rsidRPr="00CC0C94">
        <w:t>NAS signalling connection establishment</w:t>
      </w:r>
      <w:r w:rsidRPr="003551CF">
        <w:t xml:space="preserve"> </w:t>
      </w:r>
      <w:r>
        <w:t>when in 3GPP access or in non-3GPP access;</w:t>
      </w:r>
      <w:r w:rsidRPr="001B2647">
        <w:t xml:space="preserve"> or</w:t>
      </w:r>
    </w:p>
    <w:p w14:paraId="26DBD7FD" w14:textId="77777777" w:rsidR="006B2D02" w:rsidRPr="00CC0C94" w:rsidRDefault="006B2D02" w:rsidP="006B2D02">
      <w:pPr>
        <w:pStyle w:val="B1"/>
      </w:pPr>
      <w:r>
        <w:t>c)</w:t>
      </w:r>
      <w:r>
        <w:tab/>
      </w:r>
      <w:r w:rsidRPr="001B2647">
        <w:rPr>
          <w:noProof/>
          <w:lang w:val="en-US"/>
        </w:rPr>
        <w:t>the UE in 5GMM-CONNECTED mode with RRC inactive ind</w:t>
      </w:r>
      <w:r w:rsidRPr="003575E3">
        <w:rPr>
          <w:noProof/>
          <w:lang w:val="en-US"/>
        </w:rPr>
        <w:t xml:space="preserve">ication receives an indication from the lower layers that the </w:t>
      </w:r>
      <w:r w:rsidRPr="003575E3">
        <w:t>resumption of the RRC connection has failed</w:t>
      </w:r>
      <w:r>
        <w:t xml:space="preserve"> and for access is barred for all categories except categories '0' and '2' as specified in</w:t>
      </w:r>
      <w:r w:rsidRPr="003575E3">
        <w:t xml:space="preserve"> subclause 5.3.1.4</w:t>
      </w:r>
      <w:r w:rsidRPr="00CC0C94">
        <w:t xml:space="preserve">. </w:t>
      </w:r>
    </w:p>
    <w:p w14:paraId="5AF9D276" w14:textId="77777777" w:rsidR="006B2D02" w:rsidRPr="00CC0C94" w:rsidRDefault="006B2D02" w:rsidP="006B2D02">
      <w:r>
        <w:t>No 5G</w:t>
      </w:r>
      <w:r w:rsidRPr="00CC0C94">
        <w:t>MM procedure except:</w:t>
      </w:r>
    </w:p>
    <w:p w14:paraId="3D0BD2A2" w14:textId="77777777" w:rsidR="006B2D02" w:rsidRPr="00CC0C94" w:rsidRDefault="006B2D02" w:rsidP="006B2D02">
      <w:pPr>
        <w:pStyle w:val="B1"/>
      </w:pPr>
      <w:r>
        <w:t>a)</w:t>
      </w:r>
      <w:r w:rsidRPr="00CC0C94">
        <w:tab/>
      </w:r>
      <w:r>
        <w:t>registration procedure for mobility and periodic registration update</w:t>
      </w:r>
      <w:r w:rsidRPr="00CC0C94">
        <w:t>;</w:t>
      </w:r>
      <w:r>
        <w:t xml:space="preserve"> and</w:t>
      </w:r>
    </w:p>
    <w:p w14:paraId="099C5B8F" w14:textId="77777777" w:rsidR="006B2D02" w:rsidRPr="00CC0C94" w:rsidRDefault="006B2D02" w:rsidP="006B2D02">
      <w:pPr>
        <w:pStyle w:val="B1"/>
      </w:pPr>
      <w:r>
        <w:t>b)</w:t>
      </w:r>
      <w:r w:rsidRPr="00CC0C94">
        <w:tab/>
        <w:t xml:space="preserve">service request </w:t>
      </w:r>
      <w:r>
        <w:t xml:space="preserve">procedure </w:t>
      </w:r>
      <w:r w:rsidRPr="00CC0C94">
        <w:t>as a response to paging</w:t>
      </w:r>
      <w:r>
        <w:t xml:space="preserve"> or notification</w:t>
      </w:r>
    </w:p>
    <w:p w14:paraId="4E713419" w14:textId="77777777" w:rsidR="006B2D02" w:rsidRPr="00CC0C94" w:rsidRDefault="006B2D02" w:rsidP="006B2D02">
      <w:r w:rsidRPr="00CC0C94">
        <w:t>shall be initiated by the UE in this substate.</w:t>
      </w:r>
    </w:p>
    <w:p w14:paraId="67E870EE" w14:textId="77777777" w:rsidR="006B2D02" w:rsidRPr="00EB610B" w:rsidRDefault="006B2D02" w:rsidP="006B2D02">
      <w:pPr>
        <w:pStyle w:val="Heading5"/>
      </w:pPr>
      <w:bookmarkStart w:id="933" w:name="_Toc20232514"/>
      <w:bookmarkStart w:id="934" w:name="_Toc27746604"/>
      <w:bookmarkStart w:id="935" w:name="_Toc36212785"/>
      <w:bookmarkStart w:id="936" w:name="_Toc36656962"/>
      <w:bookmarkStart w:id="937" w:name="_Toc45286623"/>
      <w:bookmarkStart w:id="938" w:name="_Toc51943611"/>
      <w:bookmarkStart w:id="939" w:name="_Toc106697074"/>
      <w:r>
        <w:t>5.1.3.2.2</w:t>
      </w:r>
      <w:r w:rsidRPr="00C607F7">
        <w:tab/>
      </w:r>
      <w:r>
        <w:t>5</w:t>
      </w:r>
      <w:r w:rsidRPr="00AA0364">
        <w:t>G</w:t>
      </w:r>
      <w:r>
        <w:t>S update status in the UE</w:t>
      </w:r>
      <w:bookmarkEnd w:id="933"/>
      <w:bookmarkEnd w:id="934"/>
      <w:bookmarkEnd w:id="935"/>
      <w:bookmarkEnd w:id="936"/>
      <w:bookmarkEnd w:id="937"/>
      <w:bookmarkEnd w:id="938"/>
      <w:bookmarkEnd w:id="939"/>
    </w:p>
    <w:p w14:paraId="5B415019" w14:textId="77777777" w:rsidR="006B2D02" w:rsidRPr="003168A2" w:rsidRDefault="006B2D02" w:rsidP="006B2D02">
      <w:r w:rsidRPr="003168A2">
        <w:t xml:space="preserve">In order to describe the detailed UE behaviour, the </w:t>
      </w:r>
      <w:r>
        <w:t>5G</w:t>
      </w:r>
      <w:r w:rsidRPr="003168A2">
        <w:t>S update (</w:t>
      </w:r>
      <w:r>
        <w:t>5</w:t>
      </w:r>
      <w:r w:rsidRPr="003168A2">
        <w:t>U) status pertaining to a specific subscriber is defined.</w:t>
      </w:r>
    </w:p>
    <w:p w14:paraId="73AAAFA9" w14:textId="77777777" w:rsidR="006B2D02" w:rsidRPr="003168A2" w:rsidRDefault="006B2D02" w:rsidP="006B2D02">
      <w:r>
        <w:t>If the UE is not operating in SNPN access operation mode (see 3GPP TS 23.501 [8]), the 5G</w:t>
      </w:r>
      <w:r w:rsidRPr="003168A2">
        <w:t xml:space="preserve">S update status is stored in a non-volatile memory in the USIM if the corresponding file is present in the USIM, else in the non-volatile memory in the ME, as described in </w:t>
      </w:r>
      <w:r>
        <w:t>a</w:t>
      </w:r>
      <w:r w:rsidRPr="003168A2">
        <w:t>nnex </w:t>
      </w:r>
      <w:r>
        <w:t>C</w:t>
      </w:r>
      <w:r w:rsidRPr="003168A2">
        <w:t>.</w:t>
      </w:r>
    </w:p>
    <w:p w14:paraId="7621EBC4" w14:textId="77777777" w:rsidR="006B2D02" w:rsidRPr="003168A2" w:rsidRDefault="006B2D02" w:rsidP="006B2D02">
      <w:r>
        <w:t>If the UE is operating in SNPN access operation mode,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0E5EA455" w14:textId="77777777" w:rsidR="006B2D02" w:rsidRPr="00CF0C23" w:rsidRDefault="006B2D02" w:rsidP="006B2D02">
      <w:r w:rsidRPr="00CF0C23">
        <w:t>The 5GS update status value is changed only after the execution of a registration, network-initiated de-registration, 5GS based primary authentication and key agreement, service request,</w:t>
      </w:r>
      <w:r w:rsidRPr="00CF0C23">
        <w:rPr>
          <w:rFonts w:hint="eastAsia"/>
        </w:rPr>
        <w:t xml:space="preserve"> </w:t>
      </w:r>
      <w:r w:rsidRPr="00CF0C23">
        <w:t>paging procedure or due to change in TAI which does not belong to the current</w:t>
      </w:r>
      <w:r w:rsidRPr="00C65FFD">
        <w:t xml:space="preserve"> registration area while T3346 is running</w:t>
      </w:r>
      <w:r w:rsidRPr="00CF0C23">
        <w:t>.</w:t>
      </w:r>
    </w:p>
    <w:p w14:paraId="5FD31A88" w14:textId="77777777" w:rsidR="006B2D02" w:rsidRPr="003168A2" w:rsidRDefault="006B2D02" w:rsidP="006B2D02">
      <w:pPr>
        <w:pStyle w:val="B1"/>
      </w:pPr>
      <w:r>
        <w:t>5</w:t>
      </w:r>
      <w:r w:rsidRPr="003168A2">
        <w:t>U1: UPDATED</w:t>
      </w:r>
    </w:p>
    <w:p w14:paraId="40ADC273" w14:textId="77777777" w:rsidR="006B2D02" w:rsidRPr="003168A2" w:rsidRDefault="006B2D02" w:rsidP="006B2D02">
      <w:pPr>
        <w:pStyle w:val="B1"/>
      </w:pPr>
      <w:r w:rsidRPr="003168A2">
        <w:tab/>
        <w:t xml:space="preserve">The last </w:t>
      </w:r>
      <w:r>
        <w:t>registration</w:t>
      </w:r>
      <w:r w:rsidRPr="003168A2">
        <w:t xml:space="preserve"> attempt was successful.</w:t>
      </w:r>
    </w:p>
    <w:p w14:paraId="650996F5" w14:textId="77777777" w:rsidR="006B2D02" w:rsidRPr="003168A2" w:rsidRDefault="006B2D02" w:rsidP="006B2D02">
      <w:pPr>
        <w:pStyle w:val="B1"/>
      </w:pPr>
      <w:r>
        <w:t>5</w:t>
      </w:r>
      <w:r w:rsidRPr="003168A2">
        <w:t>U2: NOT UPDATED</w:t>
      </w:r>
    </w:p>
    <w:p w14:paraId="3BF12566" w14:textId="77777777" w:rsidR="006B2D02" w:rsidRPr="003168A2" w:rsidRDefault="006B2D02" w:rsidP="006B2D02">
      <w:pPr>
        <w:pStyle w:val="B1"/>
      </w:pPr>
      <w:r w:rsidRPr="003168A2">
        <w:tab/>
        <w:t xml:space="preserve">The last </w:t>
      </w:r>
      <w:r>
        <w:t xml:space="preserve">registration or service request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2D347F37" w14:textId="77777777" w:rsidR="006B2D02" w:rsidRPr="003168A2" w:rsidRDefault="006B2D02" w:rsidP="006B2D02">
      <w:pPr>
        <w:pStyle w:val="B1"/>
      </w:pPr>
      <w:r>
        <w:t>5</w:t>
      </w:r>
      <w:r w:rsidRPr="003168A2">
        <w:t>U3: ROAMING NOT ALLOWED</w:t>
      </w:r>
    </w:p>
    <w:p w14:paraId="52012D8E" w14:textId="77777777" w:rsidR="006B2D02" w:rsidRPr="003168A2" w:rsidRDefault="006B2D02" w:rsidP="006B2D02">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123D92DB" w14:textId="77777777" w:rsidR="006B2D02" w:rsidRPr="00EB610B" w:rsidRDefault="006B2D02" w:rsidP="006B2D02">
      <w:pPr>
        <w:pStyle w:val="Heading5"/>
      </w:pPr>
      <w:bookmarkStart w:id="940" w:name="_Toc20232515"/>
      <w:bookmarkStart w:id="941" w:name="_Toc27746605"/>
      <w:bookmarkStart w:id="942" w:name="_Toc36212786"/>
      <w:bookmarkStart w:id="943" w:name="_Toc36656963"/>
      <w:bookmarkStart w:id="944" w:name="_Toc45286624"/>
      <w:bookmarkStart w:id="945" w:name="_Toc51943612"/>
      <w:bookmarkStart w:id="946" w:name="_Toc106697075"/>
      <w:r>
        <w:t>5.1.3.2.3</w:t>
      </w:r>
      <w:r w:rsidRPr="00C607F7">
        <w:tab/>
      </w:r>
      <w:r>
        <w:t>5</w:t>
      </w:r>
      <w:r w:rsidRPr="00AA0364">
        <w:t>GMM</w:t>
      </w:r>
      <w:r w:rsidRPr="00BA5C80">
        <w:t xml:space="preserve"> sublayer states in the </w:t>
      </w:r>
      <w:r>
        <w:t>network side</w:t>
      </w:r>
      <w:bookmarkEnd w:id="940"/>
      <w:bookmarkEnd w:id="941"/>
      <w:bookmarkEnd w:id="942"/>
      <w:bookmarkEnd w:id="943"/>
      <w:bookmarkEnd w:id="944"/>
      <w:bookmarkEnd w:id="945"/>
      <w:bookmarkEnd w:id="946"/>
    </w:p>
    <w:p w14:paraId="5F378F1C" w14:textId="77777777" w:rsidR="006B2D02" w:rsidRPr="00DD3231" w:rsidRDefault="006B2D02" w:rsidP="006B2D02">
      <w:pPr>
        <w:pStyle w:val="Heading6"/>
      </w:pPr>
      <w:bookmarkStart w:id="947" w:name="_Toc20232516"/>
      <w:bookmarkStart w:id="948" w:name="_Toc27746606"/>
      <w:bookmarkStart w:id="949" w:name="_Toc36212787"/>
      <w:bookmarkStart w:id="950" w:name="_Toc36656964"/>
      <w:bookmarkStart w:id="951" w:name="_Toc45286625"/>
      <w:bookmarkStart w:id="952" w:name="_Toc51943613"/>
      <w:bookmarkStart w:id="953" w:name="_Toc106697076"/>
      <w:r>
        <w:t>5</w:t>
      </w:r>
      <w:r w:rsidRPr="00DD3231">
        <w:t>.1.</w:t>
      </w:r>
      <w:r>
        <w:t>3</w:t>
      </w:r>
      <w:r w:rsidRPr="00DD3231">
        <w:t>.</w:t>
      </w:r>
      <w:r>
        <w:t>2</w:t>
      </w:r>
      <w:r w:rsidRPr="00DD3231">
        <w:t>.</w:t>
      </w:r>
      <w:r>
        <w:t>3.</w:t>
      </w:r>
      <w:r w:rsidRPr="00DD3231">
        <w:t>1</w:t>
      </w:r>
      <w:r w:rsidRPr="00DD3231">
        <w:tab/>
        <w:t>General</w:t>
      </w:r>
      <w:bookmarkEnd w:id="947"/>
      <w:bookmarkEnd w:id="948"/>
      <w:bookmarkEnd w:id="949"/>
      <w:bookmarkEnd w:id="950"/>
      <w:bookmarkEnd w:id="951"/>
      <w:bookmarkEnd w:id="952"/>
      <w:bookmarkEnd w:id="953"/>
    </w:p>
    <w:p w14:paraId="7179FDCF" w14:textId="77777777" w:rsidR="006B2D02" w:rsidRPr="00FC5A14" w:rsidRDefault="006B2D02" w:rsidP="006B2D02">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5</w:t>
      </w:r>
      <w:r w:rsidRPr="00DD3231">
        <w:t>.1.</w:t>
      </w:r>
      <w:r>
        <w:t>3</w:t>
      </w:r>
      <w:r w:rsidRPr="00DD3231">
        <w:t>.</w:t>
      </w:r>
      <w:r>
        <w:t>2</w:t>
      </w:r>
      <w:r w:rsidRPr="00DD3231">
        <w:t>.</w:t>
      </w:r>
      <w:r>
        <w:t>3.</w:t>
      </w:r>
      <w:r w:rsidRPr="00DD3231">
        <w:t>1</w:t>
      </w:r>
      <w:r w:rsidRPr="003168A2">
        <w:t>.</w:t>
      </w:r>
      <w:r>
        <w:t>1</w:t>
      </w:r>
      <w:r w:rsidRPr="003168A2">
        <w:t>.</w:t>
      </w:r>
    </w:p>
    <w:p w14:paraId="700AE9D4" w14:textId="77777777" w:rsidR="006B2D02" w:rsidRDefault="006B2D02" w:rsidP="006B2D02">
      <w:pPr>
        <w:pStyle w:val="TH"/>
      </w:pPr>
      <w:r>
        <w:object w:dxaOrig="10815" w:dyaOrig="5445" w14:anchorId="38F83C04">
          <v:shape id="_x0000_i1026" type="#_x0000_t75" style="width:481.2pt;height:242.4pt" o:ole="">
            <v:imagedata r:id="rId13" o:title=""/>
          </v:shape>
          <o:OLEObject Type="Embed" ProgID="Visio.Drawing.15" ShapeID="_x0000_i1026" DrawAspect="Content" ObjectID="_1756892333" r:id="rId14"/>
        </w:object>
      </w:r>
    </w:p>
    <w:p w14:paraId="6DB95F20"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7B834B3A" w14:textId="77777777" w:rsidR="006B2D02" w:rsidRPr="00BD0557" w:rsidRDefault="006B2D02" w:rsidP="006B2D02">
      <w:pPr>
        <w:pStyle w:val="TF"/>
      </w:pPr>
      <w:r w:rsidRPr="00BD0557">
        <w:t>Figure </w:t>
      </w:r>
      <w:r>
        <w:t>5</w:t>
      </w:r>
      <w:r w:rsidRPr="00BD0557">
        <w:t>.1.</w:t>
      </w:r>
      <w:r>
        <w:t>3</w:t>
      </w:r>
      <w:r w:rsidRPr="00BD0557">
        <w:t>.2.</w:t>
      </w:r>
      <w:r>
        <w:t>3</w:t>
      </w:r>
      <w:r w:rsidRPr="00BD0557">
        <w:t>.1.1: 5GMM main states in the network</w:t>
      </w:r>
    </w:p>
    <w:p w14:paraId="76E9F2F8" w14:textId="77777777" w:rsidR="006B2D02" w:rsidRPr="003168A2" w:rsidRDefault="006B2D02" w:rsidP="006B2D02">
      <w:pPr>
        <w:pStyle w:val="Heading6"/>
      </w:pPr>
      <w:bookmarkStart w:id="954" w:name="_Toc20232517"/>
      <w:bookmarkStart w:id="955" w:name="_Toc27746607"/>
      <w:bookmarkStart w:id="956" w:name="_Toc36212788"/>
      <w:bookmarkStart w:id="957" w:name="_Toc36656965"/>
      <w:bookmarkStart w:id="958" w:name="_Toc45286626"/>
      <w:bookmarkStart w:id="959" w:name="_Toc51943614"/>
      <w:bookmarkStart w:id="960" w:name="_Toc106697077"/>
      <w:r>
        <w:t>5.1.3.2.3</w:t>
      </w:r>
      <w:r w:rsidRPr="003168A2">
        <w:t>.</w:t>
      </w:r>
      <w:r>
        <w:t>2</w:t>
      </w:r>
      <w:r w:rsidRPr="003168A2">
        <w:tab/>
      </w:r>
      <w:r w:rsidRPr="00AA0364">
        <w:t>5GMM</w:t>
      </w:r>
      <w:r w:rsidRPr="003168A2">
        <w:t>-DEREGISTERED</w:t>
      </w:r>
      <w:bookmarkEnd w:id="954"/>
      <w:bookmarkEnd w:id="955"/>
      <w:bookmarkEnd w:id="956"/>
      <w:bookmarkEnd w:id="957"/>
      <w:bookmarkEnd w:id="958"/>
      <w:bookmarkEnd w:id="959"/>
      <w:bookmarkEnd w:id="960"/>
    </w:p>
    <w:p w14:paraId="081AFA86" w14:textId="77777777" w:rsidR="006B2D02" w:rsidRDefault="006B2D02" w:rsidP="006B2D02">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0E09A5D9" w14:textId="77777777" w:rsidR="006B2D02" w:rsidRPr="003168A2" w:rsidRDefault="006B2D02" w:rsidP="006B2D02">
      <w:pPr>
        <w:pStyle w:val="Heading6"/>
      </w:pPr>
      <w:bookmarkStart w:id="961" w:name="_Toc20232518"/>
      <w:bookmarkStart w:id="962" w:name="_Toc27746608"/>
      <w:bookmarkStart w:id="963" w:name="_Toc36212789"/>
      <w:bookmarkStart w:id="964" w:name="_Toc36656966"/>
      <w:bookmarkStart w:id="965" w:name="_Toc45286627"/>
      <w:bookmarkStart w:id="966" w:name="_Toc51943615"/>
      <w:bookmarkStart w:id="967" w:name="_Toc106697078"/>
      <w:r>
        <w:t>5.1.3.2.3</w:t>
      </w:r>
      <w:r w:rsidRPr="003168A2">
        <w:t>.</w:t>
      </w:r>
      <w:r>
        <w:t>3</w:t>
      </w:r>
      <w:r w:rsidRPr="003168A2">
        <w:tab/>
      </w:r>
      <w:r w:rsidRPr="00AA0364">
        <w:t>5GMM</w:t>
      </w:r>
      <w:r w:rsidRPr="003168A2">
        <w:t>-COMMON-PROCEDURE-INITIATED</w:t>
      </w:r>
      <w:bookmarkEnd w:id="961"/>
      <w:bookmarkEnd w:id="962"/>
      <w:bookmarkEnd w:id="963"/>
      <w:bookmarkEnd w:id="964"/>
      <w:bookmarkEnd w:id="965"/>
      <w:bookmarkEnd w:id="966"/>
      <w:bookmarkEnd w:id="967"/>
    </w:p>
    <w:p w14:paraId="232C2E08" w14:textId="77777777" w:rsidR="006B2D02" w:rsidRPr="003168A2" w:rsidRDefault="006B2D02" w:rsidP="006B2D02">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0EEA539" w14:textId="77777777" w:rsidR="006B2D02" w:rsidRPr="003168A2" w:rsidRDefault="006B2D02" w:rsidP="006B2D02">
      <w:pPr>
        <w:pStyle w:val="Heading6"/>
      </w:pPr>
      <w:bookmarkStart w:id="968" w:name="_Toc20232519"/>
      <w:bookmarkStart w:id="969" w:name="_Toc27746609"/>
      <w:bookmarkStart w:id="970" w:name="_Toc36212790"/>
      <w:bookmarkStart w:id="971" w:name="_Toc36656967"/>
      <w:bookmarkStart w:id="972" w:name="_Toc45286628"/>
      <w:bookmarkStart w:id="973" w:name="_Toc51943616"/>
      <w:bookmarkStart w:id="974" w:name="_Toc106697079"/>
      <w:r>
        <w:t>5.1.3.2.3</w:t>
      </w:r>
      <w:r w:rsidRPr="003168A2">
        <w:t>.</w:t>
      </w:r>
      <w:r>
        <w:t>4</w:t>
      </w:r>
      <w:r w:rsidRPr="003168A2">
        <w:tab/>
      </w:r>
      <w:r w:rsidRPr="00AA0364">
        <w:t>5GMM</w:t>
      </w:r>
      <w:r w:rsidRPr="003168A2">
        <w:t>-REGISTERED</w:t>
      </w:r>
      <w:bookmarkEnd w:id="968"/>
      <w:bookmarkEnd w:id="969"/>
      <w:bookmarkEnd w:id="970"/>
      <w:bookmarkEnd w:id="971"/>
      <w:bookmarkEnd w:id="972"/>
      <w:bookmarkEnd w:id="973"/>
      <w:bookmarkEnd w:id="974"/>
    </w:p>
    <w:p w14:paraId="0E455E04" w14:textId="77777777" w:rsidR="006B2D02" w:rsidRDefault="006B2D02" w:rsidP="006B2D02">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one or more PDU session(s) may be established at the network.</w:t>
      </w:r>
    </w:p>
    <w:p w14:paraId="16347EEC" w14:textId="77777777" w:rsidR="006B2D02" w:rsidRPr="003168A2" w:rsidRDefault="006B2D02" w:rsidP="006B2D02">
      <w:pPr>
        <w:pStyle w:val="Heading6"/>
      </w:pPr>
      <w:bookmarkStart w:id="975" w:name="_Toc20232520"/>
      <w:bookmarkStart w:id="976" w:name="_Toc27746610"/>
      <w:bookmarkStart w:id="977" w:name="_Toc36212791"/>
      <w:bookmarkStart w:id="978" w:name="_Toc36656968"/>
      <w:bookmarkStart w:id="979" w:name="_Toc45286629"/>
      <w:bookmarkStart w:id="980" w:name="_Toc51943617"/>
      <w:bookmarkStart w:id="981" w:name="_Toc106697080"/>
      <w:r>
        <w:t>5.1.3.2.3</w:t>
      </w:r>
      <w:r w:rsidRPr="003168A2">
        <w:t>.</w:t>
      </w:r>
      <w:r>
        <w:t>5</w:t>
      </w:r>
      <w:r w:rsidRPr="003168A2">
        <w:tab/>
      </w:r>
      <w:r w:rsidRPr="00AA0364">
        <w:t>5GMM</w:t>
      </w:r>
      <w:r w:rsidRPr="003168A2">
        <w:t>-DEREGISTERED-INITIATED</w:t>
      </w:r>
      <w:bookmarkEnd w:id="975"/>
      <w:bookmarkEnd w:id="976"/>
      <w:bookmarkEnd w:id="977"/>
      <w:bookmarkEnd w:id="978"/>
      <w:bookmarkEnd w:id="979"/>
      <w:bookmarkEnd w:id="980"/>
      <w:bookmarkEnd w:id="981"/>
    </w:p>
    <w:p w14:paraId="76F5D170" w14:textId="77777777" w:rsidR="006B2D02" w:rsidRPr="003168A2" w:rsidRDefault="006B2D02" w:rsidP="006B2D02">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4F70AE3F" w14:textId="77777777" w:rsidR="006B2D02" w:rsidRPr="00C607F7" w:rsidRDefault="006B2D02" w:rsidP="006B2D02">
      <w:pPr>
        <w:pStyle w:val="Heading3"/>
      </w:pPr>
      <w:bookmarkStart w:id="982" w:name="_Toc20232521"/>
      <w:bookmarkStart w:id="983" w:name="_Toc27746611"/>
      <w:bookmarkStart w:id="984" w:name="_Toc36212792"/>
      <w:bookmarkStart w:id="985" w:name="_Toc36656969"/>
      <w:bookmarkStart w:id="986" w:name="_Toc45286630"/>
      <w:bookmarkStart w:id="987" w:name="_Toc51943618"/>
      <w:bookmarkStart w:id="988" w:name="_Toc106697081"/>
      <w:r>
        <w:t>5</w:t>
      </w:r>
      <w:r w:rsidRPr="00C607F7">
        <w:t>.</w:t>
      </w:r>
      <w:r>
        <w:t>1.4</w:t>
      </w:r>
      <w:r w:rsidRPr="00C607F7">
        <w:tab/>
      </w:r>
      <w:r>
        <w:t>Coordination between 5G</w:t>
      </w:r>
      <w:r w:rsidRPr="00C607F7">
        <w:t xml:space="preserve">MM </w:t>
      </w:r>
      <w:r>
        <w:t>and EMM</w:t>
      </w:r>
      <w:bookmarkEnd w:id="982"/>
      <w:bookmarkEnd w:id="983"/>
      <w:bookmarkEnd w:id="984"/>
      <w:bookmarkEnd w:id="985"/>
      <w:bookmarkEnd w:id="986"/>
      <w:bookmarkEnd w:id="987"/>
      <w:bookmarkEnd w:id="988"/>
    </w:p>
    <w:p w14:paraId="30D98AC4" w14:textId="77777777" w:rsidR="006B2D02" w:rsidRPr="00C607F7" w:rsidRDefault="006B2D02" w:rsidP="006B2D02">
      <w:pPr>
        <w:pStyle w:val="Heading4"/>
      </w:pPr>
      <w:bookmarkStart w:id="989" w:name="_Toc20232522"/>
      <w:bookmarkStart w:id="990" w:name="_Toc27746612"/>
      <w:bookmarkStart w:id="991" w:name="_Toc36212793"/>
      <w:bookmarkStart w:id="992" w:name="_Toc36656970"/>
      <w:bookmarkStart w:id="993" w:name="_Toc45286631"/>
      <w:bookmarkStart w:id="994" w:name="_Toc51943619"/>
      <w:bookmarkStart w:id="995" w:name="_Toc106697082"/>
      <w:r>
        <w:t>5</w:t>
      </w:r>
      <w:r w:rsidRPr="00C607F7">
        <w:t>.</w:t>
      </w:r>
      <w:r>
        <w:t>1.4.1</w:t>
      </w:r>
      <w:r w:rsidRPr="00C607F7">
        <w:tab/>
      </w:r>
      <w:r>
        <w:t>General</w:t>
      </w:r>
      <w:bookmarkEnd w:id="989"/>
      <w:bookmarkEnd w:id="990"/>
      <w:bookmarkEnd w:id="991"/>
      <w:bookmarkEnd w:id="992"/>
      <w:bookmarkEnd w:id="993"/>
      <w:bookmarkEnd w:id="994"/>
      <w:bookmarkEnd w:id="995"/>
    </w:p>
    <w:p w14:paraId="24AD5FEA" w14:textId="77777777" w:rsidR="006B2D02" w:rsidRDefault="006B2D02" w:rsidP="006B2D02">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ing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Pr>
          <w:noProof/>
          <w:lang w:val="en-US"/>
        </w:rPr>
        <w:t xml:space="preserve">for 3GPP access </w:t>
      </w:r>
      <w:r w:rsidRPr="003168A2">
        <w:rPr>
          <w:noProof/>
          <w:lang w:val="en-US"/>
        </w:rPr>
        <w:t>and EMM.</w:t>
      </w:r>
    </w:p>
    <w:p w14:paraId="2A455E43" w14:textId="77777777" w:rsidR="006B2D02" w:rsidRDefault="006B2D02" w:rsidP="006B2D02">
      <w:pPr>
        <w:rPr>
          <w:lang w:eastAsia="zh-CN"/>
        </w:rPr>
      </w:pPr>
      <w:r>
        <w:rPr>
          <w:noProof/>
          <w:lang w:val="en-US"/>
        </w:rPr>
        <w:t>Coordination between 5GMM for 3GPP access 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423E0A67" w14:textId="77777777" w:rsidR="006B2D02" w:rsidRDefault="006B2D02" w:rsidP="006B2D02">
      <w:pPr>
        <w:rPr>
          <w:noProof/>
          <w:lang w:val="en-US" w:eastAsia="zh-CN"/>
        </w:rPr>
      </w:pPr>
      <w:r>
        <w:rPr>
          <w:lang w:eastAsia="zh-CN"/>
        </w:rPr>
        <w:t>T</w:t>
      </w:r>
      <w:r>
        <w:rPr>
          <w:rFonts w:hint="eastAsia"/>
          <w:lang w:eastAsia="zh-CN"/>
        </w:rPr>
        <w:t xml:space="preserve">he coordination </w:t>
      </w:r>
      <w:r>
        <w:t xml:space="preserve">between 5GMM </w:t>
      </w:r>
      <w:r>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6121F7FE" w14:textId="77777777" w:rsidR="006B2D02" w:rsidRDefault="006B2D02" w:rsidP="006B2D02">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6F33BEA9" w14:textId="77777777" w:rsidR="006B2D02" w:rsidRDefault="006B2D02" w:rsidP="006B2D02">
      <w:pPr>
        <w:pStyle w:val="Heading4"/>
      </w:pPr>
      <w:bookmarkStart w:id="996" w:name="_Toc20232523"/>
      <w:bookmarkStart w:id="997" w:name="_Toc27746613"/>
      <w:bookmarkStart w:id="998" w:name="_Toc36212794"/>
      <w:bookmarkStart w:id="999" w:name="_Toc36656971"/>
      <w:bookmarkStart w:id="1000" w:name="_Toc45286632"/>
      <w:bookmarkStart w:id="1001" w:name="_Toc51943620"/>
      <w:bookmarkStart w:id="1002" w:name="_Toc106697083"/>
      <w:r>
        <w:t>5</w:t>
      </w:r>
      <w:r w:rsidRPr="00C607F7">
        <w:t>.</w:t>
      </w:r>
      <w:r>
        <w:t>1.4.2</w:t>
      </w:r>
      <w:r w:rsidRPr="007E6407">
        <w:tab/>
      </w:r>
      <w:r>
        <w:t xml:space="preserve">Coordination between 5GMM for </w:t>
      </w:r>
      <w:r>
        <w:rPr>
          <w:noProof/>
          <w:lang w:val="en-US"/>
        </w:rPr>
        <w:t xml:space="preserve">3GPP access </w:t>
      </w:r>
      <w:r>
        <w:t>and EMM with N26 interface</w:t>
      </w:r>
      <w:bookmarkEnd w:id="996"/>
      <w:bookmarkEnd w:id="997"/>
      <w:bookmarkEnd w:id="998"/>
      <w:bookmarkEnd w:id="999"/>
      <w:bookmarkEnd w:id="1000"/>
      <w:bookmarkEnd w:id="1001"/>
      <w:bookmarkEnd w:id="1002"/>
    </w:p>
    <w:p w14:paraId="2F264F1C" w14:textId="77777777" w:rsidR="006B2D02" w:rsidRDefault="006B2D02" w:rsidP="006B2D02">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Pr>
          <w:noProof/>
          <w:lang w:val="en-US"/>
        </w:rPr>
        <w:t xml:space="preserve"> </w:t>
      </w:r>
      <w:r>
        <w:t xml:space="preserve">for </w:t>
      </w:r>
      <w:r>
        <w:rPr>
          <w:noProof/>
          <w:lang w:val="en-US"/>
        </w:rPr>
        <w:t>3GPP access.</w:t>
      </w:r>
    </w:p>
    <w:p w14:paraId="6BB5A66F" w14:textId="77777777" w:rsidR="006B2D02" w:rsidRPr="003168A2" w:rsidRDefault="006B2D02" w:rsidP="006B2D02">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 over 3GPP access,</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RMAL-SERVICE for 3GPP access and EMM-</w:t>
      </w:r>
      <w:r w:rsidRPr="003168A2">
        <w:rPr>
          <w:noProof/>
          <w:lang w:val="en-US"/>
        </w:rPr>
        <w:t>REGISTERED.NO-CELL-AVAILABLE.</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32BED22F" w14:textId="77777777" w:rsidR="006B2D02" w:rsidRPr="003168A2" w:rsidRDefault="006B2D02" w:rsidP="006B2D02">
      <w:pPr>
        <w:rPr>
          <w:noProof/>
          <w:lang w:val="en-US"/>
        </w:rPr>
      </w:pPr>
      <w:r w:rsidRPr="0031257A">
        <w:rPr>
          <w:noProof/>
          <w:lang w:val="en-US"/>
        </w:rPr>
        <w:t>At inter</w:t>
      </w:r>
      <w:r>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ISTERED.NORMAL-SERVICE for 3GPP accessand</w:t>
      </w:r>
      <w:r w:rsidRPr="0031257A">
        <w:rPr>
          <w:noProof/>
          <w:lang w:val="en-US"/>
        </w:rPr>
        <w:t xml:space="preserve"> </w:t>
      </w:r>
      <w:r>
        <w:rPr>
          <w:noProof/>
          <w:lang w:val="en-US"/>
        </w:rPr>
        <w:t>EMM-REGISTERED.NO-CELL-AVAILABLE</w:t>
      </w:r>
      <w:r w:rsidRPr="0031257A">
        <w:rPr>
          <w:noProof/>
          <w:lang w:val="en-US"/>
        </w:rPr>
        <w:t xml:space="preserve"> and initiate a </w:t>
      </w:r>
      <w:r>
        <w:rPr>
          <w:noProof/>
          <w:lang w:val="en-US"/>
        </w:rPr>
        <w:t>registration procedure for m</w:t>
      </w:r>
      <w:r w:rsidRPr="002446B8">
        <w:rPr>
          <w:noProof/>
          <w:lang w:val="en-US"/>
        </w:rPr>
        <w:t xml:space="preserve">obility </w:t>
      </w:r>
      <w:r>
        <w:rPr>
          <w:noProof/>
          <w:lang w:val="en-US"/>
        </w:rPr>
        <w:t xml:space="preserve">and periodic </w:t>
      </w:r>
      <w:r w:rsidRPr="002446B8">
        <w:rPr>
          <w:noProof/>
          <w:lang w:val="en-US"/>
        </w:rPr>
        <w:t>registration update</w:t>
      </w:r>
      <w:r w:rsidRPr="0031257A">
        <w:rPr>
          <w:noProof/>
          <w:lang w:val="en-US"/>
        </w:rPr>
        <w:t xml:space="preserve"> </w:t>
      </w:r>
      <w:r>
        <w:rPr>
          <w:noProof/>
          <w:lang w:val="en-US"/>
        </w:rPr>
        <w:t xml:space="preserve">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sidRPr="0031257A">
        <w:rPr>
          <w:noProof/>
          <w:lang w:val="en-US"/>
        </w:rPr>
        <w:t>.</w:t>
      </w:r>
    </w:p>
    <w:p w14:paraId="5D92113D" w14:textId="77777777" w:rsidR="006B2D02" w:rsidRDefault="006B2D02" w:rsidP="006B2D02">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47AC4BE4" w14:textId="77777777" w:rsidR="006B2D02" w:rsidRPr="003168A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for which interworking with EPS is supported as specified in subclause 6.1.4.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p>
    <w:p w14:paraId="37E857E6" w14:textId="77777777" w:rsidR="006B2D02" w:rsidRDefault="006B2D02" w:rsidP="006B2D02">
      <w:pPr>
        <w:rPr>
          <w:noProof/>
          <w:lang w:val="en-US"/>
        </w:rPr>
      </w:pPr>
      <w:r w:rsidRPr="0031257A">
        <w:rPr>
          <w:noProof/>
          <w:lang w:val="en-US"/>
        </w:rPr>
        <w:t>At inter</w:t>
      </w:r>
      <w:r>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for which interworking with EPS is supported as specified in subclause 6.1.4.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r>
        <w:rPr>
          <w:noProof/>
          <w:lang w:val="en-US"/>
        </w:rPr>
        <w:t xml:space="preserve"> (see </w:t>
      </w:r>
      <w:r>
        <w:t>3GPP</w:t>
      </w:r>
      <w:r w:rsidRPr="00235394">
        <w:t> </w:t>
      </w:r>
      <w:r>
        <w:t>TS</w:t>
      </w:r>
      <w:r w:rsidRPr="00235394">
        <w:t> </w:t>
      </w:r>
      <w:r>
        <w:t>24.301</w:t>
      </w:r>
      <w:r w:rsidRPr="00235394">
        <w:t> </w:t>
      </w:r>
      <w:r>
        <w:t>[15])</w:t>
      </w:r>
      <w:r w:rsidRPr="0031257A">
        <w:rPr>
          <w:noProof/>
          <w:lang w:val="en-US"/>
        </w:rPr>
        <w:t>.</w:t>
      </w:r>
    </w:p>
    <w:p w14:paraId="6780E5DF" w14:textId="77777777" w:rsidR="006B2D02" w:rsidRPr="00C607F7" w:rsidRDefault="006B2D02" w:rsidP="006B2D02">
      <w:pPr>
        <w:pStyle w:val="Heading4"/>
      </w:pPr>
      <w:bookmarkStart w:id="1003" w:name="_Toc20232524"/>
      <w:bookmarkStart w:id="1004" w:name="_Toc27746614"/>
      <w:bookmarkStart w:id="1005" w:name="_Toc36212795"/>
      <w:bookmarkStart w:id="1006" w:name="_Toc36656972"/>
      <w:bookmarkStart w:id="1007" w:name="_Toc45286633"/>
      <w:bookmarkStart w:id="1008" w:name="_Toc51943621"/>
      <w:bookmarkStart w:id="1009" w:name="_Toc106697084"/>
      <w:r>
        <w:t>5</w:t>
      </w:r>
      <w:r w:rsidRPr="00C607F7">
        <w:t>.</w:t>
      </w:r>
      <w:r>
        <w:t>1.4.3</w:t>
      </w:r>
      <w:r w:rsidRPr="00C607F7">
        <w:tab/>
      </w:r>
      <w:r>
        <w:t xml:space="preserve">Coordination between 5GMM for </w:t>
      </w:r>
      <w:r>
        <w:rPr>
          <w:noProof/>
          <w:lang w:val="en-US"/>
        </w:rPr>
        <w:t xml:space="preserve">3GPP access </w:t>
      </w:r>
      <w:r>
        <w:t>and EMM without N26 interface</w:t>
      </w:r>
      <w:bookmarkEnd w:id="1003"/>
      <w:bookmarkEnd w:id="1004"/>
      <w:bookmarkEnd w:id="1005"/>
      <w:bookmarkEnd w:id="1006"/>
      <w:bookmarkEnd w:id="1007"/>
      <w:bookmarkEnd w:id="1008"/>
      <w:bookmarkEnd w:id="1009"/>
    </w:p>
    <w:p w14:paraId="56FF9B9D" w14:textId="77777777" w:rsidR="006B2D02" w:rsidRDefault="006B2D02" w:rsidP="006B2D02">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Pr>
          <w:noProof/>
          <w:lang w:val="en-US"/>
        </w:rPr>
        <w:t xml:space="preserve"> for 3GPP access.</w:t>
      </w:r>
    </w:p>
    <w:p w14:paraId="2701BCB0" w14:textId="77777777" w:rsidR="006B2D02" w:rsidRPr="003168A2" w:rsidRDefault="006B2D02" w:rsidP="006B2D02">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 over 3GPP access,</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RMAL-SERVICE for 3GPP access and EMM-</w:t>
      </w:r>
      <w:r w:rsidRPr="003168A2">
        <w:rPr>
          <w:noProof/>
          <w:lang w:val="en-US"/>
        </w:rPr>
        <w:t>REGISTERED.NO-CELL-AVAILABLE.</w:t>
      </w:r>
    </w:p>
    <w:p w14:paraId="08B07FF0"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Pr>
          <w:noProof/>
          <w:lang w:val="en-US"/>
        </w:rPr>
        <w:t>2.</w:t>
      </w:r>
      <w:r w:rsidRPr="007F77B4">
        <w:rPr>
          <w:noProof/>
          <w:lang w:val="en-US"/>
        </w:rPr>
        <w:t>3</w:t>
      </w:r>
      <w:r>
        <w:rPr>
          <w:noProof/>
          <w:lang w:val="en-US"/>
        </w:rPr>
        <w:t>.</w:t>
      </w:r>
    </w:p>
    <w:p w14:paraId="7628BF0D" w14:textId="77777777" w:rsidR="006B2D02" w:rsidRDefault="006B2D02" w:rsidP="006B2D02">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p>
    <w:p w14:paraId="14363DA7"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7FE7E0BE" w14:textId="77777777" w:rsidR="006B2D02" w:rsidRPr="00C607F7" w:rsidRDefault="006B2D02" w:rsidP="006B2D02">
      <w:pPr>
        <w:pStyle w:val="Heading3"/>
      </w:pPr>
      <w:bookmarkStart w:id="1010" w:name="_Toc20232525"/>
      <w:bookmarkStart w:id="1011" w:name="_Toc27746615"/>
      <w:bookmarkStart w:id="1012" w:name="_Toc36212796"/>
      <w:bookmarkStart w:id="1013" w:name="_Toc36656973"/>
      <w:bookmarkStart w:id="1014" w:name="_Toc45286634"/>
      <w:bookmarkStart w:id="1015" w:name="_Toc51943622"/>
      <w:bookmarkStart w:id="1016" w:name="_Toc106697085"/>
      <w:r>
        <w:t>5.1.5</w:t>
      </w:r>
      <w:r w:rsidRPr="00C607F7">
        <w:tab/>
      </w:r>
      <w:r>
        <w:t>Coordination between 5G</w:t>
      </w:r>
      <w:r w:rsidRPr="00C607F7">
        <w:t xml:space="preserve">MM </w:t>
      </w:r>
      <w:r>
        <w:t>and GMM</w:t>
      </w:r>
      <w:bookmarkEnd w:id="1010"/>
      <w:bookmarkEnd w:id="1011"/>
      <w:bookmarkEnd w:id="1012"/>
      <w:bookmarkEnd w:id="1013"/>
      <w:bookmarkEnd w:id="1014"/>
      <w:bookmarkEnd w:id="1015"/>
      <w:bookmarkEnd w:id="1016"/>
    </w:p>
    <w:p w14:paraId="7DA5D840" w14:textId="77777777" w:rsidR="006B2D02" w:rsidRDefault="006B2D02" w:rsidP="006B2D02">
      <w:pPr>
        <w:rPr>
          <w:noProof/>
          <w:lang w:val="en-US"/>
        </w:rPr>
      </w:pPr>
      <w:r>
        <w:rPr>
          <w:noProof/>
          <w:lang w:val="en-US"/>
        </w:rPr>
        <w:t xml:space="preserve">Coordination between 5GMM and GMM states is not required. </w:t>
      </w:r>
    </w:p>
    <w:p w14:paraId="5E65F992" w14:textId="77777777" w:rsidR="006B2D02" w:rsidRDefault="006B2D02" w:rsidP="006B2D02">
      <w:pPr>
        <w:rPr>
          <w:noProof/>
          <w:lang w:val="en-US"/>
        </w:rPr>
      </w:pPr>
      <w:r>
        <w:rPr>
          <w:noProof/>
          <w:lang w:val="en-US"/>
        </w:rPr>
        <w:t>R</w:t>
      </w:r>
      <w:r w:rsidRPr="006D245D">
        <w:rPr>
          <w:noProof/>
          <w:lang w:val="en-US"/>
        </w:rPr>
        <w:t>egardless whether the UE is operating in single-registration mode or dual-registration mode,</w:t>
      </w:r>
    </w:p>
    <w:p w14:paraId="09244CA7" w14:textId="77777777" w:rsidR="006B2D02" w:rsidRDefault="006B2D02" w:rsidP="006B2D02">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509D6AC0" w14:textId="77777777" w:rsidR="006B2D02" w:rsidRDefault="006B2D02" w:rsidP="006B2D02">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4215178D" w14:textId="77777777" w:rsidR="006B2D02" w:rsidRDefault="006B2D02" w:rsidP="006B2D02">
      <w:pPr>
        <w:pStyle w:val="Heading2"/>
      </w:pPr>
      <w:bookmarkStart w:id="1017" w:name="_Toc20232526"/>
      <w:bookmarkStart w:id="1018" w:name="_Toc27746616"/>
      <w:bookmarkStart w:id="1019" w:name="_Toc36212797"/>
      <w:bookmarkStart w:id="1020" w:name="_Toc36656974"/>
      <w:bookmarkStart w:id="1021" w:name="_Toc45286635"/>
      <w:bookmarkStart w:id="1022" w:name="_Toc51943623"/>
      <w:bookmarkStart w:id="1023" w:name="_Toc106697086"/>
      <w:r>
        <w:t>5</w:t>
      </w:r>
      <w:r w:rsidRPr="00C607F7">
        <w:t>.2</w:t>
      </w:r>
      <w:r w:rsidRPr="00C607F7">
        <w:tab/>
      </w:r>
      <w:r w:rsidRPr="003168A2">
        <w:t xml:space="preserve">Behaviour of the UE in state </w:t>
      </w:r>
      <w:r>
        <w:t>5GMM-</w:t>
      </w:r>
      <w:r w:rsidRPr="003168A2">
        <w:t xml:space="preserve">DEREGISTERED and state </w:t>
      </w:r>
      <w:r>
        <w:t>5GMM-</w:t>
      </w:r>
      <w:r w:rsidRPr="003168A2">
        <w:t>REGISTERED</w:t>
      </w:r>
      <w:bookmarkEnd w:id="1017"/>
      <w:bookmarkEnd w:id="1018"/>
      <w:bookmarkEnd w:id="1019"/>
      <w:bookmarkEnd w:id="1020"/>
      <w:bookmarkEnd w:id="1021"/>
      <w:bookmarkEnd w:id="1022"/>
      <w:bookmarkEnd w:id="1023"/>
    </w:p>
    <w:p w14:paraId="3E3540DB" w14:textId="77777777" w:rsidR="006B2D02" w:rsidRPr="00C607F7" w:rsidRDefault="006B2D02" w:rsidP="006B2D02">
      <w:pPr>
        <w:pStyle w:val="Heading3"/>
      </w:pPr>
      <w:bookmarkStart w:id="1024" w:name="_Toc20232527"/>
      <w:bookmarkStart w:id="1025" w:name="_Toc27746617"/>
      <w:bookmarkStart w:id="1026" w:name="_Toc36212798"/>
      <w:bookmarkStart w:id="1027" w:name="_Toc36656975"/>
      <w:bookmarkStart w:id="1028" w:name="_Toc45286636"/>
      <w:bookmarkStart w:id="1029" w:name="_Toc51943624"/>
      <w:bookmarkStart w:id="1030" w:name="_Toc106697087"/>
      <w:r>
        <w:t>5.2.1</w:t>
      </w:r>
      <w:r w:rsidRPr="00C607F7">
        <w:tab/>
        <w:t>General</w:t>
      </w:r>
      <w:bookmarkEnd w:id="1024"/>
      <w:bookmarkEnd w:id="1025"/>
      <w:bookmarkEnd w:id="1026"/>
      <w:bookmarkEnd w:id="1027"/>
      <w:bookmarkEnd w:id="1028"/>
      <w:bookmarkEnd w:id="1029"/>
      <w:bookmarkEnd w:id="1030"/>
    </w:p>
    <w:p w14:paraId="1C05FA16" w14:textId="77777777" w:rsidR="006B2D02" w:rsidRPr="003168A2" w:rsidRDefault="006B2D02" w:rsidP="006B2D02">
      <w:r w:rsidRPr="003168A2">
        <w:t xml:space="preserve">In this subclause, the detailed behaviour of the UE in the states </w:t>
      </w:r>
      <w:r>
        <w:t>5GMM-</w:t>
      </w:r>
      <w:r w:rsidRPr="003168A2">
        <w:t xml:space="preserve">DEREGISTERED and </w:t>
      </w:r>
      <w:r>
        <w:t>5GMM-</w:t>
      </w:r>
      <w:r w:rsidRPr="003168A2">
        <w:t>REGISTERED is described.</w:t>
      </w:r>
    </w:p>
    <w:p w14:paraId="2C57E061" w14:textId="77777777" w:rsidR="006B2D02" w:rsidRPr="003168A2" w:rsidRDefault="006B2D02" w:rsidP="006B2D02">
      <w:pPr>
        <w:pStyle w:val="Heading3"/>
      </w:pPr>
      <w:bookmarkStart w:id="1031" w:name="_Toc20232528"/>
      <w:bookmarkStart w:id="1032" w:name="_Toc27746618"/>
      <w:bookmarkStart w:id="1033" w:name="_Toc36212799"/>
      <w:bookmarkStart w:id="1034" w:name="_Toc36656976"/>
      <w:bookmarkStart w:id="1035" w:name="_Toc45286637"/>
      <w:bookmarkStart w:id="1036" w:name="_Toc51943625"/>
      <w:bookmarkStart w:id="1037" w:name="_Toc106697088"/>
      <w:r>
        <w:t>5.2.2</w:t>
      </w:r>
      <w:r>
        <w:tab/>
        <w:t>UE behaviour in state 5G</w:t>
      </w:r>
      <w:r w:rsidRPr="003168A2">
        <w:t>MM-DEREGISTERED</w:t>
      </w:r>
      <w:bookmarkEnd w:id="1031"/>
      <w:bookmarkEnd w:id="1032"/>
      <w:bookmarkEnd w:id="1033"/>
      <w:bookmarkEnd w:id="1034"/>
      <w:bookmarkEnd w:id="1035"/>
      <w:bookmarkEnd w:id="1036"/>
      <w:bookmarkEnd w:id="1037"/>
    </w:p>
    <w:p w14:paraId="4247C088" w14:textId="77777777" w:rsidR="006B2D02" w:rsidRPr="003168A2" w:rsidRDefault="006B2D02" w:rsidP="006B2D02">
      <w:pPr>
        <w:pStyle w:val="Heading4"/>
      </w:pPr>
      <w:bookmarkStart w:id="1038" w:name="_Toc20232529"/>
      <w:bookmarkStart w:id="1039" w:name="_Toc27746619"/>
      <w:bookmarkStart w:id="1040" w:name="_Toc36212800"/>
      <w:bookmarkStart w:id="1041" w:name="_Toc36656977"/>
      <w:bookmarkStart w:id="1042" w:name="_Toc45286638"/>
      <w:bookmarkStart w:id="1043" w:name="_Toc51943626"/>
      <w:bookmarkStart w:id="1044" w:name="_Toc106697089"/>
      <w:r>
        <w:t>5.2.</w:t>
      </w:r>
      <w:r w:rsidRPr="003168A2">
        <w:t>2.1</w:t>
      </w:r>
      <w:r w:rsidRPr="003168A2">
        <w:tab/>
        <w:t>General</w:t>
      </w:r>
      <w:bookmarkEnd w:id="1038"/>
      <w:bookmarkEnd w:id="1039"/>
      <w:bookmarkEnd w:id="1040"/>
      <w:bookmarkEnd w:id="1041"/>
      <w:bookmarkEnd w:id="1042"/>
      <w:bookmarkEnd w:id="1043"/>
      <w:bookmarkEnd w:id="1044"/>
    </w:p>
    <w:p w14:paraId="55B1EC55" w14:textId="77777777" w:rsidR="006B2D02" w:rsidRPr="003168A2" w:rsidRDefault="006B2D02" w:rsidP="006B2D02">
      <w:r w:rsidRPr="003168A2">
        <w:t xml:space="preserve">The state </w:t>
      </w:r>
      <w:r>
        <w:t>5GMM-</w:t>
      </w:r>
      <w:r w:rsidRPr="003168A2">
        <w:t>DEREGISTERED is entered in the UE, when:</w:t>
      </w:r>
    </w:p>
    <w:p w14:paraId="25C46B4C" w14:textId="77777777" w:rsidR="006B2D02" w:rsidRPr="003168A2" w:rsidRDefault="006B2D02" w:rsidP="006B2D02">
      <w:pPr>
        <w:pStyle w:val="B1"/>
      </w:pPr>
      <w:r>
        <w:t>a)</w:t>
      </w:r>
      <w:r w:rsidRPr="003168A2">
        <w:tab/>
        <w:t xml:space="preserve">the </w:t>
      </w:r>
      <w:r>
        <w:t>de-registration</w:t>
      </w:r>
      <w:r w:rsidRPr="003168A2">
        <w:t xml:space="preserve"> is performe</w:t>
      </w:r>
      <w:r>
        <w:t>d either by the UE or by the network</w:t>
      </w:r>
      <w:r w:rsidRPr="003168A2">
        <w:t xml:space="preserve"> (see subclause </w:t>
      </w:r>
      <w:r>
        <w:t>5.5.2</w:t>
      </w:r>
      <w:r w:rsidRPr="003168A2">
        <w:t>);</w:t>
      </w:r>
    </w:p>
    <w:p w14:paraId="7B550418" w14:textId="77777777" w:rsidR="006B2D02" w:rsidRPr="003168A2" w:rsidRDefault="006B2D02" w:rsidP="006B2D02">
      <w:pPr>
        <w:pStyle w:val="B1"/>
      </w:pPr>
      <w:r>
        <w:t>b)</w:t>
      </w:r>
      <w:r w:rsidRPr="003168A2">
        <w:tab/>
        <w:t xml:space="preserve">the </w:t>
      </w:r>
      <w:r w:rsidRPr="00D31088">
        <w:t xml:space="preserve">registration </w:t>
      </w:r>
      <w:r>
        <w:t>request is rejected by the AMF</w:t>
      </w:r>
      <w:r w:rsidRPr="003168A2">
        <w:t xml:space="preserve"> (see subclause </w:t>
      </w:r>
      <w:r>
        <w:t>5.5.1.2.5 and 5.5.1.3.5</w:t>
      </w:r>
      <w:r w:rsidRPr="003168A2">
        <w:t>);</w:t>
      </w:r>
    </w:p>
    <w:p w14:paraId="078B037C" w14:textId="77777777" w:rsidR="006B2D02" w:rsidRDefault="006B2D02" w:rsidP="006B2D02">
      <w:pPr>
        <w:pStyle w:val="B1"/>
      </w:pPr>
      <w:r>
        <w:t>c)</w:t>
      </w:r>
      <w:r w:rsidRPr="003168A2">
        <w:tab/>
        <w:t xml:space="preserve">the </w:t>
      </w:r>
      <w:r>
        <w:t>service request</w:t>
      </w:r>
      <w:r w:rsidRPr="003168A2">
        <w:t xml:space="preserve"> is rejected by the </w:t>
      </w:r>
      <w:r>
        <w:t>AMF</w:t>
      </w:r>
      <w:r w:rsidRPr="003168A2">
        <w:t xml:space="preserve"> (see subclause </w:t>
      </w:r>
      <w:r>
        <w:t>5.6.</w:t>
      </w:r>
      <w:r w:rsidRPr="00324F2D">
        <w:t>1</w:t>
      </w:r>
      <w:r w:rsidRPr="003168A2">
        <w:t>);</w:t>
      </w:r>
      <w:r>
        <w:t xml:space="preserve"> or</w:t>
      </w:r>
    </w:p>
    <w:p w14:paraId="7B115BC6" w14:textId="77777777" w:rsidR="006B2D02" w:rsidRPr="003168A2" w:rsidRDefault="006B2D02" w:rsidP="006B2D02">
      <w:pPr>
        <w:pStyle w:val="B1"/>
      </w:pPr>
      <w:r>
        <w:t>d)</w:t>
      </w:r>
      <w:r>
        <w:tab/>
        <w:t>the UE is switched on.</w:t>
      </w:r>
    </w:p>
    <w:p w14:paraId="63FAAFD1" w14:textId="77777777" w:rsidR="006B2D02" w:rsidRDefault="006B2D02" w:rsidP="006B2D02">
      <w:r w:rsidRPr="003168A2">
        <w:t xml:space="preserve">In state </w:t>
      </w:r>
      <w:r>
        <w:t>5GMM-</w:t>
      </w:r>
      <w:r w:rsidRPr="003168A2">
        <w:t>DEREGISTERED, the UE shall behave according to the substate as explained in subclause </w:t>
      </w:r>
      <w:r>
        <w:t>5.2.2.3</w:t>
      </w:r>
      <w:r w:rsidRPr="003168A2">
        <w:t>.</w:t>
      </w:r>
    </w:p>
    <w:p w14:paraId="2337CC8E" w14:textId="77777777" w:rsidR="006B2D02" w:rsidRPr="003168A2" w:rsidRDefault="006B2D02" w:rsidP="006B2D02">
      <w:pPr>
        <w:pStyle w:val="Heading4"/>
      </w:pPr>
      <w:bookmarkStart w:id="1045" w:name="_Toc20232530"/>
      <w:bookmarkStart w:id="1046" w:name="_Toc27746620"/>
      <w:bookmarkStart w:id="1047" w:name="_Toc36212801"/>
      <w:bookmarkStart w:id="1048" w:name="_Toc36656978"/>
      <w:bookmarkStart w:id="1049" w:name="_Toc45286639"/>
      <w:bookmarkStart w:id="1050" w:name="_Toc51943627"/>
      <w:bookmarkStart w:id="1051" w:name="_Toc106697090"/>
      <w:r w:rsidRPr="003168A2">
        <w:t>5.2.2.2</w:t>
      </w:r>
      <w:r w:rsidRPr="003168A2">
        <w:tab/>
        <w:t>Primary substate selection</w:t>
      </w:r>
      <w:bookmarkEnd w:id="1045"/>
      <w:bookmarkEnd w:id="1046"/>
      <w:bookmarkEnd w:id="1047"/>
      <w:bookmarkEnd w:id="1048"/>
      <w:bookmarkEnd w:id="1049"/>
      <w:bookmarkEnd w:id="1050"/>
      <w:bookmarkEnd w:id="1051"/>
    </w:p>
    <w:p w14:paraId="2EAF1F15" w14:textId="77777777" w:rsidR="006B2D02" w:rsidRPr="003168A2" w:rsidRDefault="006B2D02" w:rsidP="006B2D02">
      <w:pPr>
        <w:pStyle w:val="Heading5"/>
      </w:pPr>
      <w:bookmarkStart w:id="1052" w:name="_Toc20232531"/>
      <w:bookmarkStart w:id="1053" w:name="_Toc27746621"/>
      <w:bookmarkStart w:id="1054" w:name="_Toc36212802"/>
      <w:bookmarkStart w:id="1055" w:name="_Toc36656979"/>
      <w:bookmarkStart w:id="1056" w:name="_Toc45286640"/>
      <w:bookmarkStart w:id="1057" w:name="_Toc51943628"/>
      <w:bookmarkStart w:id="1058" w:name="_Toc106697091"/>
      <w:r w:rsidRPr="003168A2">
        <w:t>5.2.2.</w:t>
      </w:r>
      <w:r>
        <w:t>2.1</w:t>
      </w:r>
      <w:r w:rsidRPr="003168A2">
        <w:tab/>
        <w:t>Selection of the substate after power on</w:t>
      </w:r>
      <w:bookmarkEnd w:id="1052"/>
      <w:bookmarkEnd w:id="1053"/>
      <w:bookmarkEnd w:id="1054"/>
      <w:bookmarkEnd w:id="1055"/>
      <w:bookmarkEnd w:id="1056"/>
      <w:bookmarkEnd w:id="1057"/>
      <w:bookmarkEnd w:id="1058"/>
    </w:p>
    <w:p w14:paraId="0F4824A6" w14:textId="77777777" w:rsidR="006B2D02" w:rsidRPr="003168A2" w:rsidRDefault="006B2D02" w:rsidP="006B2D02">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imers T3444 and T3445 are considered to have expired at power on.</w:t>
      </w:r>
      <w:r w:rsidRPr="003168A2">
        <w:t xml:space="preserve"> When the UE is switched on, the substate shall be PLMN-SEARCH if the USIM is available and valid</w:t>
      </w:r>
      <w:r>
        <w:t xml:space="preserve"> or there are valid entries in the "list of subscriber data"</w:t>
      </w:r>
      <w:r w:rsidRPr="003168A2">
        <w:t>. See 3GPP TS 23.122 [</w:t>
      </w:r>
      <w:r>
        <w:t>5</w:t>
      </w:r>
      <w:r w:rsidRPr="003168A2">
        <w:t>] for further details.</w:t>
      </w:r>
    </w:p>
    <w:p w14:paraId="5DB2BABC" w14:textId="77777777" w:rsidR="006B2D02" w:rsidRPr="003168A2" w:rsidRDefault="006B2D02" w:rsidP="006B2D02">
      <w:r w:rsidRPr="003168A2">
        <w:t xml:space="preserve">The substate chosen after PLMN-SEARCH, </w:t>
      </w:r>
      <w:r>
        <w:t>following</w:t>
      </w:r>
      <w:r w:rsidRPr="003168A2">
        <w:t xml:space="preserve"> power on is:</w:t>
      </w:r>
    </w:p>
    <w:p w14:paraId="2CB2B49C" w14:textId="77777777" w:rsidR="006B2D02" w:rsidRPr="003168A2" w:rsidRDefault="006B2D02" w:rsidP="006B2D02">
      <w:pPr>
        <w:pStyle w:val="B1"/>
      </w:pPr>
      <w:r>
        <w:t>a)</w:t>
      </w:r>
      <w:r w:rsidRPr="003168A2">
        <w:tab/>
        <w:t>if no cell can be selected, the substate shall be NO-CELL-AVAILABLE;</w:t>
      </w:r>
    </w:p>
    <w:p w14:paraId="5EC7973E" w14:textId="77777777" w:rsidR="006B2D02" w:rsidRPr="003168A2" w:rsidRDefault="006B2D02" w:rsidP="006B2D02">
      <w:pPr>
        <w:pStyle w:val="B1"/>
      </w:pPr>
      <w:r>
        <w:t>b)</w:t>
      </w:r>
      <w:r w:rsidRPr="003168A2">
        <w:tab/>
        <w:t>if no USIM is present</w:t>
      </w:r>
      <w:r>
        <w:t xml:space="preserve"> or no valid entry in the "list of subscriber data" exists</w:t>
      </w:r>
      <w:r w:rsidRPr="003168A2">
        <w:t>, the substate shall be NO-</w:t>
      </w:r>
      <w:r>
        <w:t>SUPI</w:t>
      </w:r>
      <w:r w:rsidRPr="003168A2">
        <w:t>;</w:t>
      </w:r>
    </w:p>
    <w:p w14:paraId="2A0205CF" w14:textId="77777777" w:rsidR="006B2D02" w:rsidRPr="003168A2" w:rsidRDefault="006B2D02" w:rsidP="006B2D02">
      <w:pPr>
        <w:pStyle w:val="B1"/>
      </w:pPr>
      <w:r>
        <w:t>c)</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2AA59956" w14:textId="77777777" w:rsidR="006B2D02" w:rsidRPr="003168A2" w:rsidRDefault="006B2D02" w:rsidP="006B2D02">
      <w:pPr>
        <w:pStyle w:val="B1"/>
      </w:pPr>
      <w:r>
        <w:t>d)</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2DF8487E" w14:textId="77777777" w:rsidR="006B2D02" w:rsidRPr="003168A2" w:rsidRDefault="006B2D02" w:rsidP="006B2D02">
      <w:pPr>
        <w:pStyle w:val="B1"/>
      </w:pPr>
      <w:r>
        <w:t>e)</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2901D1DB" w14:textId="77777777" w:rsidR="006B2D02" w:rsidRPr="003168A2" w:rsidRDefault="006B2D02" w:rsidP="006B2D02">
      <w:pPr>
        <w:pStyle w:val="B1"/>
      </w:pPr>
      <w:r>
        <w:t>f)</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5DC8E5B" w14:textId="77777777" w:rsidR="006B2D02" w:rsidRPr="00344EA6" w:rsidRDefault="006B2D02" w:rsidP="006B2D02">
      <w:pPr>
        <w:pStyle w:val="Heading4"/>
      </w:pPr>
      <w:bookmarkStart w:id="1059" w:name="_Toc20232532"/>
      <w:bookmarkStart w:id="1060" w:name="_Toc27746622"/>
      <w:bookmarkStart w:id="1061" w:name="_Toc36212803"/>
      <w:bookmarkStart w:id="1062" w:name="_Toc36656980"/>
      <w:bookmarkStart w:id="1063" w:name="_Toc45286641"/>
      <w:bookmarkStart w:id="1064" w:name="_Toc51943629"/>
      <w:bookmarkStart w:id="1065" w:name="_Toc106697092"/>
      <w:r w:rsidRPr="00344EA6">
        <w:t>5.2.2.</w:t>
      </w:r>
      <w:r>
        <w:t>3</w:t>
      </w:r>
      <w:r w:rsidRPr="00344EA6">
        <w:tab/>
        <w:t>Detailed description of UE behaviour in state 5GMM-DEREGISTERED</w:t>
      </w:r>
      <w:bookmarkEnd w:id="1059"/>
      <w:bookmarkEnd w:id="1060"/>
      <w:bookmarkEnd w:id="1061"/>
      <w:bookmarkEnd w:id="1062"/>
      <w:bookmarkEnd w:id="1063"/>
      <w:bookmarkEnd w:id="1064"/>
      <w:bookmarkEnd w:id="1065"/>
    </w:p>
    <w:p w14:paraId="394E240F" w14:textId="77777777" w:rsidR="006B2D02" w:rsidRDefault="006B2D02" w:rsidP="006B2D02">
      <w:pPr>
        <w:pStyle w:val="Heading5"/>
      </w:pPr>
      <w:bookmarkStart w:id="1066" w:name="_Toc20232533"/>
      <w:bookmarkStart w:id="1067" w:name="_Toc27746623"/>
      <w:bookmarkStart w:id="1068" w:name="_Toc36212804"/>
      <w:bookmarkStart w:id="1069" w:name="_Toc36656981"/>
      <w:bookmarkStart w:id="1070" w:name="_Toc45286642"/>
      <w:bookmarkStart w:id="1071" w:name="_Toc51943630"/>
      <w:bookmarkStart w:id="1072" w:name="_Toc106697093"/>
      <w:r>
        <w:t>5.2.2.3.</w:t>
      </w:r>
      <w:r w:rsidRPr="003168A2">
        <w:t>1</w:t>
      </w:r>
      <w:r w:rsidRPr="003168A2">
        <w:tab/>
        <w:t>NORMAL-SERVICE</w:t>
      </w:r>
      <w:bookmarkEnd w:id="1066"/>
      <w:bookmarkEnd w:id="1067"/>
      <w:bookmarkEnd w:id="1068"/>
      <w:bookmarkEnd w:id="1069"/>
      <w:bookmarkEnd w:id="1070"/>
      <w:bookmarkEnd w:id="1071"/>
      <w:bookmarkEnd w:id="1072"/>
    </w:p>
    <w:p w14:paraId="05CA159D" w14:textId="77777777" w:rsidR="006B2D02" w:rsidRPr="003168A2" w:rsidRDefault="006B2D02" w:rsidP="006B2D02">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t xml:space="preserve"> if the timer T3346 is not running</w:t>
      </w:r>
      <w:r w:rsidRPr="003168A2">
        <w:t>.</w:t>
      </w:r>
      <w:r>
        <w:t xml:space="preserve"> If timer T3346 is running,</w:t>
      </w:r>
      <w:r>
        <w:rPr>
          <w:rFonts w:eastAsia="Batang"/>
          <w:lang w:eastAsia="ko-KR"/>
        </w:rPr>
        <w:t xml:space="preserve"> the UE </w:t>
      </w:r>
      <w:r>
        <w:t xml:space="preserve">shall </w:t>
      </w:r>
      <w:r>
        <w:rPr>
          <w:rFonts w:hint="eastAsia"/>
        </w:rPr>
        <w:t>initiate</w:t>
      </w:r>
      <w:r w:rsidRPr="003168A2">
        <w:t xml:space="preserve"> an </w:t>
      </w:r>
      <w:r w:rsidRPr="00EB7E66">
        <w:t>initial registration</w:t>
      </w:r>
      <w:r>
        <w:t xml:space="preserve"> </w:t>
      </w:r>
      <w:r w:rsidRPr="003168A2">
        <w:t>procedure on the expiry of timer</w:t>
      </w:r>
      <w:r>
        <w:t xml:space="preserve"> T3346.</w:t>
      </w:r>
    </w:p>
    <w:p w14:paraId="34ABEA6C" w14:textId="77777777" w:rsidR="006B2D02" w:rsidRDefault="006B2D02" w:rsidP="006B2D02">
      <w:pPr>
        <w:rPr>
          <w:noProof/>
        </w:rPr>
      </w:pPr>
      <w:bookmarkStart w:id="1073" w:name="_Toc20232534"/>
      <w:bookmarkStart w:id="1074" w:name="_Toc27746624"/>
      <w:bookmarkStart w:id="1075" w:name="_Toc36212805"/>
      <w:bookmarkStart w:id="1076" w:name="_Toc36656982"/>
      <w:r>
        <w:rPr>
          <w:noProof/>
        </w:rPr>
        <w:t xml:space="preserve">The UE </w:t>
      </w:r>
      <w:r>
        <w:t xml:space="preserve">may initiate an </w:t>
      </w:r>
      <w:r w:rsidRPr="00EB7E66">
        <w:t>initial registration</w:t>
      </w:r>
      <w:r>
        <w:t xml:space="preserve"> </w:t>
      </w:r>
      <w:r w:rsidRPr="003168A2">
        <w:t xml:space="preserve">procedure </w:t>
      </w:r>
      <w:r>
        <w:t>for emergency services even if timer T3346 is running.</w:t>
      </w:r>
    </w:p>
    <w:p w14:paraId="424D0887" w14:textId="77777777" w:rsidR="006B2D02" w:rsidRDefault="006B2D02" w:rsidP="006B2D02">
      <w:pPr>
        <w:pStyle w:val="Heading5"/>
      </w:pPr>
      <w:bookmarkStart w:id="1077" w:name="_Toc45286643"/>
      <w:bookmarkStart w:id="1078" w:name="_Toc51943631"/>
      <w:bookmarkStart w:id="1079" w:name="_Toc106697094"/>
      <w:r>
        <w:t>5.2.2.3.2</w:t>
      </w:r>
      <w:r w:rsidRPr="003168A2">
        <w:tab/>
        <w:t>LIMITED-SERVICE</w:t>
      </w:r>
      <w:bookmarkEnd w:id="1073"/>
      <w:bookmarkEnd w:id="1074"/>
      <w:bookmarkEnd w:id="1075"/>
      <w:bookmarkEnd w:id="1076"/>
      <w:bookmarkEnd w:id="1077"/>
      <w:bookmarkEnd w:id="1078"/>
      <w:bookmarkEnd w:id="1079"/>
    </w:p>
    <w:p w14:paraId="204CEDF9" w14:textId="77777777" w:rsidR="006B2D02" w:rsidRDefault="006B2D02" w:rsidP="006B2D02">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2523582" w14:textId="77777777" w:rsidR="006B2D02" w:rsidRPr="003168A2" w:rsidRDefault="006B2D02" w:rsidP="006B2D02">
      <w:r>
        <w:t xml:space="preserve">The UE may </w:t>
      </w:r>
      <w:r>
        <w:rPr>
          <w:rFonts w:hint="eastAsia"/>
        </w:rPr>
        <w:t xml:space="preserve">initiate </w:t>
      </w:r>
      <w:r>
        <w:t xml:space="preserve">initial </w:t>
      </w:r>
      <w:r w:rsidRPr="00EB7E66">
        <w:t>registration</w:t>
      </w:r>
      <w:r>
        <w:t xml:space="preserve"> for emergency services.</w:t>
      </w:r>
    </w:p>
    <w:p w14:paraId="66DBA413" w14:textId="77777777" w:rsidR="006B2D02" w:rsidRDefault="006B2D02" w:rsidP="006B2D02">
      <w:pPr>
        <w:pStyle w:val="Heading5"/>
      </w:pPr>
      <w:bookmarkStart w:id="1080" w:name="_Toc20232535"/>
      <w:bookmarkStart w:id="1081" w:name="_Toc27746625"/>
      <w:bookmarkStart w:id="1082" w:name="_Toc36212806"/>
      <w:bookmarkStart w:id="1083" w:name="_Toc36656983"/>
      <w:bookmarkStart w:id="1084" w:name="_Toc45286644"/>
      <w:bookmarkStart w:id="1085" w:name="_Toc51943632"/>
      <w:bookmarkStart w:id="1086" w:name="_Toc106697095"/>
      <w:r>
        <w:t>5.2.2.3</w:t>
      </w:r>
      <w:r w:rsidRPr="003168A2">
        <w:t>.</w:t>
      </w:r>
      <w:r>
        <w:t>3</w:t>
      </w:r>
      <w:r w:rsidRPr="003168A2">
        <w:tab/>
        <w:t>ATTEMPTING-</w:t>
      </w:r>
      <w:r>
        <w:t>REGISTRATION</w:t>
      </w:r>
      <w:bookmarkEnd w:id="1080"/>
      <w:bookmarkEnd w:id="1081"/>
      <w:bookmarkEnd w:id="1082"/>
      <w:bookmarkEnd w:id="1083"/>
      <w:bookmarkEnd w:id="1084"/>
      <w:bookmarkEnd w:id="1085"/>
      <w:bookmarkEnd w:id="1086"/>
    </w:p>
    <w:p w14:paraId="133263AB" w14:textId="77777777" w:rsidR="006B2D02" w:rsidRPr="003168A2" w:rsidRDefault="006B2D02" w:rsidP="006B2D02">
      <w:r w:rsidRPr="003168A2">
        <w:t>The UE</w:t>
      </w:r>
      <w:r>
        <w:t xml:space="preserve"> in 3GPP access</w:t>
      </w:r>
      <w:r w:rsidRPr="003168A2">
        <w:t>:</w:t>
      </w:r>
    </w:p>
    <w:p w14:paraId="0F2646C7" w14:textId="77777777" w:rsidR="006B2D02" w:rsidRDefault="006B2D02" w:rsidP="006B2D02">
      <w:pPr>
        <w:pStyle w:val="B1"/>
      </w:pPr>
      <w:r>
        <w:t>a)</w:t>
      </w:r>
      <w:r w:rsidRPr="003168A2">
        <w:tab/>
      </w:r>
      <w:r>
        <w:t xml:space="preserve">shall </w:t>
      </w:r>
      <w:r>
        <w:rPr>
          <w:rFonts w:hint="eastAsia"/>
        </w:rPr>
        <w:t>initiate</w:t>
      </w:r>
      <w:r w:rsidRPr="003168A2">
        <w:t xml:space="preserve"> an </w:t>
      </w:r>
      <w:r w:rsidRPr="00EB7E66">
        <w:t>initial registration</w:t>
      </w:r>
      <w:r>
        <w:t xml:space="preserve"> </w:t>
      </w:r>
      <w:r w:rsidRPr="003168A2">
        <w:t xml:space="preserve">procedure on the expiry of timers </w:t>
      </w:r>
      <w:r>
        <w:t>T3502, T3511 or T3346</w:t>
      </w:r>
      <w:r w:rsidRPr="003168A2">
        <w:t>;</w:t>
      </w:r>
    </w:p>
    <w:p w14:paraId="4A7607D9" w14:textId="77777777" w:rsidR="006B2D02" w:rsidRDefault="006B2D02" w:rsidP="006B2D02">
      <w:pPr>
        <w:pStyle w:val="B1"/>
      </w:pPr>
      <w:r>
        <w:t>b)</w:t>
      </w:r>
      <w:r>
        <w:tab/>
        <w:t xml:space="preserve">may initiate an </w:t>
      </w:r>
      <w:r w:rsidRPr="00EB7E66">
        <w:t>initial registration</w:t>
      </w:r>
      <w:r>
        <w:t xml:space="preserve"> </w:t>
      </w:r>
      <w:r w:rsidRPr="003168A2">
        <w:t xml:space="preserve">procedure </w:t>
      </w:r>
      <w:r>
        <w:t>for emergency services even if timers T3502, T3511 or T3346 are running;</w:t>
      </w:r>
    </w:p>
    <w:p w14:paraId="2D17FB95" w14:textId="77777777" w:rsidR="006B2D02" w:rsidRDefault="006B2D02" w:rsidP="006B2D02">
      <w:pPr>
        <w:pStyle w:val="B1"/>
      </w:pPr>
      <w:r w:rsidRPr="00B34B96">
        <w:t>b1)</w:t>
      </w:r>
      <w:r w:rsidRPr="00B34B96">
        <w:tab/>
        <w:t xml:space="preserve">may initiate an </w:t>
      </w:r>
      <w:r w:rsidRPr="00F81445">
        <w:t xml:space="preserve">initial registration procedure even if timer T3346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0C1B3E40" w14:textId="77777777" w:rsidR="006B2D02" w:rsidRDefault="006B2D02" w:rsidP="006B2D02">
      <w:pPr>
        <w:pStyle w:val="B1"/>
      </w:pPr>
      <w:r>
        <w:t>c)</w:t>
      </w:r>
      <w:r>
        <w:tab/>
        <w:t xml:space="preserve">shall initiate an </w:t>
      </w:r>
      <w:r w:rsidRPr="00EB7E66">
        <w:t>initial registration</w:t>
      </w:r>
      <w:r>
        <w:t xml:space="preserve"> </w:t>
      </w:r>
      <w:r w:rsidRPr="003168A2">
        <w:t xml:space="preserve">procedure </w:t>
      </w:r>
      <w:r>
        <w:t>when entering a new PLMN or SNPN</w:t>
      </w:r>
      <w:r w:rsidRPr="00455AAF">
        <w:t>,</w:t>
      </w:r>
      <w:r>
        <w:t xml:space="preserve"> except</w:t>
      </w:r>
    </w:p>
    <w:p w14:paraId="0C2FDCCB" w14:textId="77777777" w:rsidR="006B2D02" w:rsidRDefault="006B2D02" w:rsidP="006B2D02">
      <w:pPr>
        <w:pStyle w:val="B2"/>
      </w:pPr>
      <w:r>
        <w:t>i)</w:t>
      </w:r>
      <w:r>
        <w:tab/>
      </w:r>
      <w:r w:rsidRPr="00455AAF">
        <w:t>if timer T3346 is running and the new PLMN is</w:t>
      </w:r>
      <w:r w:rsidRPr="00DF09CD">
        <w:t xml:space="preserve"> </w:t>
      </w:r>
      <w:r>
        <w:t>equivalent to the PLMN</w:t>
      </w:r>
      <w:r w:rsidRPr="00455AAF">
        <w:t xml:space="preserve"> where the </w:t>
      </w:r>
      <w:r>
        <w:t>UE</w:t>
      </w:r>
      <w:r w:rsidRPr="00455AAF">
        <w:t xml:space="preserve"> started timer T3346</w:t>
      </w:r>
      <w:r>
        <w:t>;</w:t>
      </w:r>
    </w:p>
    <w:p w14:paraId="23360C6C" w14:textId="77777777" w:rsidR="006B2D02" w:rsidRDefault="006B2D02" w:rsidP="006B2D02">
      <w:pPr>
        <w:pStyle w:val="B2"/>
      </w:pPr>
      <w:r>
        <w:t>ii)</w:t>
      </w:r>
      <w:r>
        <w:tab/>
        <w:t xml:space="preserve">if the PLMN identity of the new cell is in the forbidden PLMN lists or the SNPN identity of the new cell is in the </w:t>
      </w:r>
      <w:r w:rsidRPr="002B7785">
        <w:t>"</w:t>
      </w:r>
      <w:r>
        <w:t xml:space="preserve">permanently </w:t>
      </w:r>
      <w:r w:rsidRPr="002B7785">
        <w:t>forbidden SNPN</w:t>
      </w:r>
      <w:r>
        <w:t>s"</w:t>
      </w:r>
      <w:r w:rsidRPr="002B7785">
        <w:t xml:space="preserve"> list</w:t>
      </w:r>
      <w:r>
        <w:t xml:space="preserve"> or the "temporarily forbidden SNPNs" list; or</w:t>
      </w:r>
    </w:p>
    <w:p w14:paraId="6B87594F" w14:textId="77777777" w:rsidR="006B2D02" w:rsidRPr="003168A2" w:rsidRDefault="006B2D02" w:rsidP="006B2D02">
      <w:pPr>
        <w:pStyle w:val="B2"/>
      </w:pPr>
      <w:r>
        <w:t>ii)</w:t>
      </w:r>
      <w:r>
        <w:tab/>
        <w:t>if the tracking area is in one of the lists of 5GS forbidden tracking areas;</w:t>
      </w:r>
    </w:p>
    <w:p w14:paraId="427A0FE1" w14:textId="77777777" w:rsidR="006B2D02" w:rsidRDefault="006B2D02" w:rsidP="006B2D02">
      <w:pPr>
        <w:pStyle w:val="B1"/>
      </w:pPr>
      <w:r>
        <w:t>d)</w:t>
      </w:r>
      <w:r w:rsidRPr="003168A2">
        <w:tab/>
      </w:r>
      <w:r>
        <w:t xml:space="preserve">shall </w:t>
      </w:r>
      <w:r>
        <w:rPr>
          <w:rFonts w:hint="eastAsia"/>
        </w:rPr>
        <w:t>initiate</w:t>
      </w:r>
      <w:r w:rsidRPr="003168A2">
        <w:t xml:space="preserve"> an </w:t>
      </w:r>
      <w:r w:rsidRPr="00EB7E66">
        <w:t>initial registration</w:t>
      </w:r>
      <w:r>
        <w:t xml:space="preserve"> </w:t>
      </w:r>
      <w:r w:rsidRPr="003168A2">
        <w:t>procedure when</w:t>
      </w:r>
      <w:r w:rsidRPr="00570F92">
        <w:t xml:space="preserve"> </w:t>
      </w:r>
      <w:r w:rsidRPr="003168A2">
        <w:t>the tracking area of the serving cell</w:t>
      </w:r>
      <w:r>
        <w:t xml:space="preserve"> has changed,</w:t>
      </w:r>
      <w:r w:rsidRPr="003168A2">
        <w:t xml:space="preserve"> </w:t>
      </w:r>
      <w:r>
        <w:t xml:space="preserve">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 </w:t>
      </w:r>
      <w:r w:rsidRPr="003168A2">
        <w:t xml:space="preserve">and the tracking area </w:t>
      </w:r>
      <w:r>
        <w:t>of the new</w:t>
      </w:r>
      <w:r w:rsidRPr="003168A2">
        <w:t xml:space="preserve"> cell is not in </w:t>
      </w:r>
      <w:r>
        <w:t xml:space="preserve">one of </w:t>
      </w:r>
      <w:r w:rsidRPr="003168A2">
        <w:t>the list</w:t>
      </w:r>
      <w:r>
        <w:t>s</w:t>
      </w:r>
      <w:r w:rsidRPr="003168A2">
        <w:t xml:space="preserve"> of </w:t>
      </w:r>
      <w:r>
        <w:t xml:space="preserve">5GS </w:t>
      </w:r>
      <w:r w:rsidRPr="003168A2">
        <w:t>forbidden tracking areas</w:t>
      </w:r>
      <w:r>
        <w:t>;</w:t>
      </w:r>
    </w:p>
    <w:p w14:paraId="5FBFFF08" w14:textId="77777777" w:rsidR="006B2D02" w:rsidRPr="00EA4921" w:rsidRDefault="006B2D02" w:rsidP="006B2D02">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Pr="0016719D">
        <w:t>;</w:t>
      </w:r>
    </w:p>
    <w:p w14:paraId="63A7BD01" w14:textId="77777777" w:rsidR="006B2D02" w:rsidRPr="00EA4921" w:rsidRDefault="006B2D02" w:rsidP="006B2D02">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t>; and</w:t>
      </w:r>
    </w:p>
    <w:p w14:paraId="350ACD2B" w14:textId="77777777" w:rsidR="006B2D02" w:rsidRPr="00790873" w:rsidRDefault="006B2D02" w:rsidP="006B2D02">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7A6DC37C" w14:textId="77777777" w:rsidR="006B2D02" w:rsidRDefault="006B2D02" w:rsidP="006B2D02">
      <w:r w:rsidRPr="003168A2">
        <w:t>The UE</w:t>
      </w:r>
      <w:r>
        <w:t xml:space="preserve"> in non-3GPP access</w:t>
      </w:r>
      <w:r w:rsidRPr="003168A2">
        <w:t>:</w:t>
      </w:r>
    </w:p>
    <w:p w14:paraId="5FF15638" w14:textId="77777777" w:rsidR="006B2D02" w:rsidRDefault="006B2D02" w:rsidP="006B2D02">
      <w:pPr>
        <w:pStyle w:val="B1"/>
      </w:pPr>
      <w:r>
        <w:t>a)</w:t>
      </w:r>
      <w:r w:rsidRPr="003168A2">
        <w:tab/>
      </w:r>
      <w:r>
        <w:t xml:space="preserve">shall </w:t>
      </w:r>
      <w:r>
        <w:rPr>
          <w:rFonts w:hint="eastAsia"/>
        </w:rPr>
        <w:t>initiate</w:t>
      </w:r>
      <w:r w:rsidRPr="003168A2">
        <w:t xml:space="preserve"> an </w:t>
      </w:r>
      <w:r w:rsidRPr="00EB7E66">
        <w:t>initial registration</w:t>
      </w:r>
      <w:r>
        <w:t xml:space="preserve"> </w:t>
      </w:r>
      <w:r w:rsidRPr="003168A2">
        <w:t xml:space="preserve">procedure on the expiry of timers </w:t>
      </w:r>
      <w:r>
        <w:t>T3502, T3511 or T3346;</w:t>
      </w:r>
    </w:p>
    <w:p w14:paraId="48858B05" w14:textId="77777777" w:rsidR="006B2D02" w:rsidRDefault="006B2D02" w:rsidP="006B2D02">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 xml:space="preserve">for emergency services even if timers T3502, T3511 or T3346 </w:t>
      </w:r>
      <w:r w:rsidRPr="00D17EC7">
        <w:t xml:space="preserve"> </w:t>
      </w:r>
      <w:r>
        <w:t>are running</w:t>
      </w:r>
      <w:r>
        <w:rPr>
          <w:rFonts w:hint="eastAsia"/>
          <w:lang w:eastAsia="zh-CN"/>
        </w:rPr>
        <w:t>;</w:t>
      </w:r>
    </w:p>
    <w:p w14:paraId="46330F24" w14:textId="77777777" w:rsidR="006B2D02" w:rsidRDefault="006B2D02" w:rsidP="006B2D02">
      <w:pPr>
        <w:pStyle w:val="B1"/>
      </w:pPr>
      <w:r w:rsidRPr="00F81445">
        <w:t>b1)</w:t>
      </w:r>
      <w:r w:rsidRPr="00F81445">
        <w:tab/>
        <w:t>may initiate an initial registration procedure even if timer 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FD8A721" w14:textId="77777777" w:rsidR="006B2D02" w:rsidRDefault="006B2D02" w:rsidP="006B2D02">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Pr>
          <w:lang w:eastAsia="zh-CN"/>
        </w:rPr>
        <w:t>;</w:t>
      </w:r>
    </w:p>
    <w:p w14:paraId="259068AB" w14:textId="77777777" w:rsidR="006B2D02" w:rsidRPr="00EA4921" w:rsidRDefault="006B2D02" w:rsidP="006B2D02">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t>; and</w:t>
      </w:r>
    </w:p>
    <w:p w14:paraId="300C2D22" w14:textId="77777777" w:rsidR="006B2D02" w:rsidRPr="003D4885" w:rsidRDefault="006B2D02" w:rsidP="006B2D02">
      <w:pPr>
        <w:pStyle w:val="B1"/>
        <w:rPr>
          <w:lang w:eastAsia="zh-CN"/>
        </w:rPr>
      </w:pPr>
      <w:bookmarkStart w:id="1087" w:name="_Toc20232536"/>
      <w:bookmarkStart w:id="1088" w:name="_Toc27746626"/>
      <w:bookmarkStart w:id="1089" w:name="_Toc36212807"/>
      <w:bookmarkStart w:id="1090"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5E2C2FFD" w14:textId="77777777" w:rsidR="006B2D02" w:rsidRDefault="006B2D02" w:rsidP="006B2D02">
      <w:pPr>
        <w:pStyle w:val="Heading5"/>
      </w:pPr>
      <w:bookmarkStart w:id="1091" w:name="_Toc45286645"/>
      <w:bookmarkStart w:id="1092" w:name="_Toc51943633"/>
      <w:bookmarkStart w:id="1093" w:name="_Toc106697096"/>
      <w:r>
        <w:t>5.2.2.3.4</w:t>
      </w:r>
      <w:r w:rsidRPr="003168A2">
        <w:tab/>
        <w:t>PLMN-SEARCH</w:t>
      </w:r>
      <w:bookmarkEnd w:id="1087"/>
      <w:bookmarkEnd w:id="1088"/>
      <w:bookmarkEnd w:id="1089"/>
      <w:bookmarkEnd w:id="1090"/>
      <w:bookmarkEnd w:id="1091"/>
      <w:bookmarkEnd w:id="1092"/>
      <w:bookmarkEnd w:id="1093"/>
    </w:p>
    <w:p w14:paraId="6039F76B" w14:textId="77777777" w:rsidR="006B2D02" w:rsidRDefault="006B2D02" w:rsidP="006B2D02">
      <w:r>
        <w:t>The UE shall perform PLMN selection or SNPN selection.</w:t>
      </w:r>
      <w:r w:rsidRPr="003168A2">
        <w:t xml:space="preserve"> If a new PLMN </w:t>
      </w:r>
      <w:r>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t>registration procedure for initial registration</w:t>
      </w:r>
      <w:r w:rsidRPr="003168A2">
        <w:t xml:space="preserve"> (see subclause </w:t>
      </w:r>
      <w:r>
        <w:t>5.5.1.2.2</w:t>
      </w:r>
      <w:r w:rsidRPr="003168A2">
        <w:t>).</w:t>
      </w:r>
    </w:p>
    <w:p w14:paraId="2AD59D0A" w14:textId="77777777" w:rsidR="006B2D02" w:rsidRPr="003168A2" w:rsidRDefault="006B2D02" w:rsidP="006B2D02">
      <w:r>
        <w:t>If the selected cell in the new PLMN is known not to be able to provide normal service, the UE may initiate the registration procedure for initial registration</w:t>
      </w:r>
      <w:r w:rsidDel="00446509">
        <w:t xml:space="preserve"> </w:t>
      </w:r>
      <w:r>
        <w:t>for emergency services.</w:t>
      </w:r>
    </w:p>
    <w:p w14:paraId="5FF641F4" w14:textId="77777777" w:rsidR="006B2D02" w:rsidRDefault="006B2D02" w:rsidP="006B2D02">
      <w:pPr>
        <w:pStyle w:val="Heading5"/>
      </w:pPr>
      <w:bookmarkStart w:id="1094" w:name="_Toc20232537"/>
      <w:bookmarkStart w:id="1095" w:name="_Toc27746627"/>
      <w:bookmarkStart w:id="1096" w:name="_Toc36212808"/>
      <w:bookmarkStart w:id="1097" w:name="_Toc36656985"/>
      <w:bookmarkStart w:id="1098" w:name="_Toc45286646"/>
      <w:bookmarkStart w:id="1099" w:name="_Toc51943634"/>
      <w:bookmarkStart w:id="1100" w:name="_Toc106697097"/>
      <w:r>
        <w:t>5.2.2.3.5</w:t>
      </w:r>
      <w:r w:rsidRPr="003168A2">
        <w:tab/>
        <w:t>NO-</w:t>
      </w:r>
      <w:r>
        <w:t>SUPI</w:t>
      </w:r>
      <w:bookmarkEnd w:id="1094"/>
      <w:bookmarkEnd w:id="1095"/>
      <w:bookmarkEnd w:id="1096"/>
      <w:bookmarkEnd w:id="1097"/>
      <w:bookmarkEnd w:id="1098"/>
      <w:bookmarkEnd w:id="1099"/>
      <w:bookmarkEnd w:id="1100"/>
    </w:p>
    <w:p w14:paraId="054D05C3" w14:textId="77777777" w:rsidR="006B2D02" w:rsidRPr="003168A2" w:rsidRDefault="006B2D02" w:rsidP="006B2D02">
      <w:pPr>
        <w:rPr>
          <w:rFonts w:eastAsia="MS Mincho"/>
          <w:lang w:eastAsia="ja-JP"/>
        </w:rPr>
      </w:pPr>
      <w:r>
        <w:t xml:space="preserve">The UE may </w:t>
      </w:r>
      <w:r>
        <w:rPr>
          <w:rFonts w:hint="eastAsia"/>
        </w:rPr>
        <w:t>initiate</w:t>
      </w:r>
      <w:r>
        <w:t xml:space="preserve"> the registration procedure for initial registration</w:t>
      </w:r>
      <w:r w:rsidDel="003A50EC">
        <w:t xml:space="preserve"> </w:t>
      </w:r>
      <w:r>
        <w:t>for emergency services.</w:t>
      </w:r>
    </w:p>
    <w:p w14:paraId="76E2AE54" w14:textId="77777777" w:rsidR="006B2D02" w:rsidRDefault="006B2D02" w:rsidP="006B2D02">
      <w:pPr>
        <w:pStyle w:val="Heading5"/>
      </w:pPr>
      <w:bookmarkStart w:id="1101" w:name="_Toc20232538"/>
      <w:bookmarkStart w:id="1102" w:name="_Toc27746628"/>
      <w:bookmarkStart w:id="1103" w:name="_Toc36212809"/>
      <w:bookmarkStart w:id="1104" w:name="_Toc36656986"/>
      <w:bookmarkStart w:id="1105" w:name="_Toc45286647"/>
      <w:bookmarkStart w:id="1106" w:name="_Toc51943635"/>
      <w:bookmarkStart w:id="1107" w:name="_Toc106697098"/>
      <w:r>
        <w:t>5.2.2.3.6</w:t>
      </w:r>
      <w:r w:rsidRPr="003168A2">
        <w:tab/>
        <w:t>NO-CELL-AVAILABLE</w:t>
      </w:r>
      <w:bookmarkEnd w:id="1101"/>
      <w:bookmarkEnd w:id="1102"/>
      <w:bookmarkEnd w:id="1103"/>
      <w:bookmarkEnd w:id="1104"/>
      <w:bookmarkEnd w:id="1105"/>
      <w:bookmarkEnd w:id="1106"/>
      <w:bookmarkEnd w:id="1107"/>
    </w:p>
    <w:p w14:paraId="7146B7F6" w14:textId="77777777" w:rsidR="006B2D02" w:rsidRPr="00D27A95" w:rsidRDefault="006B2D02" w:rsidP="006B2D02">
      <w:r w:rsidRPr="003168A2">
        <w:t>The UE shall perform cell selection and choose an appropriate substate when a cell is found.</w:t>
      </w:r>
    </w:p>
    <w:p w14:paraId="410C447D" w14:textId="77777777" w:rsidR="006B2D02" w:rsidRDefault="006B2D02" w:rsidP="006B2D02">
      <w:pPr>
        <w:pStyle w:val="Heading5"/>
      </w:pPr>
      <w:bookmarkStart w:id="1108" w:name="_Toc20232539"/>
      <w:bookmarkStart w:id="1109" w:name="_Toc27746629"/>
      <w:bookmarkStart w:id="1110" w:name="_Toc36212810"/>
      <w:bookmarkStart w:id="1111" w:name="_Toc36656987"/>
      <w:bookmarkStart w:id="1112" w:name="_Toc45286648"/>
      <w:bookmarkStart w:id="1113" w:name="_Toc51943636"/>
      <w:bookmarkStart w:id="1114" w:name="_Toc106697099"/>
      <w:r>
        <w:t>5.2.2.3.7</w:t>
      </w:r>
      <w:r w:rsidRPr="003168A2">
        <w:tab/>
      </w:r>
      <w:r>
        <w:t>eCALL-INACTIVE</w:t>
      </w:r>
      <w:bookmarkEnd w:id="1108"/>
      <w:bookmarkEnd w:id="1109"/>
      <w:bookmarkEnd w:id="1110"/>
      <w:bookmarkEnd w:id="1111"/>
      <w:bookmarkEnd w:id="1112"/>
      <w:bookmarkEnd w:id="1113"/>
      <w:bookmarkEnd w:id="1114"/>
    </w:p>
    <w:p w14:paraId="0EAC4D73" w14:textId="77777777" w:rsidR="006B2D02" w:rsidRDefault="006B2D02" w:rsidP="006B2D02">
      <w:r>
        <w:t xml:space="preserve">The UE camps on </w:t>
      </w:r>
      <w:r w:rsidRPr="0065778B">
        <w:t>a suitable cell or</w:t>
      </w:r>
      <w:r>
        <w:t xml:space="preserve"> an acceptable cell in a PLMN selected as specified in </w:t>
      </w:r>
      <w:r w:rsidRPr="003168A2">
        <w:t>3GPP TS </w:t>
      </w:r>
      <w:r>
        <w:t>23.122</w:t>
      </w:r>
      <w:r w:rsidRPr="003168A2">
        <w:t> </w:t>
      </w:r>
      <w:r>
        <w:t>[5] but initiates no 5GMM signalling with the network and ignores any paging requests.</w:t>
      </w:r>
    </w:p>
    <w:p w14:paraId="0323E6AF" w14:textId="77777777" w:rsidR="006B2D02" w:rsidRDefault="006B2D02" w:rsidP="006B2D02">
      <w:r>
        <w:t>The UE shall leave substate 5GMM-DEREGISTERED.eCALL-INACTIVE state only when one of the following events occur:</w:t>
      </w:r>
    </w:p>
    <w:p w14:paraId="13557A01" w14:textId="77777777" w:rsidR="006B2D02" w:rsidRDefault="006B2D02" w:rsidP="006B2D02">
      <w:pPr>
        <w:pStyle w:val="B1"/>
      </w:pPr>
      <w:r>
        <w:t>a)</w:t>
      </w:r>
      <w:r>
        <w:tab/>
        <w:t>if the USIM is removed, the UE enters substate 5GMM-DEREGISTERED.NO-SUPI;</w:t>
      </w:r>
    </w:p>
    <w:p w14:paraId="51363535" w14:textId="77777777" w:rsidR="006B2D02" w:rsidRDefault="006B2D02" w:rsidP="006B2D02">
      <w:pPr>
        <w:pStyle w:val="B1"/>
      </w:pPr>
      <w:r>
        <w:t>b)</w:t>
      </w:r>
      <w:r>
        <w:tab/>
        <w:t>if coverage is lost, the UE enters substate 5GMM-DEREGISTERED.PLMN-SEARCH;</w:t>
      </w:r>
    </w:p>
    <w:p w14:paraId="27A40F9E" w14:textId="77777777" w:rsidR="006B2D02" w:rsidRDefault="006B2D02" w:rsidP="006B2D02">
      <w:pPr>
        <w:pStyle w:val="B1"/>
      </w:pPr>
      <w:r>
        <w:t>c)</w:t>
      </w:r>
      <w:r>
        <w:tab/>
        <w:t>if the UE is deactivated (e.g. powered off) by the user, the UE enters state 5GMM-NULL;</w:t>
      </w:r>
    </w:p>
    <w:p w14:paraId="5BF7E050" w14:textId="77777777" w:rsidR="006B2D02" w:rsidRDefault="006B2D02" w:rsidP="006B2D02">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4F653494" w14:textId="77777777" w:rsidR="006B2D02" w:rsidRPr="007E32D5" w:rsidRDefault="006B2D02" w:rsidP="006B2D02">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789EF199" w14:textId="77777777" w:rsidR="006B2D02" w:rsidRDefault="006B2D02" w:rsidP="006B2D02">
      <w:pPr>
        <w:pStyle w:val="Heading5"/>
      </w:pPr>
      <w:bookmarkStart w:id="1115" w:name="_Toc20232540"/>
      <w:bookmarkStart w:id="1116" w:name="_Toc27746630"/>
      <w:bookmarkStart w:id="1117" w:name="_Toc36212811"/>
      <w:bookmarkStart w:id="1118" w:name="_Toc36656988"/>
      <w:bookmarkStart w:id="1119" w:name="_Toc45286649"/>
      <w:bookmarkStart w:id="1120" w:name="_Toc51943637"/>
      <w:bookmarkStart w:id="1121" w:name="_Toc106697100"/>
      <w:r>
        <w:t>5.2.2.3.8</w:t>
      </w:r>
      <w:r w:rsidRPr="003168A2">
        <w:tab/>
      </w:r>
      <w:r>
        <w:t>INITIAL-</w:t>
      </w:r>
      <w:r w:rsidRPr="009F7ECC">
        <w:t>REGISTRATION-NEEDED</w:t>
      </w:r>
      <w:bookmarkEnd w:id="1115"/>
      <w:bookmarkEnd w:id="1116"/>
      <w:bookmarkEnd w:id="1117"/>
      <w:bookmarkEnd w:id="1118"/>
      <w:bookmarkEnd w:id="1119"/>
      <w:bookmarkEnd w:id="1120"/>
      <w:bookmarkEnd w:id="1121"/>
    </w:p>
    <w:p w14:paraId="04A760A3" w14:textId="77777777" w:rsidR="006B2D02" w:rsidRPr="00CC0C94" w:rsidRDefault="006B2D02" w:rsidP="006B2D02">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24330FFA" w14:textId="77777777" w:rsidR="006B2D02" w:rsidRPr="00CC0C94" w:rsidRDefault="006B2D02" w:rsidP="006B2D02">
      <w:r>
        <w:t>The UE may initiate registration procedure for emergency</w:t>
      </w:r>
      <w:r w:rsidRPr="00CC0C94">
        <w:t xml:space="preserve"> services.</w:t>
      </w:r>
    </w:p>
    <w:p w14:paraId="55F8BD97" w14:textId="77777777" w:rsidR="006B2D02" w:rsidRPr="003168A2" w:rsidRDefault="006B2D02" w:rsidP="006B2D02">
      <w:pPr>
        <w:pStyle w:val="Heading4"/>
      </w:pPr>
      <w:bookmarkStart w:id="1122" w:name="_Toc20232541"/>
      <w:bookmarkStart w:id="1123" w:name="_Toc27746631"/>
      <w:bookmarkStart w:id="1124" w:name="_Toc36212812"/>
      <w:bookmarkStart w:id="1125" w:name="_Toc36656989"/>
      <w:bookmarkStart w:id="1126" w:name="_Toc45286650"/>
      <w:bookmarkStart w:id="1127" w:name="_Toc51943638"/>
      <w:bookmarkStart w:id="1128" w:name="_Toc106697101"/>
      <w:r w:rsidRPr="003168A2">
        <w:t>5.2.</w:t>
      </w:r>
      <w:r>
        <w:t>2.4</w:t>
      </w:r>
      <w:r w:rsidRPr="003168A2">
        <w:tab/>
        <w:t xml:space="preserve">Substate when back to state </w:t>
      </w:r>
      <w:r>
        <w:t>5G</w:t>
      </w:r>
      <w:r w:rsidRPr="003168A2">
        <w:t xml:space="preserve">MM-DEREGISTERED from another </w:t>
      </w:r>
      <w:r>
        <w:t>5G</w:t>
      </w:r>
      <w:r w:rsidRPr="003168A2">
        <w:t>MM state</w:t>
      </w:r>
      <w:bookmarkEnd w:id="1122"/>
      <w:bookmarkEnd w:id="1123"/>
      <w:bookmarkEnd w:id="1124"/>
      <w:bookmarkEnd w:id="1125"/>
      <w:bookmarkEnd w:id="1126"/>
      <w:bookmarkEnd w:id="1127"/>
      <w:bookmarkEnd w:id="1128"/>
    </w:p>
    <w:p w14:paraId="428E268B" w14:textId="77777777" w:rsidR="006B2D02" w:rsidRPr="003168A2" w:rsidRDefault="006B2D02" w:rsidP="006B2D02">
      <w:r w:rsidRPr="003168A2">
        <w:t xml:space="preserve">When returning to state </w:t>
      </w:r>
      <w:r>
        <w:t>5G</w:t>
      </w:r>
      <w:r w:rsidRPr="003168A2">
        <w:t>MM-DEREGISTERED, the UE shall select a cell as specified in 3GPP TS 3</w:t>
      </w:r>
      <w:r>
        <w:t>8</w:t>
      </w:r>
      <w:r w:rsidRPr="003168A2">
        <w:t>.304 [2</w:t>
      </w:r>
      <w:r>
        <w:t>8</w:t>
      </w:r>
      <w:r w:rsidRPr="003168A2">
        <w:t>].</w:t>
      </w:r>
    </w:p>
    <w:p w14:paraId="6269706B" w14:textId="77777777" w:rsidR="006B2D02" w:rsidRPr="003168A2" w:rsidRDefault="006B2D02" w:rsidP="006B2D02">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020AB57B" w14:textId="77777777" w:rsidR="006B2D02" w:rsidRPr="003168A2" w:rsidRDefault="006B2D02" w:rsidP="006B2D02">
      <w:pPr>
        <w:pStyle w:val="B1"/>
      </w:pPr>
      <w:r>
        <w:t>a)</w:t>
      </w:r>
      <w:r w:rsidRPr="003168A2">
        <w:tab/>
        <w:t>If no cell has been found, the substate is NO-CELL-AVAILABLE, until a cell is found</w:t>
      </w:r>
      <w:r>
        <w:t>;</w:t>
      </w:r>
    </w:p>
    <w:p w14:paraId="6FE0E5C7" w14:textId="77777777" w:rsidR="006B2D02" w:rsidRPr="003168A2" w:rsidRDefault="006B2D02" w:rsidP="006B2D02">
      <w:pPr>
        <w:pStyle w:val="B1"/>
      </w:pPr>
      <w:r>
        <w:t>b)</w:t>
      </w:r>
      <w:r w:rsidRPr="003168A2">
        <w:tab/>
        <w:t>If no USIM is present or if the inserted USIM is considered invalid by the UE, the substate shall be NO-</w:t>
      </w:r>
      <w:r>
        <w:t>SUPI;</w:t>
      </w:r>
    </w:p>
    <w:p w14:paraId="21DC090B" w14:textId="77777777" w:rsidR="006B2D02" w:rsidRPr="003168A2" w:rsidRDefault="006B2D02" w:rsidP="006B2D02">
      <w:pPr>
        <w:pStyle w:val="B1"/>
      </w:pPr>
      <w:r>
        <w:t>c)</w:t>
      </w:r>
      <w:r w:rsidRPr="003168A2">
        <w:tab/>
        <w:t xml:space="preserve">If a suitable cell has been found and the PLMN or tracking area is not in </w:t>
      </w:r>
      <w:r>
        <w:t>one of the forbidden lists</w:t>
      </w:r>
      <w:r w:rsidRPr="003168A2">
        <w:t>, the substate shall be NORMAL-SERVICE</w:t>
      </w:r>
      <w:r>
        <w:t>;</w:t>
      </w:r>
    </w:p>
    <w:p w14:paraId="1153BE3F" w14:textId="77777777" w:rsidR="006B2D02" w:rsidRPr="003168A2" w:rsidRDefault="006B2D02" w:rsidP="006B2D02">
      <w:pPr>
        <w:pStyle w:val="B1"/>
      </w:pPr>
      <w:r>
        <w:t>d)</w:t>
      </w:r>
      <w:r w:rsidRPr="003168A2">
        <w:tab/>
        <w:t>If a</w:t>
      </w:r>
      <w:r>
        <w:t xml:space="preserve">n initial registration </w:t>
      </w:r>
      <w:r w:rsidRPr="003168A2">
        <w:t>shall be performed (e.g. network</w:t>
      </w:r>
      <w:r>
        <w:t>-</w:t>
      </w:r>
      <w:r w:rsidRPr="003168A2">
        <w:t>requested re-</w:t>
      </w:r>
      <w:r>
        <w:t>registration</w:t>
      </w:r>
      <w:r w:rsidRPr="003168A2">
        <w:t>), the substate shall be ATTEMPTING-</w:t>
      </w:r>
      <w:r>
        <w:t>REGISTRATION;</w:t>
      </w:r>
    </w:p>
    <w:p w14:paraId="54B622CB" w14:textId="77777777" w:rsidR="006B2D02" w:rsidRPr="003168A2" w:rsidRDefault="006B2D02" w:rsidP="006B2D02">
      <w:pPr>
        <w:pStyle w:val="B1"/>
      </w:pPr>
      <w:r>
        <w:t>e)</w:t>
      </w:r>
      <w:r w:rsidRPr="003168A2">
        <w:tab/>
        <w:t>If a PLMN reselection</w:t>
      </w:r>
      <w:r>
        <w:t xml:space="preserve"> or SNPN reselection</w:t>
      </w:r>
      <w:r w:rsidRPr="003168A2">
        <w:t xml:space="preserve"> (according to 3GPP TS 23.122 [</w:t>
      </w:r>
      <w:r>
        <w:t>5</w:t>
      </w:r>
      <w:r w:rsidRPr="003168A2">
        <w:t>]) is needed, the substate shall be PLMN-SEARCH</w:t>
      </w:r>
      <w:r>
        <w:t>;</w:t>
      </w:r>
    </w:p>
    <w:p w14:paraId="6A61B084" w14:textId="77777777" w:rsidR="006B2D02" w:rsidRPr="003168A2" w:rsidRDefault="006B2D02" w:rsidP="006B2D02">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40BDB1F0" w14:textId="77777777" w:rsidR="006B2D02" w:rsidRPr="003168A2" w:rsidRDefault="006B2D02" w:rsidP="006B2D02">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3444 and T3445 have expired or are not running, and substate PLMN-SEARCH is not required, the substate shall be eCALL-INACTIVE.</w:t>
      </w:r>
    </w:p>
    <w:p w14:paraId="486012F0" w14:textId="77777777" w:rsidR="006B2D02" w:rsidRPr="003168A2" w:rsidRDefault="006B2D02" w:rsidP="006B2D02">
      <w:pPr>
        <w:pStyle w:val="Heading3"/>
      </w:pPr>
      <w:bookmarkStart w:id="1129" w:name="_Toc20232542"/>
      <w:bookmarkStart w:id="1130" w:name="_Toc27746632"/>
      <w:bookmarkStart w:id="1131" w:name="_Toc36212813"/>
      <w:bookmarkStart w:id="1132" w:name="_Toc36656990"/>
      <w:bookmarkStart w:id="1133" w:name="_Toc45286651"/>
      <w:bookmarkStart w:id="1134" w:name="_Toc51943639"/>
      <w:bookmarkStart w:id="1135" w:name="_Toc106697102"/>
      <w:r>
        <w:t>5.2.</w:t>
      </w:r>
      <w:r w:rsidRPr="003168A2">
        <w:t>3</w:t>
      </w:r>
      <w:r w:rsidRPr="003168A2">
        <w:tab/>
        <w:t xml:space="preserve">UE behaviour in state </w:t>
      </w:r>
      <w:r>
        <w:t>5GMM-</w:t>
      </w:r>
      <w:r w:rsidRPr="003168A2">
        <w:t>REGISTERED</w:t>
      </w:r>
      <w:bookmarkEnd w:id="1129"/>
      <w:bookmarkEnd w:id="1130"/>
      <w:bookmarkEnd w:id="1131"/>
      <w:bookmarkEnd w:id="1132"/>
      <w:bookmarkEnd w:id="1133"/>
      <w:bookmarkEnd w:id="1134"/>
      <w:bookmarkEnd w:id="1135"/>
    </w:p>
    <w:p w14:paraId="28C3575B" w14:textId="77777777" w:rsidR="006B2D02" w:rsidRPr="003168A2" w:rsidRDefault="006B2D02" w:rsidP="006B2D02">
      <w:pPr>
        <w:pStyle w:val="Heading4"/>
      </w:pPr>
      <w:bookmarkStart w:id="1136" w:name="_Toc20232543"/>
      <w:bookmarkStart w:id="1137" w:name="_Toc27746633"/>
      <w:bookmarkStart w:id="1138" w:name="_Toc36212814"/>
      <w:bookmarkStart w:id="1139" w:name="_Toc36656991"/>
      <w:bookmarkStart w:id="1140" w:name="_Toc45286652"/>
      <w:bookmarkStart w:id="1141" w:name="_Toc51943640"/>
      <w:bookmarkStart w:id="1142" w:name="_Toc106697103"/>
      <w:r>
        <w:t>5.2.</w:t>
      </w:r>
      <w:r w:rsidRPr="003168A2">
        <w:t>3.1</w:t>
      </w:r>
      <w:r w:rsidRPr="003168A2">
        <w:tab/>
        <w:t>General</w:t>
      </w:r>
      <w:bookmarkEnd w:id="1136"/>
      <w:bookmarkEnd w:id="1137"/>
      <w:bookmarkEnd w:id="1138"/>
      <w:bookmarkEnd w:id="1139"/>
      <w:bookmarkEnd w:id="1140"/>
      <w:bookmarkEnd w:id="1141"/>
      <w:bookmarkEnd w:id="1142"/>
    </w:p>
    <w:p w14:paraId="68FB138D" w14:textId="77777777" w:rsidR="006B2D02" w:rsidRPr="003168A2" w:rsidRDefault="006B2D02" w:rsidP="006B2D02">
      <w:r w:rsidRPr="003168A2">
        <w:t xml:space="preserve">The state </w:t>
      </w:r>
      <w:r>
        <w:t>5GMM-</w:t>
      </w:r>
      <w:r w:rsidRPr="003168A2">
        <w:t>REGISTERED is entered at the UE, when</w:t>
      </w:r>
      <w:r>
        <w:t xml:space="preserve"> </w:t>
      </w:r>
      <w:r w:rsidRPr="003168A2">
        <w:t xml:space="preserve">the </w:t>
      </w:r>
      <w:r>
        <w:t>initial registration</w:t>
      </w:r>
      <w:r w:rsidRPr="003168A2">
        <w:t xml:space="preserve"> procedure is performed by the UE (see subclause </w:t>
      </w:r>
      <w:r>
        <w:t>5.5.1.2.2</w:t>
      </w:r>
      <w:r w:rsidRPr="003168A2">
        <w:t>).</w:t>
      </w:r>
    </w:p>
    <w:p w14:paraId="0329EBBB" w14:textId="77777777" w:rsidR="006B2D02" w:rsidRDefault="006B2D02" w:rsidP="006B2D02">
      <w:r w:rsidRPr="003168A2">
        <w:t xml:space="preserve">In state </w:t>
      </w:r>
      <w:r>
        <w:t>5GMM-</w:t>
      </w:r>
      <w:r w:rsidRPr="003168A2">
        <w:t>REGISTERED, the UE shall behave according to the substate as explained in subclause </w:t>
      </w:r>
      <w:r>
        <w:t>5.2.3.</w:t>
      </w:r>
      <w:r w:rsidRPr="003168A2">
        <w:t>2.</w:t>
      </w:r>
    </w:p>
    <w:p w14:paraId="7A4520CC" w14:textId="77777777" w:rsidR="006B2D02" w:rsidRPr="003168A2" w:rsidRDefault="006B2D02" w:rsidP="006B2D02">
      <w:pPr>
        <w:pStyle w:val="Heading4"/>
      </w:pPr>
      <w:bookmarkStart w:id="1143" w:name="_Toc20232544"/>
      <w:bookmarkStart w:id="1144" w:name="_Toc27746634"/>
      <w:bookmarkStart w:id="1145" w:name="_Toc36212815"/>
      <w:bookmarkStart w:id="1146" w:name="_Toc36656992"/>
      <w:bookmarkStart w:id="1147" w:name="_Toc45286653"/>
      <w:bookmarkStart w:id="1148" w:name="_Toc51943641"/>
      <w:bookmarkStart w:id="1149" w:name="_Toc106697104"/>
      <w:r>
        <w:t>5.2.</w:t>
      </w:r>
      <w:r w:rsidRPr="003168A2">
        <w:t>3.2</w:t>
      </w:r>
      <w:r w:rsidRPr="003168A2">
        <w:tab/>
        <w:t xml:space="preserve">Detailed description of UE behaviour in state </w:t>
      </w:r>
      <w:r>
        <w:t>5GMM-</w:t>
      </w:r>
      <w:r w:rsidRPr="003168A2">
        <w:t>REGISTERED</w:t>
      </w:r>
      <w:bookmarkEnd w:id="1143"/>
      <w:bookmarkEnd w:id="1144"/>
      <w:bookmarkEnd w:id="1145"/>
      <w:bookmarkEnd w:id="1146"/>
      <w:bookmarkEnd w:id="1147"/>
      <w:bookmarkEnd w:id="1148"/>
      <w:bookmarkEnd w:id="1149"/>
    </w:p>
    <w:p w14:paraId="49083756" w14:textId="77777777" w:rsidR="006B2D02" w:rsidRPr="003168A2" w:rsidRDefault="006B2D02" w:rsidP="006B2D02">
      <w:pPr>
        <w:pStyle w:val="Heading5"/>
      </w:pPr>
      <w:bookmarkStart w:id="1150" w:name="_Toc20232545"/>
      <w:bookmarkStart w:id="1151" w:name="_Toc27746635"/>
      <w:bookmarkStart w:id="1152" w:name="_Toc36212816"/>
      <w:bookmarkStart w:id="1153" w:name="_Toc36656993"/>
      <w:bookmarkStart w:id="1154" w:name="_Toc45286654"/>
      <w:bookmarkStart w:id="1155" w:name="_Toc51943642"/>
      <w:bookmarkStart w:id="1156" w:name="_Toc106697105"/>
      <w:r>
        <w:t>5.2.</w:t>
      </w:r>
      <w:r w:rsidRPr="003168A2">
        <w:t>3.2.1</w:t>
      </w:r>
      <w:r w:rsidRPr="003168A2">
        <w:tab/>
        <w:t>NORMAL-SERVICE</w:t>
      </w:r>
      <w:bookmarkEnd w:id="1150"/>
      <w:bookmarkEnd w:id="1151"/>
      <w:bookmarkEnd w:id="1152"/>
      <w:bookmarkEnd w:id="1153"/>
      <w:bookmarkEnd w:id="1154"/>
      <w:bookmarkEnd w:id="1155"/>
      <w:bookmarkEnd w:id="1156"/>
    </w:p>
    <w:p w14:paraId="5B3FA725" w14:textId="77777777" w:rsidR="006B2D02" w:rsidRPr="003168A2" w:rsidRDefault="006B2D02" w:rsidP="006B2D02">
      <w:r w:rsidRPr="003168A2">
        <w:t>The UE:</w:t>
      </w:r>
    </w:p>
    <w:p w14:paraId="33FC2C88" w14:textId="77777777" w:rsidR="006B2D02" w:rsidRDefault="006B2D02" w:rsidP="006B2D02">
      <w:pPr>
        <w:pStyle w:val="B1"/>
      </w:pPr>
      <w:r>
        <w:t>a)</w:t>
      </w:r>
      <w:r w:rsidRPr="003168A2">
        <w:tab/>
        <w:t xml:space="preserve">shall </w:t>
      </w:r>
      <w:r w:rsidRPr="0049540F">
        <w:rPr>
          <w:rFonts w:hint="eastAsia"/>
        </w:rPr>
        <w:t>initiate</w:t>
      </w:r>
      <w:r w:rsidRPr="0049540F">
        <w:t xml:space="preserve"> </w:t>
      </w:r>
      <w:r>
        <w:t>the</w:t>
      </w:r>
      <w:r w:rsidRPr="008E786D">
        <w:t xml:space="preserve"> mobility </w:t>
      </w:r>
      <w:r>
        <w:t xml:space="preserve">or the </w:t>
      </w:r>
      <w:r w:rsidRPr="008E786D">
        <w:t>periodic registration update</w:t>
      </w:r>
      <w:r w:rsidRPr="003168A2">
        <w:t xml:space="preserve"> procedure (</w:t>
      </w:r>
      <w:r>
        <w:t>according to conditions given in</w:t>
      </w:r>
      <w:r w:rsidRPr="003168A2">
        <w:t xml:space="preserve"> subclause </w:t>
      </w:r>
      <w:r>
        <w:t>5.5.1.3.2</w:t>
      </w:r>
      <w:r w:rsidRPr="003168A2">
        <w:t>)</w:t>
      </w:r>
      <w:r>
        <w:t xml:space="preserve">, except that the </w:t>
      </w:r>
      <w:r w:rsidRPr="008E786D">
        <w:t>periodic registration update</w:t>
      </w:r>
      <w:r w:rsidRPr="003168A2">
        <w:t xml:space="preserve"> procedure</w:t>
      </w:r>
      <w:r>
        <w:t xml:space="preserve"> shall not be initiated over non-3GPP access</w:t>
      </w:r>
      <w:r w:rsidRPr="003168A2">
        <w:t>;</w:t>
      </w:r>
    </w:p>
    <w:p w14:paraId="6C451B12" w14:textId="77777777" w:rsidR="006B2D02" w:rsidRPr="003168A2" w:rsidRDefault="006B2D02" w:rsidP="006B2D02">
      <w:pPr>
        <w:pStyle w:val="B1"/>
      </w:pPr>
      <w:r>
        <w:t>b)</w:t>
      </w:r>
      <w:r>
        <w:tab/>
      </w:r>
      <w:r w:rsidRPr="003168A2">
        <w:t xml:space="preserve">shall </w:t>
      </w:r>
      <w:r w:rsidRPr="0049540F">
        <w:rPr>
          <w:rFonts w:hint="eastAsia"/>
        </w:rPr>
        <w:t>initiate</w:t>
      </w:r>
      <w:r w:rsidRPr="0049540F">
        <w:t xml:space="preserve"> </w:t>
      </w:r>
      <w:r>
        <w:t>the</w:t>
      </w:r>
      <w:r w:rsidRPr="008E786D">
        <w:t xml:space="preserve"> </w:t>
      </w:r>
      <w:r>
        <w:t>s</w:t>
      </w:r>
      <w:r w:rsidRPr="00D014F2">
        <w:t>ervice request</w:t>
      </w:r>
      <w:r w:rsidRPr="003168A2">
        <w:t xml:space="preserve"> procedure (</w:t>
      </w:r>
      <w:r>
        <w:t>according to conditions given in</w:t>
      </w:r>
      <w:r w:rsidRPr="003168A2">
        <w:t xml:space="preserve"> subclause </w:t>
      </w:r>
      <w:r>
        <w:t>5.6.</w:t>
      </w:r>
      <w:r w:rsidRPr="00D014F2">
        <w:t>1</w:t>
      </w:r>
      <w:r w:rsidRPr="003168A2">
        <w:t>);</w:t>
      </w:r>
    </w:p>
    <w:p w14:paraId="322C6E30" w14:textId="77777777" w:rsidR="006B2D02" w:rsidRDefault="006B2D02" w:rsidP="006B2D02">
      <w:pPr>
        <w:pStyle w:val="B1"/>
      </w:pPr>
      <w:r>
        <w:t>c)</w:t>
      </w:r>
      <w:r w:rsidRPr="003168A2">
        <w:tab/>
        <w:t>shall respond to paging</w:t>
      </w:r>
      <w:r>
        <w:t>;</w:t>
      </w:r>
    </w:p>
    <w:p w14:paraId="6D8BE999" w14:textId="77777777" w:rsidR="006B2D02" w:rsidRPr="003168A2" w:rsidRDefault="006B2D02" w:rsidP="006B2D02">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 and</w:t>
      </w:r>
    </w:p>
    <w:p w14:paraId="2B8D7B55" w14:textId="77777777" w:rsidR="006B2D02" w:rsidRPr="003168A2" w:rsidRDefault="006B2D02" w:rsidP="006B2D02">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6DC14351" w14:textId="77777777" w:rsidR="006B2D02" w:rsidRDefault="006B2D02" w:rsidP="006B2D02">
      <w:pPr>
        <w:pStyle w:val="NO"/>
      </w:pPr>
      <w:r>
        <w:t>NOTE:</w:t>
      </w:r>
      <w:r>
        <w:tab/>
        <w:t>Paging is not supported over non-3GPP access.</w:t>
      </w:r>
    </w:p>
    <w:p w14:paraId="2A4079A8" w14:textId="77777777" w:rsidR="006B2D02" w:rsidRPr="003168A2" w:rsidRDefault="006B2D02" w:rsidP="006B2D02">
      <w:pPr>
        <w:pStyle w:val="Heading5"/>
      </w:pPr>
      <w:bookmarkStart w:id="1157" w:name="_Toc20232546"/>
      <w:bookmarkStart w:id="1158" w:name="_Toc27746636"/>
      <w:bookmarkStart w:id="1159" w:name="_Toc36212817"/>
      <w:bookmarkStart w:id="1160" w:name="_Toc36656994"/>
      <w:bookmarkStart w:id="1161" w:name="_Toc45286655"/>
      <w:bookmarkStart w:id="1162" w:name="_Toc51943643"/>
      <w:bookmarkStart w:id="1163" w:name="_Toc106697106"/>
      <w:r>
        <w:t>5.2.</w:t>
      </w:r>
      <w:r w:rsidRPr="003168A2">
        <w:t>3.2.2</w:t>
      </w:r>
      <w:r w:rsidRPr="003168A2">
        <w:tab/>
      </w:r>
      <w:r w:rsidRPr="00106CA2">
        <w:t>NON-ALLOWED-SERVICE</w:t>
      </w:r>
      <w:bookmarkEnd w:id="1157"/>
      <w:bookmarkEnd w:id="1158"/>
      <w:bookmarkEnd w:id="1159"/>
      <w:bookmarkEnd w:id="1160"/>
      <w:bookmarkEnd w:id="1161"/>
      <w:bookmarkEnd w:id="1162"/>
      <w:bookmarkEnd w:id="1163"/>
    </w:p>
    <w:p w14:paraId="0687E5FF" w14:textId="77777777" w:rsidR="006B2D02" w:rsidRPr="003168A2" w:rsidRDefault="006B2D02" w:rsidP="006B2D02">
      <w:r w:rsidRPr="003168A2">
        <w:t>The UE</w:t>
      </w:r>
      <w:r>
        <w:t xml:space="preserve"> shall behave as specified in </w:t>
      </w:r>
      <w:r w:rsidRPr="003168A2">
        <w:t>subclause </w:t>
      </w:r>
      <w:r>
        <w:t>5</w:t>
      </w:r>
      <w:r w:rsidRPr="007E6407">
        <w:t>.</w:t>
      </w:r>
      <w:r>
        <w:t>3</w:t>
      </w:r>
      <w:r w:rsidRPr="007E6407">
        <w:t>.</w:t>
      </w:r>
      <w:r>
        <w:t>5.</w:t>
      </w:r>
    </w:p>
    <w:p w14:paraId="268F1173" w14:textId="77777777" w:rsidR="006B2D02" w:rsidRPr="003168A2" w:rsidRDefault="006B2D02" w:rsidP="006B2D02">
      <w:pPr>
        <w:pStyle w:val="Heading5"/>
      </w:pPr>
      <w:bookmarkStart w:id="1164" w:name="_Toc20232547"/>
      <w:bookmarkStart w:id="1165" w:name="_Toc27746637"/>
      <w:bookmarkStart w:id="1166" w:name="_Toc36212818"/>
      <w:bookmarkStart w:id="1167" w:name="_Toc36656995"/>
      <w:bookmarkStart w:id="1168" w:name="_Toc45286656"/>
      <w:bookmarkStart w:id="1169" w:name="_Toc51943644"/>
      <w:bookmarkStart w:id="1170" w:name="_Toc106697107"/>
      <w:r>
        <w:t>5.2.3.2.3</w:t>
      </w:r>
      <w:r w:rsidRPr="003168A2">
        <w:tab/>
        <w:t>ATTEMPTING-</w:t>
      </w:r>
      <w:r>
        <w:t>REGISTRATION-</w:t>
      </w:r>
      <w:r w:rsidRPr="003168A2">
        <w:t>UPDATE</w:t>
      </w:r>
      <w:bookmarkEnd w:id="1164"/>
      <w:bookmarkEnd w:id="1165"/>
      <w:bookmarkEnd w:id="1166"/>
      <w:bookmarkEnd w:id="1167"/>
      <w:bookmarkEnd w:id="1168"/>
      <w:bookmarkEnd w:id="1169"/>
      <w:bookmarkEnd w:id="1170"/>
    </w:p>
    <w:p w14:paraId="599D29E4" w14:textId="77777777" w:rsidR="006B2D02" w:rsidRPr="003168A2" w:rsidRDefault="006B2D02" w:rsidP="006B2D02">
      <w:r w:rsidRPr="003168A2">
        <w:t>The UE</w:t>
      </w:r>
      <w:r>
        <w:t xml:space="preserve"> in 3GPP access</w:t>
      </w:r>
      <w:r w:rsidRPr="003168A2">
        <w:t>:</w:t>
      </w:r>
    </w:p>
    <w:p w14:paraId="7D5CE3BF" w14:textId="77777777" w:rsidR="006B2D02" w:rsidRPr="003168A2" w:rsidRDefault="006B2D02" w:rsidP="006B2D02">
      <w:pPr>
        <w:pStyle w:val="B1"/>
      </w:pPr>
      <w:r>
        <w:t>a)</w:t>
      </w:r>
      <w:r w:rsidRPr="003168A2">
        <w:tab/>
        <w:t>shall not send any user data;</w:t>
      </w:r>
    </w:p>
    <w:p w14:paraId="6F9A0102" w14:textId="77777777" w:rsidR="006B2D02" w:rsidRDefault="006B2D02" w:rsidP="006B2D02">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r w:rsidRPr="003168A2">
        <w:t>;</w:t>
      </w:r>
    </w:p>
    <w:p w14:paraId="022595DA" w14:textId="77777777" w:rsidR="006B2D02" w:rsidRPr="003168A2" w:rsidRDefault="006B2D02" w:rsidP="006B2D02">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the PLMN identity of the new cell is not in the forbidden PLMN lists, and the tracking area is not in one of the lists of 5GS forbidden tracking areas;</w:t>
      </w:r>
    </w:p>
    <w:p w14:paraId="76F283DD" w14:textId="77777777" w:rsidR="006B2D02" w:rsidRDefault="006B2D02" w:rsidP="006B2D02">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
    <w:p w14:paraId="50B9B3EA" w14:textId="77777777" w:rsidR="006B2D02" w:rsidRDefault="006B2D02" w:rsidP="006B2D02">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n emergency PDU session;</w:t>
      </w:r>
    </w:p>
    <w:p w14:paraId="7F3807DF" w14:textId="77777777" w:rsidR="006B2D02" w:rsidRDefault="006B2D02" w:rsidP="006B2D02">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392FD7C" w14:textId="77777777" w:rsidR="006B2D02" w:rsidRPr="003168A2" w:rsidRDefault="006B2D02" w:rsidP="006B2D02">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5913411B" w14:textId="77777777" w:rsidR="006B2D02" w:rsidRDefault="006B2D02" w:rsidP="006B2D02">
      <w:pPr>
        <w:pStyle w:val="B1"/>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access; </w:t>
      </w:r>
    </w:p>
    <w:p w14:paraId="52B59873" w14:textId="77777777" w:rsidR="006B2D02" w:rsidRDefault="006B2D02" w:rsidP="006B2D02">
      <w:pPr>
        <w:pStyle w:val="B1"/>
      </w:pPr>
      <w:r>
        <w:t>h)</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1BA66658" w14:textId="77777777" w:rsidR="006B2D02" w:rsidRDefault="006B2D02" w:rsidP="006B2D02">
      <w:pPr>
        <w:pStyle w:val="B1"/>
      </w:pPr>
      <w:r>
        <w:t>i)</w:t>
      </w:r>
      <w:r>
        <w:tab/>
        <w:t>shall initiate a registration procedure for mobility and periodic registration update if the 5GS update status is set to 5U2 NOT UPDATED, and timers T3511, T3502 and T3346 are not running;</w:t>
      </w:r>
    </w:p>
    <w:p w14:paraId="59B10D64" w14:textId="77777777" w:rsidR="006B2D02" w:rsidRDefault="006B2D02" w:rsidP="006B2D02">
      <w:pPr>
        <w:pStyle w:val="B1"/>
      </w:pPr>
      <w:r>
        <w:t>j)</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785BA3D8" w14:textId="77777777" w:rsidR="006B2D02" w:rsidRDefault="006B2D02" w:rsidP="006B2D02">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6EA99299" w14:textId="77777777" w:rsidR="006B2D02" w:rsidRPr="003168A2" w:rsidRDefault="006B2D02" w:rsidP="006B2D02">
      <w:pPr>
        <w:pStyle w:val="B1"/>
      </w:pPr>
      <w:r>
        <w:t>l)</w:t>
      </w:r>
      <w:r>
        <w:tab/>
        <w:t>shall not initiate the de-registration signalling procedure unless timer T3346 is running and the current TAI is part of the TAI list.</w:t>
      </w:r>
    </w:p>
    <w:p w14:paraId="7A69DE9B" w14:textId="77777777" w:rsidR="006B2D02" w:rsidRDefault="006B2D02" w:rsidP="006B2D02">
      <w:r w:rsidRPr="003168A2">
        <w:t>The UE</w:t>
      </w:r>
      <w:r>
        <w:t xml:space="preserve"> in non-3GPP access</w:t>
      </w:r>
      <w:r w:rsidRPr="003168A2">
        <w:t>:</w:t>
      </w:r>
    </w:p>
    <w:p w14:paraId="4A8DD738" w14:textId="77777777" w:rsidR="006B2D02" w:rsidRDefault="006B2D02" w:rsidP="006B2D02">
      <w:pPr>
        <w:pStyle w:val="B1"/>
      </w:pPr>
      <w:r>
        <w:t>a)</w:t>
      </w:r>
      <w:r w:rsidRPr="003168A2">
        <w:tab/>
        <w:t>shall not send any user data;</w:t>
      </w:r>
    </w:p>
    <w:p w14:paraId="3E866360" w14:textId="77777777" w:rsidR="006B2D02" w:rsidRDefault="006B2D02" w:rsidP="006B2D02">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p>
    <w:p w14:paraId="449F2028" w14:textId="77777777" w:rsidR="006B2D02" w:rsidRDefault="006B2D02" w:rsidP="006B2D02">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n emergency PDU session;</w:t>
      </w:r>
    </w:p>
    <w:p w14:paraId="27A186E8" w14:textId="77777777" w:rsidR="006B2D02" w:rsidRDefault="006B2D02" w:rsidP="006B2D02">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7AC14D17" w14:textId="77777777" w:rsidR="006B2D02" w:rsidRPr="003168A2" w:rsidRDefault="006B2D02" w:rsidP="006B2D02">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64B77140" w14:textId="77777777" w:rsidR="006B2D02" w:rsidRDefault="006B2D02" w:rsidP="006B2D02">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6C8094DD" w14:textId="77777777" w:rsidR="006B2D02" w:rsidRDefault="006B2D02" w:rsidP="006B2D02">
      <w:pPr>
        <w:pStyle w:val="B1"/>
      </w:pPr>
      <w:r>
        <w:t>f)</w:t>
      </w:r>
      <w:r>
        <w:tab/>
        <w:t>shall initiate a registration procedure for mobility and periodic registration update if the 5GS update status is set to 5U2 NOT UPDATED, and timers T3511, T3502 and T3346 are not running; and</w:t>
      </w:r>
    </w:p>
    <w:p w14:paraId="1BDBE2B7" w14:textId="77777777" w:rsidR="006B2D02" w:rsidRPr="004632D4" w:rsidRDefault="006B2D02" w:rsidP="006B2D02">
      <w:pPr>
        <w:pStyle w:val="B1"/>
      </w:pPr>
      <w:r>
        <w:t>g)</w:t>
      </w:r>
      <w:r>
        <w:tab/>
        <w:t>shall not initiate the de-registration signalling procedure unless timer T3346 is running.</w:t>
      </w:r>
    </w:p>
    <w:p w14:paraId="5D9546D8" w14:textId="77777777" w:rsidR="006B2D02" w:rsidRPr="003168A2" w:rsidRDefault="006B2D02" w:rsidP="006B2D02">
      <w:pPr>
        <w:pStyle w:val="Heading5"/>
      </w:pPr>
      <w:bookmarkStart w:id="1171" w:name="_Toc20232548"/>
      <w:bookmarkStart w:id="1172" w:name="_Toc27746638"/>
      <w:bookmarkStart w:id="1173" w:name="_Toc36212819"/>
      <w:bookmarkStart w:id="1174" w:name="_Toc36656996"/>
      <w:bookmarkStart w:id="1175" w:name="_Toc45286657"/>
      <w:bookmarkStart w:id="1176" w:name="_Toc51943645"/>
      <w:bookmarkStart w:id="1177" w:name="_Toc106697108"/>
      <w:r>
        <w:t>5.2.3.2.4</w:t>
      </w:r>
      <w:r w:rsidRPr="003168A2">
        <w:tab/>
        <w:t>LIMITED-SERVICE</w:t>
      </w:r>
      <w:bookmarkEnd w:id="1171"/>
      <w:bookmarkEnd w:id="1172"/>
      <w:bookmarkEnd w:id="1173"/>
      <w:bookmarkEnd w:id="1174"/>
      <w:bookmarkEnd w:id="1175"/>
      <w:bookmarkEnd w:id="1176"/>
      <w:bookmarkEnd w:id="1177"/>
    </w:p>
    <w:p w14:paraId="42CBA76F" w14:textId="77777777" w:rsidR="006B2D02" w:rsidRPr="003168A2" w:rsidRDefault="006B2D02" w:rsidP="006B2D02">
      <w:r w:rsidRPr="003168A2">
        <w:t>The UE:</w:t>
      </w:r>
    </w:p>
    <w:p w14:paraId="19E3146F" w14:textId="77777777" w:rsidR="006B2D02" w:rsidRPr="003168A2" w:rsidRDefault="006B2D02" w:rsidP="006B2D02">
      <w:pPr>
        <w:pStyle w:val="B1"/>
      </w:pPr>
      <w:r>
        <w:t>a)</w:t>
      </w:r>
      <w:r w:rsidRPr="003168A2">
        <w:tab/>
        <w:t>shall perform cell selection/reselection;</w:t>
      </w:r>
    </w:p>
    <w:p w14:paraId="3793A843" w14:textId="77777777" w:rsidR="006B2D02" w:rsidRDefault="006B2D02" w:rsidP="006B2D02">
      <w:pPr>
        <w:pStyle w:val="B1"/>
      </w:pPr>
      <w:r>
        <w:t>b)</w:t>
      </w:r>
      <w:r>
        <w:tab/>
        <w:t xml:space="preserve">may perform </w:t>
      </w:r>
      <w:r w:rsidRPr="007E6407">
        <w:t>de</w:t>
      </w:r>
      <w:r>
        <w:t xml:space="preserve">-registration locally and </w:t>
      </w:r>
      <w:r w:rsidRPr="0049540F">
        <w:rPr>
          <w:rFonts w:hint="eastAsia"/>
        </w:rPr>
        <w:t>initiate</w:t>
      </w:r>
      <w:r w:rsidRPr="0049540F">
        <w:t xml:space="preserve"> </w:t>
      </w:r>
      <w:r>
        <w:t xml:space="preserve">an initial </w:t>
      </w:r>
      <w:r w:rsidRPr="00EB7E66">
        <w:t>registration</w:t>
      </w:r>
      <w:r>
        <w:t xml:space="preserve"> for emergency services; and</w:t>
      </w:r>
      <w:r w:rsidRPr="002F2882">
        <w:t xml:space="preserve"> </w:t>
      </w:r>
    </w:p>
    <w:p w14:paraId="36AAE62F" w14:textId="77777777" w:rsidR="006B2D02" w:rsidRPr="003168A2" w:rsidRDefault="006B2D02" w:rsidP="006B2D0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554D7CBA" w14:textId="77777777" w:rsidR="006B2D02" w:rsidRPr="003168A2" w:rsidRDefault="006B2D02" w:rsidP="006B2D02">
      <w:pPr>
        <w:pStyle w:val="Heading5"/>
      </w:pPr>
      <w:bookmarkStart w:id="1178" w:name="_Toc20232549"/>
      <w:bookmarkStart w:id="1179" w:name="_Toc27746639"/>
      <w:bookmarkStart w:id="1180" w:name="_Toc36212820"/>
      <w:bookmarkStart w:id="1181" w:name="_Toc36656997"/>
      <w:bookmarkStart w:id="1182" w:name="_Toc45286658"/>
      <w:bookmarkStart w:id="1183" w:name="_Toc51943646"/>
      <w:bookmarkStart w:id="1184" w:name="_Toc106697109"/>
      <w:r>
        <w:t>5.2.3.2.5</w:t>
      </w:r>
      <w:r w:rsidRPr="003168A2">
        <w:tab/>
        <w:t>PLMN-SEARCH</w:t>
      </w:r>
      <w:bookmarkEnd w:id="1178"/>
      <w:bookmarkEnd w:id="1179"/>
      <w:bookmarkEnd w:id="1180"/>
      <w:bookmarkEnd w:id="1181"/>
      <w:bookmarkEnd w:id="1182"/>
      <w:bookmarkEnd w:id="1183"/>
      <w:bookmarkEnd w:id="1184"/>
    </w:p>
    <w:p w14:paraId="18B6DBBE" w14:textId="77777777" w:rsidR="006B2D02" w:rsidRDefault="006B2D02" w:rsidP="006B2D02">
      <w:r>
        <w:t>The UE shall perform PLMN selection or SNPN selection.</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t>a</w:t>
      </w:r>
      <w:r w:rsidRPr="003168A2">
        <w:t xml:space="preserve"> </w:t>
      </w:r>
      <w:r>
        <w:t xml:space="preserve">registration </w:t>
      </w:r>
      <w:r w:rsidRPr="003168A2">
        <w:t>procedure</w:t>
      </w:r>
      <w:r>
        <w:t xml:space="preserve"> for mobility and periodic registration update</w:t>
      </w:r>
      <w:r w:rsidRPr="003168A2">
        <w:t xml:space="preserve"> (see subclause </w:t>
      </w:r>
      <w:r>
        <w:t>5.5.1.3</w:t>
      </w:r>
      <w:r w:rsidRPr="003168A2">
        <w:t>).</w:t>
      </w:r>
      <w:r>
        <w:t xml:space="preserve"> If a new SNPN is selected, the UE shall reset the registration attempt counter and initiate a registration procedure for initial registration </w:t>
      </w:r>
      <w:r w:rsidRPr="003168A2">
        <w:t>(see subclause </w:t>
      </w:r>
      <w:r>
        <w:t>5.5.1.2.2</w:t>
      </w:r>
      <w:r w:rsidRPr="003168A2">
        <w:t>).</w:t>
      </w:r>
    </w:p>
    <w:p w14:paraId="3A18B847" w14:textId="77777777" w:rsidR="006B2D02" w:rsidRPr="003168A2" w:rsidRDefault="006B2D02" w:rsidP="006B2D02">
      <w:r>
        <w:t xml:space="preserve">If the selected cell in the new PLMN is known not to be able to provide normal service, the UE may perform </w:t>
      </w:r>
      <w:r w:rsidRPr="007E6407">
        <w:t>de</w:t>
      </w:r>
      <w:r>
        <w:t>-registration locally and initiate an initial registration</w:t>
      </w:r>
      <w:r w:rsidDel="00446509">
        <w:t xml:space="preserve"> </w:t>
      </w:r>
      <w:r>
        <w:t>for emergency services.</w:t>
      </w:r>
    </w:p>
    <w:p w14:paraId="616254BB" w14:textId="77777777" w:rsidR="006B2D02" w:rsidRPr="003168A2" w:rsidRDefault="006B2D02" w:rsidP="006B2D02">
      <w:pPr>
        <w:pStyle w:val="Heading5"/>
      </w:pPr>
      <w:bookmarkStart w:id="1185" w:name="_Toc20232550"/>
      <w:bookmarkStart w:id="1186" w:name="_Toc27746640"/>
      <w:bookmarkStart w:id="1187" w:name="_Toc36212821"/>
      <w:bookmarkStart w:id="1188" w:name="_Toc36656998"/>
      <w:bookmarkStart w:id="1189" w:name="_Toc45286659"/>
      <w:bookmarkStart w:id="1190" w:name="_Toc51943647"/>
      <w:bookmarkStart w:id="1191" w:name="_Toc106697110"/>
      <w:r>
        <w:t>5.2.</w:t>
      </w:r>
      <w:r w:rsidRPr="003168A2">
        <w:t>3.2.6</w:t>
      </w:r>
      <w:r w:rsidRPr="003168A2">
        <w:tab/>
        <w:t>NO-CELL-AVAILABLE</w:t>
      </w:r>
      <w:bookmarkEnd w:id="1185"/>
      <w:bookmarkEnd w:id="1186"/>
      <w:bookmarkEnd w:id="1187"/>
      <w:bookmarkEnd w:id="1188"/>
      <w:bookmarkEnd w:id="1189"/>
      <w:bookmarkEnd w:id="1190"/>
      <w:bookmarkEnd w:id="1191"/>
    </w:p>
    <w:p w14:paraId="14597B14" w14:textId="77777777" w:rsidR="006B2D02" w:rsidRDefault="006B2D02" w:rsidP="006B2D02">
      <w:r w:rsidRPr="003168A2">
        <w:t>The UE shall perform cell selection and choose an appropriate substate when a cell is found.</w:t>
      </w:r>
    </w:p>
    <w:p w14:paraId="47D36C62" w14:textId="77777777" w:rsidR="006B2D02" w:rsidRPr="003168A2" w:rsidRDefault="006B2D02" w:rsidP="006B2D02">
      <w:pPr>
        <w:pStyle w:val="Heading5"/>
      </w:pPr>
      <w:bookmarkStart w:id="1192" w:name="_Toc20232551"/>
      <w:bookmarkStart w:id="1193" w:name="_Toc27746641"/>
      <w:bookmarkStart w:id="1194" w:name="_Toc36212822"/>
      <w:bookmarkStart w:id="1195" w:name="_Toc36656999"/>
      <w:bookmarkStart w:id="1196" w:name="_Toc45286660"/>
      <w:bookmarkStart w:id="1197" w:name="_Toc51943648"/>
      <w:bookmarkStart w:id="1198" w:name="_Toc106697111"/>
      <w:r>
        <w:t>5.2.3.2.7</w:t>
      </w:r>
      <w:r w:rsidRPr="003168A2">
        <w:tab/>
      </w:r>
      <w:r>
        <w:t>UPDATE-NEEDED</w:t>
      </w:r>
      <w:bookmarkEnd w:id="1192"/>
      <w:bookmarkEnd w:id="1193"/>
      <w:bookmarkEnd w:id="1194"/>
      <w:bookmarkEnd w:id="1195"/>
      <w:bookmarkEnd w:id="1196"/>
      <w:bookmarkEnd w:id="1197"/>
      <w:bookmarkEnd w:id="1198"/>
    </w:p>
    <w:p w14:paraId="14F1B555" w14:textId="77777777" w:rsidR="006B2D02" w:rsidRPr="00CC0C94" w:rsidRDefault="006B2D02" w:rsidP="006B2D02">
      <w:r w:rsidRPr="00CC0C94">
        <w:t>The UE:</w:t>
      </w:r>
    </w:p>
    <w:p w14:paraId="17C64D88" w14:textId="77777777" w:rsidR="006B2D02" w:rsidRPr="00165417" w:rsidRDefault="006B2D02" w:rsidP="006B2D02">
      <w:pPr>
        <w:pStyle w:val="B1"/>
      </w:pPr>
      <w:r>
        <w:t>a)</w:t>
      </w:r>
      <w:r w:rsidRPr="00CC0C94">
        <w:tab/>
      </w:r>
      <w:r w:rsidRPr="00165417">
        <w:t>shall not send any user data;</w:t>
      </w:r>
    </w:p>
    <w:p w14:paraId="2D99111B" w14:textId="77777777" w:rsidR="006B2D02" w:rsidRPr="00CC0C94" w:rsidRDefault="006B2D02" w:rsidP="006B2D02">
      <w:pPr>
        <w:pStyle w:val="B1"/>
      </w:pPr>
      <w:r>
        <w:t>b)</w:t>
      </w:r>
      <w:r w:rsidRPr="00CC0C94">
        <w:tab/>
        <w:t>shall not send signalling information, unless it is a service requ</w:t>
      </w:r>
      <w:r>
        <w:t>est as a response to paging or to</w:t>
      </w:r>
      <w:r w:rsidRPr="00CC0C94">
        <w:t xml:space="preserve"> </w:t>
      </w:r>
      <w:r>
        <w:t>initiate signalling for emergency services or emergency services fallback</w:t>
      </w:r>
      <w:r w:rsidRPr="00CC0C94">
        <w:t>;</w:t>
      </w:r>
    </w:p>
    <w:p w14:paraId="64320336" w14:textId="77777777" w:rsidR="006B2D02" w:rsidRPr="00CC0C94" w:rsidRDefault="006B2D02" w:rsidP="006B2D02">
      <w:pPr>
        <w:pStyle w:val="B1"/>
      </w:pPr>
      <w:r>
        <w:t>c)</w:t>
      </w:r>
      <w:r w:rsidRPr="00CC0C94">
        <w:tab/>
        <w:t>shall perform cell sel</w:t>
      </w:r>
      <w:r>
        <w:t>ection/reselection</w:t>
      </w:r>
      <w:r w:rsidRPr="00CC0C94">
        <w:t>;</w:t>
      </w:r>
    </w:p>
    <w:p w14:paraId="6DB2169D" w14:textId="77777777" w:rsidR="006B2D02" w:rsidRPr="00CC0C94" w:rsidRDefault="006B2D02" w:rsidP="006B2D02">
      <w:pPr>
        <w:pStyle w:val="B1"/>
      </w:pPr>
      <w:r>
        <w:t>d)</w:t>
      </w:r>
      <w:r w:rsidRPr="00CC0C94">
        <w:tab/>
        <w:t xml:space="preserve">shall enter the appropriate </w:t>
      </w:r>
      <w:r>
        <w:t xml:space="preserve">new substate </w:t>
      </w:r>
      <w:r w:rsidRPr="00CC0C94">
        <w:t xml:space="preserve">as soon as the </w:t>
      </w:r>
      <w:r w:rsidRPr="006E4CB8">
        <w:t xml:space="preserve">lower layers indicate that the barring is alleviated for the </w:t>
      </w:r>
      <w:r w:rsidRPr="007D6B70">
        <w:t>access category</w:t>
      </w:r>
      <w:r w:rsidRPr="006E4CB8">
        <w:t xml:space="preserve"> with which the access attempt for the registration procedure for mobility and periodic registration update was associated</w:t>
      </w:r>
      <w:r>
        <w:t xml:space="preserve">; </w:t>
      </w:r>
      <w:r w:rsidRPr="00CC0C94">
        <w:t>and</w:t>
      </w:r>
    </w:p>
    <w:p w14:paraId="641A89BB" w14:textId="77777777" w:rsidR="006B2D02" w:rsidRPr="00CC0C94" w:rsidRDefault="006B2D02" w:rsidP="006B2D02">
      <w:pPr>
        <w:pStyle w:val="B1"/>
      </w:pPr>
      <w:r>
        <w:t>e)</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t> [22</w:t>
      </w:r>
      <w:r w:rsidRPr="00CC0C94">
        <w:t>], shall perform the eCall inactivity procedure at expiry of timer T3444 or T3445</w:t>
      </w:r>
      <w:r>
        <w:t xml:space="preserve"> (see subclause 5.5.3</w:t>
      </w:r>
      <w:r w:rsidRPr="00CC0C94">
        <w:t>).</w:t>
      </w:r>
    </w:p>
    <w:p w14:paraId="6922BF25" w14:textId="77777777" w:rsidR="006B2D02" w:rsidRPr="00C607F7" w:rsidRDefault="006B2D02" w:rsidP="006B2D02">
      <w:pPr>
        <w:pStyle w:val="Heading2"/>
      </w:pPr>
      <w:bookmarkStart w:id="1199" w:name="_Toc20232552"/>
      <w:bookmarkStart w:id="1200" w:name="_Toc27746642"/>
      <w:bookmarkStart w:id="1201" w:name="_Toc36212823"/>
      <w:bookmarkStart w:id="1202" w:name="_Toc36657000"/>
      <w:bookmarkStart w:id="1203" w:name="_Toc45286661"/>
      <w:bookmarkStart w:id="1204" w:name="_Toc51943649"/>
      <w:bookmarkStart w:id="1205" w:name="_Toc106697112"/>
      <w:r>
        <w:t>5.3</w:t>
      </w:r>
      <w:r>
        <w:tab/>
        <w:t>General on elementary 5G</w:t>
      </w:r>
      <w:r w:rsidRPr="00C607F7">
        <w:t>MM procedures</w:t>
      </w:r>
      <w:bookmarkEnd w:id="1199"/>
      <w:bookmarkEnd w:id="1200"/>
      <w:bookmarkEnd w:id="1201"/>
      <w:bookmarkEnd w:id="1202"/>
      <w:bookmarkEnd w:id="1203"/>
      <w:bookmarkEnd w:id="1204"/>
      <w:bookmarkEnd w:id="1205"/>
    </w:p>
    <w:p w14:paraId="750BE413" w14:textId="77777777" w:rsidR="006B2D02" w:rsidRDefault="006B2D02" w:rsidP="006B2D02">
      <w:pPr>
        <w:pStyle w:val="Heading3"/>
      </w:pPr>
      <w:bookmarkStart w:id="1206" w:name="_Toc20232553"/>
      <w:bookmarkStart w:id="1207" w:name="_Toc27746643"/>
      <w:bookmarkStart w:id="1208" w:name="_Toc36212824"/>
      <w:bookmarkStart w:id="1209" w:name="_Toc36657001"/>
      <w:bookmarkStart w:id="1210" w:name="_Toc45286662"/>
      <w:bookmarkStart w:id="1211" w:name="_Toc51943650"/>
      <w:bookmarkStart w:id="1212" w:name="_Toc106697113"/>
      <w:r>
        <w:t>5.3.1</w:t>
      </w:r>
      <w:r>
        <w:tab/>
        <w:t>5GMM modes and N1 NAS signalling connection</w:t>
      </w:r>
      <w:bookmarkEnd w:id="1206"/>
      <w:bookmarkEnd w:id="1207"/>
      <w:bookmarkEnd w:id="1208"/>
      <w:bookmarkEnd w:id="1209"/>
      <w:bookmarkEnd w:id="1210"/>
      <w:bookmarkEnd w:id="1211"/>
      <w:bookmarkEnd w:id="1212"/>
    </w:p>
    <w:p w14:paraId="6439B3D9" w14:textId="77777777" w:rsidR="006B2D02" w:rsidRDefault="006B2D02" w:rsidP="006B2D02">
      <w:pPr>
        <w:pStyle w:val="Heading4"/>
      </w:pPr>
      <w:bookmarkStart w:id="1213" w:name="_Toc20232554"/>
      <w:bookmarkStart w:id="1214" w:name="_Toc27746644"/>
      <w:bookmarkStart w:id="1215" w:name="_Toc36212825"/>
      <w:bookmarkStart w:id="1216" w:name="_Toc36657002"/>
      <w:bookmarkStart w:id="1217" w:name="_Toc45286663"/>
      <w:bookmarkStart w:id="1218" w:name="_Toc51943651"/>
      <w:bookmarkStart w:id="1219" w:name="_Toc106697114"/>
      <w:r>
        <w:t>5.3.1.1</w:t>
      </w:r>
      <w:r>
        <w:tab/>
        <w:t>Establishment of the N1 NAS signalling connection</w:t>
      </w:r>
      <w:bookmarkEnd w:id="1213"/>
      <w:bookmarkEnd w:id="1214"/>
      <w:bookmarkEnd w:id="1215"/>
      <w:bookmarkEnd w:id="1216"/>
      <w:bookmarkEnd w:id="1217"/>
      <w:bookmarkEnd w:id="1218"/>
      <w:bookmarkEnd w:id="1219"/>
    </w:p>
    <w:p w14:paraId="14B56AEB" w14:textId="77777777" w:rsidR="006B2D02" w:rsidRPr="00860109" w:rsidRDefault="006B2D02" w:rsidP="006B2D02">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0ED3801B" w14:textId="77777777" w:rsidR="006B2D02" w:rsidRPr="003168A2" w:rsidRDefault="006B2D02" w:rsidP="006B2D02">
      <w:r w:rsidRPr="00860109">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14:paraId="62E65144" w14:textId="77777777" w:rsidR="006B2D02" w:rsidRPr="003168A2" w:rsidRDefault="006B2D02" w:rsidP="006B2D02">
      <w:r w:rsidRPr="003168A2">
        <w:t>Initial NAS messages are:</w:t>
      </w:r>
    </w:p>
    <w:p w14:paraId="38C88627" w14:textId="77777777" w:rsidR="006B2D02" w:rsidRPr="003168A2" w:rsidRDefault="006B2D02" w:rsidP="006B2D02">
      <w:pPr>
        <w:pStyle w:val="B1"/>
      </w:pPr>
      <w:r>
        <w:t>a)</w:t>
      </w:r>
      <w:r w:rsidRPr="003168A2">
        <w:tab/>
      </w:r>
      <w:r>
        <w:rPr>
          <w:rFonts w:hint="eastAsia"/>
        </w:rPr>
        <w:t>REGISTRATION</w:t>
      </w:r>
      <w:r w:rsidRPr="003168A2">
        <w:t xml:space="preserve"> REQUEST</w:t>
      </w:r>
      <w:r>
        <w:t xml:space="preserve"> message</w:t>
      </w:r>
      <w:r w:rsidRPr="003168A2">
        <w:t>;</w:t>
      </w:r>
    </w:p>
    <w:p w14:paraId="7FCF67F2" w14:textId="77777777" w:rsidR="006B2D02" w:rsidRPr="003168A2" w:rsidRDefault="006B2D02" w:rsidP="006B2D02">
      <w:pPr>
        <w:pStyle w:val="B1"/>
      </w:pPr>
      <w:r>
        <w:t>b)</w:t>
      </w:r>
      <w:r w:rsidRPr="003168A2">
        <w:tab/>
      </w:r>
      <w:r>
        <w:rPr>
          <w:rFonts w:hint="eastAsia"/>
        </w:rPr>
        <w:t>DEREGISTRATION</w:t>
      </w:r>
      <w:r w:rsidRPr="003168A2">
        <w:t xml:space="preserve"> REQUEST</w:t>
      </w:r>
      <w:r>
        <w:t xml:space="preserve"> message</w:t>
      </w:r>
      <w:r w:rsidRPr="003168A2">
        <w:t>;</w:t>
      </w:r>
      <w:r>
        <w:rPr>
          <w:rFonts w:hint="eastAsia"/>
        </w:rPr>
        <w:t xml:space="preserve"> </w:t>
      </w:r>
    </w:p>
    <w:p w14:paraId="52D3B0B0" w14:textId="77777777" w:rsidR="006B2D02" w:rsidRDefault="006B2D02" w:rsidP="006B2D02">
      <w:pPr>
        <w:pStyle w:val="B1"/>
      </w:pPr>
      <w:r>
        <w:t>c)</w:t>
      </w:r>
      <w:r w:rsidRPr="003168A2">
        <w:tab/>
        <w:t>SERVICE REQUEST</w:t>
      </w:r>
      <w:r>
        <w:t xml:space="preserve"> message; and</w:t>
      </w:r>
    </w:p>
    <w:p w14:paraId="1E2E40DB" w14:textId="77777777" w:rsidR="006B2D02" w:rsidRPr="003168A2" w:rsidRDefault="006B2D02" w:rsidP="006B2D02">
      <w:pPr>
        <w:pStyle w:val="B1"/>
      </w:pPr>
      <w:r w:rsidRPr="0013596D">
        <w:t>d)</w:t>
      </w:r>
      <w:r w:rsidRPr="0013596D">
        <w:tab/>
      </w:r>
      <w:r>
        <w:t>CONTROL PLANE SERVICE REQUEST</w:t>
      </w:r>
      <w:r>
        <w:rPr>
          <w:rFonts w:hint="eastAsia"/>
        </w:rPr>
        <w:t>.</w:t>
      </w:r>
    </w:p>
    <w:p w14:paraId="6F7AE121" w14:textId="77777777" w:rsidR="006B2D02" w:rsidRPr="00EC5D56" w:rsidRDefault="006B2D02" w:rsidP="006B2D02">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581BAB71" w14:textId="77777777" w:rsidR="006B2D02" w:rsidRPr="003168A2" w:rsidRDefault="006B2D02" w:rsidP="006B2D02">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either </w:t>
      </w:r>
      <w:r w:rsidRPr="003168A2">
        <w:rPr>
          <w:noProof/>
          <w:lang w:eastAsia="ko-KR"/>
        </w:rPr>
        <w:t xml:space="preserve">the </w:t>
      </w:r>
      <w:r>
        <w:rPr>
          <w:rFonts w:hint="eastAsia"/>
          <w:noProof/>
        </w:rPr>
        <w:t>5G-</w:t>
      </w:r>
      <w:r w:rsidRPr="003168A2">
        <w:rPr>
          <w:rFonts w:hint="eastAsia"/>
          <w:noProof/>
          <w:lang w:eastAsia="ko-KR"/>
        </w:rPr>
        <w:t xml:space="preserve">S-TMSI or the registered </w:t>
      </w:r>
      <w:r w:rsidRPr="003168A2">
        <w:rPr>
          <w:noProof/>
          <w:lang w:eastAsia="ko-KR"/>
        </w:rPr>
        <w:t>GU</w:t>
      </w:r>
      <w:r>
        <w:rPr>
          <w:rFonts w:hint="eastAsia"/>
          <w:noProof/>
        </w:rPr>
        <w:t>AMI</w:t>
      </w:r>
      <w:r w:rsidRPr="00C67792">
        <w:rPr>
          <w:lang w:eastAsia="ko-KR"/>
        </w:rPr>
        <w:t xml:space="preserve">, or </w:t>
      </w:r>
      <w:r>
        <w:rPr>
          <w:rFonts w:cs="Arial"/>
        </w:rPr>
        <w:t>neither the 5G-S-TMSI nor registered GUAMI</w:t>
      </w:r>
      <w:r w:rsidRPr="00394392">
        <w:rPr>
          <w:noProof/>
          <w:lang w:eastAsia="ko-KR"/>
        </w:rPr>
        <w:t xml:space="preserve"> according to the following rules</w:t>
      </w:r>
      <w:r>
        <w:rPr>
          <w:noProof/>
          <w:lang w:eastAsia="ko-KR"/>
        </w:rPr>
        <w:t>:</w:t>
      </w:r>
    </w:p>
    <w:p w14:paraId="388D0304" w14:textId="77777777" w:rsidR="006B2D02" w:rsidRDefault="006B2D02" w:rsidP="006B2D02">
      <w:pPr>
        <w:pStyle w:val="B1"/>
      </w:pPr>
      <w:r w:rsidRPr="00C67792">
        <w:t>a)</w:t>
      </w:r>
      <w:r w:rsidRPr="00C67792">
        <w:tab/>
        <w:t xml:space="preserve">if the </w:t>
      </w:r>
      <w:r>
        <w:t xml:space="preserve">registration procedure for mobility and periodic update was triggered due to the last CONFIGURATION UPDATE COMMAND message containing the </w:t>
      </w:r>
      <w:r w:rsidRPr="00840566">
        <w:t xml:space="preserve">Configuration update indication IE </w:t>
      </w:r>
      <w:r>
        <w:t>with the Registration bit set to "registration requested" and including:</w:t>
      </w:r>
    </w:p>
    <w:p w14:paraId="14B978B0" w14:textId="77777777" w:rsidR="006B2D02" w:rsidRDefault="006B2D02" w:rsidP="006B2D02">
      <w:pPr>
        <w:pStyle w:val="B2"/>
      </w:pPr>
      <w:r>
        <w:t>1)</w:t>
      </w:r>
      <w:r>
        <w:tab/>
        <w:t>no other parameters;</w:t>
      </w:r>
    </w:p>
    <w:p w14:paraId="2A57AF50" w14:textId="77777777" w:rsidR="006B2D02" w:rsidRDefault="006B2D02" w:rsidP="006B2D02">
      <w:pPr>
        <w:pStyle w:val="B2"/>
      </w:pPr>
      <w:r>
        <w:t>2)</w:t>
      </w:r>
      <w:r>
        <w:tab/>
        <w:t xml:space="preserve">one or both of </w:t>
      </w:r>
      <w:r w:rsidRPr="005C1A69">
        <w:t>the Allowed NSSAI IE</w:t>
      </w:r>
      <w:r>
        <w:t xml:space="preserve"> and the Configured NSSAI IE; or</w:t>
      </w:r>
    </w:p>
    <w:p w14:paraId="00ED4C75" w14:textId="77777777" w:rsidR="006B2D02" w:rsidRDefault="006B2D02" w:rsidP="006B2D0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p>
    <w:p w14:paraId="2A9AE76B" w14:textId="77777777" w:rsidR="006B2D02" w:rsidRDefault="006B2D02" w:rsidP="006B2D02">
      <w:pPr>
        <w:pStyle w:val="B1"/>
      </w:pPr>
      <w:r>
        <w:tab/>
        <w:t>the UE NAS shall not provide the lower layers with the 5G-S-TMSI or the registered GUAMI;</w:t>
      </w:r>
    </w:p>
    <w:p w14:paraId="13ACAF38" w14:textId="77777777" w:rsidR="006B2D02" w:rsidRDefault="006B2D02" w:rsidP="006B2D02">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62CAB0ED" w14:textId="77777777" w:rsidR="006B2D02" w:rsidRDefault="006B2D02" w:rsidP="006B2D02">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t xml:space="preserve">or CONTROL PLANE SERVICE REQUEST </w:t>
      </w:r>
      <w:r>
        <w:rPr>
          <w:lang w:eastAsia="ko-KR"/>
        </w:rPr>
        <w:t>message was initiated over 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 xml:space="preserve">; </w:t>
      </w:r>
    </w:p>
    <w:p w14:paraId="14F2516C" w14:textId="77777777" w:rsidR="006B2D02" w:rsidRDefault="006B2D02" w:rsidP="006B2D02">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2F2A6BCF" w14:textId="77777777" w:rsidR="006B2D02" w:rsidRPr="0092791D" w:rsidRDefault="006B2D02" w:rsidP="006B2D02">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0976BA4C" w14:textId="77777777" w:rsidR="006B2D02" w:rsidRDefault="006B2D02" w:rsidP="006B2D02">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2AD59DC6" w14:textId="77777777" w:rsidR="006B2D02" w:rsidRPr="007A1A76" w:rsidRDefault="006B2D02" w:rsidP="006B2D02">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60127631" w14:textId="77777777" w:rsidR="006B2D02" w:rsidRPr="00C67792" w:rsidRDefault="006B2D02" w:rsidP="006B2D02">
      <w:pPr>
        <w:pStyle w:val="B1"/>
        <w:rPr>
          <w:lang w:eastAsia="ko-KR"/>
        </w:rPr>
      </w:pPr>
      <w:r>
        <w:rPr>
          <w:lang w:eastAsia="ko-KR"/>
        </w:rPr>
        <w:t>e)</w:t>
      </w:r>
      <w:r>
        <w:rPr>
          <w:lang w:eastAsia="ko-KR"/>
        </w:rPr>
        <w:tab/>
        <w:t>otherwise:</w:t>
      </w:r>
    </w:p>
    <w:p w14:paraId="3F4D17A8" w14:textId="77777777" w:rsidR="006B2D02" w:rsidRPr="00A63FA3" w:rsidRDefault="006B2D02" w:rsidP="006B2D02">
      <w:pPr>
        <w:pStyle w:val="B2"/>
        <w:rPr>
          <w:noProof/>
        </w:rPr>
      </w:pPr>
      <w:r>
        <w:rPr>
          <w:noProof/>
        </w:rPr>
        <w:t>1</w:t>
      </w:r>
      <w:r w:rsidRPr="00A63FA3">
        <w:rPr>
          <w:rFonts w:hint="eastAsia"/>
          <w:noProof/>
        </w:rPr>
        <w:t>)</w:t>
      </w:r>
      <w:r w:rsidRPr="00A63FA3">
        <w:rPr>
          <w:rFonts w:hint="eastAsia"/>
          <w:noProof/>
        </w:rPr>
        <w:tab/>
      </w:r>
      <w:r>
        <w:rPr>
          <w:noProof/>
        </w:rPr>
        <w:t xml:space="preserve">if </w:t>
      </w:r>
      <w:r w:rsidRPr="00A63FA3">
        <w:rPr>
          <w:noProof/>
        </w:rPr>
        <w:t>the tracking area of the current cell</w:t>
      </w:r>
      <w:r w:rsidRPr="00A63FA3">
        <w:rPr>
          <w:rFonts w:hint="eastAsia"/>
          <w:noProof/>
        </w:rPr>
        <w:t xml:space="preserve"> </w:t>
      </w:r>
      <w:r w:rsidRPr="00A63FA3">
        <w:rPr>
          <w:noProof/>
        </w:rPr>
        <w:t>is in the</w:t>
      </w:r>
      <w:r>
        <w:rPr>
          <w:noProof/>
        </w:rPr>
        <w:t xml:space="preserve"> registration area</w:t>
      </w:r>
      <w:r w:rsidRPr="00A63FA3">
        <w:rPr>
          <w:rFonts w:hint="eastAsia"/>
          <w:noProof/>
        </w:rPr>
        <w:t xml:space="preserve">, the UE </w:t>
      </w:r>
      <w:r w:rsidRPr="00A63FA3">
        <w:rPr>
          <w:noProof/>
        </w:rPr>
        <w:t xml:space="preserve">NAS </w:t>
      </w:r>
      <w:r w:rsidRPr="00A63FA3">
        <w:rPr>
          <w:rFonts w:hint="eastAsia"/>
          <w:noProof/>
        </w:rPr>
        <w:t xml:space="preserve">shall </w:t>
      </w:r>
      <w:r w:rsidRPr="00A63FA3">
        <w:rPr>
          <w:noProof/>
        </w:rPr>
        <w:t xml:space="preserve">provide </w:t>
      </w:r>
      <w:r w:rsidRPr="00A63FA3">
        <w:rPr>
          <w:rFonts w:hint="eastAsia"/>
          <w:noProof/>
        </w:rPr>
        <w:t>the lower</w:t>
      </w:r>
      <w:r w:rsidRPr="00A63FA3">
        <w:rPr>
          <w:noProof/>
        </w:rPr>
        <w:t xml:space="preserve"> </w:t>
      </w:r>
      <w:r w:rsidRPr="00A63FA3">
        <w:rPr>
          <w:rFonts w:hint="eastAsia"/>
          <w:noProof/>
        </w:rPr>
        <w:t>layer</w:t>
      </w:r>
      <w:r w:rsidRPr="00A63FA3">
        <w:rPr>
          <w:noProof/>
        </w:rPr>
        <w:t>s</w:t>
      </w:r>
      <w:r w:rsidRPr="00A63FA3">
        <w:rPr>
          <w:rFonts w:hint="eastAsia"/>
          <w:noProof/>
        </w:rPr>
        <w:t xml:space="preserve"> </w:t>
      </w:r>
      <w:r w:rsidRPr="00A63FA3">
        <w:rPr>
          <w:noProof/>
        </w:rPr>
        <w:t xml:space="preserve">with the </w:t>
      </w:r>
      <w:r>
        <w:rPr>
          <w:rFonts w:hint="eastAsia"/>
          <w:noProof/>
        </w:rPr>
        <w:t>5G-</w:t>
      </w:r>
      <w:r w:rsidRPr="00A63FA3">
        <w:rPr>
          <w:noProof/>
        </w:rPr>
        <w:t>S-TMSI</w:t>
      </w:r>
      <w:r w:rsidRPr="00A63FA3">
        <w:rPr>
          <w:rFonts w:hint="eastAsia"/>
          <w:noProof/>
        </w:rPr>
        <w:t xml:space="preserve">, but shall not provide the registered </w:t>
      </w:r>
      <w:r>
        <w:rPr>
          <w:noProof/>
        </w:rPr>
        <w:t>GUAMI</w:t>
      </w:r>
      <w:r w:rsidRPr="00A63FA3">
        <w:rPr>
          <w:rFonts w:hint="eastAsia"/>
          <w:noProof/>
        </w:rPr>
        <w:t xml:space="preserve"> to the lower layer</w:t>
      </w:r>
      <w:r w:rsidRPr="00A63FA3">
        <w:rPr>
          <w:noProof/>
        </w:rPr>
        <w:t>s;</w:t>
      </w:r>
      <w:r>
        <w:rPr>
          <w:noProof/>
        </w:rPr>
        <w:t xml:space="preserve"> or</w:t>
      </w:r>
    </w:p>
    <w:p w14:paraId="0B916A6A" w14:textId="77777777" w:rsidR="006B2D02" w:rsidRDefault="006B2D02" w:rsidP="006B2D02">
      <w:pPr>
        <w:pStyle w:val="B2"/>
        <w:rPr>
          <w:noProof/>
        </w:rPr>
      </w:pPr>
      <w:r>
        <w:rPr>
          <w:noProof/>
        </w:rPr>
        <w:t>2</w:t>
      </w:r>
      <w:r w:rsidRPr="00A63FA3">
        <w:rPr>
          <w:rFonts w:hint="eastAsia"/>
          <w:noProof/>
        </w:rPr>
        <w:t>)</w:t>
      </w:r>
      <w:r w:rsidRPr="00A63FA3">
        <w:rPr>
          <w:rFonts w:hint="eastAsia"/>
          <w:noProof/>
        </w:rPr>
        <w:tab/>
      </w:r>
      <w:r>
        <w:rPr>
          <w:noProof/>
        </w:rPr>
        <w:t xml:space="preserve">if </w:t>
      </w:r>
      <w:r w:rsidRPr="00A63FA3">
        <w:rPr>
          <w:noProof/>
        </w:rPr>
        <w:t>the tracking area of the current cell</w:t>
      </w:r>
      <w:r w:rsidRPr="00A63FA3">
        <w:rPr>
          <w:rFonts w:hint="eastAsia"/>
          <w:noProof/>
        </w:rPr>
        <w:t xml:space="preserve"> </w:t>
      </w:r>
      <w:r w:rsidRPr="00A63FA3">
        <w:rPr>
          <w:noProof/>
        </w:rPr>
        <w:t>is</w:t>
      </w:r>
      <w:r w:rsidRPr="00A63FA3">
        <w:rPr>
          <w:rFonts w:hint="eastAsia"/>
          <w:noProof/>
        </w:rPr>
        <w:t xml:space="preserve"> not</w:t>
      </w:r>
      <w:r w:rsidRPr="00A63FA3">
        <w:rPr>
          <w:noProof/>
        </w:rPr>
        <w:t xml:space="preserve"> in the</w:t>
      </w:r>
      <w:r>
        <w:rPr>
          <w:noProof/>
        </w:rPr>
        <w:t xml:space="preserve"> registration area</w:t>
      </w:r>
      <w:r w:rsidRPr="00A63FA3">
        <w:rPr>
          <w:rFonts w:hint="eastAsia"/>
          <w:noProof/>
        </w:rPr>
        <w:t>, the UE NAS shall provide</w:t>
      </w:r>
      <w:r w:rsidRPr="00A63FA3">
        <w:rPr>
          <w:noProof/>
        </w:rPr>
        <w:t xml:space="preserve"> the lower layers with </w:t>
      </w:r>
      <w:r w:rsidRPr="00A63FA3">
        <w:rPr>
          <w:rFonts w:hint="eastAsia"/>
          <w:noProof/>
        </w:rPr>
        <w:t>the</w:t>
      </w:r>
      <w:r>
        <w:rPr>
          <w:noProof/>
        </w:rPr>
        <w:t xml:space="preserve"> GUAMI </w:t>
      </w:r>
      <w:r>
        <w:rPr>
          <w:lang w:eastAsia="ko-KR"/>
        </w:rPr>
        <w:t>of the 5G-GUTI that the UE NAS has selected as specified in the subclauses</w:t>
      </w:r>
      <w:r>
        <w:rPr>
          <w:lang w:val="en-US" w:eastAsia="ko-KR"/>
        </w:rPr>
        <w:t> 5.5.1.2.2 and 5.5.1.3.2</w:t>
      </w:r>
      <w:r>
        <w:t>, but shall not provide the lower layers with the 5G-S-TMSI.</w:t>
      </w:r>
    </w:p>
    <w:p w14:paraId="64AC2AF0" w14:textId="77777777" w:rsidR="006B2D02" w:rsidRDefault="006B2D02" w:rsidP="006B2D02">
      <w:pPr>
        <w:rPr>
          <w:ins w:id="1220" w:author="24.501_CR5625R2_(Rel-16)_IABARC" w:date="2023-09-22T12:39:00Z"/>
        </w:rPr>
      </w:pPr>
      <w:r>
        <w:t>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w:t>
      </w:r>
      <w:r>
        <w:t xml:space="preserve">does not </w:t>
      </w:r>
      <w:r w:rsidRPr="00C67792">
        <w:t xml:space="preserve">provide the lower layers with the 5G-S-TMSI or the </w:t>
      </w:r>
      <w:r>
        <w:t xml:space="preserve">registered </w:t>
      </w:r>
      <w:r w:rsidRPr="00C67792">
        <w:t>GUAMI.</w:t>
      </w:r>
    </w:p>
    <w:p w14:paraId="115AEF9C" w14:textId="2D584136" w:rsidR="007327B5" w:rsidRPr="00DE60FD" w:rsidRDefault="007327B5" w:rsidP="006B2D02">
      <w:pPr>
        <w:rPr>
          <w:lang w:eastAsia="ko-KR"/>
        </w:rPr>
      </w:pPr>
      <w:ins w:id="1221" w:author="24.501_CR5625R2_(Rel-16)_IABARC" w:date="2023-09-22T12:39:00Z">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ins>
    </w:p>
    <w:p w14:paraId="3BF82F80" w14:textId="77777777" w:rsidR="006B2D02" w:rsidRPr="00C67792" w:rsidRDefault="006B2D02" w:rsidP="006B2D02">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t>30</w:t>
      </w:r>
      <w:r w:rsidRPr="00C67792">
        <w:t>])</w:t>
      </w:r>
      <w:r>
        <w:t xml:space="preserve"> if the UE is not operating in SNPN access operation mode</w:t>
      </w:r>
      <w:r w:rsidRPr="00C67792">
        <w:rPr>
          <w:lang w:eastAsia="ko-KR"/>
        </w:rPr>
        <w:t>.</w:t>
      </w:r>
      <w:r>
        <w:rPr>
          <w:lang w:eastAsia="ko-KR"/>
        </w:rPr>
        <w:t xml:space="preserve"> If the UE is operating in SNPN access operation mode, the UE NAS provides the lower layers with the SNPN identity of the selected SNPN.</w:t>
      </w:r>
      <w:r w:rsidRPr="00C67792">
        <w:t xml:space="preserve"> In a shared network, the UE shall choose one of the PLMN identit</w:t>
      </w:r>
      <w:r>
        <w:t>y(</w:t>
      </w:r>
      <w:r w:rsidRPr="00C67792">
        <w:t>ies</w:t>
      </w:r>
      <w:r>
        <w:t>) or SNPN identity(ies)</w:t>
      </w:r>
      <w:r w:rsidRPr="00C67792">
        <w:t xml:space="preserve"> as specified in 3GPP TS 23.122 [</w:t>
      </w:r>
      <w:r>
        <w:t>5</w:t>
      </w:r>
      <w:r w:rsidRPr="00C67792">
        <w:t>].</w:t>
      </w:r>
    </w:p>
    <w:p w14:paraId="3B431412" w14:textId="77777777" w:rsidR="006B2D02" w:rsidRDefault="006B2D02" w:rsidP="006B2D02">
      <w:r w:rsidRPr="001344AD">
        <w:t xml:space="preserve">The UE NAS layer </w:t>
      </w:r>
      <w:r>
        <w:t>may</w:t>
      </w:r>
      <w:r w:rsidRPr="001344AD">
        <w:t xml:space="preserve"> provide the lower layers with an NSSAI</w:t>
      </w:r>
      <w:r>
        <w:t xml:space="preserve"> as specified in subclause 4.6.2.3.</w:t>
      </w:r>
    </w:p>
    <w:p w14:paraId="1765D6D3" w14:textId="77777777" w:rsidR="006B2D02" w:rsidRDefault="006B2D02" w:rsidP="006B2D02">
      <w:pPr>
        <w:pStyle w:val="Heading4"/>
      </w:pPr>
      <w:bookmarkStart w:id="1222" w:name="_Toc20232555"/>
      <w:bookmarkStart w:id="1223" w:name="_Toc27746645"/>
      <w:bookmarkStart w:id="1224" w:name="_Toc36212826"/>
      <w:bookmarkStart w:id="1225" w:name="_Toc36657003"/>
      <w:bookmarkStart w:id="1226" w:name="_Toc45286664"/>
      <w:bookmarkStart w:id="1227" w:name="_Toc51943652"/>
      <w:bookmarkStart w:id="1228" w:name="_Toc106697115"/>
      <w:r>
        <w:t>5.3.1.2</w:t>
      </w:r>
      <w:r>
        <w:tab/>
        <w:t>Re-establishment of the N1 NAS signalling connection</w:t>
      </w:r>
      <w:bookmarkEnd w:id="1222"/>
      <w:bookmarkEnd w:id="1223"/>
      <w:bookmarkEnd w:id="1224"/>
      <w:bookmarkEnd w:id="1225"/>
      <w:bookmarkEnd w:id="1226"/>
      <w:bookmarkEnd w:id="1227"/>
      <w:bookmarkEnd w:id="1228"/>
    </w:p>
    <w:p w14:paraId="38EF1FCA"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48A358A1"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3D8C06EF" w14:textId="77777777" w:rsidR="006B2D02" w:rsidRPr="006E384F"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3FF2CEA0"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 the UE shall:</w:t>
      </w:r>
    </w:p>
    <w:p w14:paraId="60ED94C2"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570BF01" w14:textId="77777777" w:rsidR="006B2D02" w:rsidRDefault="006B2D02" w:rsidP="006B2D02">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Pr="00092C8F">
        <w:t xml:space="preserve"> (see subclause 5.6.1 for further details)</w:t>
      </w:r>
      <w:r>
        <w:rPr>
          <w:noProof/>
          <w:lang w:val="en-US"/>
        </w:rPr>
        <w:t>.</w:t>
      </w:r>
    </w:p>
    <w:p w14:paraId="215C4BC0"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6CD2DC0A" w14:textId="77777777" w:rsidR="006B2D02" w:rsidRPr="00CC47FC" w:rsidRDefault="006B2D02" w:rsidP="006B2D02">
      <w:pPr>
        <w:pStyle w:val="B1"/>
        <w:rPr>
          <w:noProof/>
          <w:lang w:val="fr-FR"/>
        </w:rPr>
      </w:pPr>
      <w:r w:rsidRPr="00CC47FC">
        <w:rPr>
          <w:noProof/>
          <w:lang w:val="fr-FR"/>
        </w:rPr>
        <w:t>a)</w:t>
      </w:r>
      <w:r w:rsidRPr="00CC47FC">
        <w:rPr>
          <w:noProof/>
          <w:lang w:val="fr-FR"/>
        </w:rPr>
        <w:tab/>
        <w:t>enter 5GMM-IDLE mode;</w:t>
      </w:r>
    </w:p>
    <w:p w14:paraId="70505CEC" w14:textId="77777777" w:rsidR="006B2D02" w:rsidRDefault="006B2D02" w:rsidP="006B2D02">
      <w:pPr>
        <w:pStyle w:val="B1"/>
        <w:rPr>
          <w:noProof/>
          <w:lang w:val="en-US"/>
        </w:rPr>
      </w:pPr>
      <w:r>
        <w:rPr>
          <w:noProof/>
          <w:lang w:val="en-US"/>
        </w:rPr>
        <w:t>b)</w:t>
      </w:r>
      <w:r>
        <w:rPr>
          <w:noProof/>
          <w:lang w:val="en-US"/>
        </w:rPr>
        <w:tab/>
        <w:t>proceed with the pending procedure; and</w:t>
      </w:r>
    </w:p>
    <w:p w14:paraId="5609BC26" w14:textId="77777777" w:rsidR="006B2D02" w:rsidRDefault="006B2D02" w:rsidP="006B2D02">
      <w:pPr>
        <w:pStyle w:val="B1"/>
        <w:rPr>
          <w:noProof/>
          <w:lang w:val="en-US"/>
        </w:rPr>
      </w:pPr>
      <w:r>
        <w:rPr>
          <w:noProof/>
          <w:lang w:val="en-US"/>
        </w:rPr>
        <w:t>c)</w:t>
      </w:r>
      <w:r>
        <w:rPr>
          <w:noProof/>
          <w:lang w:val="en-US"/>
        </w:rPr>
        <w:tab/>
        <w:t xml:space="preserve">if the pending procedure is a service request or registration procedure, the UE shall include the </w:t>
      </w:r>
      <w:r w:rsidRPr="0057287A">
        <w:rPr>
          <w:noProof/>
          <w:lang w:val="en-US"/>
        </w:rPr>
        <w:t>Uplink data status</w:t>
      </w:r>
      <w:r>
        <w:rPr>
          <w:noProof/>
          <w:lang w:val="en-US"/>
        </w:rPr>
        <w:t xml:space="preserve"> IE in the SERVICE REQUEST message, or in the REGISTRATION REQUEST message, indicating </w:t>
      </w:r>
      <w:r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Pr="00092C8F">
        <w:t>, if any (see subclauses 5.5.1.3 and 5.6.1 for further details)</w:t>
      </w:r>
      <w:r>
        <w:rPr>
          <w:noProof/>
          <w:lang w:val="en-US"/>
        </w:rPr>
        <w:t>.</w:t>
      </w:r>
    </w:p>
    <w:p w14:paraId="4E83E5BB"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5110E4D" w14:textId="77777777" w:rsidR="006B2D02" w:rsidRPr="00731049" w:rsidRDefault="006B2D02" w:rsidP="006B2D02">
      <w:pPr>
        <w:pStyle w:val="B1"/>
        <w:rPr>
          <w:noProof/>
          <w:lang w:val="fr-FR"/>
        </w:rPr>
      </w:pPr>
      <w:r w:rsidRPr="00731049">
        <w:rPr>
          <w:noProof/>
          <w:lang w:val="fr-FR"/>
        </w:rPr>
        <w:t>a)</w:t>
      </w:r>
      <w:r w:rsidRPr="00731049">
        <w:rPr>
          <w:noProof/>
          <w:lang w:val="fr-FR"/>
        </w:rPr>
        <w:tab/>
        <w:t>enter 5GMM-IDLE mode;</w:t>
      </w:r>
    </w:p>
    <w:p w14:paraId="6A5E71DE" w14:textId="77777777" w:rsidR="006B2D02" w:rsidRDefault="006B2D02" w:rsidP="006B2D02">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r w:rsidRPr="00835CD4">
        <w:rPr>
          <w:noProof/>
          <w:lang w:val="en-US"/>
        </w:rPr>
        <w:t xml:space="preserve"> </w:t>
      </w:r>
      <w:r>
        <w:rPr>
          <w:noProof/>
          <w:lang w:val="en-US"/>
        </w:rPr>
        <w:t>and</w:t>
      </w:r>
    </w:p>
    <w:p w14:paraId="44433FF1" w14:textId="77777777" w:rsidR="006B2D02" w:rsidRDefault="006B2D02" w:rsidP="006B2D02">
      <w:pPr>
        <w:pStyle w:val="B1"/>
        <w:rPr>
          <w:noProof/>
          <w:lang w:val="en-US"/>
        </w:rPr>
      </w:pPr>
      <w:r>
        <w:rPr>
          <w:noProof/>
          <w:lang w:val="en-US"/>
        </w:rPr>
        <w:t>c)</w:t>
      </w:r>
      <w:r>
        <w:rPr>
          <w:noProof/>
          <w:lang w:val="en-US"/>
        </w:rPr>
        <w:tab/>
        <w:t>upon successful service request procedure completion, proceed with any pending procedure.</w:t>
      </w:r>
    </w:p>
    <w:p w14:paraId="62F8E8C6" w14:textId="77777777" w:rsidR="006B2D02" w:rsidRDefault="006B2D02" w:rsidP="006B2D02">
      <w:r>
        <w:t>The cases above apply when the UE is in an allowed area or when the UE is not in a non-allowed area.</w:t>
      </w:r>
    </w:p>
    <w:p w14:paraId="0206E72C" w14:textId="77777777" w:rsidR="006B2D02" w:rsidRDefault="006B2D02" w:rsidP="006B2D02">
      <w:r w:rsidRPr="003168A2">
        <w:t>When the UE</w:t>
      </w:r>
      <w:r>
        <w:t>:</w:t>
      </w:r>
    </w:p>
    <w:p w14:paraId="5DDF4465" w14:textId="77777777" w:rsidR="006B2D02" w:rsidRDefault="006B2D02" w:rsidP="006B2D0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 xml:space="preserve">; </w:t>
      </w:r>
    </w:p>
    <w:p w14:paraId="594FC67C" w14:textId="77777777" w:rsidR="006B2D02" w:rsidRDefault="006B2D02" w:rsidP="006B2D0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 xml:space="preserve">over 3GPP access; </w:t>
      </w:r>
    </w:p>
    <w:p w14:paraId="647E7430" w14:textId="77777777" w:rsidR="006B2D02" w:rsidRDefault="006B2D02" w:rsidP="006B2D02">
      <w:pPr>
        <w:pStyle w:val="B1"/>
        <w:rPr>
          <w:noProof/>
          <w:lang w:val="en-US"/>
        </w:rPr>
      </w:pPr>
      <w:r>
        <w:t>c)</w:t>
      </w:r>
      <w:r>
        <w:tab/>
      </w:r>
      <w:r>
        <w:rPr>
          <w:noProof/>
          <w:lang w:val="en-US"/>
        </w:rPr>
        <w:t>receives a fallback indication from lower layers; and</w:t>
      </w:r>
    </w:p>
    <w:p w14:paraId="623C39EA" w14:textId="77777777" w:rsidR="006B2D02" w:rsidRDefault="006B2D02" w:rsidP="006B2D02">
      <w:pPr>
        <w:pStyle w:val="B1"/>
      </w:pPr>
      <w:r>
        <w:t>d)</w:t>
      </w:r>
      <w:r>
        <w:tab/>
      </w:r>
      <w:r w:rsidRPr="006E384F">
        <w:t>does not have signalling pending</w:t>
      </w:r>
      <w:r>
        <w:t>,</w:t>
      </w:r>
    </w:p>
    <w:p w14:paraId="3B86B61A" w14:textId="77777777" w:rsidR="006B2D02" w:rsidRDefault="006B2D02" w:rsidP="006B2D02">
      <w:pPr>
        <w:rPr>
          <w:noProof/>
          <w:lang w:val="en-US"/>
        </w:rPr>
      </w:pPr>
      <w:r>
        <w:rPr>
          <w:noProof/>
          <w:lang w:val="en-US"/>
        </w:rPr>
        <w:t>the UE shall:</w:t>
      </w:r>
    </w:p>
    <w:p w14:paraId="3A04D318"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6231CC7" w14:textId="77777777" w:rsidR="006B2D02"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C13EF0F" w14:textId="77777777" w:rsidR="006B2D02" w:rsidRPr="00904A21" w:rsidRDefault="006B2D02" w:rsidP="006B2D02">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53C6FA73" w14:textId="77777777" w:rsidR="006B2D02" w:rsidRDefault="006B2D02" w:rsidP="006B2D02">
      <w:pPr>
        <w:pStyle w:val="Heading4"/>
      </w:pPr>
      <w:bookmarkStart w:id="1229" w:name="_Toc20232556"/>
      <w:bookmarkStart w:id="1230" w:name="_Toc27746646"/>
      <w:bookmarkStart w:id="1231" w:name="_Toc36212827"/>
      <w:bookmarkStart w:id="1232" w:name="_Toc36657004"/>
      <w:bookmarkStart w:id="1233" w:name="_Toc45286665"/>
      <w:bookmarkStart w:id="1234" w:name="_Toc51943653"/>
      <w:bookmarkStart w:id="1235" w:name="_Toc106697116"/>
      <w:r>
        <w:t>5.3.1.3</w:t>
      </w:r>
      <w:r>
        <w:tab/>
        <w:t>Release of the N1 NAS signalling connection</w:t>
      </w:r>
      <w:bookmarkEnd w:id="1229"/>
      <w:bookmarkEnd w:id="1230"/>
      <w:bookmarkEnd w:id="1231"/>
      <w:bookmarkEnd w:id="1232"/>
      <w:bookmarkEnd w:id="1233"/>
      <w:bookmarkEnd w:id="1234"/>
      <w:bookmarkEnd w:id="1235"/>
    </w:p>
    <w:p w14:paraId="1382EC1D" w14:textId="77777777" w:rsidR="006B2D02" w:rsidRPr="003168A2" w:rsidRDefault="006B2D02" w:rsidP="006B2D02">
      <w:r w:rsidRPr="003168A2">
        <w:t xml:space="preserve">The signalling procedure for the release of the </w:t>
      </w:r>
      <w:r>
        <w:t xml:space="preserve">N1 </w:t>
      </w:r>
      <w:r w:rsidRPr="003168A2">
        <w:t>NAS signalling connection is initiated by the network.</w:t>
      </w:r>
    </w:p>
    <w:p w14:paraId="20A8E250" w14:textId="77777777" w:rsidR="006B2D02" w:rsidRDefault="006B2D02" w:rsidP="006B2D02">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09FEDF5F" w14:textId="77777777" w:rsidR="006B2D02" w:rsidRDefault="006B2D02" w:rsidP="006B2D02">
      <w:r>
        <w:t>If the UE</w:t>
      </w:r>
      <w:r>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11CBFDDB" w14:textId="77777777" w:rsidR="006B2D02" w:rsidRDefault="006B2D02" w:rsidP="006B2D02">
      <w:pPr>
        <w:pStyle w:val="B1"/>
      </w:pPr>
      <w:r>
        <w:t>-</w:t>
      </w:r>
      <w:r>
        <w:tab/>
        <w:t>if the N1 NAS signalling connection that was released had been established for eCall over IMS, the UE shall start timer T3444; and</w:t>
      </w:r>
    </w:p>
    <w:p w14:paraId="59D672D4" w14:textId="77777777" w:rsidR="006B2D02" w:rsidRDefault="006B2D02" w:rsidP="006B2D0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130018AB" w14:textId="77777777" w:rsidR="006B2D02" w:rsidRDefault="006B2D02" w:rsidP="006B2D02">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t>.</w:t>
      </w:r>
    </w:p>
    <w:p w14:paraId="05BF0FF2" w14:textId="77777777" w:rsidR="006B2D02" w:rsidRPr="003168A2" w:rsidRDefault="006B2D02" w:rsidP="006B2D02">
      <w:r w:rsidRPr="003168A2">
        <w:t xml:space="preserve">To allow the network to release the </w:t>
      </w:r>
      <w:r>
        <w:t xml:space="preserve">N1 </w:t>
      </w:r>
      <w:r w:rsidRPr="003168A2">
        <w:t>NAS signalling connection, the UE:</w:t>
      </w:r>
    </w:p>
    <w:p w14:paraId="0DD376C2" w14:textId="77777777" w:rsidR="006B2D02" w:rsidRPr="003168A2" w:rsidRDefault="006B2D02" w:rsidP="006B2D02">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047F9AAA" w14:textId="77777777" w:rsidR="006B2D02" w:rsidRDefault="006B2D02" w:rsidP="006B2D02">
      <w:pPr>
        <w:pStyle w:val="B1"/>
      </w:pPr>
      <w:r w:rsidRPr="003168A2">
        <w:t>b)</w:t>
      </w:r>
      <w:r w:rsidRPr="003168A2">
        <w:tab/>
      </w:r>
      <w:r>
        <w:t>shall start the timer T3540</w:t>
      </w:r>
      <w:r>
        <w:rPr>
          <w:rFonts w:hint="eastAsia"/>
          <w:lang w:eastAsia="zh-CN"/>
        </w:rPr>
        <w:t xml:space="preserve"> for a UE in 3GPP access</w:t>
      </w:r>
      <w:r>
        <w:t xml:space="preserve"> if:</w:t>
      </w:r>
    </w:p>
    <w:p w14:paraId="2E5D295A" w14:textId="77777777" w:rsidR="006B2D02" w:rsidRDefault="006B2D02" w:rsidP="006B2D02">
      <w:pPr>
        <w:pStyle w:val="B2"/>
      </w:pPr>
      <w:r>
        <w:t>1)</w:t>
      </w:r>
      <w:r>
        <w:tab/>
      </w:r>
      <w:r w:rsidRPr="003168A2">
        <w:t xml:space="preserve">th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47082102" w14:textId="77777777" w:rsidR="006B2D02" w:rsidRDefault="006B2D02" w:rsidP="006B2D02">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1DE7363A" w14:textId="77777777" w:rsidR="006B2D02" w:rsidRPr="00786B0A" w:rsidRDefault="006B2D02" w:rsidP="006B2D02">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180325" w14:textId="77777777" w:rsidR="006B2D02" w:rsidRPr="00786B0A" w:rsidRDefault="006B2D02" w:rsidP="006B2D02">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163D8580" w14:textId="77777777" w:rsidR="006B2D02" w:rsidRDefault="006B2D02" w:rsidP="006B2D02">
      <w:pPr>
        <w:pStyle w:val="B2"/>
      </w:pPr>
      <w:r>
        <w:t>5)</w:t>
      </w:r>
      <w:r>
        <w:tab/>
        <w:t>the registration procedure has been initiated in 5GMM-IDLE mode;</w:t>
      </w:r>
    </w:p>
    <w:p w14:paraId="513737EC" w14:textId="77777777" w:rsidR="006B2D02" w:rsidRDefault="006B2D02" w:rsidP="006B2D02">
      <w:pPr>
        <w:pStyle w:val="B2"/>
      </w:pPr>
      <w:r>
        <w:t>6)</w:t>
      </w:r>
      <w:r>
        <w:tab/>
        <w:t>the user-plane resources for PDU sessions have not been set up; and</w:t>
      </w:r>
    </w:p>
    <w:p w14:paraId="4E6929F5" w14:textId="77777777" w:rsidR="006B2D02" w:rsidRDefault="006B2D02" w:rsidP="006B2D02">
      <w:pPr>
        <w:pStyle w:val="B2"/>
      </w:pPr>
      <w:r>
        <w:t>7)</w:t>
      </w:r>
      <w:r>
        <w:tab/>
        <w:t>the UE does not have to request resources for V2X communication over PC5 reference point (see 3GPP TS 23.287</w:t>
      </w:r>
      <w:r w:rsidRPr="00CC0C94">
        <w:t> [</w:t>
      </w:r>
      <w:r>
        <w:t>6C]);</w:t>
      </w:r>
    </w:p>
    <w:p w14:paraId="337B71F3" w14:textId="77777777" w:rsidR="006B2D02" w:rsidRDefault="006B2D02" w:rsidP="006B2D02">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21CF37DE" w14:textId="77777777" w:rsidR="006B2D02" w:rsidRDefault="006B2D02" w:rsidP="006B2D02">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259F0928" w14:textId="77777777" w:rsidR="006B2D02" w:rsidRDefault="006B2D02" w:rsidP="006B2D02">
      <w:pPr>
        <w:pStyle w:val="B2"/>
      </w:pPr>
      <w:r>
        <w:tab/>
        <w:t>the 5GMM cause value #9 or #10;</w:t>
      </w:r>
    </w:p>
    <w:p w14:paraId="612EFE46" w14:textId="77777777" w:rsidR="006B2D02" w:rsidRDefault="006B2D02" w:rsidP="006B2D02">
      <w:pPr>
        <w:pStyle w:val="B1"/>
      </w:pPr>
      <w:r>
        <w:t>d)</w:t>
      </w:r>
      <w:r>
        <w:tab/>
        <w:t xml:space="preserve">shall start the timer T3540 if </w:t>
      </w:r>
      <w:r w:rsidRPr="00D93DDA">
        <w:t xml:space="preserve">the UE receives a SERVICE REJECT message </w:t>
      </w:r>
      <w:r>
        <w:t>indicating</w:t>
      </w:r>
      <w:r>
        <w:rPr>
          <w:rFonts w:hint="eastAsia"/>
        </w:rPr>
        <w:t>:</w:t>
      </w:r>
    </w:p>
    <w:p w14:paraId="62DDACDA" w14:textId="77777777" w:rsidR="006B2D02" w:rsidRDefault="006B2D02" w:rsidP="006B2D02">
      <w:pPr>
        <w:pStyle w:val="B2"/>
      </w:pPr>
      <w:r>
        <w:tab/>
        <w:t>the 5GMM cause value #9, #10 or #28;</w:t>
      </w:r>
    </w:p>
    <w:p w14:paraId="6D3D16D6" w14:textId="77777777" w:rsidR="006B2D02" w:rsidRDefault="006B2D02" w:rsidP="006B2D02">
      <w:pPr>
        <w:pStyle w:val="B1"/>
      </w:pPr>
      <w:r>
        <w:t>e)</w:t>
      </w:r>
      <w:r>
        <w:tab/>
        <w:t>shall start the timer T3540 if:</w:t>
      </w:r>
    </w:p>
    <w:p w14:paraId="5BA2024E" w14:textId="77777777" w:rsidR="006B2D02" w:rsidRDefault="006B2D02" w:rsidP="006B2D02">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713F6032" w14:textId="77777777" w:rsidR="006B2D02" w:rsidRDefault="006B2D02" w:rsidP="006B2D02">
      <w:pPr>
        <w:pStyle w:val="B3"/>
      </w:pPr>
      <w:r>
        <w:t>i)</w:t>
      </w:r>
      <w:r>
        <w:tab/>
        <w:t>either new allowed NSSAI information or new configured NSSAI information or both included;</w:t>
      </w:r>
    </w:p>
    <w:p w14:paraId="275A53A7" w14:textId="77777777" w:rsidR="006B2D02" w:rsidRDefault="006B2D02" w:rsidP="006B2D02">
      <w:pPr>
        <w:pStyle w:val="B3"/>
      </w:pPr>
      <w:r>
        <w:t>ii)</w:t>
      </w:r>
      <w:r>
        <w:tab/>
        <w:t>the network slicing subscription change indication; or</w:t>
      </w:r>
    </w:p>
    <w:p w14:paraId="4F480050" w14:textId="77777777" w:rsidR="006B2D02" w:rsidRDefault="006B2D02" w:rsidP="006B2D02">
      <w:pPr>
        <w:pStyle w:val="B3"/>
      </w:pPr>
      <w:r>
        <w:t>iii)</w:t>
      </w:r>
      <w:r>
        <w:tab/>
        <w:t>no other parameters;</w:t>
      </w:r>
    </w:p>
    <w:p w14:paraId="1840E451" w14:textId="77777777" w:rsidR="006B2D02" w:rsidRDefault="006B2D02" w:rsidP="006B2D02">
      <w:pPr>
        <w:pStyle w:val="B2"/>
      </w:pPr>
      <w:r>
        <w:t>2)</w:t>
      </w:r>
      <w:r>
        <w:tab/>
        <w:t xml:space="preserve">the user-plane </w:t>
      </w:r>
      <w:r w:rsidRPr="00D405BA">
        <w:t>resources for PDU sessions have not been set up</w:t>
      </w:r>
      <w:r>
        <w:t>; and</w:t>
      </w:r>
    </w:p>
    <w:p w14:paraId="0C83B672" w14:textId="77777777" w:rsidR="006B2D02" w:rsidRDefault="006B2D02" w:rsidP="006B2D02">
      <w:pPr>
        <w:pStyle w:val="B2"/>
      </w:pPr>
      <w:r>
        <w:t>3)</w:t>
      </w:r>
      <w:r>
        <w:tab/>
        <w:t>no emergency PDU session has been established;</w:t>
      </w:r>
    </w:p>
    <w:p w14:paraId="33FADDAD" w14:textId="77777777" w:rsidR="006B2D02" w:rsidRDefault="006B2D02" w:rsidP="006B2D02">
      <w:pPr>
        <w:pStyle w:val="B1"/>
      </w:pPr>
      <w:r>
        <w:t>f)</w:t>
      </w:r>
      <w:r>
        <w:tab/>
        <w:t>shall start the timer T3540 if:</w:t>
      </w:r>
    </w:p>
    <w:p w14:paraId="3A16FA68" w14:textId="77777777" w:rsidR="006B2D02" w:rsidRDefault="006B2D02" w:rsidP="006B2D02">
      <w:pPr>
        <w:pStyle w:val="B2"/>
      </w:pPr>
      <w:r>
        <w:t>1)</w:t>
      </w:r>
      <w:r>
        <w:tab/>
      </w:r>
      <w:r w:rsidRPr="003168A2">
        <w:t xml:space="preserve">the UE receives a </w:t>
      </w:r>
      <w:r w:rsidRPr="00CC0C94">
        <w:t>SERVICE ACCEPT</w:t>
      </w:r>
      <w:r w:rsidRPr="003168A2">
        <w:t xml:space="preserve"> message</w:t>
      </w:r>
      <w:r>
        <w:t>;</w:t>
      </w:r>
    </w:p>
    <w:p w14:paraId="1E914957" w14:textId="77777777" w:rsidR="006B2D02" w:rsidRPr="00786B0A" w:rsidRDefault="006B2D02" w:rsidP="006B2D02">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46B7551D" w14:textId="77777777" w:rsidR="006B2D02" w:rsidRPr="00786B0A" w:rsidRDefault="006B2D02" w:rsidP="006B2D02">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02491075" w14:textId="77777777" w:rsidR="006B2D02" w:rsidRDefault="006B2D02" w:rsidP="006B2D02">
      <w:pPr>
        <w:pStyle w:val="B2"/>
      </w:pPr>
      <w:r>
        <w:t>4)</w:t>
      </w:r>
      <w:r>
        <w:tab/>
        <w:t>the service request procedure has been initiated in 5GMM-IDLE mode;</w:t>
      </w:r>
    </w:p>
    <w:p w14:paraId="48090097" w14:textId="77777777" w:rsidR="006B2D02" w:rsidRDefault="006B2D02" w:rsidP="006B2D02">
      <w:pPr>
        <w:pStyle w:val="B2"/>
      </w:pPr>
      <w:r>
        <w:t>5)</w:t>
      </w:r>
      <w:r>
        <w:tab/>
        <w:t>the user-plane resources for PDU sessions have not been set up; and</w:t>
      </w:r>
    </w:p>
    <w:p w14:paraId="1C688185" w14:textId="77777777" w:rsidR="006B2D02" w:rsidRDefault="006B2D02" w:rsidP="006B2D02">
      <w:pPr>
        <w:pStyle w:val="B2"/>
      </w:pPr>
      <w:r>
        <w:t>6)</w:t>
      </w:r>
      <w:r>
        <w:tab/>
        <w:t>the UE does not have to request resources for V2X communication over PC5 reference point (see 3GPP TS 23.287</w:t>
      </w:r>
      <w:r w:rsidRPr="00CC0C94">
        <w:t> [</w:t>
      </w:r>
      <w:r>
        <w:t>6C]);</w:t>
      </w:r>
    </w:p>
    <w:p w14:paraId="703D7B91" w14:textId="77777777" w:rsidR="006B2D02" w:rsidRDefault="006B2D02" w:rsidP="006B2D02">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1BA68FC" w14:textId="77777777" w:rsidR="006B2D02" w:rsidRPr="003168A2" w:rsidRDefault="006B2D02" w:rsidP="006B2D02">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 or</w:t>
      </w:r>
    </w:p>
    <w:p w14:paraId="675A3009" w14:textId="77777777" w:rsidR="006B2D02" w:rsidRDefault="006B2D02" w:rsidP="006B2D02">
      <w:pPr>
        <w:pStyle w:val="B1"/>
      </w:pPr>
      <w:r>
        <w:t>h)</w:t>
      </w:r>
      <w:r w:rsidRPr="003168A2">
        <w:tab/>
      </w:r>
      <w:r>
        <w:t xml:space="preserve">shall start the timer T3540 </w:t>
      </w:r>
      <w:r w:rsidRPr="0083612F">
        <w:t>upon completion of the configuration update procedure</w:t>
      </w:r>
      <w:r>
        <w:t xml:space="preserve"> if the UE does not have an emergency PDU session and:</w:t>
      </w:r>
    </w:p>
    <w:p w14:paraId="09F1B4B9" w14:textId="77777777" w:rsidR="006B2D02" w:rsidRDefault="006B2D02" w:rsidP="006B2D02">
      <w:pPr>
        <w:pStyle w:val="B2"/>
      </w:pPr>
      <w:r w:rsidRPr="00CA78B9">
        <w:t>1)</w:t>
      </w:r>
      <w:r w:rsidRPr="00CA78B9">
        <w:tab/>
        <w:t>the UE receive</w:t>
      </w:r>
      <w:r>
        <w:t>d</w:t>
      </w:r>
      <w:r w:rsidRPr="00CA78B9">
        <w:t xml:space="preserve"> a CONFIGURATION UPDATE COMMAND message </w:t>
      </w:r>
      <w:r w:rsidRPr="00E86A3B">
        <w:t>while camping on a CAG cell and the entry for the current PLMN in the received "CAG information list" does not include any of the CAG-ID(s) supported by the current CAG cell</w:t>
      </w:r>
      <w:r w:rsidRPr="00CA78B9">
        <w:t>; or</w:t>
      </w:r>
    </w:p>
    <w:p w14:paraId="18AED375" w14:textId="77777777" w:rsidR="006B2D02" w:rsidRPr="00060938" w:rsidRDefault="006B2D02" w:rsidP="006B2D02">
      <w:pPr>
        <w:pStyle w:val="B2"/>
      </w:pPr>
      <w:r>
        <w:t>2)</w:t>
      </w:r>
      <w:r>
        <w:tab/>
        <w:t>the UE received</w:t>
      </w:r>
      <w:r w:rsidRPr="00CA78B9">
        <w:t xml:space="preserve"> a CONFIGURATION UPDATE COMMAND message </w:t>
      </w:r>
      <w:r w:rsidRPr="00E86A3B">
        <w:t>while camping on a non-CAG cell and the entry for the current PLMN in the received "CAG information list" includes an "indication that the UE is only allowed to access 5GS via CAG cells".</w:t>
      </w:r>
    </w:p>
    <w:p w14:paraId="05F2F677" w14:textId="77777777" w:rsidR="006B2D02" w:rsidRDefault="006B2D02" w:rsidP="006B2D02">
      <w:r w:rsidRPr="003168A2">
        <w:t>Upon expiry of T3</w:t>
      </w:r>
      <w:r>
        <w:t>5</w:t>
      </w:r>
      <w:r w:rsidRPr="003168A2">
        <w:t>40,</w:t>
      </w:r>
    </w:p>
    <w:p w14:paraId="54E5E73B" w14:textId="77777777" w:rsidR="006B2D02" w:rsidRDefault="006B2D02" w:rsidP="006B2D02">
      <w:pPr>
        <w:pStyle w:val="B1"/>
      </w:pPr>
      <w:r>
        <w:t>-</w:t>
      </w:r>
      <w:r>
        <w:tab/>
        <w:t xml:space="preserve">in cases a), b), f), g) and h), </w:t>
      </w:r>
      <w:r w:rsidRPr="003168A2">
        <w:t xml:space="preserve">the UE shall locally release the established </w:t>
      </w:r>
      <w:r>
        <w:t xml:space="preserve">N1 </w:t>
      </w:r>
      <w:r w:rsidRPr="003168A2">
        <w:t>NAS signalling connection</w:t>
      </w:r>
      <w:r>
        <w:t>;</w:t>
      </w:r>
    </w:p>
    <w:p w14:paraId="12E49E86" w14:textId="77777777" w:rsidR="006B2D02" w:rsidRDefault="006B2D02" w:rsidP="006B2D02">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67A23738" w14:textId="77777777" w:rsidR="006B2D02" w:rsidRDefault="006B2D02" w:rsidP="006B2D02">
      <w:pPr>
        <w:pStyle w:val="B1"/>
      </w:pPr>
      <w:r>
        <w:t>-</w:t>
      </w:r>
      <w:r>
        <w:tab/>
        <w:t xml:space="preserve">in case 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552D568E" w14:textId="77777777" w:rsidR="006B2D02" w:rsidRPr="00CC0C94" w:rsidRDefault="006B2D02" w:rsidP="006B2D02">
      <w:r w:rsidRPr="00CC0C94">
        <w:t>In case a</w:t>
      </w:r>
      <w:r>
        <w:t>)</w:t>
      </w:r>
      <w:r w:rsidRPr="00CC0C94">
        <w:t>,</w:t>
      </w:r>
    </w:p>
    <w:p w14:paraId="475E5F0D" w14:textId="77777777" w:rsidR="006B2D02" w:rsidRDefault="006B2D02" w:rsidP="006B2D02">
      <w:pPr>
        <w:pStyle w:val="B1"/>
      </w:pPr>
      <w:r w:rsidRPr="00CC0C94">
        <w:t>-</w:t>
      </w:r>
      <w:r w:rsidRPr="00CC0C94">
        <w:tab/>
      </w:r>
      <w:r>
        <w:t xml:space="preserve">upon receiving a request </w:t>
      </w:r>
      <w:r>
        <w:rPr>
          <w:noProof/>
        </w:rPr>
        <w:t>from the upper layers to perform emergency servic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subclause 5.5.1.</w:t>
      </w:r>
    </w:p>
    <w:p w14:paraId="0A714AEB" w14:textId="77777777" w:rsidR="006B2D02" w:rsidRPr="003168A2" w:rsidRDefault="006B2D02" w:rsidP="006B2D02">
      <w:r w:rsidRPr="003168A2">
        <w:t>In case b</w:t>
      </w:r>
      <w:r>
        <w:t>) and f)</w:t>
      </w:r>
      <w:r w:rsidRPr="003168A2">
        <w:t>,</w:t>
      </w:r>
    </w:p>
    <w:p w14:paraId="3753E101" w14:textId="77777777" w:rsidR="006B2D02" w:rsidRPr="003168A2" w:rsidRDefault="006B2D02" w:rsidP="006B2D02">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 plane. If the uplink signalling is associated with emergency services fallback</w:t>
      </w:r>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27EBAFB8" w14:textId="77777777" w:rsidR="006B2D02" w:rsidRDefault="006B2D02" w:rsidP="006B2D02">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subclause </w:t>
      </w:r>
      <w:r>
        <w:t>5.5.2.3;</w:t>
      </w:r>
    </w:p>
    <w:p w14:paraId="17C0DCD8" w14:textId="77777777" w:rsidR="006B2D02" w:rsidRDefault="006B2D02" w:rsidP="006B2D02">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5CE50A62" w14:textId="77777777" w:rsidR="006B2D02" w:rsidRDefault="006B2D02" w:rsidP="006B2D02">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59CC291E" w14:textId="77777777" w:rsidR="006B2D02" w:rsidRDefault="006B2D02" w:rsidP="006B2D02">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085243BC" w14:textId="77777777" w:rsidR="006B2D02" w:rsidRPr="003168A2" w:rsidRDefault="006B2D02" w:rsidP="006B2D02">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56FD42FC" w14:textId="77777777" w:rsidR="006B2D02" w:rsidRDefault="006B2D02" w:rsidP="006B2D02">
      <w:r w:rsidRPr="003168A2">
        <w:t xml:space="preserve">In case </w:t>
      </w:r>
      <w:r>
        <w:t>c)</w:t>
      </w:r>
      <w:r>
        <w:rPr>
          <w:rFonts w:hint="eastAsia"/>
          <w:lang w:eastAsia="zh-CN"/>
        </w:rPr>
        <w:t xml:space="preserve"> and d)</w:t>
      </w:r>
      <w:r>
        <w:t>,</w:t>
      </w:r>
    </w:p>
    <w:p w14:paraId="4CFFA685" w14:textId="77777777" w:rsidR="006B2D02" w:rsidRDefault="006B2D02" w:rsidP="006B2D02">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06A42884" w14:textId="77777777" w:rsidR="006B2D02" w:rsidRPr="00375E58" w:rsidRDefault="006B2D02" w:rsidP="006B2D02">
      <w:pPr>
        <w:pStyle w:val="B1"/>
      </w:pPr>
      <w:r w:rsidRPr="00375E58">
        <w:t>-</w:t>
      </w:r>
      <w:r w:rsidRPr="00375E58">
        <w:tab/>
        <w:t xml:space="preserve">upon receiving a request </w:t>
      </w:r>
      <w:r>
        <w:rPr>
          <w:noProof/>
        </w:rPr>
        <w:t>from the upper layers to perform emergency servic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NAS signalling connection, before proceeding as specified in subclause 5.5.1.</w:t>
      </w:r>
    </w:p>
    <w:p w14:paraId="62B30E84" w14:textId="77777777" w:rsidR="006B2D02" w:rsidRDefault="006B2D02" w:rsidP="006B2D02">
      <w:r>
        <w:t>In case e),</w:t>
      </w:r>
    </w:p>
    <w:p w14:paraId="0A40D17F" w14:textId="77777777" w:rsidR="006B2D02" w:rsidRPr="004F17FF" w:rsidRDefault="006B2D02" w:rsidP="006B2D02">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subclause 5.5.1.3.2.</w:t>
      </w:r>
    </w:p>
    <w:p w14:paraId="73B1AC0E" w14:textId="77777777" w:rsidR="006B2D02" w:rsidRDefault="006B2D02" w:rsidP="006B2D02">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02229AC3" w14:textId="77777777" w:rsidR="006B2D02" w:rsidRDefault="006B2D02" w:rsidP="006B2D02">
      <w:pPr>
        <w:pStyle w:val="NO"/>
      </w:pPr>
      <w:r w:rsidRPr="003168A2">
        <w:t>NOTE </w:t>
      </w:r>
      <w:r>
        <w:t>3:</w:t>
      </w:r>
      <w:r>
        <w:tab/>
        <w:t xml:space="preserve">In this case, the </w:t>
      </w:r>
      <w:r w:rsidRPr="004F17FF">
        <w:t>new registration procedure</w:t>
      </w:r>
      <w:r>
        <w:t xml:space="preserve"> is performed when the UE moves to the 5GMM-IDLE mode.</w:t>
      </w:r>
    </w:p>
    <w:p w14:paraId="0497E01E" w14:textId="77777777" w:rsidR="006B2D02" w:rsidRPr="003168A2" w:rsidRDefault="006B2D02" w:rsidP="006B2D02">
      <w:pPr>
        <w:pStyle w:val="B1"/>
      </w:pPr>
      <w:r>
        <w:t>-</w:t>
      </w:r>
      <w:r>
        <w:tab/>
      </w:r>
      <w:r w:rsidRPr="00375E58">
        <w:t xml:space="preserve">upon receiving a request </w:t>
      </w:r>
      <w:r>
        <w:rPr>
          <w:noProof/>
        </w:rPr>
        <w:t>from the upper layers to perform emergency servic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t>5</w:t>
      </w:r>
      <w:r w:rsidRPr="00375E58">
        <w:t>.1.</w:t>
      </w:r>
    </w:p>
    <w:p w14:paraId="517D97FF" w14:textId="77777777" w:rsidR="006B2D02" w:rsidRPr="003168A2" w:rsidRDefault="006B2D02" w:rsidP="006B2D02">
      <w:bookmarkStart w:id="1236" w:name="_Toc20232557"/>
      <w:bookmarkStart w:id="1237" w:name="_Toc27746647"/>
      <w:bookmarkStart w:id="1238" w:name="_Toc36212828"/>
      <w:bookmarkStart w:id="1239"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5A3CEBD7" w14:textId="77777777" w:rsidR="006B2D02" w:rsidRDefault="006B2D02" w:rsidP="006B2D02">
      <w:pPr>
        <w:pStyle w:val="Heading4"/>
      </w:pPr>
      <w:bookmarkStart w:id="1240" w:name="_Toc45286666"/>
      <w:bookmarkStart w:id="1241" w:name="_Toc51943654"/>
      <w:bookmarkStart w:id="1242" w:name="_Toc106697117"/>
      <w:r>
        <w:t>5.3.1.4</w:t>
      </w:r>
      <w:r>
        <w:tab/>
      </w:r>
      <w:r w:rsidRPr="006822D8">
        <w:t>5GMM-CONNECTED mode with RRC inactive indication</w:t>
      </w:r>
      <w:bookmarkEnd w:id="1236"/>
      <w:bookmarkEnd w:id="1237"/>
      <w:bookmarkEnd w:id="1238"/>
      <w:bookmarkEnd w:id="1239"/>
      <w:bookmarkEnd w:id="1240"/>
      <w:bookmarkEnd w:id="1241"/>
      <w:bookmarkEnd w:id="1242"/>
    </w:p>
    <w:p w14:paraId="6E307C55" w14:textId="77777777" w:rsidR="006B2D02" w:rsidRDefault="006B2D02" w:rsidP="006B2D02">
      <w:r>
        <w:t xml:space="preserve">This subclause is only applicable for UE's 5GMM mode over 3GPP access. </w:t>
      </w:r>
      <w:r>
        <w:rPr>
          <w:noProof/>
          <w:lang w:val="en-US"/>
        </w:rPr>
        <w:t xml:space="preserve">The 5GMM-CONNECTED mode with RRC inactive indication is not supported when </w:t>
      </w:r>
      <w:r w:rsidRPr="004C397D">
        <w:rPr>
          <w:noProof/>
          <w:lang w:val="en-US"/>
        </w:rPr>
        <w:t xml:space="preserve">the UE is in </w:t>
      </w:r>
      <w:r>
        <w:rPr>
          <w:noProof/>
          <w:lang w:val="en-US"/>
        </w:rPr>
        <w:t>NB-N1 mode.</w:t>
      </w:r>
    </w:p>
    <w:p w14:paraId="551EB1ED" w14:textId="77777777" w:rsidR="006B2D02" w:rsidRDefault="006B2D02" w:rsidP="006B2D02">
      <w:r>
        <w:t>The UE is in 5GMM-CONNECTED mode with RRC inactive indication when the UE is in:</w:t>
      </w:r>
    </w:p>
    <w:p w14:paraId="159CC46A" w14:textId="77777777" w:rsidR="006B2D02" w:rsidRDefault="006B2D02" w:rsidP="006B2D02">
      <w:pPr>
        <w:pStyle w:val="B1"/>
      </w:pPr>
      <w:r>
        <w:t>a)</w:t>
      </w:r>
      <w:r>
        <w:tab/>
        <w:t>5GMM-CONNECTED mode over 3GPP access at the NAS layer; and</w:t>
      </w:r>
    </w:p>
    <w:p w14:paraId="3A27DEE4" w14:textId="77777777" w:rsidR="006B2D02" w:rsidRDefault="006B2D02" w:rsidP="006B2D02">
      <w:pPr>
        <w:pStyle w:val="B1"/>
      </w:pPr>
      <w:r>
        <w:t>b)</w:t>
      </w:r>
      <w:r>
        <w:tab/>
        <w:t>RRC_INACTIVE state at the AS layer (see 3GPP TS 38.300 [27]).</w:t>
      </w:r>
    </w:p>
    <w:p w14:paraId="269E9624" w14:textId="77777777" w:rsidR="006B2D02" w:rsidRDefault="006B2D02" w:rsidP="006B2D02">
      <w:pPr>
        <w:rPr>
          <w:noProof/>
          <w:lang w:val="en-US"/>
        </w:rPr>
      </w:pPr>
      <w:r>
        <w:rPr>
          <w:noProof/>
          <w:lang w:val="en-US"/>
        </w:rPr>
        <w:t>Unless stated otherwise, the UE behaviour in 5GMM-CONNECTED mode with RRC inactive indication follows the UE behaviour in 5GMM-CONNECTED over 3GPP access, except that:</w:t>
      </w:r>
    </w:p>
    <w:p w14:paraId="2CF2973B" w14:textId="77777777" w:rsidR="006B2D02" w:rsidRDefault="006B2D02" w:rsidP="006B2D02">
      <w:pPr>
        <w:pStyle w:val="B1"/>
        <w:rPr>
          <w:noProof/>
          <w:lang w:val="en-US"/>
        </w:rPr>
      </w:pPr>
      <w:r>
        <w:rPr>
          <w:noProof/>
          <w:lang w:val="en-US"/>
        </w:rPr>
        <w:t>a)</w:t>
      </w:r>
      <w:r>
        <w:rPr>
          <w:noProof/>
          <w:lang w:val="en-US"/>
        </w:rPr>
        <w:tab/>
        <w:t>the UE shall apply the mobility restrictions; and</w:t>
      </w:r>
    </w:p>
    <w:p w14:paraId="71A07617" w14:textId="77777777" w:rsidR="006B2D02" w:rsidRDefault="006B2D02" w:rsidP="006B2D02">
      <w:pPr>
        <w:pStyle w:val="B1"/>
        <w:rPr>
          <w:noProof/>
          <w:lang w:val="en-US"/>
        </w:rPr>
      </w:pPr>
      <w:r>
        <w:rPr>
          <w:noProof/>
          <w:lang w:val="en-US"/>
        </w:rPr>
        <w:t>b)</w:t>
      </w:r>
      <w:r>
        <w:rPr>
          <w:noProof/>
          <w:lang w:val="en-US"/>
        </w:rPr>
        <w:tab/>
        <w:t>the UE shall perform the PLMN selection procedures</w:t>
      </w:r>
    </w:p>
    <w:p w14:paraId="33DF5162" w14:textId="77777777" w:rsidR="006B2D02" w:rsidRDefault="006B2D02" w:rsidP="006B2D02">
      <w:pPr>
        <w:rPr>
          <w:noProof/>
          <w:lang w:val="en-US"/>
        </w:rPr>
      </w:pPr>
      <w:r>
        <w:rPr>
          <w:noProof/>
          <w:lang w:val="en-US"/>
        </w:rPr>
        <w:t>as in 5GMM-IDLE mode over 3GPP access.</w:t>
      </w:r>
    </w:p>
    <w:p w14:paraId="1941EE5A" w14:textId="77777777" w:rsidR="006B2D02" w:rsidRDefault="006B2D02" w:rsidP="006B2D02">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receiving an indication from the lower layers that </w:t>
      </w:r>
      <w:r w:rsidRPr="00D575BA">
        <w:rPr>
          <w:noProof/>
          <w:lang w:val="en-US"/>
        </w:rPr>
        <w:t>the RRC connection has been suspended</w:t>
      </w:r>
      <w:r>
        <w:rPr>
          <w:noProof/>
          <w:lang w:val="en-US"/>
        </w:rPr>
        <w:t>.</w:t>
      </w:r>
    </w:p>
    <w:p w14:paraId="1161ACB1" w14:textId="77777777" w:rsidR="006B2D02" w:rsidRDefault="006B2D02" w:rsidP="006B2D02">
      <w:pPr>
        <w:pStyle w:val="NO"/>
        <w:rPr>
          <w:noProof/>
          <w:lang w:val="en-US"/>
        </w:rPr>
      </w:pPr>
      <w:r>
        <w:rPr>
          <w:noProof/>
          <w:lang w:val="en-US"/>
        </w:rPr>
        <w:t>NOTE 0:</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6B2ACC67" w14:textId="77777777" w:rsidR="006B2D02" w:rsidRDefault="006B2D02" w:rsidP="006B2D02">
      <w:pPr>
        <w:rPr>
          <w:noProof/>
          <w:lang w:val="en-US"/>
        </w:rPr>
      </w:pPr>
      <w:r>
        <w:rPr>
          <w:noProof/>
          <w:lang w:val="en-US"/>
        </w:rPr>
        <w:t>Upon:</w:t>
      </w:r>
    </w:p>
    <w:p w14:paraId="63F07DE8" w14:textId="77777777" w:rsidR="006B2D02" w:rsidRDefault="006B2D02" w:rsidP="006B2D02">
      <w:pPr>
        <w:pStyle w:val="B1"/>
        <w:rPr>
          <w:noProof/>
          <w:lang w:val="en-US"/>
        </w:rPr>
      </w:pPr>
      <w:r>
        <w:rPr>
          <w:noProof/>
          <w:lang w:val="en-US"/>
        </w:rPr>
        <w:t>a)</w:t>
      </w:r>
      <w:r>
        <w:rPr>
          <w:noProof/>
          <w:lang w:val="en-US"/>
        </w:rPr>
        <w:tab/>
        <w:t>a trigger of a procedure which requires sending of a NAS message</w:t>
      </w:r>
      <w:r w:rsidRPr="002D7EEE">
        <w:rPr>
          <w:noProof/>
          <w:lang w:val="en-US"/>
        </w:rPr>
        <w:t xml:space="preserve"> </w:t>
      </w:r>
      <w:r>
        <w:rPr>
          <w:noProof/>
          <w:lang w:val="en-US"/>
        </w:rPr>
        <w:t xml:space="preserve">different from a REGISTRATION REQUEST message with the </w:t>
      </w:r>
      <w:r>
        <w:t xml:space="preserve">NG-RAN-RCU bit of the </w:t>
      </w:r>
      <w:r w:rsidRPr="002031E4">
        <w:t xml:space="preserve">5GS </w:t>
      </w:r>
      <w:r>
        <w:t xml:space="preserve">update type IE set to </w:t>
      </w:r>
      <w:r w:rsidRPr="000C0179">
        <w:t>"</w:t>
      </w:r>
      <w:r>
        <w:t>UE radio capability update needed</w:t>
      </w:r>
      <w:r w:rsidRPr="000C0179">
        <w:t>"</w:t>
      </w:r>
      <w:r>
        <w:rPr>
          <w:noProof/>
          <w:lang w:val="en-US"/>
        </w:rPr>
        <w:t>; or</w:t>
      </w:r>
    </w:p>
    <w:p w14:paraId="1C1B1C1A" w14:textId="77777777" w:rsidR="006B2D02" w:rsidRDefault="006B2D02" w:rsidP="006B2D02">
      <w:pPr>
        <w:pStyle w:val="B1"/>
        <w:rPr>
          <w:noProof/>
          <w:lang w:val="en-US"/>
        </w:rPr>
      </w:pPr>
      <w:r>
        <w:rPr>
          <w:noProof/>
          <w:lang w:val="en-US"/>
        </w:rPr>
        <w:t>b)</w:t>
      </w:r>
      <w:r>
        <w:rPr>
          <w:noProof/>
          <w:lang w:val="en-US"/>
        </w:rPr>
        <w:tab/>
      </w:r>
      <w:r w:rsidRPr="00A7402B">
        <w:rPr>
          <w:noProof/>
          <w:lang w:val="en-US"/>
        </w:rPr>
        <w:t xml:space="preserve">an uplink user data packet to be sent </w:t>
      </w:r>
      <w:r>
        <w:rPr>
          <w:noProof/>
          <w:lang w:val="en-US"/>
        </w:rPr>
        <w:t>for</w:t>
      </w:r>
      <w:r w:rsidRPr="00A7402B">
        <w:rPr>
          <w:noProof/>
          <w:lang w:val="en-US"/>
        </w:rPr>
        <w:t xml:space="preserve"> a PDU session with </w:t>
      </w:r>
      <w:r>
        <w:rPr>
          <w:noProof/>
          <w:lang w:val="en-US"/>
        </w:rPr>
        <w:t xml:space="preserve">suspended </w:t>
      </w:r>
      <w:r w:rsidRPr="00A7402B">
        <w:rPr>
          <w:noProof/>
          <w:lang w:val="en-US"/>
        </w:rPr>
        <w:t>user-plane resources</w:t>
      </w:r>
      <w:r>
        <w:rPr>
          <w:noProof/>
          <w:lang w:val="en-US"/>
        </w:rPr>
        <w:t>;</w:t>
      </w:r>
    </w:p>
    <w:p w14:paraId="5711DDB9" w14:textId="77777777" w:rsidR="006B2D02" w:rsidRDefault="006B2D02" w:rsidP="006B2D02">
      <w:pPr>
        <w:rPr>
          <w:noProof/>
          <w:lang w:val="en-US"/>
        </w:rPr>
      </w:pPr>
      <w:r>
        <w:rPr>
          <w:noProof/>
          <w:lang w:val="en-US"/>
        </w:rPr>
        <w:t xml:space="preserve">the UE in 5GMM-CONNECTED mode with RRC inactive indication over 3GPP access shall request the lower layers to transition to RRC_CONNECTED state </w:t>
      </w:r>
      <w:r>
        <w:t>(see 3GPP TS 38.300 [27])</w:t>
      </w:r>
      <w:r>
        <w:rPr>
          <w:noProof/>
          <w:lang w:val="en-US"/>
        </w:rPr>
        <w:t>.</w:t>
      </w:r>
    </w:p>
    <w:p w14:paraId="6373D899" w14:textId="77777777" w:rsidR="006B2D02" w:rsidRDefault="006B2D02" w:rsidP="006B2D02">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t>U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6E494FFA" w14:textId="77777777" w:rsidR="006B2D02" w:rsidRDefault="006B2D02" w:rsidP="006B2D02">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iving an indication from the lower layers that the UE has transitioned to RRC_CONNECTED state </w:t>
      </w:r>
      <w:r>
        <w:t>(see 3GPP TS 38.300 [27])</w:t>
      </w:r>
      <w:r>
        <w:rPr>
          <w:noProof/>
          <w:lang w:val="en-US"/>
        </w:rPr>
        <w:t>.</w:t>
      </w:r>
    </w:p>
    <w:p w14:paraId="0D8E2754" w14:textId="77777777" w:rsidR="006B2D02" w:rsidRPr="00D27A95" w:rsidRDefault="006B2D02" w:rsidP="006B2D02">
      <w:pPr>
        <w:pStyle w:val="NO"/>
      </w:pPr>
      <w:r>
        <w:t>NOTE</w:t>
      </w:r>
      <w:r w:rsidRPr="003B4481">
        <w:t> </w:t>
      </w:r>
      <w:r>
        <w:t>1:</w:t>
      </w:r>
      <w:r>
        <w:tab/>
        <w:t xml:space="preserve">The AMF can </w:t>
      </w:r>
      <w:r w:rsidRPr="005E06A2">
        <w:t>be aware of the transition between 5GMM-CONNECTED mode and 5GMM-CONNECTED mode with R</w:t>
      </w:r>
      <w:r>
        <w:t>RC inactive indication for a UE (see 3GPP TS 23.502 </w:t>
      </w:r>
      <w:r w:rsidRPr="005E06A2">
        <w:t>[</w:t>
      </w:r>
      <w:r>
        <w:t>9</w:t>
      </w:r>
      <w:r w:rsidRPr="005E06A2">
        <w:t>]</w:t>
      </w:r>
      <w:r>
        <w:t>).</w:t>
      </w:r>
    </w:p>
    <w:p w14:paraId="21877E96" w14:textId="77777777" w:rsidR="006B2D02" w:rsidRDefault="006B2D02" w:rsidP="006B2D02">
      <w:pPr>
        <w:rPr>
          <w:noProof/>
          <w:lang w:val="en-US"/>
        </w:rPr>
      </w:pPr>
      <w:r>
        <w:rPr>
          <w:noProof/>
          <w:lang w:val="en-US"/>
        </w:rPr>
        <w:t>The UE shall trigger a transition from 5GMM-CONNECTED mode with RRC inactive indication to 5GMM-IDLE mode upon selection of a PLMN that is not an equivalent PLMN to the registered PLMN. The UE shall not trigger a transition from 5GMM-CONNECTED mode with RRC inactive indication to 5GMM-IDLE mode upon entering a new PLMN which is in the list of equivalent PLMNs.</w:t>
      </w:r>
    </w:p>
    <w:p w14:paraId="660FF564" w14:textId="77777777" w:rsidR="006B2D02" w:rsidRDefault="006B2D02" w:rsidP="006B2D02">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0D45E050" w14:textId="77777777" w:rsidR="006B2D02" w:rsidRPr="00D575BA" w:rsidRDefault="006B2D02" w:rsidP="006B2D02">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r>
        <w:rPr>
          <w:noProof/>
          <w:lang w:val="en-US"/>
        </w:rPr>
        <w:t>`</w:t>
      </w:r>
    </w:p>
    <w:p w14:paraId="4CBB0E84"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inactive 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3F28B34C"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773402E" w14:textId="77777777" w:rsidR="006B2D02"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3B71E8D2" w14:textId="77777777" w:rsidR="006B2D02" w:rsidRDefault="006B2D02" w:rsidP="006B2D02">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1BFD9E67" w14:textId="77777777" w:rsidR="006B2D02" w:rsidRDefault="006B2D02" w:rsidP="006B2D02">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xml:space="preserve">; </w:t>
      </w:r>
    </w:p>
    <w:p w14:paraId="6BB28E49" w14:textId="77777777" w:rsidR="006B2D02" w:rsidRDefault="006B2D02" w:rsidP="006B2D02">
      <w:pPr>
        <w:pStyle w:val="B1"/>
        <w:rPr>
          <w:noProof/>
          <w:lang w:val="en-US"/>
        </w:rPr>
      </w:pPr>
      <w:r>
        <w:rPr>
          <w:noProof/>
          <w:lang w:val="en-US"/>
        </w:rPr>
        <w:t>-</w:t>
      </w:r>
      <w:r>
        <w:rPr>
          <w:noProof/>
          <w:lang w:val="en-US"/>
        </w:rPr>
        <w:tab/>
        <w:t>proceed with the pending procedure; and</w:t>
      </w:r>
    </w:p>
    <w:p w14:paraId="3C09818D" w14:textId="77777777" w:rsidR="006B2D02" w:rsidRDefault="006B2D02" w:rsidP="006B2D02">
      <w:pPr>
        <w:pStyle w:val="B1"/>
        <w:rPr>
          <w:noProof/>
          <w:lang w:val="en-US"/>
        </w:rPr>
      </w:pPr>
      <w:r>
        <w:rPr>
          <w:noProof/>
          <w:lang w:val="en-US"/>
        </w:rPr>
        <w:t>-</w:t>
      </w:r>
      <w:r>
        <w:rPr>
          <w:noProof/>
          <w:lang w:val="en-US"/>
        </w:rPr>
        <w:tab/>
        <w:t xml:space="preserve">if the pending procedure is a service request or registration request procedure, the UE shall include the Uplink data status IE in the SERVICE REQUEST message, the CONTROL PLANE SERVICE REQUEST message or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rPr>
          <w:rFonts w:hint="eastAsia"/>
          <w:lang w:eastAsia="zh-CN"/>
        </w:rPr>
        <w:t>, if any,</w:t>
      </w:r>
      <w:r>
        <w:t xml:space="preserve"> </w:t>
      </w:r>
      <w:r>
        <w:rPr>
          <w:noProof/>
          <w:lang w:val="en-US"/>
        </w:rPr>
        <w:t>and the PDU session(s) for which user-plane resources were active prior to receiving the fallback indication</w:t>
      </w:r>
      <w:r w:rsidRPr="00092C8F">
        <w:t>, if any (see subclauses 5.5.1.3 and 5.6.1 for further details)</w:t>
      </w:r>
      <w:r>
        <w:rPr>
          <w:noProof/>
          <w:lang w:val="en-US"/>
        </w:rPr>
        <w:t>.</w:t>
      </w:r>
    </w:p>
    <w:p w14:paraId="53BBE1F4" w14:textId="77777777" w:rsidR="006B2D02" w:rsidRDefault="006B2D02" w:rsidP="006B2D02">
      <w:pPr>
        <w:rPr>
          <w:noProof/>
          <w:lang w:val="en-US"/>
        </w:rPr>
      </w:pPr>
      <w:r>
        <w:rPr>
          <w:noProof/>
          <w:lang w:val="en-US"/>
        </w:rPr>
        <w:t>If the UE requests the lower layers to transition to RRC_CONNECTED state for other reason than initiation of a registration procedure, or for other reason than a service request procedure</w:t>
      </w:r>
      <w:r>
        <w:t xml:space="preserve">, </w:t>
      </w:r>
      <w:r>
        <w:rPr>
          <w:noProof/>
          <w:lang w:val="en-US"/>
        </w:rPr>
        <w:t>or for other reason than a de-registration procedure, upon fallback indication from lower layers, the UE shall:</w:t>
      </w:r>
    </w:p>
    <w:p w14:paraId="69D81E69" w14:textId="77777777" w:rsidR="006B2D02" w:rsidRDefault="006B2D02" w:rsidP="006B2D02">
      <w:pPr>
        <w:pStyle w:val="B1"/>
        <w:rPr>
          <w:noProof/>
          <w:lang w:val="en-US"/>
        </w:rPr>
      </w:pPr>
      <w:r>
        <w:rPr>
          <w:noProof/>
          <w:lang w:val="en-US"/>
        </w:rPr>
        <w:t>1)</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23139B02" w14:textId="77777777" w:rsidR="006B2D02" w:rsidRDefault="006B2D02" w:rsidP="006B2D02">
      <w:pPr>
        <w:pStyle w:val="B1"/>
        <w:rPr>
          <w:noProof/>
          <w:lang w:val="en-US"/>
        </w:rPr>
      </w:pPr>
      <w:r>
        <w:rPr>
          <w:noProof/>
          <w:lang w:val="en-US"/>
        </w:rPr>
        <w:t>2)</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or the CONTROL PLANE SERVICE REQUEST message indicating the PDU session(s) for which user-plane resources were active prior to receiving the fallback indication</w:t>
      </w:r>
      <w:r w:rsidRPr="00092C8F">
        <w:t>,</w:t>
      </w:r>
      <w:r>
        <w:t xml:space="preserve"> if any</w:t>
      </w:r>
      <w:r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5.6.1.2.2;</w:t>
      </w:r>
      <w:r w:rsidRPr="00835CD4">
        <w:rPr>
          <w:noProof/>
          <w:lang w:val="en-US"/>
        </w:rPr>
        <w:t xml:space="preserve"> </w:t>
      </w:r>
      <w:r>
        <w:rPr>
          <w:noProof/>
          <w:lang w:val="en-US"/>
        </w:rPr>
        <w:t>and</w:t>
      </w:r>
    </w:p>
    <w:p w14:paraId="422E4EAE" w14:textId="77777777" w:rsidR="006B2D02" w:rsidRDefault="006B2D02" w:rsidP="006B2D02">
      <w:pPr>
        <w:pStyle w:val="B1"/>
        <w:rPr>
          <w:noProof/>
          <w:lang w:val="en-US"/>
        </w:rPr>
      </w:pPr>
      <w:r>
        <w:rPr>
          <w:noProof/>
          <w:lang w:val="en-US"/>
        </w:rPr>
        <w:t>3)</w:t>
      </w:r>
      <w:r>
        <w:rPr>
          <w:noProof/>
          <w:lang w:val="en-US"/>
        </w:rPr>
        <w:tab/>
        <w:t>upon successful service request procedure completion, proceed with any pending procedure.</w:t>
      </w:r>
    </w:p>
    <w:p w14:paraId="058D3079" w14:textId="77777777" w:rsidR="006B2D02" w:rsidRDefault="006B2D02" w:rsidP="006B2D02">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Pr="00E24DBE">
        <w:t xml:space="preserve"> </w:t>
      </w:r>
      <w:r w:rsidRPr="005F5610">
        <w:t>for PDU session(s) with user-plane resources already established</w:t>
      </w:r>
      <w:r>
        <w:t xml:space="preserve"> but</w:t>
      </w:r>
      <w:r>
        <w:rPr>
          <w:noProof/>
          <w:lang w:val="en-US"/>
        </w:rPr>
        <w:t xml:space="preserve"> no pending NAS procedure, the UE shall:</w:t>
      </w:r>
    </w:p>
    <w:p w14:paraId="14893B78" w14:textId="77777777" w:rsidR="006B2D02" w:rsidRDefault="006B2D02" w:rsidP="006B2D02">
      <w:pPr>
        <w:pStyle w:val="B1"/>
        <w:rPr>
          <w:noProof/>
          <w:lang w:val="en-US"/>
        </w:rPr>
      </w:pPr>
      <w:r>
        <w:rPr>
          <w:noProof/>
          <w:lang w:val="en-US"/>
        </w:rPr>
        <w:t>1)</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BB3632" w14:textId="77777777" w:rsidR="006B2D02" w:rsidRDefault="006B2D02" w:rsidP="006B2D02">
      <w:pPr>
        <w:pStyle w:val="B1"/>
        <w:rPr>
          <w:noProof/>
          <w:lang w:val="en-US"/>
        </w:rPr>
      </w:pPr>
      <w:r>
        <w:rPr>
          <w:noProof/>
          <w:lang w:val="en-US"/>
        </w:rPr>
        <w:t>2)</w:t>
      </w:r>
      <w:r>
        <w:rPr>
          <w:noProof/>
          <w:lang w:val="en-US"/>
        </w:rPr>
        <w:tab/>
        <w:t xml:space="preserve">initiate the </w:t>
      </w:r>
      <w:r w:rsidRPr="00835CD4">
        <w:rPr>
          <w:noProof/>
          <w:lang w:val="en-US"/>
        </w:rPr>
        <w:t xml:space="preserve">service request procedure </w:t>
      </w:r>
      <w:r>
        <w:rPr>
          <w:noProof/>
          <w:lang w:val="en-US"/>
        </w:rPr>
        <w:t>and include the Uplink data status IE in the SERVICE REQUEST message or the CONTROL PLANE SERVICE REQUEST message indicating the PDU session(s) for which user-plane resources were active prior to receiving the fallback indication</w:t>
      </w:r>
      <w:r w:rsidRPr="00092C8F">
        <w:t xml:space="preserve"> (see subclause 5.6.1 for further details)</w:t>
      </w:r>
      <w:r>
        <w:rPr>
          <w:noProof/>
          <w:lang w:val="en-US"/>
        </w:rPr>
        <w:t>.</w:t>
      </w:r>
    </w:p>
    <w:p w14:paraId="7C1B0091" w14:textId="77777777" w:rsidR="006B2D02" w:rsidRDefault="006B2D02" w:rsidP="006B2D02">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32F1A3CD" w14:textId="77777777" w:rsidR="006B2D02" w:rsidRDefault="006B2D02" w:rsidP="006B2D0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B25C350" w14:textId="77777777" w:rsidR="006B2D02" w:rsidRPr="005517B3" w:rsidRDefault="006B2D02" w:rsidP="006B2D02">
      <w:pPr>
        <w:pStyle w:val="B1"/>
        <w:rPr>
          <w:snapToGrid w:val="0"/>
        </w:rPr>
      </w:pPr>
      <w:r>
        <w:t>a)</w:t>
      </w:r>
      <w:r>
        <w:tab/>
        <w:t xml:space="preserve">if the lower layers indicate that </w:t>
      </w:r>
      <w:r w:rsidRPr="005517B3">
        <w:t>access barring is applicable for all access categories except categories 0 and 2</w:t>
      </w:r>
      <w:r>
        <w:t>, the UE shall:</w:t>
      </w:r>
    </w:p>
    <w:p w14:paraId="72C2DE14" w14:textId="77777777" w:rsidR="006B2D02" w:rsidRDefault="006B2D02" w:rsidP="006B2D0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38CE9595" w14:textId="77777777" w:rsidR="006B2D02" w:rsidRPr="005517B3" w:rsidRDefault="006B2D02" w:rsidP="006B2D02">
      <w:pPr>
        <w:pStyle w:val="B1"/>
        <w:rPr>
          <w:snapToGrid w:val="0"/>
        </w:rPr>
      </w:pPr>
      <w:r>
        <w:t>b)</w:t>
      </w:r>
      <w:r>
        <w:tab/>
        <w:t>else, the UE shall:</w:t>
      </w:r>
    </w:p>
    <w:p w14:paraId="684D59C1" w14:textId="77777777" w:rsidR="006B2D02" w:rsidRDefault="006B2D02" w:rsidP="006B2D0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7A793F24" w14:textId="77777777" w:rsidR="006B2D02" w:rsidRDefault="006B2D02" w:rsidP="006B2D02">
      <w:pPr>
        <w:pStyle w:val="B2"/>
        <w:rPr>
          <w:snapToGrid w:val="0"/>
        </w:rPr>
      </w:pPr>
      <w:r>
        <w:rPr>
          <w:snapToGrid w:val="0"/>
        </w:rPr>
        <w:t>2)</w:t>
      </w:r>
      <w:r>
        <w:rPr>
          <w:snapToGrid w:val="0"/>
        </w:rPr>
        <w:tab/>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187835DA" w14:textId="77777777" w:rsidR="006B2D02" w:rsidRPr="00D27A95" w:rsidRDefault="006B2D02" w:rsidP="006B2D02">
      <w:pPr>
        <w:pStyle w:val="NO"/>
      </w:pPr>
      <w:r w:rsidRPr="003B4481">
        <w:t>NOTE 2:</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56B6A3B7" w14:textId="77777777" w:rsidR="006B2D02" w:rsidRDefault="006B2D02" w:rsidP="006B2D02">
      <w:pPr>
        <w:rPr>
          <w:noProof/>
          <w:lang w:val="en-US"/>
        </w:rPr>
      </w:pPr>
      <w:r w:rsidRPr="00001521">
        <w:rPr>
          <w:noProof/>
          <w:lang w:val="en-US"/>
        </w:rPr>
        <w:t>The UE shall transition from 5GMM-CONNECTED mode with RRC inactive indication to 5GMM-IDLE mode over 3GPP access upon rece</w:t>
      </w:r>
      <w:r>
        <w:rPr>
          <w:noProof/>
          <w:lang w:val="en-US"/>
        </w:rPr>
        <w:t>i</w:t>
      </w:r>
      <w:r w:rsidRPr="00001521">
        <w:rPr>
          <w:noProof/>
          <w:lang w:val="en-US"/>
        </w:rPr>
        <w:t>ving from the lower layers</w:t>
      </w:r>
      <w:r>
        <w:rPr>
          <w:noProof/>
          <w:lang w:val="en-US"/>
        </w:rPr>
        <w:t>:</w:t>
      </w:r>
    </w:p>
    <w:p w14:paraId="37B3942C" w14:textId="77777777" w:rsidR="006B2D02" w:rsidRDefault="006B2D02" w:rsidP="006B2D02">
      <w:pPr>
        <w:pStyle w:val="B1"/>
        <w:rPr>
          <w:noProof/>
          <w:lang w:val="en-US"/>
        </w:rPr>
      </w:pPr>
      <w:r>
        <w:rPr>
          <w:noProof/>
          <w:lang w:val="en-US"/>
        </w:rPr>
        <w:t>a)</w:t>
      </w:r>
      <w:r>
        <w:rPr>
          <w:noProof/>
          <w:lang w:val="en-US"/>
        </w:rPr>
        <w:tab/>
        <w:t>indication of transition from RRC_INACTIVE state to RRC_IDLE state; or</w:t>
      </w:r>
    </w:p>
    <w:p w14:paraId="7F483D03" w14:textId="77777777" w:rsidR="006B2D02" w:rsidRDefault="006B2D02" w:rsidP="006B2D02">
      <w:pPr>
        <w:pStyle w:val="B1"/>
        <w:rPr>
          <w:noProof/>
          <w:lang w:val="en-US"/>
        </w:rPr>
      </w:pPr>
      <w:r>
        <w:rPr>
          <w:noProof/>
          <w:lang w:val="en-US"/>
        </w:rPr>
        <w:t>b)</w:t>
      </w:r>
      <w:r>
        <w:rPr>
          <w:noProof/>
          <w:lang w:val="en-US"/>
        </w:rPr>
        <w:tab/>
        <w:t xml:space="preserve">indication of cell </w:t>
      </w:r>
      <w:r w:rsidRPr="00C550CC">
        <w:rPr>
          <w:noProof/>
          <w:lang w:val="en-US"/>
        </w:rPr>
        <w:t xml:space="preserve">selection to </w:t>
      </w:r>
      <w:r>
        <w:rPr>
          <w:noProof/>
          <w:lang w:val="en-US"/>
        </w:rPr>
        <w:t>E-UTRAN or another RAT that the UE supports.</w:t>
      </w:r>
    </w:p>
    <w:p w14:paraId="1159A4E9" w14:textId="77777777" w:rsidR="006B2D02" w:rsidRPr="002B1FAE" w:rsidRDefault="006B2D02" w:rsidP="006B2D02">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37184C32" w14:textId="77777777" w:rsidR="006B2D02" w:rsidRDefault="006B2D02" w:rsidP="006B2D02">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3A2FF3EE" w14:textId="77777777" w:rsidR="006B2D02" w:rsidRPr="00CC0C94" w:rsidRDefault="006B2D02" w:rsidP="006B2D02">
      <w:pPr>
        <w:pStyle w:val="Heading4"/>
      </w:pPr>
      <w:bookmarkStart w:id="1243" w:name="_Toc20232558"/>
      <w:bookmarkStart w:id="1244" w:name="_Toc27746648"/>
      <w:bookmarkStart w:id="1245" w:name="_Toc36212829"/>
      <w:bookmarkStart w:id="1246" w:name="_Toc36657006"/>
      <w:bookmarkStart w:id="1247" w:name="_Toc45286667"/>
      <w:bookmarkStart w:id="1248" w:name="_Toc51943655"/>
      <w:bookmarkStart w:id="1249" w:name="_Toc106697118"/>
      <w:r>
        <w:t>5.3.1.5</w:t>
      </w:r>
      <w:r w:rsidRPr="00CC0C94">
        <w:tab/>
        <w:t xml:space="preserve">Suspend and resume of the </w:t>
      </w:r>
      <w:r>
        <w:t>N1 NAS</w:t>
      </w:r>
      <w:r w:rsidRPr="00CC0C94">
        <w:t xml:space="preserve"> signalling connection</w:t>
      </w:r>
      <w:bookmarkEnd w:id="1243"/>
      <w:bookmarkEnd w:id="1244"/>
      <w:bookmarkEnd w:id="1245"/>
      <w:bookmarkEnd w:id="1246"/>
      <w:bookmarkEnd w:id="1247"/>
      <w:bookmarkEnd w:id="1248"/>
      <w:bookmarkEnd w:id="1249"/>
    </w:p>
    <w:p w14:paraId="5CADBC2A" w14:textId="77777777" w:rsidR="006B2D02" w:rsidRPr="00CC0C94" w:rsidRDefault="006B2D02" w:rsidP="006B2D02">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101874C6" w14:textId="77777777" w:rsidR="006B2D02" w:rsidRPr="00CC0C94" w:rsidRDefault="006B2D02" w:rsidP="006B2D02">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1544776B" w14:textId="77777777" w:rsidR="006B2D02" w:rsidRDefault="006B2D02" w:rsidP="006B2D02">
      <w:pPr>
        <w:pStyle w:val="B1"/>
        <w:rPr>
          <w:lang w:eastAsia="zh-CN"/>
        </w:rPr>
      </w:pPr>
      <w:r w:rsidRPr="00CC0C94">
        <w:rPr>
          <w:lang w:eastAsia="ja-JP"/>
        </w:rPr>
        <w:t>-</w:t>
      </w:r>
      <w:r w:rsidRPr="00CC0C94">
        <w:rPr>
          <w:lang w:eastAsia="ja-JP"/>
        </w:rPr>
        <w:tab/>
        <w:t>U</w:t>
      </w:r>
      <w:r w:rsidRPr="00CC0C94">
        <w:t xml:space="preserve">pon </w:t>
      </w:r>
      <w:r>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r w:rsidRPr="00CC0C94">
        <w:rPr>
          <w:lang w:eastAsia="ja-JP"/>
        </w:rPr>
        <w:t xml:space="preserve"> </w:t>
      </w:r>
    </w:p>
    <w:p w14:paraId="7EA61324" w14:textId="77777777" w:rsidR="006B2D02" w:rsidRDefault="006B2D02" w:rsidP="006B2D02">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44395306" w14:textId="77777777" w:rsidR="006B2D02" w:rsidRPr="003945C9" w:rsidRDefault="006B2D02" w:rsidP="006B2D02">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t>UE 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6632EC43" w14:textId="77777777" w:rsidR="006B2D02" w:rsidRDefault="006B2D02" w:rsidP="006B2D02">
      <w:pPr>
        <w:pStyle w:val="B2"/>
        <w:rPr>
          <w:lang w:eastAsia="zh-CN"/>
        </w:rPr>
      </w:pPr>
      <w:r w:rsidRPr="00545BE0">
        <w:t>ii)</w:t>
      </w:r>
      <w:r w:rsidRPr="00545BE0">
        <w:tab/>
        <w:t xml:space="preserve">otherwise, request the lower layer to resume the RRC connection. </w:t>
      </w:r>
    </w:p>
    <w:p w14:paraId="4A9EB36F" w14:textId="77777777" w:rsidR="006B2D02" w:rsidRDefault="006B2D02" w:rsidP="006B2D02">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t>25E</w:t>
      </w:r>
      <w:r w:rsidRPr="00D41125">
        <w:t>], 3GPP TS 36.331 [22]) is left to implementations.</w:t>
      </w:r>
    </w:p>
    <w:p w14:paraId="45569525" w14:textId="77777777" w:rsidR="006B2D02" w:rsidRDefault="006B2D02" w:rsidP="006B2D02">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Pr>
          <w:rFonts w:hint="eastAsia"/>
          <w:lang w:eastAsia="zh-CN"/>
        </w:rPr>
        <w:t>:</w:t>
      </w:r>
    </w:p>
    <w:p w14:paraId="25A494E5" w14:textId="77777777" w:rsidR="006B2D02" w:rsidRDefault="006B2D02" w:rsidP="006B2D02">
      <w:pPr>
        <w:pStyle w:val="B2"/>
        <w:rPr>
          <w:lang w:eastAsia="zh-CN"/>
        </w:rPr>
      </w:pPr>
      <w:r>
        <w:rPr>
          <w:rFonts w:hint="eastAsia"/>
          <w:lang w:eastAsia="zh-CN"/>
        </w:rPr>
        <w:t>i)</w:t>
      </w:r>
      <w:r>
        <w:rPr>
          <w:rFonts w:hint="eastAsia"/>
          <w:lang w:eastAsia="zh-CN"/>
        </w:rPr>
        <w:tab/>
      </w:r>
      <w:r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5F0D09C" w14:textId="77777777" w:rsidR="006B2D02" w:rsidRPr="005A5C84" w:rsidRDefault="006B2D02" w:rsidP="006B2D02">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727FCC15" w14:textId="77777777" w:rsidR="006B2D02" w:rsidRDefault="006B2D02" w:rsidP="006B2D02">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2BC5328C" w14:textId="77777777" w:rsidR="006B2D02" w:rsidRPr="00166256" w:rsidRDefault="006B2D02" w:rsidP="006B2D02">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4730F482" w14:textId="77777777" w:rsidR="006B2D02" w:rsidRPr="00CC0C94" w:rsidRDefault="006B2D02" w:rsidP="006B2D02">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20FC4A" w14:textId="77777777" w:rsidR="006B2D02" w:rsidRPr="00CC0C94" w:rsidRDefault="006B2D02" w:rsidP="006B2D02">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587B6D49" w14:textId="77777777" w:rsidR="006B2D02" w:rsidRPr="00822005" w:rsidRDefault="006B2D02" w:rsidP="006B2D02">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21C7186" w14:textId="77777777" w:rsidR="006B2D02" w:rsidRPr="00CC0C94" w:rsidRDefault="006B2D02" w:rsidP="006B2D02">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683BD9A6" w14:textId="77777777" w:rsidR="006B2D02" w:rsidRPr="00CC0C94" w:rsidRDefault="006B2D02" w:rsidP="006B2D02">
      <w:pPr>
        <w:pStyle w:val="B1"/>
        <w:rPr>
          <w:lang w:eastAsia="ja-JP"/>
        </w:rPr>
      </w:pPr>
      <w:r w:rsidRPr="00CC0C94">
        <w:rPr>
          <w:lang w:eastAsia="ja-JP"/>
        </w:rPr>
        <w:t>-</w:t>
      </w:r>
      <w:r w:rsidRPr="00CC0C94">
        <w:rPr>
          <w:lang w:eastAsia="ja-JP"/>
        </w:rPr>
        <w:tab/>
        <w:t>U</w:t>
      </w:r>
      <w:r w:rsidRPr="00CC0C94">
        <w:t xml:space="preserve">pon </w:t>
      </w:r>
      <w:r>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5B19A971" w14:textId="77777777" w:rsidR="006B2D02" w:rsidRPr="00CC0C94" w:rsidRDefault="006B2D02" w:rsidP="006B2D02">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028642B9" w14:textId="77777777" w:rsidR="006B2D02" w:rsidRDefault="006B2D02" w:rsidP="006B2D02">
      <w:pPr>
        <w:pStyle w:val="Heading3"/>
      </w:pPr>
      <w:bookmarkStart w:id="1250" w:name="_Toc20232559"/>
      <w:bookmarkStart w:id="1251" w:name="_Toc27746649"/>
      <w:bookmarkStart w:id="1252" w:name="_Toc36212830"/>
      <w:bookmarkStart w:id="1253" w:name="_Toc36657007"/>
      <w:bookmarkStart w:id="1254" w:name="_Toc45286668"/>
      <w:bookmarkStart w:id="1255" w:name="_Toc51943656"/>
      <w:bookmarkStart w:id="1256" w:name="_Toc106697119"/>
      <w:r>
        <w:t>5.3.2</w:t>
      </w:r>
      <w:r>
        <w:tab/>
        <w:t>Permanent identifiers</w:t>
      </w:r>
      <w:bookmarkEnd w:id="1250"/>
      <w:bookmarkEnd w:id="1251"/>
      <w:bookmarkEnd w:id="1252"/>
      <w:bookmarkEnd w:id="1253"/>
      <w:bookmarkEnd w:id="1254"/>
      <w:bookmarkEnd w:id="1255"/>
      <w:bookmarkEnd w:id="1256"/>
    </w:p>
    <w:p w14:paraId="73BA718B" w14:textId="77777777" w:rsidR="006B2D02" w:rsidRDefault="006B2D02" w:rsidP="006B2D02">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t xml:space="preserve">The IMSI, the network specific identifier, the GCI and the GLI are valid SUPI types. When the </w:t>
      </w:r>
      <w:r w:rsidRPr="003D6207">
        <w:t xml:space="preserve">SUPI </w:t>
      </w:r>
      <w:r>
        <w:t xml:space="preserve">contains a network specific identifier, a GCI or a GLI, it shall </w:t>
      </w:r>
      <w:r w:rsidRPr="003D6207">
        <w:t xml:space="preserve">take the form of a </w:t>
      </w:r>
      <w:r>
        <w:t>n</w:t>
      </w:r>
      <w:r w:rsidRPr="003D6207">
        <w:t xml:space="preserve">etwork </w:t>
      </w:r>
      <w:r>
        <w:t>a</w:t>
      </w:r>
      <w:r w:rsidRPr="003D6207">
        <w:t xml:space="preserve">ccess </w:t>
      </w:r>
      <w:r>
        <w:t>i</w:t>
      </w:r>
      <w:r w:rsidRPr="003D6207">
        <w:t>dentifier (NAI)</w:t>
      </w:r>
      <w:r>
        <w:t xml:space="preserve">. </w:t>
      </w:r>
      <w:r w:rsidRPr="007E6407">
        <w:t xml:space="preserve">The structure of the </w:t>
      </w:r>
      <w:r>
        <w:t>SUPI</w:t>
      </w:r>
      <w:r w:rsidRPr="007E6407">
        <w:t xml:space="preserve"> and its derivatives </w:t>
      </w:r>
      <w:r>
        <w:t>are</w:t>
      </w:r>
      <w:r w:rsidRPr="007E6407">
        <w:t xml:space="preserve"> specified in 3GPP TS 23.003 [</w:t>
      </w:r>
      <w:r>
        <w:t>4</w:t>
      </w:r>
      <w:r w:rsidRPr="007E6407">
        <w:t>]</w:t>
      </w:r>
      <w:r>
        <w:t>.</w:t>
      </w:r>
    </w:p>
    <w:p w14:paraId="52A2E67F" w14:textId="77777777" w:rsidR="006B2D02" w:rsidRDefault="006B2D02" w:rsidP="006B2D02">
      <w:r>
        <w:t xml:space="preserve">The UE provides the SUPI to the network in concealed form. </w:t>
      </w:r>
      <w:r w:rsidRPr="00D37238">
        <w:t>The SUCI is a privacy preserving identifier containing the concealed SUPI.</w:t>
      </w:r>
      <w:r>
        <w:t xml:space="preserve"> When the SUPI contains a network specific identifier, a GCI or a GLI, the SUCI shall take the form of a NAI as specified in </w:t>
      </w:r>
      <w:r w:rsidRPr="007E6407">
        <w:t>3GPP TS 23.003 [</w:t>
      </w:r>
      <w:r>
        <w:t>4</w:t>
      </w:r>
      <w:r w:rsidRPr="007E6407">
        <w:t>]</w:t>
      </w:r>
      <w:r>
        <w:t>.</w:t>
      </w:r>
    </w:p>
    <w:p w14:paraId="4E71706D" w14:textId="77777777" w:rsidR="006B2D02" w:rsidRDefault="006B2D02" w:rsidP="006B2D02">
      <w:r w:rsidRPr="007E6407">
        <w:t xml:space="preserve">A UE supporting </w:t>
      </w:r>
      <w:r>
        <w:t xml:space="preserve">N1 mode </w:t>
      </w:r>
      <w:r w:rsidRPr="007E6407">
        <w:t xml:space="preserve">includes a </w:t>
      </w:r>
      <w:r>
        <w:t>SUCI:</w:t>
      </w:r>
    </w:p>
    <w:p w14:paraId="70F2DAB7" w14:textId="77777777" w:rsidR="006B2D02" w:rsidRDefault="006B2D02" w:rsidP="006B2D02">
      <w:pPr>
        <w:pStyle w:val="B1"/>
      </w:pPr>
      <w:r w:rsidRPr="00EF190D">
        <w:t>a)</w:t>
      </w:r>
      <w:r w:rsidRPr="00EF190D">
        <w:tab/>
        <w:t>in the REGISTRATION REQUEST message</w:t>
      </w:r>
      <w:r>
        <w:t xml:space="preserve"> when </w:t>
      </w:r>
      <w:r w:rsidRPr="00EF190D">
        <w:t xml:space="preserve">the UE is attempting initial registration procedure and </w:t>
      </w:r>
      <w:r>
        <w:t xml:space="preserve">a </w:t>
      </w:r>
      <w:r w:rsidRPr="007E6407">
        <w:t xml:space="preserve">valid </w:t>
      </w:r>
      <w:r>
        <w:t>5G-</w:t>
      </w:r>
      <w:r w:rsidRPr="007E6407">
        <w:t xml:space="preserve">GUTI is </w:t>
      </w:r>
      <w:r>
        <w:t xml:space="preserve">not </w:t>
      </w:r>
      <w:r w:rsidRPr="007E6407">
        <w:t>available</w:t>
      </w:r>
      <w:r>
        <w:t>;</w:t>
      </w:r>
    </w:p>
    <w:p w14:paraId="2FBD8582" w14:textId="77777777" w:rsidR="006B2D02" w:rsidRDefault="006B2D02" w:rsidP="006B2D02">
      <w:pPr>
        <w:pStyle w:val="B1"/>
      </w:pPr>
      <w:r w:rsidRPr="00EF190D">
        <w:t>b)</w:t>
      </w:r>
      <w:r w:rsidRPr="00EF190D">
        <w:tab/>
        <w:t xml:space="preserve">in the IDENTITY RESPONSE message, </w:t>
      </w:r>
      <w:r>
        <w:t>if the SUCI is requested by the network</w:t>
      </w:r>
      <w:r w:rsidRPr="007E6407">
        <w:t xml:space="preserve"> </w:t>
      </w:r>
      <w:r>
        <w:t>during</w:t>
      </w:r>
      <w:r w:rsidRPr="007E6407">
        <w:t xml:space="preserve"> the </w:t>
      </w:r>
      <w:r>
        <w:t>identification procedur</w:t>
      </w:r>
      <w:r w:rsidRPr="007E6407">
        <w:t>e</w:t>
      </w:r>
      <w:r>
        <w:t>; and</w:t>
      </w:r>
    </w:p>
    <w:p w14:paraId="14B79CC7" w14:textId="77777777" w:rsidR="006B2D02" w:rsidRDefault="006B2D02" w:rsidP="006B2D02">
      <w:pPr>
        <w:pStyle w:val="B1"/>
      </w:pPr>
      <w:r>
        <w:t>c)</w:t>
      </w:r>
      <w:r>
        <w:tab/>
        <w:t>in the DEREGISTRATION REQUEST message when the UE initiates a de-registration procedure and a valid 5G-GUTI is not available</w:t>
      </w:r>
      <w:r w:rsidRPr="007E6407">
        <w:t>.</w:t>
      </w:r>
    </w:p>
    <w:p w14:paraId="63063BE2" w14:textId="77777777" w:rsidR="006B2D02" w:rsidRDefault="006B2D02" w:rsidP="006B2D02">
      <w:r>
        <w:t>If the UE uses the "null-scheme" as specified in 3GPP TS 33.501 [24] to generate a SUCI, the SUCI contains the unconcealed SUPI. The UE shall use the "null-scheme" if:</w:t>
      </w:r>
    </w:p>
    <w:p w14:paraId="013432C9" w14:textId="77777777" w:rsidR="006B2D02" w:rsidRDefault="006B2D02" w:rsidP="006B2D02">
      <w:pPr>
        <w:pStyle w:val="B1"/>
      </w:pPr>
      <w:r>
        <w:t>a)</w:t>
      </w:r>
      <w:r>
        <w:tab/>
        <w:t>the home network has not provisioned the public key needed to generate a SUCI;</w:t>
      </w:r>
    </w:p>
    <w:p w14:paraId="4A8CE8CA" w14:textId="77777777" w:rsidR="006B2D02" w:rsidRDefault="006B2D02" w:rsidP="006B2D02">
      <w:pPr>
        <w:pStyle w:val="B1"/>
      </w:pPr>
      <w:r>
        <w:t>b)</w:t>
      </w:r>
      <w:r>
        <w:tab/>
        <w:t>the home network has configured "null-scheme" to be used for the UE;</w:t>
      </w:r>
    </w:p>
    <w:p w14:paraId="1ACB67D3" w14:textId="77777777" w:rsidR="006B2D02" w:rsidRDefault="006B2D02" w:rsidP="006B2D02">
      <w:pPr>
        <w:pStyle w:val="B1"/>
      </w:pPr>
      <w:r>
        <w:t>c)</w:t>
      </w:r>
      <w:r>
        <w:tab/>
        <w:t>the UE needs to perform a registration procedure for emergency services or to initiate a de-registration procedure before the registration procedure for emergency services was completed successfully, and the UE does not have a valid 5G-GUTI for the selected PLMN; or</w:t>
      </w:r>
    </w:p>
    <w:p w14:paraId="085AD1D0" w14:textId="77777777" w:rsidR="006B2D02" w:rsidRDefault="006B2D02" w:rsidP="006B2D02">
      <w:pPr>
        <w:pStyle w:val="B1"/>
      </w:pPr>
      <w:r>
        <w:t>d)</w:t>
      </w:r>
      <w:r>
        <w:tab/>
        <w:t xml:space="preserve">the UE receives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1F2FC8F8" w14:textId="77777777" w:rsidR="006B2D02" w:rsidRDefault="006B2D02" w:rsidP="006B2D02">
      <w:r>
        <w:t>A W-AGF acting on behalf of an FN-RG shall use the "null-scheme" as specified in 3GPP TS 33.501 [24] to generate a SUCI.</w:t>
      </w:r>
    </w:p>
    <w:p w14:paraId="073D929C" w14:textId="77777777" w:rsidR="006B2D02" w:rsidRDefault="006B2D02" w:rsidP="006B2D02">
      <w:r>
        <w:t>A W-AGF acting on behalf of an N5GC device shall use the "null-scheme" as specified in 3GPP TS 33.501 [24] to generate a SUCI.</w:t>
      </w:r>
    </w:p>
    <w:p w14:paraId="602E2D35" w14:textId="77777777" w:rsidR="006B2D02" w:rsidRDefault="006B2D02" w:rsidP="006B2D02">
      <w:r>
        <w:t>Each UE contains a permanent equipment identifier (PEI) for accessing 5GS-based services</w:t>
      </w:r>
      <w:r w:rsidRPr="007E6407">
        <w:t>.</w:t>
      </w:r>
    </w:p>
    <w:p w14:paraId="66892F7B" w14:textId="77777777" w:rsidR="006B2D02" w:rsidRDefault="006B2D02" w:rsidP="006B2D02">
      <w:r>
        <w:t xml:space="preserve">In this release of the specification, the IMEI, the IMEISV, the MAC address together with the MAC address usage restriction indication and the </w:t>
      </w:r>
      <w:r w:rsidRPr="00873FAB">
        <w:t>EUI-64</w:t>
      </w:r>
      <w:r>
        <w:t xml:space="preserve"> are the only PEI formats supported by 5GS. </w:t>
      </w:r>
      <w:r w:rsidRPr="007E6407">
        <w:t xml:space="preserve">The structure of the </w:t>
      </w:r>
      <w:r>
        <w:t>PEI</w:t>
      </w:r>
      <w:r w:rsidRPr="007E6407">
        <w:t xml:space="preserve"> and its </w:t>
      </w:r>
      <w:r>
        <w:t>formats</w:t>
      </w:r>
      <w:r w:rsidRPr="007E6407">
        <w:t xml:space="preserve"> </w:t>
      </w:r>
      <w:r>
        <w:t>are</w:t>
      </w:r>
      <w:r w:rsidRPr="007E6407">
        <w:t xml:space="preserve"> specified in 3GPP TS 23.003 [</w:t>
      </w:r>
      <w:r>
        <w:t>4</w:t>
      </w:r>
      <w:r w:rsidRPr="007E6407">
        <w:t>]</w:t>
      </w:r>
      <w:r>
        <w:t>.</w:t>
      </w:r>
    </w:p>
    <w:p w14:paraId="37EF6ABC" w14:textId="77777777" w:rsidR="006B2D02" w:rsidRDefault="006B2D02" w:rsidP="006B2D02">
      <w:r>
        <w:t xml:space="preserve">Each UE supporting at least one 3GPP access technology (i.e. NG-RAN, E-UTRAN, UTRAN or GERAN) contains a PEI in the IMEI format </w:t>
      </w:r>
      <w:r w:rsidRPr="0075469A">
        <w:t>and shall be able to provide an IMEI and an IMEISV upon request from the network</w:t>
      </w:r>
      <w:r>
        <w:t>.</w:t>
      </w:r>
    </w:p>
    <w:p w14:paraId="76DE7B18" w14:textId="77777777" w:rsidR="006B2D02" w:rsidRDefault="006B2D02" w:rsidP="006B2D02">
      <w:r>
        <w:t xml:space="preserve">Each UE </w:t>
      </w:r>
      <w:r w:rsidRPr="0095004D">
        <w:t xml:space="preserve">not supporting any 3GPP access technologies </w:t>
      </w:r>
      <w:r>
        <w:t xml:space="preserve">and supporting NAS over untrusted or trusted non-3GPP access </w:t>
      </w:r>
      <w:r w:rsidRPr="0095004D">
        <w:t xml:space="preserve">shall have a </w:t>
      </w:r>
      <w:r w:rsidRPr="00B601F8">
        <w:t>PEI in the form of the Extended Unique Identifier</w:t>
      </w:r>
      <w:r w:rsidRPr="0095004D">
        <w:t xml:space="preserve"> EUI-64</w:t>
      </w:r>
      <w:r>
        <w:t xml:space="preserve"> [48] </w:t>
      </w:r>
      <w:r w:rsidRPr="00B601F8">
        <w:t>of the access technology the UE uses to connect to the 5GC</w:t>
      </w:r>
      <w:r>
        <w:t>.</w:t>
      </w:r>
    </w:p>
    <w:p w14:paraId="50254EE4" w14:textId="77777777" w:rsidR="006B2D02" w:rsidRDefault="006B2D02" w:rsidP="006B2D02">
      <w:r w:rsidRPr="007E6407">
        <w:t xml:space="preserve">A UE supporting </w:t>
      </w:r>
      <w:r>
        <w:t>NG-RAN</w:t>
      </w:r>
      <w:r w:rsidRPr="007E6407">
        <w:t xml:space="preserve"> includes a </w:t>
      </w:r>
      <w:r>
        <w:t>PEI:</w:t>
      </w:r>
    </w:p>
    <w:p w14:paraId="42504E61" w14:textId="77777777" w:rsidR="006B2D02" w:rsidRDefault="006B2D02" w:rsidP="006B2D02">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1DDBB901" w14:textId="77777777" w:rsidR="006B2D02" w:rsidRDefault="006B2D02" w:rsidP="006B2D02">
      <w:pPr>
        <w:pStyle w:val="B1"/>
      </w:pPr>
      <w:r>
        <w:t>b)</w:t>
      </w:r>
      <w:r w:rsidRPr="007E6407">
        <w:tab/>
      </w:r>
      <w:r>
        <w:t>when the network requests the PEI by using the identification procedure, in the IDENTITY RESPONSE message;</w:t>
      </w:r>
    </w:p>
    <w:p w14:paraId="11552612" w14:textId="77777777" w:rsidR="006B2D02" w:rsidRDefault="006B2D02" w:rsidP="006B2D02">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0AA237B1" w14:textId="77777777" w:rsidR="006B2D02" w:rsidRDefault="006B2D02" w:rsidP="006B2D02">
      <w:r>
        <w:t>Each 5G-RG supporting only wireline access and each FN-RG shall have a permanent MAC address configured by the manufacturer. For 5G-CRG, the permanent MAC address configured by the manufacturer shall be a cable modem MAC address.</w:t>
      </w:r>
    </w:p>
    <w:p w14:paraId="0C3F28CB" w14:textId="77777777" w:rsidR="006B2D02" w:rsidRDefault="006B2D02" w:rsidP="006B2D02">
      <w:r>
        <w:t>When the 5G-RG contains neither an IMEI nor an IMEISV, the 5G-RG shall use as a PEI the 5G-RG's permanent MAC address configured by the manufacturer and the MAC address usage restriction indication set to "no restrictions".</w:t>
      </w:r>
    </w:p>
    <w:p w14:paraId="6E0C9CA8" w14:textId="77777777" w:rsidR="006B2D02" w:rsidRDefault="006B2D02" w:rsidP="006B2D02">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74E2B99C" w14:textId="77777777" w:rsidR="006B2D02" w:rsidRDefault="006B2D02" w:rsidP="006B2D02">
      <w:r>
        <w:t xml:space="preserve">The 5G-RG containing neither an IMEI nor an IMEISV shall </w:t>
      </w:r>
      <w:r w:rsidRPr="007E6407">
        <w:t xml:space="preserve">include </w:t>
      </w:r>
      <w:r>
        <w:t>the PEI containing the MAC address together with the MAC address usage restriction indication:</w:t>
      </w:r>
    </w:p>
    <w:p w14:paraId="38F79B1F" w14:textId="77777777" w:rsidR="006B2D02" w:rsidRDefault="006B2D02" w:rsidP="006B2D02">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E06BB13" w14:textId="77777777" w:rsidR="006B2D02" w:rsidRDefault="006B2D02" w:rsidP="006B2D02">
      <w:pPr>
        <w:pStyle w:val="B1"/>
      </w:pPr>
      <w:r>
        <w:t>b)</w:t>
      </w:r>
      <w:r w:rsidRPr="007E6407">
        <w:tab/>
      </w:r>
      <w:r>
        <w:t>when the network requests the PEI by using the identification procedure, in the IDENTIFICATION RESPONSE message; and</w:t>
      </w:r>
    </w:p>
    <w:p w14:paraId="33436DF8" w14:textId="77777777" w:rsidR="006B2D02" w:rsidRDefault="006B2D02" w:rsidP="006B2D02">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3CDE810F" w14:textId="77777777" w:rsidR="006B2D02" w:rsidRDefault="006B2D02" w:rsidP="006B2D02">
      <w:pPr>
        <w:pStyle w:val="NO"/>
      </w:pPr>
      <w:r>
        <w:t>NOTE 1:</w:t>
      </w:r>
      <w:r>
        <w:tab/>
        <w:t>In case c) above, the MAC address is provided even though AMF requests the IMEISV.</w:t>
      </w:r>
    </w:p>
    <w:p w14:paraId="3F09FE9B" w14:textId="77777777" w:rsidR="006B2D02" w:rsidRPr="0037189D" w:rsidRDefault="006B2D02" w:rsidP="006B2D02">
      <w:r w:rsidRPr="0037189D">
        <w:t>The W-AGF acting on behalf of the FN-RG shall include the PEI containing the MAC address together with the MAC address usage restriction indication:</w:t>
      </w:r>
    </w:p>
    <w:p w14:paraId="7D795832" w14:textId="77777777" w:rsidR="006B2D02" w:rsidRPr="0037189D" w:rsidRDefault="006B2D02" w:rsidP="006B2D02">
      <w:pPr>
        <w:pStyle w:val="B1"/>
      </w:pPr>
      <w:r>
        <w:t>a</w:t>
      </w:r>
      <w:r w:rsidRPr="0037189D">
        <w:t>)</w:t>
      </w:r>
      <w:r w:rsidRPr="0037189D">
        <w:tab/>
        <w:t>when the network requests the PEI by using the identification procedure, in the IDENTIFICATION RESPONSE message; and</w:t>
      </w:r>
    </w:p>
    <w:p w14:paraId="333978D7" w14:textId="77777777" w:rsidR="006B2D02" w:rsidRPr="0037189D" w:rsidRDefault="006B2D02" w:rsidP="006B2D02">
      <w:pPr>
        <w:pStyle w:val="B1"/>
      </w:pPr>
      <w:r>
        <w:t>b</w:t>
      </w:r>
      <w:r w:rsidRPr="0037189D">
        <w:t>)</w:t>
      </w:r>
      <w:r w:rsidRPr="0037189D">
        <w:tab/>
        <w:t>when the network requests the IMEISV by using the security mode control procedure, in the SECURITY MODE COMPLETE message.</w:t>
      </w:r>
    </w:p>
    <w:p w14:paraId="3EDDA18E" w14:textId="77777777" w:rsidR="006B2D02" w:rsidRPr="0037189D" w:rsidRDefault="006B2D02" w:rsidP="006B2D02">
      <w:pPr>
        <w:pStyle w:val="NO"/>
      </w:pPr>
      <w:r w:rsidRPr="0037189D">
        <w:t>NOTE </w:t>
      </w:r>
      <w:r>
        <w:t>2</w:t>
      </w:r>
      <w:r w:rsidRPr="0037189D">
        <w:t>:</w:t>
      </w:r>
      <w:r>
        <w:tab/>
      </w:r>
      <w:r w:rsidRPr="0037189D">
        <w:t xml:space="preserve">In case </w:t>
      </w:r>
      <w:r>
        <w:t>b</w:t>
      </w:r>
      <w:r w:rsidRPr="0037189D">
        <w:t>) above, the MAC address is provided even though AMF requests the IMEISV.</w:t>
      </w:r>
    </w:p>
    <w:p w14:paraId="578B8912" w14:textId="77777777" w:rsidR="006B2D02" w:rsidRDefault="006B2D02" w:rsidP="006B2D02">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 xml:space="preserve">device and the MAC address usage restriction indication set to "no restrictions". Based on operator policy, the W-AGF </w:t>
      </w:r>
      <w:r w:rsidRPr="00395FEF">
        <w:t xml:space="preserve">acting on behalf of the </w:t>
      </w:r>
      <w:r>
        <w:t>N5GC</w:t>
      </w:r>
      <w:r w:rsidRPr="00395FEF">
        <w:t xml:space="preserve"> </w:t>
      </w:r>
      <w:r>
        <w:t>device may encode the MAC address of the N5GC device using the EUI-64 format as specified in [48]</w:t>
      </w:r>
      <w:r w:rsidRPr="00F53D39">
        <w:t xml:space="preserve"> </w:t>
      </w:r>
      <w:r>
        <w:t xml:space="preserve">and </w:t>
      </w:r>
      <w:r w:rsidRPr="00395FEF">
        <w:t>use as a PEI</w:t>
      </w:r>
      <w:r>
        <w:t xml:space="preserve"> the derived EUI-64.</w:t>
      </w:r>
    </w:p>
    <w:p w14:paraId="1F165221" w14:textId="77777777" w:rsidR="006B2D02" w:rsidRDefault="006B2D02" w:rsidP="006B2D02">
      <w:pPr>
        <w:pStyle w:val="NO"/>
      </w:pPr>
      <w:r>
        <w:t>NOTE 3:</w:t>
      </w:r>
      <w:r>
        <w:tab/>
        <w:t>The MAC address of an N5GC device is universally/globally unique.</w:t>
      </w:r>
    </w:p>
    <w:p w14:paraId="3659869E" w14:textId="77777777" w:rsidR="006B2D02" w:rsidRDefault="006B2D02" w:rsidP="006B2D02">
      <w:r>
        <w:t>The AMF can request the PEI at any time by using the identification procedure.</w:t>
      </w:r>
    </w:p>
    <w:p w14:paraId="238E31F1" w14:textId="77777777" w:rsidR="006B2D02" w:rsidRDefault="006B2D02" w:rsidP="006B2D02">
      <w:pPr>
        <w:pStyle w:val="Heading3"/>
      </w:pPr>
      <w:bookmarkStart w:id="1257" w:name="_Toc20232560"/>
      <w:bookmarkStart w:id="1258" w:name="_Toc27746650"/>
      <w:bookmarkStart w:id="1259" w:name="_Toc36212831"/>
      <w:bookmarkStart w:id="1260" w:name="_Toc36657008"/>
      <w:bookmarkStart w:id="1261" w:name="_Toc45286669"/>
      <w:bookmarkStart w:id="1262" w:name="_Toc51943657"/>
      <w:bookmarkStart w:id="1263" w:name="_Toc106697120"/>
      <w:r>
        <w:t>5.3.3</w:t>
      </w:r>
      <w:r>
        <w:tab/>
        <w:t>Temporary identities</w:t>
      </w:r>
      <w:bookmarkEnd w:id="1257"/>
      <w:bookmarkEnd w:id="1258"/>
      <w:bookmarkEnd w:id="1259"/>
      <w:bookmarkEnd w:id="1260"/>
      <w:bookmarkEnd w:id="1261"/>
      <w:bookmarkEnd w:id="1262"/>
      <w:bookmarkEnd w:id="1263"/>
    </w:p>
    <w:p w14:paraId="211EBC86" w14:textId="77777777" w:rsidR="006B2D02" w:rsidRDefault="006B2D02" w:rsidP="006B2D02">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Pr="002513EB">
        <w:t xml:space="preserve"> </w:t>
      </w:r>
      <w:r>
        <w:t>In case of PLMN the 5G-GUTI is globally unique and in case of SNPN the 5G-GUTI is unique within an SNPN.</w:t>
      </w:r>
      <w:r w:rsidRPr="007E6407">
        <w:t xml:space="preserve"> </w:t>
      </w:r>
      <w:r>
        <w:t xml:space="preserve">When the UE is registered to the same PLMN or SNPN over 3GPP and non-3GPP access, the UE and the AMF maintain one 5G-GUTI that is </w:t>
      </w:r>
      <w:r w:rsidRPr="00B6630E">
        <w:t>common to both 3GPP and non-3GPP access</w:t>
      </w:r>
      <w:r>
        <w:t>.</w:t>
      </w:r>
      <w:r w:rsidRPr="007E6407">
        <w:t xml:space="preserve"> </w:t>
      </w:r>
      <w:r>
        <w:t>When the UE is registered to different PLMNs or SNPNs over 3GPP access and non-3GPP access, the UE maintains two 5G-GUTIs, a 5G-GUTI for the registration with a PLMN</w:t>
      </w:r>
      <w:r w:rsidRPr="008C624D">
        <w:t xml:space="preserve"> </w:t>
      </w:r>
      <w:r>
        <w:t>or SNPN over the 3GPP access and another 5G-GUTI for the registration with another PLMN</w:t>
      </w:r>
      <w:r w:rsidRPr="008C624D">
        <w:t xml:space="preserve"> </w:t>
      </w:r>
      <w:r>
        <w:t>or SNPN over the non-3GPP access.</w:t>
      </w:r>
      <w:r w:rsidRPr="007E6407">
        <w:t xml:space="preserve"> 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t>are</w:t>
      </w:r>
      <w:r w:rsidRPr="007E6407">
        <w:t xml:space="preserve"> specified in 3GPP TS 23.003 [</w:t>
      </w:r>
      <w:r>
        <w:t>4</w:t>
      </w:r>
      <w:r w:rsidRPr="007E6407">
        <w:t xml:space="preserve">]. The </w:t>
      </w:r>
      <w:r>
        <w:t>5G-</w:t>
      </w:r>
      <w:r w:rsidRPr="007E6407">
        <w:t>GUTI has two main components</w:t>
      </w:r>
      <w:r>
        <w:t xml:space="preserve"> (see 3GPP TS 23.501 [8])</w:t>
      </w:r>
      <w:r>
        <w:rPr>
          <w:rFonts w:hint="eastAsia"/>
        </w:rPr>
        <w:t>:</w:t>
      </w:r>
    </w:p>
    <w:p w14:paraId="33332F95" w14:textId="77777777" w:rsidR="006B2D02" w:rsidRPr="007D2D56" w:rsidRDefault="006B2D02" w:rsidP="006B2D02">
      <w:pPr>
        <w:pStyle w:val="B1"/>
      </w:pPr>
      <w:r>
        <w:t>a)</w:t>
      </w:r>
      <w:r w:rsidRPr="007D2D56">
        <w:tab/>
        <w:t>the GUAMI</w:t>
      </w:r>
      <w:r>
        <w:t>;</w:t>
      </w:r>
      <w:r w:rsidRPr="007D2D56">
        <w:t xml:space="preserve"> and</w:t>
      </w:r>
    </w:p>
    <w:p w14:paraId="4DB524DF" w14:textId="77777777" w:rsidR="006B2D02" w:rsidRPr="007D2D56" w:rsidRDefault="006B2D02" w:rsidP="006B2D02">
      <w:pPr>
        <w:pStyle w:val="B1"/>
      </w:pPr>
      <w:r>
        <w:t>b)</w:t>
      </w:r>
      <w:r w:rsidRPr="007D2D56">
        <w:tab/>
        <w:t xml:space="preserve">the 5G-TMSI that provides an unambiguous identity of the UE within </w:t>
      </w:r>
      <w:r>
        <w:t>the</w:t>
      </w:r>
      <w:r w:rsidRPr="007D2D56">
        <w:t xml:space="preserve"> AMF</w:t>
      </w:r>
      <w:r>
        <w:t>(s) identified by the GUAMI</w:t>
      </w:r>
      <w:r w:rsidRPr="007D2D56">
        <w:t>.</w:t>
      </w:r>
    </w:p>
    <w:p w14:paraId="39544C43" w14:textId="77777777" w:rsidR="006B2D02" w:rsidRPr="000420E7" w:rsidRDefault="006B2D02" w:rsidP="006B2D02">
      <w:pPr>
        <w:pStyle w:val="NO"/>
      </w:pPr>
      <w:r w:rsidRPr="00B24775">
        <w:t>NOTE:</w:t>
      </w:r>
      <w:r w:rsidRPr="00B24775">
        <w:tab/>
        <w:t>The UE registered with an SNPN over non-3GPP access refers to the UE accessing SNPN services via a PLMN</w:t>
      </w:r>
      <w:r>
        <w:t>.</w:t>
      </w:r>
    </w:p>
    <w:p w14:paraId="71FE8A97" w14:textId="77777777" w:rsidR="006B2D02" w:rsidRDefault="006B2D02" w:rsidP="006B2D02">
      <w:r>
        <w:rPr>
          <w:rFonts w:hint="eastAsia"/>
        </w:rPr>
        <w:t xml:space="preserve">The </w:t>
      </w:r>
      <w:r w:rsidRPr="00B6630E">
        <w:t>5G-S-TMSI</w:t>
      </w:r>
      <w:r w:rsidRPr="008D0426">
        <w:t xml:space="preserve"> </w:t>
      </w:r>
      <w:r w:rsidRPr="007E6407">
        <w:t>has</w:t>
      </w:r>
      <w:r>
        <w:rPr>
          <w:rFonts w:hint="eastAsia"/>
        </w:rPr>
        <w:t xml:space="preserve"> three main components:</w:t>
      </w:r>
    </w:p>
    <w:p w14:paraId="4D17C468" w14:textId="77777777" w:rsidR="006B2D02" w:rsidRDefault="006B2D02" w:rsidP="006B2D02">
      <w:pPr>
        <w:pStyle w:val="B1"/>
      </w:pPr>
      <w:r>
        <w:rPr>
          <w:lang w:val="en-US"/>
        </w:rPr>
        <w:t>a)</w:t>
      </w:r>
      <w:r w:rsidRPr="007E6407">
        <w:rPr>
          <w:lang w:val="en-US"/>
        </w:rPr>
        <w:tab/>
      </w:r>
      <w:r w:rsidRPr="003205BA">
        <w:rPr>
          <w:rFonts w:hint="eastAsia"/>
        </w:rPr>
        <w:t>the AMF set ID that</w:t>
      </w:r>
      <w:r w:rsidRPr="003205BA">
        <w:t xml:space="preserve"> uniquely identifies the AMF </w:t>
      </w:r>
      <w:r w:rsidRPr="003205BA">
        <w:rPr>
          <w:rFonts w:hint="eastAsia"/>
        </w:rPr>
        <w:t>s</w:t>
      </w:r>
      <w:r w:rsidRPr="003205BA">
        <w:t xml:space="preserve">et within the AMF </w:t>
      </w:r>
      <w:r w:rsidRPr="003205BA">
        <w:rPr>
          <w:rFonts w:hint="eastAsia"/>
        </w:rPr>
        <w:t>r</w:t>
      </w:r>
      <w:r w:rsidRPr="003205BA">
        <w:t>egion</w:t>
      </w:r>
      <w:r w:rsidRPr="003205BA">
        <w:rPr>
          <w:rFonts w:hint="eastAsia"/>
        </w:rPr>
        <w:t>;</w:t>
      </w:r>
    </w:p>
    <w:p w14:paraId="23D6A5DF" w14:textId="77777777" w:rsidR="006B2D02" w:rsidRDefault="006B2D02" w:rsidP="006B2D02">
      <w:pPr>
        <w:pStyle w:val="B1"/>
      </w:pPr>
      <w:r>
        <w:t>b)</w:t>
      </w:r>
      <w:r w:rsidRPr="007E6407">
        <w:rPr>
          <w:lang w:val="en-US"/>
        </w:rPr>
        <w:tab/>
      </w:r>
      <w:r w:rsidRPr="003205BA">
        <w:rPr>
          <w:rFonts w:hint="eastAsia"/>
        </w:rPr>
        <w:t>the AMF pointer that</w:t>
      </w:r>
      <w:r w:rsidRPr="003205BA">
        <w:t xml:space="preserve"> identifies </w:t>
      </w:r>
      <w:r>
        <w:t>one or more</w:t>
      </w:r>
      <w:r w:rsidRPr="003205BA">
        <w:t xml:space="preserve"> AMF</w:t>
      </w:r>
      <w:r>
        <w:t>s</w:t>
      </w:r>
      <w:r w:rsidRPr="003205BA">
        <w:t xml:space="preserve"> within the AMF </w:t>
      </w:r>
      <w:r w:rsidRPr="003205BA">
        <w:rPr>
          <w:rFonts w:hint="eastAsia"/>
        </w:rPr>
        <w:t>s</w:t>
      </w:r>
      <w:r w:rsidRPr="003205BA">
        <w:t>et</w:t>
      </w:r>
      <w:r w:rsidRPr="003205BA">
        <w:rPr>
          <w:rFonts w:hint="eastAsia"/>
        </w:rPr>
        <w:t>; and</w:t>
      </w:r>
    </w:p>
    <w:p w14:paraId="7CA6188D" w14:textId="77777777" w:rsidR="006B2D02" w:rsidRPr="007E6407" w:rsidRDefault="006B2D02" w:rsidP="006B2D02">
      <w:pPr>
        <w:pStyle w:val="B1"/>
      </w:pPr>
      <w:r>
        <w:rPr>
          <w:lang w:val="en-US"/>
        </w:rPr>
        <w:t>c)</w:t>
      </w:r>
      <w:r w:rsidRPr="007E6407">
        <w:rPr>
          <w:lang w:val="en-US"/>
        </w:rPr>
        <w:tab/>
      </w:r>
      <w:r w:rsidRPr="003205BA">
        <w:rPr>
          <w:rFonts w:hint="eastAsia"/>
        </w:rPr>
        <w:t xml:space="preserve">the </w:t>
      </w:r>
      <w:r w:rsidRPr="003205BA">
        <w:t>5G-TMS</w:t>
      </w:r>
      <w:r w:rsidRPr="003205BA">
        <w:rPr>
          <w:rFonts w:hint="eastAsia"/>
        </w:rPr>
        <w:t>I.</w:t>
      </w:r>
    </w:p>
    <w:p w14:paraId="0B08D070" w14:textId="77777777" w:rsidR="006B2D02" w:rsidRDefault="006B2D02" w:rsidP="006B2D02">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t>shall</w:t>
      </w:r>
      <w:r w:rsidRPr="007E6407">
        <w:t xml:space="preserve"> assign a new </w:t>
      </w:r>
      <w:r>
        <w:t>5G-</w:t>
      </w:r>
      <w:r w:rsidRPr="007E6407">
        <w:t>GUTI for a particular UE</w:t>
      </w:r>
      <w:r>
        <w:t>:</w:t>
      </w:r>
    </w:p>
    <w:p w14:paraId="6C310BDC" w14:textId="77777777" w:rsidR="006B2D02" w:rsidRDefault="006B2D02" w:rsidP="006B2D02">
      <w:pPr>
        <w:pStyle w:val="B1"/>
      </w:pPr>
      <w:r>
        <w:t>a)</w:t>
      </w:r>
      <w:r>
        <w:tab/>
        <w:t xml:space="preserve">during </w:t>
      </w:r>
      <w:r w:rsidRPr="007E6407">
        <w:t xml:space="preserve"> a successful </w:t>
      </w:r>
      <w:r>
        <w:t>initial registration procedure;</w:t>
      </w:r>
    </w:p>
    <w:p w14:paraId="30A0F973" w14:textId="77777777" w:rsidR="006B2D02" w:rsidRDefault="006B2D02" w:rsidP="006B2D02">
      <w:pPr>
        <w:pStyle w:val="B1"/>
      </w:pPr>
      <w:r>
        <w:t>b)</w:t>
      </w:r>
      <w:r>
        <w:tab/>
        <w:t>during a</w:t>
      </w:r>
      <w:r w:rsidRPr="007E6407">
        <w:t xml:space="preserve"> </w:t>
      </w:r>
      <w:r>
        <w:t>successful registration procedure for mobility registration</w:t>
      </w:r>
      <w:r w:rsidRPr="003168A2">
        <w:t xml:space="preserve"> updat</w:t>
      </w:r>
      <w:r>
        <w:t>e;</w:t>
      </w:r>
    </w:p>
    <w:p w14:paraId="2A8E7470" w14:textId="77777777" w:rsidR="006B2D02" w:rsidRDefault="006B2D02" w:rsidP="006B2D02">
      <w:pPr>
        <w:pStyle w:val="B1"/>
      </w:pPr>
      <w:r>
        <w:t>c)</w:t>
      </w:r>
      <w:r>
        <w:tab/>
      </w:r>
      <w:r w:rsidRPr="00F96798">
        <w:t>after a successful service request procedure invoked as a response to a paging request from the network and before the</w:t>
      </w:r>
      <w:r>
        <w:t>:</w:t>
      </w:r>
    </w:p>
    <w:p w14:paraId="3615C75A" w14:textId="77777777" w:rsidR="006B2D02" w:rsidRDefault="006B2D02" w:rsidP="006B2D02">
      <w:pPr>
        <w:pStyle w:val="B2"/>
      </w:pPr>
      <w:r>
        <w:t>1)</w:t>
      </w:r>
      <w:r>
        <w:tab/>
      </w:r>
      <w:r w:rsidRPr="00F96798">
        <w:t>release of the N1 NAS signalling connection</w:t>
      </w:r>
      <w:r>
        <w:t>; or</w:t>
      </w:r>
    </w:p>
    <w:p w14:paraId="7C8D994A" w14:textId="77777777" w:rsidR="006B2D02" w:rsidRDefault="006B2D02" w:rsidP="006B2D02">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5F3EA4AA" w14:textId="77777777" w:rsidR="006B2D02" w:rsidRDefault="006B2D02" w:rsidP="006B2D02">
      <w:pPr>
        <w:pStyle w:val="B1"/>
      </w:pPr>
      <w:r>
        <w:tab/>
      </w:r>
      <w:r w:rsidRPr="009208AC">
        <w:t>as specified in subclause</w:t>
      </w:r>
      <w:r>
        <w:t> </w:t>
      </w:r>
      <w:r w:rsidRPr="009208AC">
        <w:t>5.4.4.1</w:t>
      </w:r>
      <w:r>
        <w:t>; and</w:t>
      </w:r>
    </w:p>
    <w:p w14:paraId="01400679" w14:textId="77777777" w:rsidR="006B2D02" w:rsidRDefault="006B2D02" w:rsidP="006B2D02">
      <w:pPr>
        <w:pStyle w:val="B1"/>
        <w:rPr>
          <w:lang w:eastAsia="ja-JP"/>
        </w:rPr>
      </w:pPr>
      <w:r>
        <w:t>d)</w:t>
      </w:r>
      <w:r>
        <w:tab/>
        <w:t xml:space="preserve">after </w:t>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1044F4FA" w14:textId="77777777" w:rsidR="006B2D02" w:rsidRDefault="006B2D02" w:rsidP="006B2D02">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076C3F5" w14:textId="77777777" w:rsidR="006B2D02" w:rsidRDefault="006B2D02" w:rsidP="006B2D02">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74868A2" w14:textId="77777777" w:rsidR="006B2D02" w:rsidRPr="007E6407" w:rsidRDefault="006B2D02" w:rsidP="006B2D02">
      <w:r>
        <w:t xml:space="preserve">The AMF should </w:t>
      </w:r>
      <w:r w:rsidRPr="007E6407">
        <w:t xml:space="preserve">assign a new </w:t>
      </w:r>
      <w:r>
        <w:t>5G-</w:t>
      </w:r>
      <w:r w:rsidRPr="007E6407">
        <w:t xml:space="preserve">GUTI for a particular UE </w:t>
      </w:r>
      <w:r>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t xml:space="preserve">at any time </w:t>
      </w:r>
      <w:r w:rsidRPr="007E6407">
        <w:t xml:space="preserve">for a particular UE </w:t>
      </w:r>
      <w:r>
        <w:t>by performing the generic UE configuration update procedure</w:t>
      </w:r>
      <w:r w:rsidRPr="007E6407">
        <w:t>.</w:t>
      </w:r>
      <w:r>
        <w:t xml:space="preserve"> </w:t>
      </w:r>
    </w:p>
    <w:p w14:paraId="1FE2C9BF" w14:textId="77777777" w:rsidR="006B2D02" w:rsidRPr="007E6407" w:rsidRDefault="006B2D02" w:rsidP="006B2D02">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5A627562" w14:textId="77777777" w:rsidR="006B2D02" w:rsidRPr="007E6407" w:rsidRDefault="006B2D02" w:rsidP="006B2D02">
      <w:pPr>
        <w:pStyle w:val="B1"/>
      </w:pPr>
      <w:r>
        <w:t>a)</w:t>
      </w:r>
      <w:r w:rsidRPr="007E6407">
        <w:tab/>
        <w:t xml:space="preserve">Upon receipt of a </w:t>
      </w:r>
      <w:r>
        <w:t>5GMM</w:t>
      </w:r>
      <w:r w:rsidRPr="007E6407">
        <w:t xml:space="preserve"> message containing a new </w:t>
      </w:r>
      <w:r>
        <w:t>5G-</w:t>
      </w:r>
      <w:r w:rsidRPr="007E6407">
        <w:t>GUTI</w:t>
      </w:r>
      <w:r>
        <w:t>,</w:t>
      </w:r>
      <w:r w:rsidRPr="007E6407">
        <w:t xml:space="preserve"> the UE considers the new </w:t>
      </w:r>
      <w:r>
        <w:t>5G-</w:t>
      </w:r>
      <w:r w:rsidRPr="007E6407">
        <w:t xml:space="preserve">GUTI as valid and the old </w:t>
      </w:r>
      <w:r>
        <w:t>5G-</w:t>
      </w:r>
      <w:r w:rsidRPr="007E6407">
        <w:t>GUTI as invalid</w:t>
      </w:r>
      <w:r>
        <w:t>, stops timer T3519 if running, and deletes any stored SUCI</w:t>
      </w:r>
      <w:r w:rsidRPr="007E6407">
        <w:t>.</w:t>
      </w:r>
      <w:r w:rsidRPr="001847CF">
        <w:t xml:space="preserve"> </w:t>
      </w:r>
      <w:r w:rsidRPr="00504E8E">
        <w:t xml:space="preserve">The </w:t>
      </w:r>
      <w:r w:rsidRPr="00977D09">
        <w:t>new 5G-GUTI</w:t>
      </w:r>
      <w:r w:rsidRPr="00504E8E">
        <w:t xml:space="preserve"> is stored in a non-volatile memory in the USIM if the corresponding file is present in the USIM, else in the non-volatile memory in the ME</w:t>
      </w:r>
      <w:r w:rsidRPr="003168A2">
        <w:t xml:space="preserve">, as described in </w:t>
      </w:r>
      <w:r>
        <w:t>a</w:t>
      </w:r>
      <w:r w:rsidRPr="003168A2">
        <w:t>nnex C</w:t>
      </w:r>
      <w:r w:rsidRPr="00D52909">
        <w:t>.</w:t>
      </w:r>
    </w:p>
    <w:p w14:paraId="0E3E1802" w14:textId="77777777" w:rsidR="006B2D02" w:rsidRPr="007E6407" w:rsidRDefault="006B2D02" w:rsidP="006B2D02">
      <w:pPr>
        <w:pStyle w:val="B1"/>
      </w:pPr>
      <w:r>
        <w:t>b)</w:t>
      </w:r>
      <w:r w:rsidRPr="007E6407">
        <w:tab/>
        <w:t xml:space="preserve">The </w:t>
      </w:r>
      <w:r>
        <w:t>AMF</w:t>
      </w:r>
      <w:r w:rsidRPr="007E6407">
        <w:t xml:space="preserve"> considers the old </w:t>
      </w:r>
      <w:r>
        <w:t>5G-</w:t>
      </w:r>
      <w:r w:rsidRPr="007E6407">
        <w:t>GUTI as invalid as soon as an acknowledgement for a</w:t>
      </w:r>
      <w:r>
        <w:t xml:space="preserve"> registration</w:t>
      </w:r>
      <w:r w:rsidRPr="007E6407">
        <w:t xml:space="preserve"> or </w:t>
      </w:r>
      <w:r>
        <w:t>generic UE configuration update</w:t>
      </w:r>
      <w:r w:rsidRPr="007E6407">
        <w:t xml:space="preserve"> procedure is received.</w:t>
      </w:r>
    </w:p>
    <w:p w14:paraId="7F2BAB50" w14:textId="77777777" w:rsidR="006B2D02" w:rsidRPr="007E6407" w:rsidRDefault="006B2D02" w:rsidP="006B2D02">
      <w:pPr>
        <w:pStyle w:val="Heading3"/>
      </w:pPr>
      <w:bookmarkStart w:id="1264" w:name="_Toc20232561"/>
      <w:bookmarkStart w:id="1265" w:name="_Toc27746651"/>
      <w:bookmarkStart w:id="1266" w:name="_Toc36212832"/>
      <w:bookmarkStart w:id="1267" w:name="_Toc36657009"/>
      <w:bookmarkStart w:id="1268" w:name="_Toc45286670"/>
      <w:bookmarkStart w:id="1269" w:name="_Toc51943658"/>
      <w:bookmarkStart w:id="1270" w:name="_Toc106697121"/>
      <w:r>
        <w:t>5</w:t>
      </w:r>
      <w:r w:rsidRPr="007E6407">
        <w:t>.</w:t>
      </w:r>
      <w:r>
        <w:t>3</w:t>
      </w:r>
      <w:r w:rsidRPr="007E6407">
        <w:t>.</w:t>
      </w:r>
      <w:r>
        <w:t>4</w:t>
      </w:r>
      <w:r w:rsidRPr="007E6407">
        <w:tab/>
        <w:t>Registration areas</w:t>
      </w:r>
      <w:bookmarkEnd w:id="1264"/>
      <w:bookmarkEnd w:id="1265"/>
      <w:bookmarkEnd w:id="1266"/>
      <w:bookmarkEnd w:id="1267"/>
      <w:bookmarkEnd w:id="1268"/>
      <w:bookmarkEnd w:id="1269"/>
      <w:bookmarkEnd w:id="1270"/>
    </w:p>
    <w:p w14:paraId="49580ACE" w14:textId="77777777" w:rsidR="006B2D02" w:rsidRPr="007E6407" w:rsidRDefault="006B2D02" w:rsidP="006B2D02">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51A36CA8" w14:textId="77777777" w:rsidR="006B2D02" w:rsidRDefault="006B2D02" w:rsidP="006B2D02">
      <w:pPr>
        <w:pStyle w:val="B1"/>
      </w:pPr>
      <w:r>
        <w:t>a)</w:t>
      </w:r>
      <w:r w:rsidRPr="007E6407">
        <w:tab/>
        <w:t xml:space="preserve">A tracking area is </w:t>
      </w:r>
      <w:r w:rsidRPr="007E6407">
        <w:rPr>
          <w:rFonts w:hint="eastAsia"/>
        </w:rPr>
        <w:t xml:space="preserve">identified by a TAI which is </w:t>
      </w:r>
      <w:r w:rsidRPr="007E6407">
        <w:t>broadcast in the cells of the tracking area. The TAI is constructed from a TAC and a PLMN identi</w:t>
      </w:r>
      <w:r>
        <w:t>ty</w:t>
      </w:r>
      <w:r w:rsidRPr="007E6407">
        <w:t>. In case of a shared network</w:t>
      </w:r>
      <w:r>
        <w:t>:</w:t>
      </w:r>
    </w:p>
    <w:p w14:paraId="058C517C" w14:textId="77777777" w:rsidR="006B2D02" w:rsidRDefault="006B2D02" w:rsidP="006B2D02">
      <w:pPr>
        <w:pStyle w:val="B2"/>
      </w:pPr>
      <w:r>
        <w:t>1)</w:t>
      </w:r>
      <w:r>
        <w:tab/>
        <w:t>one or more</w:t>
      </w:r>
      <w:r w:rsidRPr="007E6407">
        <w:t xml:space="preserve"> TAC</w:t>
      </w:r>
      <w:r>
        <w:t>s;</w:t>
      </w:r>
      <w:r w:rsidRPr="007E6407">
        <w:t xml:space="preserve"> and</w:t>
      </w:r>
    </w:p>
    <w:p w14:paraId="731EBD76" w14:textId="77777777" w:rsidR="006B2D02" w:rsidRDefault="006B2D02" w:rsidP="006B2D02">
      <w:pPr>
        <w:pStyle w:val="B2"/>
      </w:pPr>
      <w:r>
        <w:t>2)</w:t>
      </w:r>
      <w:r>
        <w:tab/>
        <w:t>any of the following:</w:t>
      </w:r>
    </w:p>
    <w:p w14:paraId="7D5759A4" w14:textId="77777777" w:rsidR="006B2D02" w:rsidRDefault="006B2D02" w:rsidP="006B2D02">
      <w:pPr>
        <w:pStyle w:val="B3"/>
      </w:pPr>
      <w:r>
        <w:t>i)</w:t>
      </w:r>
      <w:r>
        <w:tab/>
      </w:r>
      <w:r w:rsidRPr="007E6407">
        <w:t>multiple PLMN identi</w:t>
      </w:r>
      <w:r>
        <w:t>tie</w:t>
      </w:r>
      <w:r w:rsidRPr="007E6407">
        <w:t>s</w:t>
      </w:r>
      <w:r>
        <w:t>;</w:t>
      </w:r>
    </w:p>
    <w:p w14:paraId="1B16D97F" w14:textId="77777777" w:rsidR="006B2D02" w:rsidRDefault="006B2D02" w:rsidP="006B2D02">
      <w:pPr>
        <w:pStyle w:val="B3"/>
        <w:rPr>
          <w:lang w:eastAsia="ko-KR"/>
        </w:rPr>
      </w:pPr>
      <w:r>
        <w:rPr>
          <w:rFonts w:hint="eastAsia"/>
          <w:lang w:eastAsia="ko-KR"/>
        </w:rPr>
        <w:t>i</w:t>
      </w:r>
      <w:r>
        <w:rPr>
          <w:lang w:eastAsia="ko-KR"/>
        </w:rPr>
        <w:t>i)</w:t>
      </w:r>
      <w:r>
        <w:rPr>
          <w:lang w:eastAsia="ko-KR"/>
        </w:rPr>
        <w:tab/>
        <w:t>multiple SNPN identities; or</w:t>
      </w:r>
    </w:p>
    <w:p w14:paraId="56A2ACC9" w14:textId="77777777" w:rsidR="006B2D02" w:rsidRDefault="006B2D02" w:rsidP="006B2D02">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39CB7815" w14:textId="77777777" w:rsidR="006B2D02" w:rsidRPr="007E6407" w:rsidRDefault="006B2D02" w:rsidP="006B2D02">
      <w:pPr>
        <w:pStyle w:val="B1"/>
      </w:pPr>
      <w:r>
        <w:tab/>
      </w:r>
      <w:r w:rsidRPr="007E6407">
        <w:t>are broadcast.</w:t>
      </w:r>
    </w:p>
    <w:p w14:paraId="4DCA8808" w14:textId="77777777" w:rsidR="006B2D02" w:rsidRPr="007E6407" w:rsidRDefault="006B2D02" w:rsidP="006B2D02">
      <w:pPr>
        <w:pStyle w:val="B1"/>
      </w:pPr>
      <w:r>
        <w:t>b)</w:t>
      </w:r>
      <w:r w:rsidRPr="007E6407">
        <w:tab/>
        <w:t xml:space="preserve">In order to reduce the tracking area update signalling within the </w:t>
      </w:r>
      <w:r>
        <w:t>5G</w:t>
      </w:r>
      <w:r w:rsidRPr="007E6407">
        <w:t xml:space="preserve">S, the </w:t>
      </w:r>
      <w:r>
        <w:t>AMF</w:t>
      </w:r>
      <w:r w:rsidRPr="007E6407">
        <w:t xml:space="preserve"> can assign several tracking areas to the UE.</w:t>
      </w:r>
      <w:r w:rsidRPr="007E6407">
        <w:rPr>
          <w:rFonts w:hint="eastAsia"/>
        </w:rPr>
        <w:t xml:space="preserve"> These tracking areas construct a list of tracking areas which is identified by a TAI list</w:t>
      </w:r>
      <w:r>
        <w:t xml:space="preserve">. </w:t>
      </w:r>
      <w:r w:rsidRPr="00BA21C7">
        <w:t>When generat</w:t>
      </w:r>
      <w:r>
        <w:t xml:space="preserve">ing the TAI list, the AMF shall </w:t>
      </w:r>
      <w:r w:rsidRPr="00BA21C7">
        <w:t>include only TAIs that are applicable on the access where the TAI list is sent</w:t>
      </w:r>
      <w:r>
        <w:t xml:space="preserve">. The AMF shall be able to allocate a TAI list over different NG-RAN access technologies. The AMF shall not allocate a TAI list containing both </w:t>
      </w:r>
      <w:r w:rsidRPr="00CC0C94">
        <w:rPr>
          <w:rFonts w:hint="eastAsia"/>
          <w:lang w:eastAsia="zh-CN"/>
        </w:rPr>
        <w:t xml:space="preserve">tracking areas </w:t>
      </w:r>
      <w:r>
        <w:rPr>
          <w:lang w:eastAsia="zh-CN"/>
        </w:rPr>
        <w:t xml:space="preserve">in </w:t>
      </w:r>
      <w:r>
        <w:t>NB-N1 mode and tracking areas not in NB-N1 mode.</w:t>
      </w:r>
    </w:p>
    <w:p w14:paraId="6DD182E7" w14:textId="77777777" w:rsidR="006B2D02" w:rsidRPr="007E6407" w:rsidRDefault="006B2D02" w:rsidP="006B2D02">
      <w:pPr>
        <w:pStyle w:val="B1"/>
      </w:pPr>
      <w:r>
        <w:t>c)</w:t>
      </w:r>
      <w:r w:rsidRPr="007E6407">
        <w:tab/>
        <w:t xml:space="preserve">The UE considers itself registered to a list of tracking areas and does not need to trigger </w:t>
      </w:r>
      <w:r>
        <w:t>the registration procedure for mobility and periodic registration update</w:t>
      </w:r>
      <w:r w:rsidRPr="0029118D">
        <w:t xml:space="preserve"> </w:t>
      </w:r>
      <w:r>
        <w:t>used for mobility (i.e. the 5GS registration type IE set to "</w:t>
      </w:r>
      <w:r w:rsidRPr="00FF1309">
        <w:t>mobility registration</w:t>
      </w:r>
      <w:r>
        <w:t xml:space="preserve"> updating" in the REGISTRATION REQUEST message) as long as the UE</w:t>
      </w:r>
      <w:r w:rsidRPr="007E6407">
        <w:t xml:space="preserve"> stays in one of the tracking areas of the list of tracking areas received from the </w:t>
      </w:r>
      <w:r>
        <w:t>AMF</w:t>
      </w:r>
      <w:r w:rsidRPr="007E6407">
        <w:t>.</w:t>
      </w:r>
    </w:p>
    <w:p w14:paraId="1997DC9E" w14:textId="77777777" w:rsidR="006B2D02" w:rsidRPr="007E6407" w:rsidRDefault="006B2D02" w:rsidP="006B2D02">
      <w:pPr>
        <w:pStyle w:val="B1"/>
      </w:pPr>
      <w:r>
        <w:t>d)</w:t>
      </w:r>
      <w:r w:rsidRPr="007E6407">
        <w:tab/>
        <w:t xml:space="preserve">The UE will consider the TAI list as valid, until it receives a new TAI </w:t>
      </w:r>
      <w:r>
        <w:t xml:space="preserve">list in the next registration procedure for mobility and periodic registration update or generic UE configuration update procedure, or the UE </w:t>
      </w:r>
      <w:r w:rsidRPr="007E6407">
        <w:t>is commanded by the network to delete the TAI list</w:t>
      </w:r>
      <w:r>
        <w:t xml:space="preserve"> by a reject message or it is deregistered from the 5GS</w:t>
      </w:r>
      <w:r w:rsidRPr="007E6407">
        <w:t xml:space="preserve">. If the </w:t>
      </w:r>
      <w:r>
        <w:t xml:space="preserve">registration </w:t>
      </w:r>
      <w:r w:rsidRPr="007E6407">
        <w:t>request is accepted</w:t>
      </w:r>
      <w:r w:rsidRPr="007E6407">
        <w:rPr>
          <w:rFonts w:hint="eastAsia"/>
        </w:rPr>
        <w:t xml:space="preserve"> or the TA</w:t>
      </w:r>
      <w:r w:rsidRPr="007E6407">
        <w:t>I</w:t>
      </w:r>
      <w:r w:rsidRPr="007E6407">
        <w:rPr>
          <w:rFonts w:hint="eastAsia"/>
        </w:rPr>
        <w:t xml:space="preserve"> list is reallocated by the </w:t>
      </w:r>
      <w:r>
        <w:t>AMF</w:t>
      </w:r>
      <w:r w:rsidRPr="007E6407">
        <w:t xml:space="preserve">, the </w:t>
      </w:r>
      <w:r>
        <w:t>AMF</w:t>
      </w:r>
      <w:r w:rsidRPr="007E6407">
        <w:t xml:space="preserve"> shall provide at least one entry in the TAI list.</w:t>
      </w:r>
      <w:r w:rsidRPr="007E6407">
        <w:rPr>
          <w:rFonts w:hint="eastAsia"/>
        </w:rPr>
        <w:t xml:space="preserve"> If </w:t>
      </w:r>
      <w:r w:rsidRPr="007E6407">
        <w:t>the</w:t>
      </w:r>
      <w:r w:rsidRPr="007E6407">
        <w:rPr>
          <w:rFonts w:hint="eastAsia"/>
        </w:rPr>
        <w:t xml:space="preserve"> new and the old TAI list are identical, the </w:t>
      </w:r>
      <w:r>
        <w:t>AMF</w:t>
      </w:r>
      <w:r w:rsidRPr="007E6407">
        <w:rPr>
          <w:rFonts w:hint="eastAsia"/>
        </w:rPr>
        <w:t xml:space="preserve"> does not need to provide the new TAI list to the UE during </w:t>
      </w:r>
      <w:r>
        <w:t>mobility registration update or periodic registration update</w:t>
      </w:r>
      <w:r w:rsidRPr="007E6407">
        <w:t>.</w:t>
      </w:r>
    </w:p>
    <w:p w14:paraId="71F7673F" w14:textId="77777777" w:rsidR="006B2D02" w:rsidRPr="007E6407" w:rsidRDefault="006B2D02" w:rsidP="006B2D02">
      <w:pPr>
        <w:pStyle w:val="B1"/>
      </w:pPr>
      <w:r>
        <w:t>e)</w:t>
      </w:r>
      <w:r w:rsidRPr="007E6407">
        <w:tab/>
        <w:t>T</w:t>
      </w:r>
      <w:r w:rsidRPr="007E6407">
        <w:rPr>
          <w:rFonts w:hint="eastAsia"/>
        </w:rPr>
        <w:t>he TA</w:t>
      </w:r>
      <w:r w:rsidRPr="007E6407">
        <w:t>I</w:t>
      </w:r>
      <w:r w:rsidRPr="007E6407">
        <w:rPr>
          <w:rFonts w:hint="eastAsia"/>
        </w:rPr>
        <w:t xml:space="preserve"> list can be reallocated by the </w:t>
      </w:r>
      <w:r>
        <w:t>AMF</w:t>
      </w:r>
      <w:r w:rsidRPr="007E6407">
        <w:t>.</w:t>
      </w:r>
    </w:p>
    <w:p w14:paraId="3B40D186" w14:textId="77777777" w:rsidR="006B2D02" w:rsidRPr="007E6407" w:rsidRDefault="006B2D02" w:rsidP="006B2D02">
      <w:pPr>
        <w:pStyle w:val="B1"/>
      </w:pPr>
      <w:r>
        <w:t>f)</w:t>
      </w:r>
      <w:r w:rsidRPr="007E6407">
        <w:t>-</w:t>
      </w:r>
      <w:r w:rsidRPr="007E6407">
        <w:tab/>
        <w:t>Whe</w:t>
      </w:r>
      <w:r>
        <w:t>n the UE is deregistered from the 5G</w:t>
      </w:r>
      <w:r w:rsidRPr="007E6407">
        <w:t>S, the TAI list</w:t>
      </w:r>
      <w:r w:rsidRPr="007E6407">
        <w:rPr>
          <w:rFonts w:hint="eastAsia"/>
        </w:rPr>
        <w:t xml:space="preserve"> in the UE</w:t>
      </w:r>
      <w:r w:rsidRPr="007E6407">
        <w:t xml:space="preserve"> is invalid.</w:t>
      </w:r>
    </w:p>
    <w:p w14:paraId="40B2E26A" w14:textId="77777777" w:rsidR="006B2D02" w:rsidRPr="007E6407" w:rsidRDefault="006B2D02" w:rsidP="006B2D02">
      <w:pPr>
        <w:pStyle w:val="B1"/>
      </w:pPr>
      <w:r>
        <w:t>g)</w:t>
      </w:r>
      <w:r w:rsidRPr="007E6407">
        <w:tab/>
        <w:t xml:space="preserve">The </w:t>
      </w:r>
      <w:r>
        <w:t>AMF</w:t>
      </w:r>
      <w:r w:rsidRPr="007E6407">
        <w:t xml:space="preserve"> allocates </w:t>
      </w:r>
      <w:r>
        <w:t>one</w:t>
      </w:r>
      <w:r w:rsidRPr="007E6407">
        <w:t xml:space="preserve"> </w:t>
      </w:r>
      <w:r>
        <w:t>5G-GUTI, which is common between 3GPP access and n</w:t>
      </w:r>
      <w:r w:rsidRPr="008904C7">
        <w:t>on</w:t>
      </w:r>
      <w:r>
        <w:t>-</w:t>
      </w:r>
      <w:r w:rsidRPr="008904C7">
        <w:t>3GPP</w:t>
      </w:r>
      <w:r>
        <w:t xml:space="preserve"> access, to the UE</w:t>
      </w:r>
      <w:r w:rsidRPr="00D83A4F">
        <w:rPr>
          <w:noProof/>
        </w:rPr>
        <w:t xml:space="preserve"> </w:t>
      </w:r>
      <w:r>
        <w:rPr>
          <w:noProof/>
        </w:rPr>
        <w:t>when</w:t>
      </w:r>
      <w:r w:rsidRPr="001407EA">
        <w:rPr>
          <w:noProof/>
        </w:rPr>
        <w:t xml:space="preserve"> the UE </w:t>
      </w:r>
      <w:r>
        <w:rPr>
          <w:noProof/>
        </w:rPr>
        <w:t>is registered</w:t>
      </w:r>
      <w:r w:rsidRPr="001407EA">
        <w:rPr>
          <w:noProof/>
        </w:rPr>
        <w:t xml:space="preserve"> to the same PLMN over </w:t>
      </w:r>
      <w:r>
        <w:rPr>
          <w:noProof/>
        </w:rPr>
        <w:t xml:space="preserve">both </w:t>
      </w:r>
      <w:r w:rsidRPr="001407EA">
        <w:rPr>
          <w:noProof/>
        </w:rPr>
        <w:t>access</w:t>
      </w:r>
      <w:r>
        <w:rPr>
          <w:noProof/>
        </w:rPr>
        <w:t>es</w:t>
      </w:r>
      <w:r>
        <w:t>.</w:t>
      </w:r>
    </w:p>
    <w:p w14:paraId="29A4C318" w14:textId="77777777" w:rsidR="006B2D02" w:rsidRPr="007E6407" w:rsidRDefault="006B2D02" w:rsidP="006B2D02">
      <w:pPr>
        <w:pStyle w:val="B1"/>
      </w:pPr>
      <w:r>
        <w:t>h)</w:t>
      </w:r>
      <w:r w:rsidRPr="007E6407">
        <w:tab/>
        <w:t xml:space="preserve">The </w:t>
      </w:r>
      <w:r>
        <w:t xml:space="preserve">UE includes </w:t>
      </w:r>
      <w:r w:rsidRPr="000D48EA">
        <w:t>the last visited registered TAI</w:t>
      </w:r>
      <w:r>
        <w:t>, if available, to the AMF.</w:t>
      </w:r>
      <w:r w:rsidRPr="005D2815">
        <w:t xml:space="preserve"> </w:t>
      </w:r>
      <w:r w:rsidRPr="00D52909">
        <w:t>The last visited registered TAI is stored in a non-volatile memory in the USIM if the corresponding file is present in the USIM, else in the non-volatile memory in the ME</w:t>
      </w:r>
      <w:r w:rsidRPr="003168A2">
        <w:t xml:space="preserve">, as described in </w:t>
      </w:r>
      <w:r>
        <w:t>a</w:t>
      </w:r>
      <w:r w:rsidRPr="003168A2">
        <w:t>nnex C</w:t>
      </w:r>
      <w:r w:rsidRPr="00D52909">
        <w:t>.</w:t>
      </w:r>
    </w:p>
    <w:p w14:paraId="30DD273E" w14:textId="77777777" w:rsidR="006B2D02" w:rsidRPr="007E6407" w:rsidRDefault="006B2D02" w:rsidP="006B2D02">
      <w:pPr>
        <w:pStyle w:val="Heading3"/>
      </w:pPr>
      <w:bookmarkStart w:id="1271" w:name="_Toc20232562"/>
      <w:bookmarkStart w:id="1272" w:name="_Toc27746652"/>
      <w:bookmarkStart w:id="1273" w:name="_Toc36212833"/>
      <w:bookmarkStart w:id="1274" w:name="_Toc36657010"/>
      <w:bookmarkStart w:id="1275" w:name="_Toc45286671"/>
      <w:bookmarkStart w:id="1276" w:name="_Toc51943659"/>
      <w:bookmarkStart w:id="1277" w:name="_Toc106697122"/>
      <w:r>
        <w:t>5</w:t>
      </w:r>
      <w:r w:rsidRPr="007E6407">
        <w:t>.</w:t>
      </w:r>
      <w:r>
        <w:t>3</w:t>
      </w:r>
      <w:r w:rsidRPr="007E6407">
        <w:t>.</w:t>
      </w:r>
      <w:r>
        <w:t>5</w:t>
      </w:r>
      <w:r w:rsidRPr="007E6407">
        <w:tab/>
      </w:r>
      <w:r>
        <w:t>Service area restrictions</w:t>
      </w:r>
      <w:bookmarkEnd w:id="1271"/>
      <w:bookmarkEnd w:id="1272"/>
      <w:bookmarkEnd w:id="1273"/>
      <w:bookmarkEnd w:id="1274"/>
      <w:bookmarkEnd w:id="1275"/>
      <w:bookmarkEnd w:id="1276"/>
      <w:bookmarkEnd w:id="1277"/>
    </w:p>
    <w:p w14:paraId="2F373FDB" w14:textId="77777777" w:rsidR="006B2D02" w:rsidRPr="007E6407" w:rsidRDefault="006B2D02" w:rsidP="006B2D02">
      <w:pPr>
        <w:pStyle w:val="Heading4"/>
      </w:pPr>
      <w:bookmarkStart w:id="1278" w:name="_Toc20232563"/>
      <w:bookmarkStart w:id="1279" w:name="_Toc27746653"/>
      <w:bookmarkStart w:id="1280" w:name="_Toc36212834"/>
      <w:bookmarkStart w:id="1281" w:name="_Toc36657011"/>
      <w:bookmarkStart w:id="1282" w:name="_Toc45286672"/>
      <w:bookmarkStart w:id="1283" w:name="_Toc51943660"/>
      <w:bookmarkStart w:id="1284" w:name="_Toc106697123"/>
      <w:r>
        <w:t>5</w:t>
      </w:r>
      <w:r w:rsidRPr="007E6407">
        <w:t>.</w:t>
      </w:r>
      <w:r>
        <w:t>3</w:t>
      </w:r>
      <w:r w:rsidRPr="007E6407">
        <w:t>.</w:t>
      </w:r>
      <w:r>
        <w:t>5.1</w:t>
      </w:r>
      <w:r w:rsidRPr="007E6407">
        <w:tab/>
      </w:r>
      <w:r>
        <w:t>General</w:t>
      </w:r>
      <w:bookmarkEnd w:id="1278"/>
      <w:bookmarkEnd w:id="1279"/>
      <w:bookmarkEnd w:id="1280"/>
      <w:bookmarkEnd w:id="1281"/>
      <w:bookmarkEnd w:id="1282"/>
      <w:bookmarkEnd w:id="1283"/>
      <w:bookmarkEnd w:id="1284"/>
    </w:p>
    <w:p w14:paraId="75996F39" w14:textId="77777777" w:rsidR="006B2D02" w:rsidRDefault="006B2D02" w:rsidP="006B2D02">
      <w:r>
        <w:t xml:space="preserve">Service area restrictions are applicable only to 3GPP access and to </w:t>
      </w:r>
      <w:r>
        <w:rPr>
          <w:noProof/>
        </w:rPr>
        <w:t>wireline access</w:t>
      </w:r>
      <w:r>
        <w:t>.</w:t>
      </w:r>
    </w:p>
    <w:p w14:paraId="1A4CE687" w14:textId="77777777" w:rsidR="006B2D02" w:rsidRDefault="006B2D02" w:rsidP="006B2D02">
      <w:r>
        <w:t>Subclause 5</w:t>
      </w:r>
      <w:r w:rsidRPr="007E6407">
        <w:t>.</w:t>
      </w:r>
      <w:r>
        <w:t>3</w:t>
      </w:r>
      <w:r w:rsidRPr="007E6407">
        <w:t>.</w:t>
      </w:r>
      <w:r>
        <w:t>5.2 applies when the UE accesses 5GCN over 3GPP access.</w:t>
      </w:r>
    </w:p>
    <w:p w14:paraId="13349699" w14:textId="77777777" w:rsidR="006B2D02" w:rsidRDefault="006B2D02" w:rsidP="006B2D02">
      <w:r>
        <w:t>Subclause 5</w:t>
      </w:r>
      <w:r w:rsidRPr="007E6407">
        <w:t>.</w:t>
      </w:r>
      <w:r>
        <w:t>3</w:t>
      </w:r>
      <w:r w:rsidRPr="007E6407">
        <w:t>.</w:t>
      </w:r>
      <w:r>
        <w:t xml:space="preserve">5.3 applies when the 5G-RG or the </w:t>
      </w:r>
      <w:r w:rsidRPr="000C0BD1">
        <w:t>W-AGF</w:t>
      </w:r>
      <w:r>
        <w:t xml:space="preserve"> acting on behalf of an FN-CRG (or on behalf of the N5GC device) access 5GCN over </w:t>
      </w:r>
      <w:r>
        <w:rPr>
          <w:noProof/>
        </w:rPr>
        <w:t>wireline access</w:t>
      </w:r>
      <w:r>
        <w:t>.</w:t>
      </w:r>
    </w:p>
    <w:p w14:paraId="63821EFB" w14:textId="77777777" w:rsidR="006B2D02" w:rsidRDefault="006B2D02" w:rsidP="006B2D02">
      <w:pPr>
        <w:pStyle w:val="NO"/>
      </w:pPr>
      <w:bookmarkStart w:id="1285" w:name="_Toc20232564"/>
      <w:bookmarkStart w:id="1286" w:name="_Toc27746654"/>
      <w:r>
        <w:t>NOTE:</w:t>
      </w:r>
      <w:r>
        <w:tab/>
        <w:t xml:space="preserve">Service area restrictions are not applicable for the </w:t>
      </w:r>
      <w:r w:rsidRPr="000C0BD1">
        <w:t>W-AGF</w:t>
      </w:r>
      <w:r>
        <w:t xml:space="preserve"> acting on behalf of the FN-BRG.</w:t>
      </w:r>
    </w:p>
    <w:p w14:paraId="11EB7441" w14:textId="77777777" w:rsidR="006B2D02" w:rsidRPr="007E6407" w:rsidRDefault="006B2D02" w:rsidP="006B2D02">
      <w:pPr>
        <w:pStyle w:val="Heading4"/>
      </w:pPr>
      <w:bookmarkStart w:id="1287" w:name="_Toc36212835"/>
      <w:bookmarkStart w:id="1288" w:name="_Toc36657012"/>
      <w:bookmarkStart w:id="1289" w:name="_Toc45286673"/>
      <w:bookmarkStart w:id="1290" w:name="_Toc51943661"/>
      <w:bookmarkStart w:id="1291" w:name="_Toc106697124"/>
      <w:r>
        <w:t>5</w:t>
      </w:r>
      <w:r w:rsidRPr="007E6407">
        <w:t>.</w:t>
      </w:r>
      <w:r>
        <w:t>3</w:t>
      </w:r>
      <w:r w:rsidRPr="007E6407">
        <w:t>.</w:t>
      </w:r>
      <w:r>
        <w:t>5.2</w:t>
      </w:r>
      <w:r w:rsidRPr="007E6407">
        <w:tab/>
      </w:r>
      <w:r>
        <w:t>3GPP access service area restrictions</w:t>
      </w:r>
      <w:bookmarkEnd w:id="1285"/>
      <w:bookmarkEnd w:id="1286"/>
      <w:bookmarkEnd w:id="1287"/>
      <w:bookmarkEnd w:id="1288"/>
      <w:bookmarkEnd w:id="1289"/>
      <w:bookmarkEnd w:id="1290"/>
      <w:bookmarkEnd w:id="1291"/>
    </w:p>
    <w:p w14:paraId="10D798C4" w14:textId="77777777" w:rsidR="006B2D02" w:rsidRDefault="006B2D02" w:rsidP="006B2D02">
      <w:r w:rsidRPr="003168A2">
        <w:t xml:space="preserve">The </w:t>
      </w:r>
      <w:r>
        <w:t xml:space="preserve">service area restrictions consist of tracking areas forming either an allowed area, or a non-allowed area. The tracking areas belong </w:t>
      </w:r>
      <w:r w:rsidRPr="0097083E">
        <w:t>to either the registered PLMN or its equ</w:t>
      </w:r>
      <w:r>
        <w:t>ivalent PLMNs in the registration a</w:t>
      </w:r>
      <w:r w:rsidRPr="0097083E">
        <w:t>rea</w:t>
      </w:r>
      <w:r>
        <w:t>. The allowed area can contain up to 16</w:t>
      </w:r>
      <w:r w:rsidRPr="00B6630E">
        <w:t xml:space="preserve"> tracking areas</w:t>
      </w:r>
      <w:r w:rsidRPr="003168A2">
        <w:t xml:space="preserve"> </w:t>
      </w:r>
      <w:r>
        <w:t>or include all tracking areas in the registered PLMN and its equivalent PLMN(s)</w:t>
      </w:r>
      <w:r w:rsidRPr="00AA78AF">
        <w:t xml:space="preserve"> in the </w:t>
      </w:r>
      <w:r>
        <w:t>registration a</w:t>
      </w:r>
      <w:r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p>
    <w:p w14:paraId="3A0C3EB1" w14:textId="77777777" w:rsidR="006B2D02" w:rsidRDefault="006B2D02" w:rsidP="006B2D02">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Pr="00AA78AF">
        <w:t xml:space="preserve">in the </w:t>
      </w:r>
      <w:r>
        <w:t>registration a</w:t>
      </w:r>
      <w:r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02CDDB94" w14:textId="77777777" w:rsidR="006B2D02" w:rsidRDefault="006B2D02" w:rsidP="006B2D02">
      <w:r>
        <w:t>When the UE receives a Service area list IE with an allowed area indication during a registration procedure or a generic UE configuration update procedure:</w:t>
      </w:r>
    </w:p>
    <w:p w14:paraId="2E6D76FC" w14:textId="77777777" w:rsidR="006B2D02" w:rsidRDefault="006B2D02" w:rsidP="006B2D02">
      <w:pPr>
        <w:pStyle w:val="B1"/>
      </w:pPr>
      <w:r>
        <w:t>a)</w:t>
      </w:r>
      <w:r w:rsidRPr="003E67C0">
        <w:tab/>
        <w:t xml:space="preserve">if the "Type of list" included in the </w:t>
      </w:r>
      <w:r w:rsidRPr="003F2702">
        <w:t>Service area list IE</w:t>
      </w:r>
      <w:r>
        <w:t xml:space="preserve"> does not indicate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 xml:space="preserve">rea </w:t>
      </w:r>
      <w:r w:rsidRPr="00EF45C6">
        <w:t>are allowed area</w:t>
      </w:r>
      <w:r>
        <w:t>",</w:t>
      </w:r>
      <w:r w:rsidRPr="00EF45C6">
        <w:t xml:space="preserve"> </w:t>
      </w:r>
      <w:r>
        <w:t xml:space="preserve">the UE shall delete the old </w:t>
      </w:r>
      <w:r w:rsidRPr="003F2702">
        <w:t>list of "allowed tracking areas"</w:t>
      </w:r>
      <w:r>
        <w:t xml:space="preserve"> and store the tracking areas in the allowed area as the list of </w:t>
      </w:r>
      <w:r w:rsidRPr="003168A2">
        <w:t>"</w:t>
      </w:r>
      <w:r>
        <w:t>allowed tracking areas</w:t>
      </w:r>
      <w:r w:rsidRPr="003168A2">
        <w:t>"</w:t>
      </w:r>
      <w:r>
        <w:t xml:space="preserve">. If the UE has a stored list of </w:t>
      </w:r>
      <w:r w:rsidRPr="003168A2">
        <w:t>"</w:t>
      </w:r>
      <w:r>
        <w:t>non-allowed tracking areas</w:t>
      </w:r>
      <w:r w:rsidRPr="003168A2">
        <w:t>"</w:t>
      </w:r>
      <w:r>
        <w:t>, the UE shall delete that list; or</w:t>
      </w:r>
    </w:p>
    <w:p w14:paraId="387A808F" w14:textId="77777777" w:rsidR="006B2D02" w:rsidRDefault="006B2D02" w:rsidP="006B2D02">
      <w:pPr>
        <w:pStyle w:val="B1"/>
      </w:pPr>
      <w:r>
        <w:t>b)</w:t>
      </w:r>
      <w:r w:rsidRPr="003E67C0">
        <w:tab/>
        <w:t xml:space="preserve">if the "Type of list" included in the </w:t>
      </w:r>
      <w:r w:rsidRPr="003F2702">
        <w:t>Service area list IE</w:t>
      </w:r>
      <w:r>
        <w:t xml:space="preserve"> indicates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rea</w:t>
      </w:r>
      <w:r w:rsidRPr="00EF45C6">
        <w:t xml:space="preserve"> are allowed area</w:t>
      </w:r>
      <w:r>
        <w:t>",</w:t>
      </w:r>
      <w:r w:rsidRPr="00EF45C6">
        <w:t xml:space="preserve"> </w:t>
      </w:r>
      <w:r w:rsidRPr="003F2702">
        <w:t>the UE shall</w:t>
      </w:r>
      <w:r>
        <w:t xml:space="preserve"> treat all </w:t>
      </w:r>
      <w:r w:rsidRPr="003F2702">
        <w:t>tracking areas in the registered PLMN</w:t>
      </w:r>
      <w:r w:rsidRPr="00DC7D95">
        <w:t xml:space="preserve"> </w:t>
      </w:r>
      <w:r>
        <w:t xml:space="preserve">and its equivalent PLMN(s) 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4EA2C4B7" w14:textId="77777777" w:rsidR="006B2D02" w:rsidRDefault="006B2D02" w:rsidP="006B2D02">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5561875B" w14:textId="77777777" w:rsidR="006B2D02" w:rsidRDefault="006B2D02" w:rsidP="006B2D02">
      <w:r>
        <w:t xml:space="preserve">If the UE is </w:t>
      </w:r>
      <w:r w:rsidRPr="00002B74">
        <w:t>successfully registered</w:t>
      </w:r>
      <w:r>
        <w:t xml:space="preserve"> to a PLMN and has a stored list of </w:t>
      </w:r>
      <w:r w:rsidRPr="003168A2">
        <w:t>"</w:t>
      </w:r>
      <w:r>
        <w:t>allowed tracking areas</w:t>
      </w:r>
      <w:r w:rsidRPr="003168A2">
        <w:t>"</w:t>
      </w:r>
      <w:r>
        <w:t>:</w:t>
      </w:r>
    </w:p>
    <w:p w14:paraId="199296F6" w14:textId="77777777" w:rsidR="006B2D02" w:rsidRPr="00CC4D35" w:rsidRDefault="006B2D02" w:rsidP="006B2D02">
      <w:pPr>
        <w:pStyle w:val="B1"/>
      </w:pPr>
      <w:r>
        <w:t>a)</w:t>
      </w:r>
      <w:r w:rsidRPr="00CC4D35">
        <w:tab/>
        <w:t xml:space="preserve">while camped on a cell whose TAI is in the list of "allowed tracking areas", the UE </w:t>
      </w:r>
      <w:r>
        <w:t>shall stay in, or enter, the state 5GMM-</w:t>
      </w:r>
      <w:r w:rsidRPr="003168A2">
        <w:t>REGISTERED.NORMAL-SERVICE</w:t>
      </w:r>
      <w:r w:rsidRPr="00CC4D35">
        <w:t xml:space="preserve"> </w:t>
      </w:r>
      <w:r>
        <w:t xml:space="preserve">and </w:t>
      </w:r>
      <w:r w:rsidRPr="00CC4D35">
        <w:t>is allowed to initiate any 5GMM and 5GSM procedures; and</w:t>
      </w:r>
    </w:p>
    <w:p w14:paraId="27B61A3C" w14:textId="77777777" w:rsidR="006B2D02" w:rsidRDefault="006B2D02" w:rsidP="006B2D02">
      <w:pPr>
        <w:pStyle w:val="B1"/>
      </w:pPr>
      <w:r>
        <w:t>b)</w:t>
      </w:r>
      <w:r w:rsidRPr="00CC4D35">
        <w:tab/>
        <w:t>w</w:t>
      </w:r>
      <w:r>
        <w:t>hile camped on a cell which is in the registered PLMN or a PLMN from the list of equivalent PLMNs</w:t>
      </w:r>
      <w:r w:rsidRPr="00CC4D35">
        <w:t xml:space="preserve"> </w:t>
      </w:r>
      <w:r>
        <w:t xml:space="preserve">and </w:t>
      </w:r>
      <w:r w:rsidRPr="00CC4D35">
        <w:t xml:space="preserve">whose TAI is </w:t>
      </w:r>
      <w:r>
        <w:t xml:space="preserve">not in the list of </w:t>
      </w:r>
      <w:r w:rsidRPr="003E67C0">
        <w:t>"allowed tracking areas"</w:t>
      </w:r>
      <w:r>
        <w:t xml:space="preserve">, the UE shall enter the state </w:t>
      </w:r>
      <w:r w:rsidRPr="00235482">
        <w:t>5GMM-REGISTERED.NON-ALLOWED-SERVICE</w:t>
      </w:r>
      <w:r>
        <w:t>, and</w:t>
      </w:r>
      <w:r w:rsidRPr="003E67C0">
        <w:t>:</w:t>
      </w:r>
    </w:p>
    <w:p w14:paraId="1019327C" w14:textId="77777777" w:rsidR="006B2D02" w:rsidRPr="00CC4D35" w:rsidRDefault="006B2D02" w:rsidP="006B2D02">
      <w:pPr>
        <w:pStyle w:val="B2"/>
      </w:pPr>
      <w:r w:rsidRPr="00CC4D35">
        <w:t>1)</w:t>
      </w:r>
      <w:r w:rsidRPr="00CC4D35">
        <w:tab/>
        <w:t>if the UE is in 5GMM-IDLE mode</w:t>
      </w:r>
      <w:r>
        <w:t xml:space="preserve"> </w:t>
      </w:r>
      <w:r w:rsidRPr="00AB27AC">
        <w:t xml:space="preserve">or 5GMM-IDLE mode with suspend indication </w:t>
      </w:r>
      <w:r>
        <w:t>over 3GPP access</w:t>
      </w:r>
      <w:r w:rsidRPr="00CC4D35">
        <w:t>, the UE:</w:t>
      </w:r>
    </w:p>
    <w:p w14:paraId="31B28BD9"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p>
    <w:p w14:paraId="29ABE4A4" w14:textId="77777777" w:rsidR="006B2D02" w:rsidRDefault="006B2D02" w:rsidP="006B2D02">
      <w:pPr>
        <w:pStyle w:val="B3"/>
      </w:pPr>
      <w:r>
        <w:t>ii)</w:t>
      </w:r>
      <w:r>
        <w:tab/>
      </w:r>
      <w:r w:rsidRPr="008A70C0">
        <w:t>shall not initiate a service request procedure</w:t>
      </w:r>
      <w:r w:rsidRPr="009F0897">
        <w:t xml:space="preserve"> </w:t>
      </w:r>
      <w:r>
        <w:t xml:space="preserve">or </w:t>
      </w:r>
      <w:r w:rsidRPr="009F0897">
        <w:t>request the lower layers to resume a suspended connection</w:t>
      </w:r>
      <w:r>
        <w:t>,</w:t>
      </w:r>
      <w:r w:rsidRPr="008A70C0">
        <w:t xml:space="preserve"> except for</w:t>
      </w:r>
      <w:r>
        <w:t>:</w:t>
      </w:r>
    </w:p>
    <w:p w14:paraId="426F3521" w14:textId="77777777" w:rsidR="006B2D02" w:rsidRDefault="006B2D02" w:rsidP="006B2D02">
      <w:pPr>
        <w:pStyle w:val="B4"/>
      </w:pPr>
      <w:r>
        <w:t>-</w:t>
      </w:r>
      <w:r>
        <w:tab/>
      </w:r>
      <w:r w:rsidRPr="008A70C0">
        <w:t>emergency services</w:t>
      </w:r>
      <w:r>
        <w:t>;</w:t>
      </w:r>
    </w:p>
    <w:p w14:paraId="3F560CC1" w14:textId="77777777" w:rsidR="006B2D02" w:rsidRDefault="006B2D02" w:rsidP="006B2D02">
      <w:pPr>
        <w:pStyle w:val="B4"/>
      </w:pPr>
      <w:r>
        <w:t>-</w:t>
      </w:r>
      <w:r>
        <w:tab/>
        <w:t xml:space="preserve">high priority </w:t>
      </w:r>
      <w:r w:rsidRPr="00644AD7">
        <w:t>access</w:t>
      </w:r>
      <w:r>
        <w:t>;</w:t>
      </w:r>
    </w:p>
    <w:p w14:paraId="633412D1" w14:textId="77777777" w:rsidR="006B2D02" w:rsidRDefault="006B2D02" w:rsidP="006B2D02">
      <w:pPr>
        <w:pStyle w:val="B4"/>
      </w:pPr>
      <w:r>
        <w:t>-</w:t>
      </w:r>
      <w:r>
        <w:tab/>
      </w:r>
      <w:r w:rsidRPr="008A70C0">
        <w:t>responding to paging</w:t>
      </w:r>
      <w:r>
        <w:t>;</w:t>
      </w:r>
    </w:p>
    <w:p w14:paraId="5FC2B96F" w14:textId="77777777" w:rsidR="006B2D02" w:rsidRDefault="006B2D02" w:rsidP="006B2D02">
      <w:pPr>
        <w:pStyle w:val="B4"/>
      </w:pPr>
      <w:r>
        <w:t>-</w:t>
      </w:r>
      <w:r>
        <w:tab/>
      </w:r>
      <w:r w:rsidRPr="008A70C0">
        <w:t>responding to</w:t>
      </w:r>
      <w:r>
        <w:t xml:space="preserve"> notification</w:t>
      </w:r>
      <w:r w:rsidRPr="00A74A1F">
        <w:t xml:space="preserve"> </w:t>
      </w:r>
      <w:r>
        <w:t>received over non-3GPP access;</w:t>
      </w:r>
    </w:p>
    <w:p w14:paraId="4C50CB8A" w14:textId="77777777" w:rsidR="006B2D02" w:rsidRDefault="006B2D02" w:rsidP="006B2D02">
      <w:pPr>
        <w:pStyle w:val="B4"/>
      </w:pPr>
      <w:r>
        <w:t>-</w:t>
      </w:r>
      <w:r>
        <w:tab/>
      </w:r>
      <w:r w:rsidRPr="00EE31F1">
        <w:t>indicating a change of 3GPP PS data off UE status</w:t>
      </w:r>
      <w:r w:rsidRPr="008A70C0">
        <w:t>;</w:t>
      </w:r>
    </w:p>
    <w:p w14:paraId="529D3C68" w14:textId="77777777" w:rsidR="006B2D02" w:rsidRDefault="006B2D02" w:rsidP="006B2D02">
      <w:pPr>
        <w:pStyle w:val="B4"/>
      </w:pPr>
      <w:r>
        <w:t>-</w:t>
      </w:r>
      <w:r>
        <w:tab/>
        <w:t xml:space="preserve">sending </w:t>
      </w:r>
      <w:r w:rsidRPr="009961A6">
        <w:t>an SOR transparent container</w:t>
      </w:r>
      <w:r>
        <w:t>;</w:t>
      </w:r>
    </w:p>
    <w:p w14:paraId="7523425C" w14:textId="77777777" w:rsidR="006B2D02" w:rsidRDefault="006B2D02" w:rsidP="006B2D02">
      <w:pPr>
        <w:pStyle w:val="B4"/>
      </w:pPr>
      <w:r>
        <w:t>-</w:t>
      </w:r>
      <w:r>
        <w:tab/>
        <w:t xml:space="preserve">sending </w:t>
      </w:r>
      <w:r w:rsidRPr="009961A6">
        <w:t>a UE policy container;</w:t>
      </w:r>
      <w:r>
        <w:t xml:space="preserve"> or</w:t>
      </w:r>
    </w:p>
    <w:p w14:paraId="64B5C8CB" w14:textId="77777777" w:rsidR="006B2D02" w:rsidRDefault="006B2D02" w:rsidP="006B2D02">
      <w:pPr>
        <w:pStyle w:val="B4"/>
      </w:pPr>
      <w:r>
        <w:t>-</w:t>
      </w:r>
      <w:r>
        <w:tab/>
        <w:t xml:space="preserve">sending </w:t>
      </w:r>
      <w:r w:rsidRPr="009961A6">
        <w:t>a UE parameters update transparent container;</w:t>
      </w:r>
      <w:r w:rsidRPr="008A70C0">
        <w:t xml:space="preserve"> and</w:t>
      </w:r>
    </w:p>
    <w:p w14:paraId="2CE4F9E0" w14:textId="77777777" w:rsidR="006B2D02" w:rsidRDefault="006B2D02" w:rsidP="006B2D02">
      <w:pPr>
        <w:pStyle w:val="B2"/>
      </w:pPr>
      <w:r>
        <w:t>2)</w:t>
      </w:r>
      <w:r w:rsidRPr="00CF16ED">
        <w:tab/>
      </w:r>
      <w:r>
        <w:t>if the UE is in 5GMM-CONNECTED mode or 5GMM-CONNECTED mode with RRC inactive indication over 3GPP access, the UE:</w:t>
      </w:r>
    </w:p>
    <w:p w14:paraId="6752CFF4"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14:paraId="6F00ABB7" w14:textId="77777777" w:rsidR="006B2D02" w:rsidRDefault="006B2D02" w:rsidP="006B2D02">
      <w:pPr>
        <w:pStyle w:val="B3"/>
      </w:pPr>
      <w:r>
        <w:t>ii)</w:t>
      </w:r>
      <w:r>
        <w:tab/>
      </w:r>
      <w:r w:rsidRPr="008A70C0">
        <w:t>shall not initiate a service request procedure except for</w:t>
      </w:r>
      <w:r>
        <w:t>:</w:t>
      </w:r>
    </w:p>
    <w:p w14:paraId="07C870CA" w14:textId="77777777" w:rsidR="006B2D02" w:rsidRDefault="006B2D02" w:rsidP="006B2D02">
      <w:pPr>
        <w:pStyle w:val="B4"/>
      </w:pPr>
      <w:r>
        <w:t>-</w:t>
      </w:r>
      <w:r>
        <w:tab/>
      </w:r>
      <w:r w:rsidRPr="008A70C0">
        <w:t>emergency services</w:t>
      </w:r>
      <w:r>
        <w:t>;</w:t>
      </w:r>
    </w:p>
    <w:p w14:paraId="2F9B98AD" w14:textId="77777777" w:rsidR="006B2D02" w:rsidRDefault="006B2D02" w:rsidP="006B2D02">
      <w:pPr>
        <w:pStyle w:val="B4"/>
      </w:pPr>
      <w:r>
        <w:t>-</w:t>
      </w:r>
      <w:r>
        <w:tab/>
        <w:t xml:space="preserve">high priority </w:t>
      </w:r>
      <w:r w:rsidRPr="00644AD7">
        <w:t>access</w:t>
      </w:r>
      <w:r>
        <w:t>;</w:t>
      </w:r>
    </w:p>
    <w:p w14:paraId="7F3CED86" w14:textId="77777777" w:rsidR="006B2D02" w:rsidRDefault="006B2D02" w:rsidP="006B2D02">
      <w:pPr>
        <w:pStyle w:val="B4"/>
      </w:pPr>
      <w:r>
        <w:t>-</w:t>
      </w:r>
      <w:r>
        <w:tab/>
      </w:r>
      <w:r w:rsidRPr="008A70C0">
        <w:t>responding to paging</w:t>
      </w:r>
      <w:r>
        <w:t xml:space="preserve"> or </w:t>
      </w:r>
      <w:r w:rsidRPr="008A70C0">
        <w:t>responding to</w:t>
      </w:r>
      <w:r>
        <w:t xml:space="preserve"> notification received over non-3GPP access;</w:t>
      </w:r>
    </w:p>
    <w:p w14:paraId="5F713539" w14:textId="77777777" w:rsidR="006B2D02" w:rsidRDefault="006B2D02" w:rsidP="006B2D02">
      <w:pPr>
        <w:pStyle w:val="B3"/>
      </w:pPr>
      <w:r>
        <w:t>iii)</w:t>
      </w:r>
      <w:r>
        <w:tab/>
        <w:t>shall not initiate a 5GSM procedure except for:</w:t>
      </w:r>
    </w:p>
    <w:p w14:paraId="1513BC2D" w14:textId="77777777" w:rsidR="006B2D02" w:rsidRDefault="006B2D02" w:rsidP="006B2D02">
      <w:pPr>
        <w:pStyle w:val="B4"/>
      </w:pPr>
      <w:r>
        <w:t>-</w:t>
      </w:r>
      <w:r>
        <w:tab/>
        <w:t>emergency services;</w:t>
      </w:r>
    </w:p>
    <w:p w14:paraId="3126D67A" w14:textId="77777777" w:rsidR="006B2D02" w:rsidRDefault="006B2D02" w:rsidP="006B2D02">
      <w:pPr>
        <w:pStyle w:val="B4"/>
      </w:pPr>
      <w:r>
        <w:t>-</w:t>
      </w:r>
      <w:r>
        <w:tab/>
        <w:t xml:space="preserve">high priority </w:t>
      </w:r>
      <w:r w:rsidRPr="00644AD7">
        <w:t>access</w:t>
      </w:r>
      <w:r>
        <w:t>;</w:t>
      </w:r>
      <w:r w:rsidRPr="00EE31F1">
        <w:t xml:space="preserve"> or</w:t>
      </w:r>
    </w:p>
    <w:p w14:paraId="39FECEC7" w14:textId="77777777" w:rsidR="006B2D02" w:rsidRDefault="006B2D02" w:rsidP="006B2D02">
      <w:pPr>
        <w:pStyle w:val="B4"/>
      </w:pPr>
      <w:r>
        <w:t>-</w:t>
      </w:r>
      <w:r>
        <w:tab/>
      </w:r>
      <w:r w:rsidRPr="00EE31F1">
        <w:t>indicating a change of 3GPP PS data off UE status</w:t>
      </w:r>
      <w:r>
        <w:t>; and</w:t>
      </w:r>
    </w:p>
    <w:p w14:paraId="7F4F7491" w14:textId="77777777" w:rsidR="006B2D02" w:rsidRDefault="006B2D02" w:rsidP="006B2D02">
      <w:pPr>
        <w:pStyle w:val="B3"/>
      </w:pPr>
      <w:r>
        <w:t>iv)</w:t>
      </w:r>
      <w:r>
        <w:tab/>
      </w:r>
      <w:r w:rsidRPr="005013B0">
        <w:t>shall not perform the NAS transport procedure except for</w:t>
      </w:r>
      <w:r>
        <w:t xml:space="preserve"> the sending:</w:t>
      </w:r>
    </w:p>
    <w:p w14:paraId="2637DB6F" w14:textId="77777777" w:rsidR="006B2D02" w:rsidRDefault="006B2D02" w:rsidP="006B2D02">
      <w:pPr>
        <w:pStyle w:val="B4"/>
      </w:pPr>
      <w:r>
        <w:t>-</w:t>
      </w:r>
      <w:r>
        <w:tab/>
        <w:t>SMS;</w:t>
      </w:r>
    </w:p>
    <w:p w14:paraId="47E9F56F" w14:textId="77777777" w:rsidR="006B2D02" w:rsidRDefault="006B2D02" w:rsidP="006B2D02">
      <w:pPr>
        <w:pStyle w:val="B4"/>
      </w:pPr>
      <w:r>
        <w:t>-</w:t>
      </w:r>
      <w:r>
        <w:tab/>
        <w:t>an LPP message;</w:t>
      </w:r>
    </w:p>
    <w:p w14:paraId="7579816E" w14:textId="77777777" w:rsidR="006B2D02" w:rsidRDefault="006B2D02" w:rsidP="006B2D02">
      <w:pPr>
        <w:pStyle w:val="B4"/>
        <w:rPr>
          <w:lang w:eastAsia="zh-CN"/>
        </w:rPr>
      </w:pPr>
      <w:r>
        <w:rPr>
          <w:rFonts w:hint="eastAsia"/>
          <w:lang w:eastAsia="zh-CN"/>
        </w:rPr>
        <w:t>-</w:t>
      </w:r>
      <w:r>
        <w:tab/>
        <w:t>a location services message;</w:t>
      </w:r>
    </w:p>
    <w:p w14:paraId="51675E8F" w14:textId="77777777" w:rsidR="006B2D02" w:rsidRDefault="006B2D02" w:rsidP="006B2D02">
      <w:pPr>
        <w:pStyle w:val="B4"/>
      </w:pPr>
      <w:r>
        <w:t>-</w:t>
      </w:r>
      <w:r>
        <w:tab/>
      </w:r>
      <w:r w:rsidRPr="009961A6">
        <w:t>an SOR transparent container</w:t>
      </w:r>
      <w:r>
        <w:t>;</w:t>
      </w:r>
    </w:p>
    <w:p w14:paraId="05A368B2" w14:textId="77777777" w:rsidR="006B2D02" w:rsidRDefault="006B2D02" w:rsidP="006B2D02">
      <w:pPr>
        <w:pStyle w:val="B4"/>
      </w:pPr>
      <w:r>
        <w:t>-</w:t>
      </w:r>
      <w:r>
        <w:tab/>
      </w:r>
      <w:r w:rsidRPr="009961A6">
        <w:t>a UE policy container;</w:t>
      </w:r>
    </w:p>
    <w:p w14:paraId="68F438D9" w14:textId="77777777" w:rsidR="006B2D02" w:rsidRDefault="006B2D02" w:rsidP="006B2D02">
      <w:pPr>
        <w:pStyle w:val="B4"/>
      </w:pPr>
      <w:r>
        <w:t>-</w:t>
      </w:r>
      <w:r>
        <w:tab/>
      </w:r>
      <w:r w:rsidRPr="009961A6">
        <w:t>a UE parameters update transparent container;</w:t>
      </w:r>
      <w:r>
        <w:t xml:space="preserve"> or</w:t>
      </w:r>
    </w:p>
    <w:p w14:paraId="7C35C1E8" w14:textId="77777777" w:rsidR="006B2D02" w:rsidRDefault="006B2D02" w:rsidP="006B2D02">
      <w:pPr>
        <w:pStyle w:val="B4"/>
      </w:pPr>
      <w:r>
        <w:t>-</w:t>
      </w:r>
      <w:r>
        <w:tab/>
      </w:r>
      <w:r w:rsidRPr="009961A6">
        <w:t>a CIoT user data container</w:t>
      </w:r>
      <w:r>
        <w:t>.</w:t>
      </w:r>
    </w:p>
    <w:p w14:paraId="355CE2C2" w14:textId="77777777" w:rsidR="006B2D02" w:rsidRDefault="006B2D02" w:rsidP="006B2D02">
      <w:r>
        <w:t xml:space="preserve">If the UE is </w:t>
      </w:r>
      <w:r w:rsidRPr="00002B74">
        <w:t>successfully registered</w:t>
      </w:r>
      <w:r>
        <w:t xml:space="preserve"> to a PLMN and has a stored list of </w:t>
      </w:r>
      <w:r w:rsidRPr="003168A2">
        <w:t>"</w:t>
      </w:r>
      <w:r>
        <w:t>non-allowed tracking areas</w:t>
      </w:r>
      <w:r w:rsidRPr="003168A2">
        <w:t>"</w:t>
      </w:r>
      <w:r>
        <w:t>:</w:t>
      </w:r>
    </w:p>
    <w:p w14:paraId="47740185" w14:textId="77777777" w:rsidR="006B2D02" w:rsidRDefault="006B2D02" w:rsidP="006B2D02">
      <w:pPr>
        <w:pStyle w:val="B1"/>
      </w:pPr>
      <w:r>
        <w:t>a)</w:t>
      </w:r>
      <w:r>
        <w:tab/>
        <w:t>while camped on a cell which is in the registered PLMN or a PLMN from the list of equivalent PLMNs</w:t>
      </w:r>
      <w:r w:rsidRPr="00CC4D35">
        <w:t xml:space="preserve"> </w:t>
      </w:r>
      <w:r>
        <w:t xml:space="preserve">and whose TAI is not in the list of </w:t>
      </w:r>
      <w:r w:rsidRPr="003168A2">
        <w:t>"</w:t>
      </w:r>
      <w:r>
        <w:t>non-allowed tracking areas</w:t>
      </w:r>
      <w:r w:rsidRPr="003168A2">
        <w:t>"</w:t>
      </w:r>
      <w:r>
        <w:t>, the UE shall stay in, or enter, the state 5GMM-</w:t>
      </w:r>
      <w:r w:rsidRPr="003168A2">
        <w:t>REGISTERED.NORMAL-SERVICE</w:t>
      </w:r>
      <w:r w:rsidRPr="00CC4D35">
        <w:t xml:space="preserve"> </w:t>
      </w:r>
      <w:r>
        <w:t>and is allowed to initiate any 5GMM and 5GSM procedures; and</w:t>
      </w:r>
    </w:p>
    <w:p w14:paraId="486B2B60" w14:textId="77777777" w:rsidR="006B2D02" w:rsidRDefault="006B2D02" w:rsidP="006B2D02">
      <w:pPr>
        <w:pStyle w:val="B1"/>
      </w:pPr>
      <w:r>
        <w:t>b)</w:t>
      </w:r>
      <w:r>
        <w:tab/>
        <w:t xml:space="preserve">while camped on a cell whose TAI is in the list of </w:t>
      </w:r>
      <w:r w:rsidRPr="003168A2">
        <w:t>"</w:t>
      </w:r>
      <w:r>
        <w:t>non-allowed tracking areas</w:t>
      </w:r>
      <w:r w:rsidRPr="003168A2">
        <w:t>"</w:t>
      </w:r>
      <w:r>
        <w:t xml:space="preserve">, the UE shall enter the state </w:t>
      </w:r>
      <w:r w:rsidRPr="00235482">
        <w:t>5GMM-REGISTERED.NON-ALLOWED-SERVICE</w:t>
      </w:r>
      <w:r>
        <w:t>, and:</w:t>
      </w:r>
    </w:p>
    <w:p w14:paraId="526BD678" w14:textId="77777777" w:rsidR="006B2D02" w:rsidRDefault="006B2D02" w:rsidP="006B2D02">
      <w:pPr>
        <w:pStyle w:val="B2"/>
      </w:pPr>
      <w:r>
        <w:t>1)</w:t>
      </w:r>
      <w:r w:rsidRPr="00CF16ED">
        <w:tab/>
      </w:r>
      <w:r>
        <w:t xml:space="preserve">if the UE is in 5GMM-IDLE mode </w:t>
      </w:r>
      <w:r w:rsidRPr="00AB27AC">
        <w:t xml:space="preserve">or 5GMM-IDLE mode with suspend indication </w:t>
      </w:r>
      <w:r>
        <w:t>over 3GPP access, the UE:</w:t>
      </w:r>
    </w:p>
    <w:p w14:paraId="0E0F9635" w14:textId="77777777" w:rsidR="006B2D02" w:rsidRDefault="006B2D02" w:rsidP="006B2D02">
      <w:pPr>
        <w:pStyle w:val="B3"/>
      </w:pPr>
      <w:r>
        <w:t>i)</w:t>
      </w:r>
      <w:r>
        <w:tab/>
      </w:r>
      <w:r w:rsidRPr="00392C46">
        <w:t xml:space="preserve">shall not perform the </w:t>
      </w:r>
      <w:r>
        <w:t xml:space="preserve">registration procedure for </w:t>
      </w:r>
      <w:r w:rsidRPr="00392C46">
        <w:t>mobility and periodic regi</w:t>
      </w:r>
      <w:r>
        <w:t>stration update with U</w:t>
      </w:r>
      <w:r w:rsidRPr="00392C46">
        <w:t>plink data status IE except for emergency services</w:t>
      </w:r>
      <w:r>
        <w:t xml:space="preserve"> or for high priority </w:t>
      </w:r>
      <w:r w:rsidRPr="00644AD7">
        <w:t>access</w:t>
      </w:r>
      <w:r>
        <w:t>; and</w:t>
      </w:r>
    </w:p>
    <w:p w14:paraId="07023637" w14:textId="77777777" w:rsidR="006B2D02" w:rsidRDefault="006B2D02" w:rsidP="006B2D02">
      <w:pPr>
        <w:pStyle w:val="B3"/>
      </w:pPr>
      <w:r>
        <w:t>ii)</w:t>
      </w:r>
      <w:r>
        <w:tab/>
      </w:r>
      <w:r w:rsidRPr="00392C46">
        <w:t xml:space="preserve">shall not initiate a service request procedure </w:t>
      </w:r>
      <w:r>
        <w:t xml:space="preserve">or </w:t>
      </w:r>
      <w:r w:rsidRPr="009F0897">
        <w:t>request the lower layers to resume a suspended connection</w:t>
      </w:r>
      <w:r>
        <w:t>,</w:t>
      </w:r>
      <w:r w:rsidRPr="00392C46">
        <w:t xml:space="preserve"> except for</w:t>
      </w:r>
      <w:r>
        <w:t>:</w:t>
      </w:r>
    </w:p>
    <w:p w14:paraId="7AE68FFA" w14:textId="77777777" w:rsidR="006B2D02" w:rsidRDefault="006B2D02" w:rsidP="006B2D02">
      <w:pPr>
        <w:pStyle w:val="B4"/>
      </w:pPr>
      <w:r>
        <w:t>-</w:t>
      </w:r>
      <w:r>
        <w:tab/>
      </w:r>
      <w:r w:rsidRPr="00392C46">
        <w:t>emergency services</w:t>
      </w:r>
      <w:r>
        <w:t>;</w:t>
      </w:r>
    </w:p>
    <w:p w14:paraId="7A2E6C44" w14:textId="77777777" w:rsidR="006B2D02" w:rsidRDefault="006B2D02" w:rsidP="006B2D02">
      <w:pPr>
        <w:pStyle w:val="B4"/>
      </w:pPr>
      <w:r>
        <w:t>-</w:t>
      </w:r>
      <w:r>
        <w:tab/>
        <w:t xml:space="preserve">high priority </w:t>
      </w:r>
      <w:r w:rsidRPr="00644AD7">
        <w:t>access</w:t>
      </w:r>
      <w:r>
        <w:t>;</w:t>
      </w:r>
    </w:p>
    <w:p w14:paraId="61FC760C" w14:textId="77777777" w:rsidR="006B2D02" w:rsidRDefault="006B2D02" w:rsidP="006B2D02">
      <w:pPr>
        <w:pStyle w:val="B4"/>
      </w:pPr>
      <w:r>
        <w:t>-</w:t>
      </w:r>
      <w:r>
        <w:tab/>
      </w:r>
      <w:r w:rsidRPr="00392C46">
        <w:t>responding to paging</w:t>
      </w:r>
      <w:r>
        <w:t>;</w:t>
      </w:r>
    </w:p>
    <w:p w14:paraId="2D498240" w14:textId="77777777" w:rsidR="006B2D02" w:rsidRDefault="006B2D02" w:rsidP="006B2D02">
      <w:pPr>
        <w:pStyle w:val="B4"/>
      </w:pPr>
      <w:r>
        <w:t>-</w:t>
      </w:r>
      <w:r>
        <w:tab/>
      </w:r>
      <w:r w:rsidRPr="00392C46">
        <w:t>responding to</w:t>
      </w:r>
      <w:r>
        <w:t xml:space="preserve"> notification</w:t>
      </w:r>
      <w:r w:rsidRPr="000251ED">
        <w:t xml:space="preserve"> </w:t>
      </w:r>
      <w:r>
        <w:t>received over non-3GPP access;</w:t>
      </w:r>
    </w:p>
    <w:p w14:paraId="7816AD8F" w14:textId="77777777" w:rsidR="006B2D02" w:rsidRDefault="006B2D02" w:rsidP="006B2D02">
      <w:pPr>
        <w:pStyle w:val="B4"/>
      </w:pPr>
      <w:r>
        <w:t>-</w:t>
      </w:r>
      <w:r>
        <w:tab/>
      </w:r>
      <w:r w:rsidRPr="00EE31F1">
        <w:t>indicating a change of 3GPP PS data off UE status</w:t>
      </w:r>
      <w:r w:rsidRPr="00392C46">
        <w:t>;</w:t>
      </w:r>
    </w:p>
    <w:p w14:paraId="190D3EC3" w14:textId="77777777" w:rsidR="006B2D02" w:rsidRDefault="006B2D02" w:rsidP="006B2D02">
      <w:pPr>
        <w:pStyle w:val="B4"/>
      </w:pPr>
      <w:r>
        <w:t>-</w:t>
      </w:r>
      <w:r>
        <w:tab/>
        <w:t xml:space="preserve">sending </w:t>
      </w:r>
      <w:r w:rsidRPr="009961A6">
        <w:t>an SOR transparent container</w:t>
      </w:r>
      <w:r>
        <w:t>;</w:t>
      </w:r>
    </w:p>
    <w:p w14:paraId="2C2D8367" w14:textId="77777777" w:rsidR="006B2D02" w:rsidRDefault="006B2D02" w:rsidP="006B2D02">
      <w:pPr>
        <w:pStyle w:val="B4"/>
      </w:pPr>
      <w:r>
        <w:t>-</w:t>
      </w:r>
      <w:r>
        <w:tab/>
        <w:t xml:space="preserve">sending </w:t>
      </w:r>
      <w:r w:rsidRPr="009961A6">
        <w:t>a UE policy container;</w:t>
      </w:r>
      <w:r>
        <w:t xml:space="preserve"> or</w:t>
      </w:r>
    </w:p>
    <w:p w14:paraId="6916C19C" w14:textId="77777777" w:rsidR="006B2D02" w:rsidRDefault="006B2D02" w:rsidP="006B2D02">
      <w:pPr>
        <w:pStyle w:val="B4"/>
      </w:pPr>
      <w:r>
        <w:t>-</w:t>
      </w:r>
      <w:r>
        <w:tab/>
        <w:t xml:space="preserve">sending </w:t>
      </w:r>
      <w:r w:rsidRPr="009961A6">
        <w:t>a UE parameters update transparent container</w:t>
      </w:r>
      <w:r>
        <w:t xml:space="preserve">; </w:t>
      </w:r>
      <w:r w:rsidRPr="00392C46">
        <w:t>and</w:t>
      </w:r>
    </w:p>
    <w:p w14:paraId="290E6A8B" w14:textId="77777777" w:rsidR="006B2D02" w:rsidRDefault="006B2D02" w:rsidP="006B2D02">
      <w:pPr>
        <w:pStyle w:val="B2"/>
      </w:pPr>
      <w:r>
        <w:t>2)</w:t>
      </w:r>
      <w:r>
        <w:tab/>
        <w:t>if the UE is in 5GMM-CONNECTED mode or 5GMM-CONNECTED mode with RRC inactive indication over 3GPP access, the UE:</w:t>
      </w:r>
    </w:p>
    <w:p w14:paraId="291A2D6A"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6C4D09F5" w14:textId="77777777" w:rsidR="006B2D02" w:rsidRDefault="006B2D02" w:rsidP="006B2D02">
      <w:pPr>
        <w:pStyle w:val="B3"/>
      </w:pPr>
      <w:r>
        <w:t>ii)</w:t>
      </w:r>
      <w:r>
        <w:tab/>
      </w:r>
      <w:r w:rsidRPr="008A70C0">
        <w:t>shall not initiate a service request procedure</w:t>
      </w:r>
      <w:r w:rsidRPr="0050247F">
        <w:t xml:space="preserve"> </w:t>
      </w:r>
      <w:r>
        <w:t xml:space="preserve">or </w:t>
      </w:r>
      <w:r w:rsidRPr="009F0897">
        <w:t>request the lower layers to resume a suspended connection</w:t>
      </w:r>
      <w:r>
        <w:t>,</w:t>
      </w:r>
      <w:r w:rsidRPr="008A70C0">
        <w:t xml:space="preserve"> except for</w:t>
      </w:r>
      <w:r>
        <w:t>:</w:t>
      </w:r>
    </w:p>
    <w:p w14:paraId="6283DCA9" w14:textId="77777777" w:rsidR="006B2D02" w:rsidRDefault="006B2D02" w:rsidP="006B2D02">
      <w:pPr>
        <w:pStyle w:val="B4"/>
      </w:pPr>
      <w:r>
        <w:t>-</w:t>
      </w:r>
      <w:r>
        <w:tab/>
      </w:r>
      <w:r w:rsidRPr="008A70C0">
        <w:t>emergency services</w:t>
      </w:r>
      <w:r>
        <w:t>;</w:t>
      </w:r>
    </w:p>
    <w:p w14:paraId="77B52585" w14:textId="77777777" w:rsidR="006B2D02" w:rsidRDefault="006B2D02" w:rsidP="006B2D02">
      <w:pPr>
        <w:pStyle w:val="B4"/>
      </w:pPr>
      <w:r>
        <w:t>-</w:t>
      </w:r>
      <w:r>
        <w:tab/>
        <w:t xml:space="preserve">high priority </w:t>
      </w:r>
      <w:r w:rsidRPr="00644AD7">
        <w:t>access</w:t>
      </w:r>
      <w:r>
        <w:t>; or</w:t>
      </w:r>
    </w:p>
    <w:p w14:paraId="7B6D4F42" w14:textId="77777777" w:rsidR="006B2D02" w:rsidRDefault="006B2D02" w:rsidP="006B2D02">
      <w:pPr>
        <w:pStyle w:val="B4"/>
      </w:pPr>
      <w:r>
        <w:t>-</w:t>
      </w:r>
      <w:r>
        <w:tab/>
      </w:r>
      <w:r w:rsidRPr="008A70C0">
        <w:t>responding to paging</w:t>
      </w:r>
      <w:r>
        <w:t xml:space="preserve"> or </w:t>
      </w:r>
      <w:r w:rsidRPr="008A70C0">
        <w:t>responding to</w:t>
      </w:r>
      <w:r>
        <w:t xml:space="preserve"> notification received over non-3GPP access;</w:t>
      </w:r>
    </w:p>
    <w:p w14:paraId="2B867F34" w14:textId="77777777" w:rsidR="006B2D02" w:rsidRDefault="006B2D02" w:rsidP="006B2D02">
      <w:pPr>
        <w:pStyle w:val="B3"/>
      </w:pPr>
      <w:r>
        <w:t>iii)</w:t>
      </w:r>
      <w:r>
        <w:tab/>
        <w:t>shall not initiate a 5GSM procedure except for:</w:t>
      </w:r>
    </w:p>
    <w:p w14:paraId="61CABAD7" w14:textId="77777777" w:rsidR="006B2D02" w:rsidRDefault="006B2D02" w:rsidP="006B2D02">
      <w:pPr>
        <w:pStyle w:val="B4"/>
      </w:pPr>
      <w:r>
        <w:t>-</w:t>
      </w:r>
      <w:r>
        <w:tab/>
        <w:t>emergency services;</w:t>
      </w:r>
    </w:p>
    <w:p w14:paraId="396EB8DA" w14:textId="77777777" w:rsidR="006B2D02" w:rsidRDefault="006B2D02" w:rsidP="006B2D02">
      <w:pPr>
        <w:pStyle w:val="B4"/>
      </w:pPr>
      <w:r>
        <w:t>-</w:t>
      </w:r>
      <w:r>
        <w:tab/>
        <w:t xml:space="preserve">high priority </w:t>
      </w:r>
      <w:r w:rsidRPr="00644AD7">
        <w:t>access</w:t>
      </w:r>
      <w:r>
        <w:t>;</w:t>
      </w:r>
      <w:r w:rsidRPr="00EE31F1">
        <w:t xml:space="preserve"> or</w:t>
      </w:r>
    </w:p>
    <w:p w14:paraId="67B64880" w14:textId="77777777" w:rsidR="006B2D02" w:rsidRDefault="006B2D02" w:rsidP="006B2D02">
      <w:pPr>
        <w:pStyle w:val="B4"/>
      </w:pPr>
      <w:r>
        <w:t>-</w:t>
      </w:r>
      <w:r>
        <w:tab/>
      </w:r>
      <w:r w:rsidRPr="00EE31F1">
        <w:t>indicating a change of 3GPP PS data off UE status</w:t>
      </w:r>
      <w:r>
        <w:t>; and</w:t>
      </w:r>
    </w:p>
    <w:p w14:paraId="57085760" w14:textId="77777777" w:rsidR="006B2D02" w:rsidRDefault="006B2D02" w:rsidP="006B2D02">
      <w:pPr>
        <w:pStyle w:val="B3"/>
      </w:pPr>
      <w:r>
        <w:t>iv)</w:t>
      </w:r>
      <w:r>
        <w:tab/>
      </w:r>
      <w:r w:rsidRPr="005013B0">
        <w:t>shall not perform the NAS transport procedure except for</w:t>
      </w:r>
      <w:r>
        <w:t xml:space="preserve"> the sending:</w:t>
      </w:r>
    </w:p>
    <w:p w14:paraId="760CE7E5" w14:textId="77777777" w:rsidR="006B2D02" w:rsidRDefault="006B2D02" w:rsidP="006B2D02">
      <w:pPr>
        <w:pStyle w:val="B4"/>
      </w:pPr>
      <w:r>
        <w:t>-</w:t>
      </w:r>
      <w:r>
        <w:tab/>
        <w:t>SMS;</w:t>
      </w:r>
    </w:p>
    <w:p w14:paraId="68293D37" w14:textId="77777777" w:rsidR="006B2D02" w:rsidRDefault="006B2D02" w:rsidP="006B2D02">
      <w:pPr>
        <w:pStyle w:val="B4"/>
      </w:pPr>
      <w:r>
        <w:t>-</w:t>
      </w:r>
      <w:r>
        <w:tab/>
        <w:t>an LPP message;</w:t>
      </w:r>
    </w:p>
    <w:p w14:paraId="111E5F18" w14:textId="77777777" w:rsidR="006B2D02" w:rsidRDefault="006B2D02" w:rsidP="006B2D02">
      <w:pPr>
        <w:pStyle w:val="B4"/>
        <w:rPr>
          <w:lang w:eastAsia="zh-CN"/>
        </w:rPr>
      </w:pPr>
      <w:r>
        <w:rPr>
          <w:rFonts w:hint="eastAsia"/>
          <w:lang w:eastAsia="zh-CN"/>
        </w:rPr>
        <w:t>-</w:t>
      </w:r>
      <w:r>
        <w:tab/>
        <w:t>a location services message;</w:t>
      </w:r>
    </w:p>
    <w:p w14:paraId="5532D5B6" w14:textId="77777777" w:rsidR="006B2D02" w:rsidRDefault="006B2D02" w:rsidP="006B2D02">
      <w:pPr>
        <w:pStyle w:val="B4"/>
      </w:pPr>
      <w:r>
        <w:t>-</w:t>
      </w:r>
      <w:r>
        <w:tab/>
      </w:r>
      <w:r w:rsidRPr="009961A6">
        <w:t>an SOR transparent container</w:t>
      </w:r>
      <w:r>
        <w:t>;</w:t>
      </w:r>
    </w:p>
    <w:p w14:paraId="1A3D9796" w14:textId="77777777" w:rsidR="006B2D02" w:rsidRDefault="006B2D02" w:rsidP="006B2D02">
      <w:pPr>
        <w:pStyle w:val="B4"/>
      </w:pPr>
      <w:r>
        <w:t>-</w:t>
      </w:r>
      <w:r>
        <w:tab/>
      </w:r>
      <w:r w:rsidRPr="009961A6">
        <w:t>a UE policy container;</w:t>
      </w:r>
    </w:p>
    <w:p w14:paraId="47ED219F" w14:textId="77777777" w:rsidR="006B2D02" w:rsidRDefault="006B2D02" w:rsidP="006B2D02">
      <w:pPr>
        <w:pStyle w:val="B4"/>
      </w:pPr>
      <w:r>
        <w:t>-</w:t>
      </w:r>
      <w:r>
        <w:tab/>
      </w:r>
      <w:r w:rsidRPr="009961A6">
        <w:t>a UE parameters update transparent container;</w:t>
      </w:r>
      <w:r>
        <w:t xml:space="preserve"> or</w:t>
      </w:r>
    </w:p>
    <w:p w14:paraId="6F2F9937" w14:textId="77777777" w:rsidR="006B2D02" w:rsidRDefault="006B2D02" w:rsidP="006B2D02">
      <w:pPr>
        <w:pStyle w:val="B4"/>
      </w:pPr>
      <w:r>
        <w:t>-</w:t>
      </w:r>
      <w:r>
        <w:tab/>
      </w:r>
      <w:r w:rsidRPr="009961A6">
        <w:t>a CIoT user data container</w:t>
      </w:r>
      <w:r>
        <w:t>.</w:t>
      </w:r>
    </w:p>
    <w:p w14:paraId="1015C5A0" w14:textId="77777777" w:rsidR="006B2D02" w:rsidRDefault="006B2D02" w:rsidP="006B2D02">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2E4B3B4E" w14:textId="77777777" w:rsidR="006B2D02" w:rsidRDefault="006B2D02" w:rsidP="006B2D02">
      <w:pPr>
        <w:pStyle w:val="B1"/>
      </w:pPr>
      <w:r>
        <w:t>a)</w:t>
      </w:r>
      <w:r w:rsidRPr="00207682">
        <w:tab/>
      </w:r>
      <w:r w:rsidRPr="003168A2">
        <w:t>the UE is switched off</w:t>
      </w:r>
      <w:r>
        <w:t>; and</w:t>
      </w:r>
    </w:p>
    <w:p w14:paraId="172EF14F" w14:textId="77777777" w:rsidR="006B2D02" w:rsidRDefault="006B2D02" w:rsidP="006B2D02">
      <w:pPr>
        <w:pStyle w:val="B1"/>
      </w:pPr>
      <w:r>
        <w:t>b)</w:t>
      </w:r>
      <w:r>
        <w:tab/>
        <w:t>the UICC</w:t>
      </w:r>
      <w:r w:rsidRPr="00CF16ED">
        <w:t xml:space="preserve"> </w:t>
      </w:r>
      <w:r w:rsidRPr="003168A2">
        <w:t>containing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p>
    <w:p w14:paraId="7EEC3298" w14:textId="77777777" w:rsidR="006B2D02" w:rsidRDefault="006B2D02" w:rsidP="006B2D02">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 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465DFBB0" w14:textId="77777777" w:rsidR="006B2D02" w:rsidRPr="002A0DFB" w:rsidRDefault="006B2D02" w:rsidP="006B2D02">
      <w:pPr>
        <w:pStyle w:val="Heading4"/>
      </w:pPr>
      <w:bookmarkStart w:id="1292" w:name="_Toc20232565"/>
      <w:bookmarkStart w:id="1293" w:name="_Toc27746655"/>
      <w:bookmarkStart w:id="1294" w:name="_Toc36212836"/>
      <w:bookmarkStart w:id="1295" w:name="_Toc36657013"/>
      <w:bookmarkStart w:id="1296" w:name="_Toc45286674"/>
      <w:bookmarkStart w:id="1297" w:name="_Toc51943662"/>
      <w:bookmarkStart w:id="1298" w:name="_Toc106697125"/>
      <w:r>
        <w:t>5</w:t>
      </w:r>
      <w:r w:rsidRPr="007E6407">
        <w:t>.</w:t>
      </w:r>
      <w:r>
        <w:t>3</w:t>
      </w:r>
      <w:r w:rsidRPr="007E6407">
        <w:t>.</w:t>
      </w:r>
      <w:r>
        <w:t>5.3</w:t>
      </w:r>
      <w:r w:rsidRPr="007E6407">
        <w:tab/>
      </w:r>
      <w:r>
        <w:rPr>
          <w:noProof/>
        </w:rPr>
        <w:t>Wireline access</w:t>
      </w:r>
      <w:r>
        <w:t xml:space="preserve"> service area restrictions</w:t>
      </w:r>
      <w:bookmarkEnd w:id="1292"/>
      <w:bookmarkEnd w:id="1293"/>
      <w:bookmarkEnd w:id="1294"/>
      <w:bookmarkEnd w:id="1295"/>
      <w:bookmarkEnd w:id="1296"/>
      <w:bookmarkEnd w:id="1297"/>
      <w:bookmarkEnd w:id="1298"/>
    </w:p>
    <w:p w14:paraId="1E8D5C31" w14:textId="77777777" w:rsidR="006B2D02" w:rsidRDefault="006B2D02" w:rsidP="006B2D02">
      <w:r>
        <w:t>If:</w:t>
      </w:r>
    </w:p>
    <w:p w14:paraId="301681B1" w14:textId="77777777" w:rsidR="006B2D02" w:rsidRDefault="006B2D02" w:rsidP="006B2D02">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6A7A3E7C" w14:textId="77777777" w:rsidR="006B2D02" w:rsidRDefault="006B2D02" w:rsidP="006B2D02">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6EBC1D6B" w14:textId="77777777" w:rsidR="006B2D02" w:rsidRDefault="006B2D02" w:rsidP="006B2D02">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41C1942C" w14:textId="77777777" w:rsidR="006B2D02" w:rsidRDefault="006B2D02" w:rsidP="006B2D02">
      <w:r w:rsidRPr="003168A2">
        <w:t xml:space="preserve">is received </w:t>
      </w:r>
      <w:r>
        <w:t xml:space="preserve">over </w:t>
      </w:r>
      <w:r>
        <w:rPr>
          <w:noProof/>
        </w:rPr>
        <w:t>wireline access</w:t>
      </w:r>
      <w:r>
        <w:t xml:space="preserve"> then the 5G-RG or the </w:t>
      </w:r>
      <w:r w:rsidRPr="000C0BD1">
        <w:t>W-AGF</w:t>
      </w:r>
      <w:r>
        <w:t xml:space="preserve"> acting on behalf of the FN-CRG (or on behalf of the N5GC device) shall start enforcing the </w:t>
      </w:r>
      <w:r>
        <w:rPr>
          <w:noProof/>
        </w:rPr>
        <w:t>wireline access</w:t>
      </w:r>
      <w:r>
        <w:t xml:space="preserve"> service area restrictions and shall enter the state </w:t>
      </w:r>
      <w:r w:rsidRPr="00235482">
        <w:t>5GMM-REGISTERED.NON-ALLOWED-SERVICE</w:t>
      </w:r>
      <w:r>
        <w:t>.</w:t>
      </w:r>
    </w:p>
    <w:p w14:paraId="3A5E3107" w14:textId="77777777" w:rsidR="006B2D02" w:rsidRDefault="006B2D02" w:rsidP="006B2D02">
      <w:r>
        <w:t xml:space="preserve">While in the state </w:t>
      </w:r>
      <w:r w:rsidRPr="00235482">
        <w:t>5GMM-REGISTERED.NON-ALLOWED-SERVICE</w:t>
      </w:r>
      <w:r>
        <w:t xml:space="preserve">, the 5G-RG or the </w:t>
      </w:r>
      <w:r w:rsidRPr="000C0BD1">
        <w:t>W-AGF</w:t>
      </w:r>
      <w:r>
        <w:t xml:space="preserve"> acting on behalf of the FN-CRG (or on behalf of the N5GC device) shall:</w:t>
      </w:r>
    </w:p>
    <w:p w14:paraId="4A8BB99A" w14:textId="77777777" w:rsidR="006B2D02" w:rsidRPr="00CC4D35" w:rsidRDefault="006B2D02" w:rsidP="006B2D02">
      <w:pPr>
        <w:pStyle w:val="B1"/>
      </w:pPr>
      <w:r>
        <w:t>a</w:t>
      </w:r>
      <w:r w:rsidRPr="00CC4D35">
        <w:t>)</w:t>
      </w:r>
      <w:r w:rsidRPr="00CC4D35">
        <w:tab/>
        <w:t>if in 5GMM-IDLE mode</w:t>
      </w:r>
      <w:r>
        <w:t xml:space="preserve"> over </w:t>
      </w:r>
      <w:r>
        <w:rPr>
          <w:noProof/>
        </w:rPr>
        <w:t>wireline access</w:t>
      </w:r>
      <w:r w:rsidRPr="00CC4D35">
        <w:t>:</w:t>
      </w:r>
    </w:p>
    <w:p w14:paraId="6D5C1D89" w14:textId="77777777" w:rsidR="006B2D02" w:rsidRDefault="006B2D02" w:rsidP="006B2D02">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01E613C0" w14:textId="77777777" w:rsidR="006B2D02" w:rsidRDefault="006B2D02" w:rsidP="006B2D02">
      <w:pPr>
        <w:pStyle w:val="B2"/>
      </w:pPr>
      <w:r>
        <w:t>2)</w:t>
      </w:r>
      <w:r>
        <w:tab/>
      </w:r>
      <w:r w:rsidRPr="008A70C0">
        <w:t>shall not initiate a service request procedure except for emergency services</w:t>
      </w:r>
      <w:r>
        <w:t xml:space="preserve">, or high priority </w:t>
      </w:r>
      <w:r w:rsidRPr="00644AD7">
        <w:t>access</w:t>
      </w:r>
      <w:r w:rsidRPr="008A70C0">
        <w:t>; and</w:t>
      </w:r>
    </w:p>
    <w:p w14:paraId="72904D57" w14:textId="77777777" w:rsidR="006B2D02" w:rsidRDefault="006B2D02" w:rsidP="006B2D02">
      <w:pPr>
        <w:pStyle w:val="B1"/>
      </w:pPr>
      <w:r>
        <w:t>b)</w:t>
      </w:r>
      <w:r w:rsidRPr="00CF16ED">
        <w:tab/>
      </w:r>
      <w:r>
        <w:t xml:space="preserve">if in 5GMM-CONNECTED mode over </w:t>
      </w:r>
      <w:r>
        <w:rPr>
          <w:noProof/>
        </w:rPr>
        <w:t>wireline access</w:t>
      </w:r>
      <w:r>
        <w:t>:</w:t>
      </w:r>
    </w:p>
    <w:p w14:paraId="24F40356" w14:textId="77777777" w:rsidR="006B2D02" w:rsidRDefault="006B2D02" w:rsidP="006B2D02">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14:paraId="4030C70B" w14:textId="77777777" w:rsidR="006B2D02" w:rsidRDefault="006B2D02" w:rsidP="006B2D02">
      <w:pPr>
        <w:pStyle w:val="B2"/>
      </w:pPr>
      <w:r>
        <w:t>2)</w:t>
      </w:r>
      <w:r>
        <w:tab/>
      </w:r>
      <w:r w:rsidRPr="008A70C0">
        <w:t>shall not initiate a service request procedure except for emergency services</w:t>
      </w:r>
      <w:r>
        <w:t xml:space="preserve">, or high priority </w:t>
      </w:r>
      <w:r w:rsidRPr="00644AD7">
        <w:t>access</w:t>
      </w:r>
      <w:r>
        <w:t>; and</w:t>
      </w:r>
    </w:p>
    <w:p w14:paraId="2A50D1CE" w14:textId="77777777" w:rsidR="006B2D02" w:rsidRDefault="006B2D02" w:rsidP="006B2D02">
      <w:pPr>
        <w:pStyle w:val="B2"/>
      </w:pPr>
      <w:r>
        <w:t>3)</w:t>
      </w:r>
      <w:r>
        <w:tab/>
        <w:t xml:space="preserve">shall not initiate a 5GSM procedure except for emergency services or high priority </w:t>
      </w:r>
      <w:r w:rsidRPr="00644AD7">
        <w:t>access</w:t>
      </w:r>
      <w:r>
        <w:t>;</w:t>
      </w:r>
    </w:p>
    <w:p w14:paraId="798D9962" w14:textId="77777777" w:rsidR="006B2D02" w:rsidRPr="00CE0627" w:rsidRDefault="006B2D02" w:rsidP="006B2D02">
      <w:r>
        <w:t xml:space="preserve">over the </w:t>
      </w:r>
      <w:r>
        <w:rPr>
          <w:noProof/>
        </w:rPr>
        <w:t>wireline access</w:t>
      </w:r>
      <w:r>
        <w:t>.</w:t>
      </w:r>
    </w:p>
    <w:p w14:paraId="484244BB" w14:textId="77777777" w:rsidR="006B2D02" w:rsidRDefault="006B2D02" w:rsidP="006B2D02">
      <w:bookmarkStart w:id="1299" w:name="_Toc20232566"/>
      <w:r>
        <w:t xml:space="preserve">When </w:t>
      </w:r>
      <w:r w:rsidRPr="006D2B20">
        <w:t xml:space="preserve">the </w:t>
      </w:r>
      <w:r>
        <w:t xml:space="preserve">5G-RG </w:t>
      </w:r>
      <w:r w:rsidRPr="006D2B20">
        <w:t xml:space="preserve">is </w:t>
      </w:r>
      <w:r>
        <w:t xml:space="preserve">switched off, </w:t>
      </w:r>
      <w:r w:rsidRPr="006D2B20">
        <w:t xml:space="preserve">the UICC containing </w:t>
      </w:r>
      <w:r w:rsidRPr="001366A1">
        <w:t>the USIM is removed</w:t>
      </w:r>
      <w:r>
        <w:t xml:space="preserve"> or the 5G-RG starts using another wireline access network, the 5G-RG shall stop enforcing the </w:t>
      </w:r>
      <w:r>
        <w:rPr>
          <w:noProof/>
        </w:rPr>
        <w:t>wireline access</w:t>
      </w:r>
      <w:r>
        <w:t xml:space="preserve"> service area restrictions, if enforced.</w:t>
      </w:r>
    </w:p>
    <w:p w14:paraId="315384CA" w14:textId="77777777" w:rsidR="006B2D02" w:rsidRPr="00CE0627" w:rsidRDefault="006B2D02" w:rsidP="006B2D02">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he </w:t>
      </w:r>
      <w:r w:rsidRPr="000C0BD1">
        <w:t>W-AGF</w:t>
      </w:r>
      <w:r>
        <w:t xml:space="preserve"> acting on behalf of the FN-CRG stops enforcing the </w:t>
      </w:r>
      <w:r>
        <w:rPr>
          <w:noProof/>
        </w:rPr>
        <w:t>wireline access</w:t>
      </w:r>
      <w:r>
        <w:t xml:space="preserve"> service area restrictions, if enforced</w:t>
      </w:r>
      <w:r>
        <w:rPr>
          <w:lang w:eastAsia="zh-CN"/>
        </w:rPr>
        <w:t>.</w:t>
      </w:r>
    </w:p>
    <w:p w14:paraId="6C19FE77" w14:textId="77777777" w:rsidR="006B2D02" w:rsidRDefault="006B2D02" w:rsidP="006B2D02">
      <w:pPr>
        <w:rPr>
          <w:lang w:eastAsia="zh-CN"/>
        </w:rPr>
      </w:pPr>
      <w:bookmarkStart w:id="1300" w:name="_Toc27746656"/>
      <w:bookmarkStart w:id="1301" w:name="_Toc36212837"/>
      <w:bookmarkStart w:id="1302"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3C440734" w14:textId="77777777" w:rsidR="006B2D02" w:rsidRDefault="006B2D02" w:rsidP="006B2D02">
      <w:pPr>
        <w:pStyle w:val="Heading3"/>
      </w:pPr>
      <w:bookmarkStart w:id="1303" w:name="_Toc45286675"/>
      <w:bookmarkStart w:id="1304" w:name="_Toc51943663"/>
      <w:bookmarkStart w:id="1305" w:name="_Toc106697126"/>
      <w:r>
        <w:t>5.3.6</w:t>
      </w:r>
      <w:r>
        <w:tab/>
        <w:t>Mobile initiated connection only mode</w:t>
      </w:r>
      <w:bookmarkEnd w:id="1299"/>
      <w:bookmarkEnd w:id="1300"/>
      <w:bookmarkEnd w:id="1301"/>
      <w:bookmarkEnd w:id="1302"/>
      <w:bookmarkEnd w:id="1303"/>
      <w:bookmarkEnd w:id="1304"/>
      <w:bookmarkEnd w:id="1305"/>
    </w:p>
    <w:p w14:paraId="18D525FE" w14:textId="77777777" w:rsidR="006B2D02" w:rsidRDefault="006B2D02" w:rsidP="006B2D02">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t xml:space="preserve">8] and </w:t>
      </w:r>
      <w:r w:rsidRPr="00E5496F">
        <w:t>3GPP</w:t>
      </w:r>
      <w:r>
        <w:t> </w:t>
      </w:r>
      <w:r w:rsidRPr="00E5496F">
        <w:t>TS</w:t>
      </w:r>
      <w:r>
        <w:t> 23.</w:t>
      </w:r>
      <w:r>
        <w:rPr>
          <w:rFonts w:hint="eastAsia"/>
        </w:rPr>
        <w:t>5</w:t>
      </w:r>
      <w:r>
        <w:t>0</w:t>
      </w:r>
      <w:r>
        <w:rPr>
          <w:rFonts w:hint="eastAsia"/>
        </w:rPr>
        <w:t>2</w:t>
      </w:r>
      <w:r>
        <w:t> </w:t>
      </w:r>
      <w:r w:rsidRPr="00E5496F">
        <w:t>[</w:t>
      </w:r>
      <w:r>
        <w:t>9]). The UE shall not request use of MICO mode over non-3GPP access. Furthermore, t</w:t>
      </w:r>
      <w:r w:rsidRPr="00371730">
        <w:t xml:space="preserve">he UE </w:t>
      </w:r>
      <w:r>
        <w:t xml:space="preserve">in 3GPP access </w:t>
      </w:r>
      <w:r w:rsidRPr="00371730">
        <w:t xml:space="preserve">shall not </w:t>
      </w:r>
      <w:r>
        <w:t xml:space="preserve">request the use of MICO mode </w:t>
      </w:r>
      <w:r w:rsidRPr="00371730">
        <w:t>during:</w:t>
      </w:r>
    </w:p>
    <w:p w14:paraId="441F3B6B" w14:textId="77777777" w:rsidR="006B2D02" w:rsidRDefault="006B2D02" w:rsidP="006B2D02">
      <w:pPr>
        <w:pStyle w:val="B1"/>
      </w:pPr>
      <w:r>
        <w:t>a)</w:t>
      </w:r>
      <w:r>
        <w:tab/>
        <w:t xml:space="preserve">a registration procedure for </w:t>
      </w:r>
      <w:r w:rsidRPr="00D83E5A">
        <w:t>initial</w:t>
      </w:r>
      <w:r>
        <w:t xml:space="preserve"> registration for emergency services (see subclause 5.5.1.2);</w:t>
      </w:r>
      <w:r w:rsidRPr="007254C7">
        <w:t xml:space="preserve"> </w:t>
      </w:r>
    </w:p>
    <w:p w14:paraId="7D374FE9" w14:textId="77777777" w:rsidR="006B2D02" w:rsidRDefault="006B2D02" w:rsidP="006B2D02">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4E0187E4" w14:textId="77777777" w:rsidR="006B2D02" w:rsidRDefault="006B2D02" w:rsidP="006B2D02">
      <w:pPr>
        <w:pStyle w:val="B1"/>
      </w:pPr>
      <w:r>
        <w:t>c)</w:t>
      </w:r>
      <w:r>
        <w:tab/>
        <w:t>a registration procedure for m</w:t>
      </w:r>
      <w:r w:rsidRPr="00D83E5A">
        <w:t xml:space="preserve">obility </w:t>
      </w:r>
      <w:r>
        <w:t>and periodic registration update</w:t>
      </w:r>
      <w:r w:rsidRPr="004655EA">
        <w:t xml:space="preserve"> </w:t>
      </w:r>
      <w:r>
        <w:t xml:space="preserve">(see subclause 5.5.1.3) for </w:t>
      </w:r>
      <w:r w:rsidRPr="004655EA">
        <w:t>initiating a</w:t>
      </w:r>
      <w:r>
        <w:t>n emergency</w:t>
      </w:r>
      <w:r w:rsidRPr="004655EA">
        <w:t xml:space="preserve"> PD</w:t>
      </w:r>
      <w:r>
        <w:t xml:space="preserve">U session if the UE is in the state </w:t>
      </w:r>
      <w:r>
        <w:rPr>
          <w:noProof/>
          <w:lang w:val="en-US"/>
        </w:rPr>
        <w:t>5GMM-REGISTERED.ATTEMPTING-REGISTRATION-UPDATE</w:t>
      </w:r>
      <w:r>
        <w:t>; or</w:t>
      </w:r>
    </w:p>
    <w:p w14:paraId="2BC7258C" w14:textId="77777777" w:rsidR="006B2D02" w:rsidRDefault="006B2D02" w:rsidP="006B2D02">
      <w:pPr>
        <w:pStyle w:val="B1"/>
      </w:pPr>
      <w:r>
        <w:t>d)</w:t>
      </w:r>
      <w:r>
        <w:tab/>
        <w:t>a registration procedure for m</w:t>
      </w:r>
      <w:r w:rsidRPr="00D83E5A">
        <w:t>obility and periodic registration update</w:t>
      </w:r>
      <w:r w:rsidRPr="004655EA">
        <w:t xml:space="preserve"> </w:t>
      </w:r>
      <w:r>
        <w:t xml:space="preserve">(see subclause 5.5.1.3) when </w:t>
      </w:r>
      <w:r w:rsidRPr="00D83E5A">
        <w:t>the UE has a</w:t>
      </w:r>
      <w:r>
        <w:t>n</w:t>
      </w:r>
      <w:r w:rsidRPr="00D83E5A">
        <w:t xml:space="preserve"> </w:t>
      </w:r>
      <w:r>
        <w:t xml:space="preserve">emergency </w:t>
      </w:r>
      <w:r w:rsidRPr="00D83E5A">
        <w:t>PDU session established</w:t>
      </w:r>
      <w:r>
        <w:t>.</w:t>
      </w:r>
    </w:p>
    <w:p w14:paraId="11F83F08" w14:textId="77777777" w:rsidR="006B2D02" w:rsidRDefault="006B2D02" w:rsidP="006B2D02">
      <w:r w:rsidRPr="000A648B">
        <w:t>If the UE requests the use of MICO</w:t>
      </w:r>
      <w:r>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 The UE may also request an active time value together with the MICO mode indication during the registration procedure.</w:t>
      </w:r>
    </w:p>
    <w:p w14:paraId="7B96E135" w14:textId="77777777" w:rsidR="006B2D02" w:rsidRDefault="006B2D02" w:rsidP="006B2D02">
      <w:r w:rsidRPr="00A23127">
        <w:t>I</w:t>
      </w:r>
      <w:r w:rsidRPr="00A23127">
        <w:rPr>
          <w:rFonts w:hint="eastAsia"/>
        </w:rPr>
        <w:t xml:space="preserve">f the </w:t>
      </w:r>
      <w:r w:rsidRPr="00A23127">
        <w:t xml:space="preserve">network accepts the use of </w:t>
      </w:r>
      <w:r w:rsidRPr="00A23127">
        <w:rPr>
          <w:rFonts w:hint="eastAsia"/>
        </w:rPr>
        <w:t>MICO mode</w:t>
      </w:r>
      <w:r>
        <w:t xml:space="preserve"> and does not include an active time value in T3324 IE to the UE,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If the UE indicated the support for strictly periodic registration timer in the MICO indication IE to the network, the network may include a "strictly periodic registration timer supported" indication in the MICO indication IE to the UE.</w:t>
      </w:r>
    </w:p>
    <w:p w14:paraId="664A9D25" w14:textId="77777777" w:rsidR="006B2D02" w:rsidRDefault="006B2D02" w:rsidP="006B2D02">
      <w:r>
        <w:t>If the UE requested the use of active time by including an active time value and the network accepts the use of MICO mode and the use of active time, the AMF shall 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 xml:space="preserve">IE to the UE. Upon entering 5GMM-IDLE mode, AMF shall start the active timer with the active time value indicated to the UE and shall consider the UE is reachable for paging as long as the timer is running. </w:t>
      </w:r>
      <w:r w:rsidRPr="00930D3F">
        <w:t xml:space="preserve">If the UE enters 5GMM-CONNECTED mode over 3GPP access when the </w:t>
      </w:r>
      <w:r>
        <w:t xml:space="preserve">active </w:t>
      </w:r>
      <w:r w:rsidRPr="00930D3F">
        <w:t xml:space="preserve">timer is running, the </w:t>
      </w:r>
      <w:r>
        <w:t>AMF</w:t>
      </w:r>
      <w:r w:rsidRPr="00930D3F">
        <w:t xml:space="preserve"> shall stop the </w:t>
      </w:r>
      <w:r>
        <w:t xml:space="preserve">active </w:t>
      </w:r>
      <w:r w:rsidRPr="00930D3F">
        <w:t>timer</w:t>
      </w:r>
      <w:r>
        <w:t>.</w:t>
      </w:r>
    </w:p>
    <w:p w14:paraId="577B8E0D" w14:textId="77777777" w:rsidR="006B2D02" w:rsidRDefault="006B2D02" w:rsidP="006B2D02">
      <w:pPr>
        <w:pStyle w:val="NO"/>
      </w:pPr>
      <w:r>
        <w:t>NOTE 1:</w:t>
      </w:r>
      <w:r>
        <w:tab/>
        <w:t>The active time value assigned by AMF can be different from the active time value requested by the UE. AMF assigns the active time value based on several factors, e.g. local configuration, expected UE behaviour, UE requested active time value, UE subscription information, network policies etc.</w:t>
      </w:r>
    </w:p>
    <w:p w14:paraId="3A055AFF" w14:textId="77777777" w:rsidR="006B2D02" w:rsidRDefault="006B2D02" w:rsidP="006B2D02">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7A80AD0B" w14:textId="77777777" w:rsidR="006B2D02" w:rsidRDefault="006B2D02" w:rsidP="006B2D02">
      <w:pPr>
        <w:pStyle w:val="B1"/>
      </w:pPr>
      <w:r>
        <w:rPr>
          <w:rFonts w:hint="eastAsia"/>
        </w:rPr>
        <w:t>a</w:t>
      </w:r>
      <w:r>
        <w:t>)</w:t>
      </w:r>
      <w:r>
        <w:tab/>
        <w:t xml:space="preserve">the UE is in </w:t>
      </w:r>
      <w:r>
        <w:rPr>
          <w:rFonts w:hint="eastAsia"/>
        </w:rPr>
        <w:t>5G</w:t>
      </w:r>
      <w:r>
        <w:t>MM</w:t>
      </w:r>
      <w:r>
        <w:rPr>
          <w:rFonts w:hint="eastAsia"/>
        </w:rPr>
        <w:t>-</w:t>
      </w:r>
      <w:r>
        <w:t>IDLE mode over3GPP access;</w:t>
      </w:r>
    </w:p>
    <w:p w14:paraId="357B78FB" w14:textId="77777777" w:rsidR="006B2D02" w:rsidRDefault="006B2D02" w:rsidP="006B2D02">
      <w:pPr>
        <w:pStyle w:val="B1"/>
      </w:pPr>
      <w:r>
        <w:rPr>
          <w:rFonts w:hint="eastAsia"/>
        </w:rPr>
        <w:t>b</w:t>
      </w:r>
      <w:r>
        <w:t>)</w:t>
      </w:r>
      <w:r>
        <w:tab/>
        <w:t xml:space="preserve">the UE is in the </w:t>
      </w:r>
      <w:r>
        <w:rPr>
          <w:rFonts w:hint="eastAsia"/>
        </w:rPr>
        <w:t>5G</w:t>
      </w:r>
      <w:r>
        <w:t>MM-</w:t>
      </w:r>
      <w:r w:rsidRPr="003168A2">
        <w:t>REGISTERED</w:t>
      </w:r>
      <w:r>
        <w:t>.</w:t>
      </w:r>
      <w:r w:rsidRPr="003168A2">
        <w:t>NORMAL-SERVICE</w:t>
      </w:r>
      <w:r>
        <w:t xml:space="preserve"> state for 3GPP access; and</w:t>
      </w:r>
    </w:p>
    <w:p w14:paraId="5CDD03EF" w14:textId="77777777" w:rsidR="006B2D02" w:rsidRDefault="006B2D02" w:rsidP="006B2D02">
      <w:pPr>
        <w:pStyle w:val="B1"/>
      </w:pPr>
      <w:r>
        <w:rPr>
          <w:rFonts w:hint="eastAsia"/>
        </w:rPr>
        <w:t>c</w:t>
      </w:r>
      <w:r>
        <w:t>)</w:t>
      </w:r>
      <w:r>
        <w:tab/>
        <w:t>no T3324 value is received from the network.</w:t>
      </w:r>
    </w:p>
    <w:p w14:paraId="25ECBDFE" w14:textId="77777777" w:rsidR="006B2D02" w:rsidRDefault="006B2D02" w:rsidP="006B2D02">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state for 3GPP access. If the UE enters 5GMM-CONNECTED mode over 3GPP access when the timer T3324 is running, the UE shall stop the timer T3324.</w:t>
      </w:r>
    </w:p>
    <w:p w14:paraId="06418EC5" w14:textId="77777777" w:rsidR="006B2D02" w:rsidRDefault="006B2D02" w:rsidP="006B2D02">
      <w:r>
        <w:t xml:space="preserve">When MICO </w:t>
      </w:r>
      <w:r>
        <w:rPr>
          <w:rFonts w:hint="eastAsia"/>
        </w:rPr>
        <w:t>mode</w:t>
      </w:r>
      <w:r>
        <w:t xml:space="preserve"> is activated, all NAS timers are stopped and associated procedures aborted except for </w:t>
      </w:r>
      <w:r w:rsidRPr="00FF1309">
        <w:t>timer</w:t>
      </w:r>
      <w:r>
        <w:t>s</w:t>
      </w:r>
      <w:r w:rsidRPr="001A3D63">
        <w:t xml:space="preserve"> </w:t>
      </w:r>
      <w:r>
        <w:t xml:space="preserve">T3512, T3346, T3447, T3396, T3584, T3585, any back-off timers, </w:t>
      </w:r>
      <w:r w:rsidRPr="00F450EE">
        <w:t>T3247,</w:t>
      </w:r>
      <w:r>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t>5</w:t>
      </w:r>
      <w:r w:rsidRPr="001A3D63">
        <w:t>])</w:t>
      </w:r>
      <w:r>
        <w:t>.</w:t>
      </w:r>
    </w:p>
    <w:p w14:paraId="1C0ED8B6" w14:textId="77777777" w:rsidR="006B2D02" w:rsidRDefault="006B2D02" w:rsidP="006B2D02">
      <w:pPr>
        <w:pStyle w:val="NO"/>
      </w:pPr>
      <w:r>
        <w:t>NOTE 2:</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009C79FD" w14:textId="77777777" w:rsidR="006B2D02" w:rsidRDefault="006B2D02" w:rsidP="006B2D02">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0E009769" w14:textId="77777777" w:rsidR="006B2D02" w:rsidRDefault="006B2D02" w:rsidP="006B2D02">
      <w:pPr>
        <w:rPr>
          <w:lang w:eastAsia="ko-KR" w:bidi="he-IL"/>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MICO mode was enabled, the UE and the AMF shall locally disable MICO mode.</w:t>
      </w:r>
      <w:r w:rsidRPr="00BC3BAA">
        <w:rPr>
          <w:rFonts w:hint="eastAsia"/>
          <w:lang w:eastAsia="zh-CN"/>
        </w:rPr>
        <w:t xml:space="preserve"> </w:t>
      </w:r>
      <w:r>
        <w:rPr>
          <w:rFonts w:hint="eastAsia"/>
          <w:lang w:eastAsia="zh-CN"/>
        </w:rPr>
        <w:t xml:space="preserve">The UE and the AMF shall not </w:t>
      </w:r>
      <w:r w:rsidRPr="00FB1D38">
        <w:rPr>
          <w:rFonts w:hint="eastAsia"/>
          <w:lang w:eastAsia="zh-CN"/>
        </w:rPr>
        <w:t>enable</w:t>
      </w:r>
      <w:r>
        <w:rPr>
          <w:rFonts w:hint="eastAsia"/>
          <w:lang w:eastAsia="zh-CN"/>
        </w:rPr>
        <w:t xml:space="preserve"> MICO mode until the AMF accepts </w:t>
      </w:r>
      <w:r w:rsidRPr="00A23127">
        <w:t xml:space="preserve">the use of </w:t>
      </w:r>
      <w:r w:rsidRPr="00A23127">
        <w:rPr>
          <w:rFonts w:hint="eastAsia"/>
        </w:rPr>
        <w:t>MICO mode</w:t>
      </w:r>
      <w:r>
        <w:rPr>
          <w:rFonts w:hint="eastAsia"/>
          <w:lang w:eastAsia="zh-CN"/>
        </w:rPr>
        <w:t xml:space="preserve"> in the next registration procedure.</w:t>
      </w:r>
      <w:r w:rsidRPr="00D16B4E">
        <w:t xml:space="preserve"> </w:t>
      </w:r>
      <w:r>
        <w:t>To enable an emergency call back, the UE should wait for a UE implementation-specific duration</w:t>
      </w:r>
      <w:r>
        <w:rPr>
          <w:rFonts w:hint="eastAsia"/>
          <w:lang w:eastAsia="zh-CN"/>
        </w:rPr>
        <w:t xml:space="preserve"> of time</w:t>
      </w:r>
      <w:r>
        <w:t xml:space="preserve"> before requesting the use of MICO mode after the release of the emergency PDU session.</w:t>
      </w:r>
    </w:p>
    <w:p w14:paraId="47BD48F9" w14:textId="77777777" w:rsidR="006B2D02" w:rsidRDefault="006B2D02" w:rsidP="006B2D02">
      <w:r>
        <w:rPr>
          <w:rFonts w:hint="eastAsia"/>
        </w:rPr>
        <w:t>If</w:t>
      </w:r>
      <w:r w:rsidRPr="00475454">
        <w:t xml:space="preserve"> the AMF </w:t>
      </w:r>
      <w:r>
        <w:t>accepts</w:t>
      </w:r>
      <w:r w:rsidRPr="00475454">
        <w:t xml:space="preserve"> </w:t>
      </w:r>
      <w:r>
        <w:rPr>
          <w:rFonts w:hint="eastAsia"/>
        </w:rPr>
        <w:t xml:space="preserve">the use of </w:t>
      </w:r>
      <w:r w:rsidRPr="00475454">
        <w:t>M</w:t>
      </w:r>
      <w:r>
        <w:t xml:space="preserve">ICO mode and does not indicate </w:t>
      </w:r>
      <w:r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for 3GPP access </w:t>
      </w:r>
      <w:r>
        <w:rPr>
          <w:rFonts w:hint="eastAsia"/>
        </w:rPr>
        <w:t>when entering</w:t>
      </w:r>
      <w:r w:rsidRPr="00475454">
        <w:t xml:space="preserve"> </w:t>
      </w:r>
      <w:r>
        <w:rPr>
          <w:rFonts w:hint="eastAsia"/>
        </w:rPr>
        <w:t>5G</w:t>
      </w:r>
      <w:r>
        <w:t>MM-IDLE</w:t>
      </w:r>
      <w:r>
        <w:rPr>
          <w:rFonts w:hint="eastAsia"/>
        </w:rPr>
        <w:t xml:space="preserve"> mode</w:t>
      </w:r>
      <w:r>
        <w:t xml:space="preserve"> for 3GPP access</w:t>
      </w:r>
      <w:r w:rsidRPr="00475454">
        <w:t>.</w:t>
      </w:r>
      <w:r>
        <w:t xml:space="preserve"> </w:t>
      </w:r>
      <w:r w:rsidRPr="00ED7467">
        <w:t xml:space="preserve">If </w:t>
      </w:r>
      <w:r w:rsidRPr="00FF2831">
        <w:t xml:space="preserve">AMF accepts </w:t>
      </w:r>
      <w:r w:rsidRPr="00FF2831">
        <w:rPr>
          <w:rFonts w:hint="eastAsia"/>
        </w:rPr>
        <w:t xml:space="preserve">the use of </w:t>
      </w:r>
      <w:r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43A555C8" w14:textId="77777777" w:rsidR="006B2D02" w:rsidRDefault="006B2D02" w:rsidP="006B2D0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38D8A93B" w14:textId="77777777" w:rsidR="006B2D02" w:rsidRDefault="006B2D02" w:rsidP="006B2D02">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during the registration procedure for mobility and periodic registration update</w:t>
      </w:r>
      <w:r>
        <w:t>.</w:t>
      </w:r>
    </w:p>
    <w:p w14:paraId="6AE11286" w14:textId="77777777" w:rsidR="006B2D02" w:rsidRDefault="006B2D02" w:rsidP="006B2D02">
      <w:pPr>
        <w:pStyle w:val="Heading3"/>
      </w:pPr>
      <w:bookmarkStart w:id="1306" w:name="_Toc20232567"/>
      <w:bookmarkStart w:id="1307" w:name="_Toc27746657"/>
      <w:bookmarkStart w:id="1308" w:name="_Toc36212838"/>
      <w:bookmarkStart w:id="1309" w:name="_Toc36657015"/>
      <w:bookmarkStart w:id="1310" w:name="_Toc45286676"/>
      <w:bookmarkStart w:id="1311" w:name="_Toc51943664"/>
      <w:bookmarkStart w:id="1312" w:name="_Toc106697127"/>
      <w:r>
        <w:t>5.3.7</w:t>
      </w:r>
      <w:r>
        <w:tab/>
        <w:t>Handling of the periodic registration update timer and mobile reachable timer</w:t>
      </w:r>
      <w:bookmarkEnd w:id="1306"/>
      <w:bookmarkEnd w:id="1307"/>
      <w:bookmarkEnd w:id="1308"/>
      <w:bookmarkEnd w:id="1309"/>
      <w:bookmarkEnd w:id="1310"/>
      <w:bookmarkEnd w:id="1311"/>
      <w:bookmarkEnd w:id="1312"/>
    </w:p>
    <w:p w14:paraId="57909391" w14:textId="77777777" w:rsidR="006B2D02" w:rsidRDefault="006B2D02" w:rsidP="006B2D02">
      <w:r>
        <w:t xml:space="preserve">The </w:t>
      </w:r>
      <w:r w:rsidRPr="008E786D">
        <w:t>periodic registration update</w:t>
      </w:r>
      <w:r w:rsidRPr="003168A2">
        <w:t xml:space="preserve"> procedure</w:t>
      </w:r>
      <w:r>
        <w:t xml:space="preserve"> </w:t>
      </w:r>
      <w:r w:rsidRPr="003168A2">
        <w:t xml:space="preserve">is used </w:t>
      </w:r>
      <w:r>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r w:rsidRPr="00E9551C">
        <w:t xml:space="preserve"> </w:t>
      </w:r>
    </w:p>
    <w:p w14:paraId="607A094D" w14:textId="77777777" w:rsidR="006B2D02" w:rsidRDefault="006B2D02" w:rsidP="006B2D02">
      <w:r>
        <w:t xml:space="preserve">If the UE is </w:t>
      </w:r>
      <w:r>
        <w:rPr>
          <w:lang w:eastAsia="zh-CN"/>
        </w:rPr>
        <w:t xml:space="preserve">registered over the </w:t>
      </w:r>
      <w:r w:rsidRPr="00C717FF">
        <w:rPr>
          <w:lang w:eastAsia="zh-CN"/>
        </w:rPr>
        <w:t>3GPP access</w:t>
      </w:r>
      <w:r>
        <w:t xml:space="preserve">, the AMF maintains an implicit de-registration timer to control when the UE is considered implicitly de-registered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p>
    <w:p w14:paraId="44C3B0D4" w14:textId="77777777" w:rsidR="006B2D02" w:rsidRPr="007A0240" w:rsidRDefault="006B2D02" w:rsidP="006B2D02">
      <w:r>
        <w:rPr>
          <w:noProof/>
          <w:lang w:eastAsia="zh-CN"/>
        </w:rPr>
        <w:t>Th</w:t>
      </w:r>
      <w:r>
        <w:t xml:space="preserve">e AMF shall start a non-3GPP </w:t>
      </w:r>
      <w:r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t>.</w:t>
      </w:r>
    </w:p>
    <w:p w14:paraId="22639766" w14:textId="77777777" w:rsidR="006B2D02" w:rsidRPr="007A0240" w:rsidRDefault="006B2D02" w:rsidP="006B2D02">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t xml:space="preserve"> The </w:t>
      </w:r>
      <w:r w:rsidRPr="004A5232">
        <w:t xml:space="preserve">non-3GPP </w:t>
      </w:r>
      <w:r w:rsidRPr="004A5232">
        <w:rPr>
          <w:noProof/>
          <w:lang w:eastAsia="zh-CN"/>
        </w:rPr>
        <w:t>de-registration timer</w:t>
      </w:r>
      <w:r w:rsidRPr="003168A2">
        <w:t xml:space="preserve"> is stopped when the UE enters </w:t>
      </w:r>
      <w:r>
        <w:rPr>
          <w:rFonts w:hint="eastAsia"/>
          <w:lang w:eastAsia="zh-CN"/>
        </w:rPr>
        <w:t>5G</w:t>
      </w:r>
      <w:r w:rsidRPr="003168A2">
        <w:t xml:space="preserve">MM-CONNECTED mode </w:t>
      </w:r>
      <w:r>
        <w:t xml:space="preserve">over non-3GPP access </w:t>
      </w:r>
      <w:r w:rsidRPr="003168A2">
        <w:t xml:space="preserve">or </w:t>
      </w:r>
      <w:r>
        <w:t>the 5G</w:t>
      </w:r>
      <w:r w:rsidRPr="003168A2">
        <w:t>MM-DEREGISTERED state</w:t>
      </w:r>
      <w:r>
        <w:t xml:space="preserve"> over non-3GPP access</w:t>
      </w:r>
      <w:r w:rsidRPr="003168A2">
        <w:t>.</w:t>
      </w:r>
    </w:p>
    <w:p w14:paraId="61B3EA7C" w14:textId="77777777" w:rsidR="006B2D02" w:rsidRPr="007A0240" w:rsidRDefault="006B2D02" w:rsidP="006B2D02">
      <w:pPr>
        <w:rPr>
          <w:noProof/>
          <w:lang w:eastAsia="ko-KR"/>
        </w:rPr>
      </w:pPr>
      <w:r w:rsidRPr="007A0240">
        <w:rPr>
          <w:lang w:eastAsia="zh-CN"/>
        </w:rPr>
        <w:t xml:space="preserve">The non-3GPP implicit de-registration timer shall be longer than </w:t>
      </w:r>
      <w:r w:rsidRPr="007A0240">
        <w:t>the non-3GPP de-registration timer.</w:t>
      </w:r>
    </w:p>
    <w:p w14:paraId="4E378D5C" w14:textId="77777777" w:rsidR="006B2D02" w:rsidRDefault="006B2D02" w:rsidP="006B2D02">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436D4FE" w14:textId="77777777" w:rsidR="006B2D02" w:rsidRPr="003168A2" w:rsidRDefault="006B2D02" w:rsidP="006B2D02">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0695F48F" w14:textId="77777777" w:rsidR="006B2D02" w:rsidRDefault="006B2D02" w:rsidP="006B2D02">
      <w:pPr>
        <w:pStyle w:val="NO"/>
      </w:pPr>
      <w:r>
        <w:t>NOTE 1:</w:t>
      </w:r>
      <w:r>
        <w:tab/>
        <w:t>The UE does not perform the periodic registration update procedure for non-3GPP access.</w:t>
      </w:r>
    </w:p>
    <w:p w14:paraId="41D3D516" w14:textId="77777777" w:rsidR="006B2D02" w:rsidRDefault="006B2D02" w:rsidP="006B2D02">
      <w:r>
        <w:t xml:space="preserve">If during the registration procedure, the </w:t>
      </w:r>
      <w:r w:rsidRPr="00664AB5">
        <w:t>AMF</w:t>
      </w:r>
      <w:r>
        <w:t xml:space="preserve"> does not indicate "strictly periodic registration timer supported" in the MICO indication IE to the UE, t</w:t>
      </w:r>
      <w:r w:rsidRPr="003168A2">
        <w:t>imer T3</w:t>
      </w:r>
      <w:r>
        <w:rPr>
          <w:rFonts w:hint="eastAsia"/>
          <w:lang w:eastAsia="zh-CN"/>
        </w:rPr>
        <w:t>5</w:t>
      </w:r>
      <w:r w:rsidRPr="003168A2">
        <w:t xml:space="preserve">12 is reset and started with its initial value, when the UE </w:t>
      </w:r>
      <w:r>
        <w:t>chan</w:t>
      </w:r>
      <w:r w:rsidRPr="003168A2">
        <w:t xml:space="preserve">ges from </w:t>
      </w:r>
      <w:r>
        <w:rPr>
          <w:rFonts w:hint="eastAsia"/>
          <w:lang w:eastAsia="zh-CN"/>
        </w:rPr>
        <w:t>5G</w:t>
      </w:r>
      <w:r w:rsidRPr="003168A2">
        <w:t>MM-CONNECTED</w:t>
      </w:r>
      <w:r>
        <w:t xml:space="preserve"> over 3GPP access</w:t>
      </w:r>
      <w:r w:rsidRPr="003168A2">
        <w:t xml:space="preserve"> to </w:t>
      </w:r>
      <w:r>
        <w:rPr>
          <w:rFonts w:hint="eastAsia"/>
          <w:lang w:eastAsia="zh-CN"/>
        </w:rPr>
        <w:t>5G</w:t>
      </w:r>
      <w:r w:rsidRPr="003168A2">
        <w:t>MM-IDLE mode</w:t>
      </w:r>
      <w:r>
        <w:t xml:space="preserve"> over 3GPP access</w:t>
      </w:r>
      <w:r w:rsidRPr="003168A2">
        <w:t xml:space="preserve">. </w:t>
      </w:r>
      <w:r>
        <w:t>Timer</w:t>
      </w:r>
      <w:r w:rsidRPr="003168A2">
        <w:t xml:space="preserve"> T3</w:t>
      </w:r>
      <w:r>
        <w:rPr>
          <w:rFonts w:hint="eastAsia"/>
          <w:lang w:eastAsia="zh-CN"/>
        </w:rPr>
        <w:t>5</w:t>
      </w:r>
      <w:r w:rsidRPr="003168A2">
        <w:t xml:space="preserve">12 is stopped when the UE enters </w:t>
      </w:r>
      <w:r>
        <w:rPr>
          <w:rFonts w:hint="eastAsia"/>
          <w:lang w:eastAsia="zh-CN"/>
        </w:rPr>
        <w:t>5G</w:t>
      </w:r>
      <w:r w:rsidRPr="003168A2">
        <w:t xml:space="preserve">MM-CONNECTED mode </w:t>
      </w:r>
      <w:r>
        <w:t xml:space="preserve">over 3GPP access </w:t>
      </w:r>
      <w:r w:rsidRPr="003168A2">
        <w:t xml:space="preserve">or </w:t>
      </w:r>
      <w:r>
        <w:t>the 5G</w:t>
      </w:r>
      <w:r w:rsidRPr="003168A2">
        <w:t>MM-DEREGISTERED state</w:t>
      </w:r>
      <w:r>
        <w:t xml:space="preserve"> over 3GPP access</w:t>
      </w:r>
      <w:r w:rsidRPr="003168A2">
        <w:t>.</w:t>
      </w:r>
    </w:p>
    <w:p w14:paraId="76A27D3D" w14:textId="77777777" w:rsidR="006B2D02" w:rsidRPr="00ED7467" w:rsidRDefault="006B2D02" w:rsidP="006B2D02">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2AB7B9B" w14:textId="77777777" w:rsidR="006B2D02" w:rsidRDefault="006B2D02" w:rsidP="006B2D02">
      <w:pPr>
        <w:pStyle w:val="B1"/>
        <w:rPr>
          <w:lang w:eastAsia="zh-CN"/>
        </w:rPr>
      </w:pPr>
      <w:r w:rsidRPr="00ED7467">
        <w:t>a)</w:t>
      </w:r>
      <w:r w:rsidRPr="00ED7467">
        <w:tab/>
        <w:t>the UE in 5GMM-CONNECTED mode over 3GPP access shall reset and start the timer T3512 with its initial value; or</w:t>
      </w:r>
    </w:p>
    <w:p w14:paraId="17B1B943" w14:textId="77777777" w:rsidR="006B2D02" w:rsidRDefault="006B2D02" w:rsidP="006B2D02">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181CEB8D" w14:textId="77777777" w:rsidR="006B2D02" w:rsidRDefault="006B2D02" w:rsidP="006B2D02">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28853A25" w14:textId="77777777" w:rsidR="006B2D02" w:rsidRPr="003168A2" w:rsidRDefault="006B2D02" w:rsidP="006B2D02">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t xml:space="preserve"> when the UE is in 5GMM-IDLE mode</w:t>
      </w:r>
      <w:r w:rsidRPr="003168A2">
        <w:t>, the periodic</w:t>
      </w:r>
      <w:r w:rsidRPr="00BD02E7">
        <w:t xml:space="preserve"> </w:t>
      </w:r>
      <w:r w:rsidRPr="008E786D">
        <w:t>registration update</w:t>
      </w:r>
      <w:r w:rsidRPr="003168A2">
        <w:t xml:space="preserve"> procedure shall be started.</w:t>
      </w:r>
    </w:p>
    <w:p w14:paraId="1A146094" w14:textId="77777777" w:rsidR="006B2D02" w:rsidRPr="003168A2" w:rsidRDefault="006B2D02" w:rsidP="006B2D02">
      <w:r w:rsidRPr="003168A2">
        <w:t>If the UE</w:t>
      </w:r>
      <w:r w:rsidRPr="00210502">
        <w:t xml:space="preserve"> </w:t>
      </w:r>
      <w:r>
        <w:t>is not registered</w:t>
      </w:r>
      <w:r w:rsidDel="006F1C3E">
        <w:t xml:space="preserve"> </w:t>
      </w:r>
      <w:r>
        <w:t>for emergency services, and</w:t>
      </w:r>
      <w:r w:rsidRPr="003168A2">
        <w:t xml:space="preserve"> is in </w:t>
      </w:r>
      <w:r>
        <w:t>a</w:t>
      </w:r>
      <w:r w:rsidRPr="003168A2">
        <w:t xml:space="preserve"> state </w:t>
      </w:r>
      <w:r>
        <w:t xml:space="preserve">other </w:t>
      </w:r>
      <w:r w:rsidRPr="003168A2">
        <w:t xml:space="preserve">than </w:t>
      </w:r>
      <w:r>
        <w:rPr>
          <w:rFonts w:hint="eastAsia"/>
          <w:lang w:eastAsia="zh-CN"/>
        </w:rPr>
        <w:t>5G</w:t>
      </w:r>
      <w:r w:rsidRPr="003168A2">
        <w:t xml:space="preserve">MM-REGISTERED.NORMAL-SERVICE </w:t>
      </w:r>
      <w:r>
        <w:t xml:space="preserve">or </w:t>
      </w:r>
      <w:r w:rsidRPr="00235482">
        <w:t>5GMM-REGISTERED.NON-ALLOWED-SERVICE</w:t>
      </w:r>
      <w:r>
        <w:t xml:space="preserve"> over 3GPP access </w:t>
      </w:r>
      <w:r w:rsidRPr="003168A2">
        <w:t xml:space="preserve">when timer </w:t>
      </w:r>
      <w:r>
        <w:t>T3</w:t>
      </w:r>
      <w:r>
        <w:rPr>
          <w:rFonts w:hint="eastAsia"/>
          <w:lang w:eastAsia="zh-CN"/>
        </w:rPr>
        <w:t>5</w:t>
      </w:r>
      <w:r>
        <w:t xml:space="preserve">12 </w:t>
      </w:r>
      <w:r w:rsidRPr="003168A2">
        <w:t>expires</w:t>
      </w:r>
      <w:r>
        <w:t>,</w:t>
      </w:r>
      <w:r w:rsidRPr="003168A2">
        <w:t xml:space="preserve"> the periodic </w:t>
      </w:r>
      <w:r w:rsidRPr="008E786D">
        <w:t>registration update</w:t>
      </w:r>
      <w:r w:rsidRPr="003168A2">
        <w:t xml:space="preserve"> procedure is delayed until the UE returns to </w:t>
      </w:r>
      <w:r>
        <w:rPr>
          <w:rFonts w:hint="eastAsia"/>
          <w:lang w:eastAsia="zh-CN"/>
        </w:rPr>
        <w:t>5G</w:t>
      </w:r>
      <w:r w:rsidRPr="003168A2">
        <w:t>MM-REGISTERED.NORMAL-SERVICE</w:t>
      </w:r>
      <w:r>
        <w:t xml:space="preserve"> over 3GPP access</w:t>
      </w:r>
      <w:r w:rsidRPr="003168A2">
        <w:t>.</w:t>
      </w:r>
    </w:p>
    <w:p w14:paraId="1AC9DE04" w14:textId="77777777" w:rsidR="006B2D02" w:rsidRDefault="006B2D02" w:rsidP="006B2D02">
      <w:pPr>
        <w:pStyle w:val="NO"/>
      </w:pPr>
      <w:r>
        <w:t>NOTE 2:</w:t>
      </w:r>
      <w:r>
        <w:tab/>
        <w:t xml:space="preserve"> When the UE returns to 5G</w:t>
      </w:r>
      <w:r w:rsidRPr="00CC0C94">
        <w:t>MM-REGISTERED.NORMAL-SERVICE</w:t>
      </w:r>
      <w:r>
        <w:t xml:space="preserve"> and it needs to initiate other 5GMM procedure than the periodic registration update procedure then, based on UE implementation, the 5GMM procedure can take precedence</w:t>
      </w:r>
      <w:r w:rsidRPr="00CC0C94">
        <w:t>.</w:t>
      </w:r>
    </w:p>
    <w:p w14:paraId="4D570789" w14:textId="77777777" w:rsidR="006B2D02" w:rsidRDefault="006B2D02" w:rsidP="006B2D02">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1EC8E292" w14:textId="77777777" w:rsidR="006B2D02" w:rsidRDefault="006B2D02" w:rsidP="006B2D02">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t xml:space="preserve">the value of timer </w:t>
      </w:r>
      <w:r w:rsidRPr="003168A2">
        <w:t>T3</w:t>
      </w:r>
      <w:r>
        <w:rPr>
          <w:rFonts w:hint="eastAsia"/>
          <w:lang w:eastAsia="zh-CN"/>
        </w:rPr>
        <w:t>5</w:t>
      </w:r>
      <w:r w:rsidRPr="003168A2">
        <w:t>12.</w:t>
      </w:r>
    </w:p>
    <w:p w14:paraId="1BA8BFAD" w14:textId="77777777" w:rsidR="006B2D02" w:rsidRPr="003168A2" w:rsidRDefault="006B2D02" w:rsidP="006B2D02">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CE1203" w14:textId="77777777" w:rsidR="006B2D02" w:rsidRDefault="006B2D02" w:rsidP="006B2D02">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0395BF7B" w14:textId="77777777" w:rsidR="006B2D02" w:rsidRDefault="006B2D02" w:rsidP="006B2D02">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22DF829D" w14:textId="77777777" w:rsidR="006B2D02" w:rsidRDefault="006B2D02" w:rsidP="006B2D02">
      <w:r>
        <w:t>U</w:t>
      </w:r>
      <w:r w:rsidRPr="003168A2">
        <w:t xml:space="preserve">pon expiry of the </w:t>
      </w:r>
      <w:r>
        <w:t>mobile reachable timer</w:t>
      </w:r>
      <w:r w:rsidRPr="003168A2">
        <w:t xml:space="preserve"> the network shall start the </w:t>
      </w:r>
      <w:r>
        <w:t>implicit de-registration timer over 3GPP access</w:t>
      </w:r>
      <w:r w:rsidRPr="003168A2">
        <w:t xml:space="preserve">. </w:t>
      </w:r>
      <w:r>
        <w:t xml:space="preserve">The value of the implicit de-registration timer over 3GPP access is network dependent. If MICO mode is activated, </w:t>
      </w:r>
      <w:r w:rsidRPr="003168A2">
        <w:t xml:space="preserve">the network shall start the </w:t>
      </w:r>
      <w:r>
        <w:t xml:space="preserve">implicit de-registration timer over 3GPP access when the UE enters </w:t>
      </w:r>
      <w:r>
        <w:rPr>
          <w:rFonts w:hint="eastAsia"/>
        </w:rPr>
        <w:t>5G</w:t>
      </w:r>
      <w:r w:rsidRPr="003168A2">
        <w:t>MM-IDLE mode</w:t>
      </w:r>
      <w:r>
        <w:t xml:space="preserve"> at the AMF</w:t>
      </w:r>
      <w:r w:rsidRPr="003168A2">
        <w:t xml:space="preserve"> </w:t>
      </w:r>
      <w:r w:rsidRPr="00AE11B0">
        <w:t>over 3GPP access</w:t>
      </w:r>
      <w:r>
        <w:t>. T</w:t>
      </w:r>
      <w:r w:rsidRPr="003168A2">
        <w:t xml:space="preserve">he </w:t>
      </w:r>
      <w:r>
        <w:t xml:space="preserve">default value of the </w:t>
      </w:r>
      <w:r w:rsidRPr="003168A2">
        <w:t xml:space="preserve">implicit </w:t>
      </w:r>
      <w:r>
        <w:t>de-registration</w:t>
      </w:r>
      <w:r w:rsidRPr="003168A2">
        <w:t xml:space="preserve"> timer </w:t>
      </w:r>
      <w:r>
        <w:t xml:space="preserve">over 3GPP access </w:t>
      </w:r>
      <w:r w:rsidRPr="003168A2">
        <w:t>is 4 minutes greater than</w:t>
      </w:r>
      <w:r>
        <w:t xml:space="preserve"> the value of timer</w:t>
      </w:r>
      <w:r w:rsidRPr="003168A2">
        <w:t xml:space="preserve"> </w:t>
      </w:r>
      <w:r>
        <w:t>T3512</w:t>
      </w:r>
      <w:r w:rsidRPr="003168A2">
        <w:t>.</w:t>
      </w:r>
    </w:p>
    <w:p w14:paraId="73A28BF6" w14:textId="77777777" w:rsidR="006B2D02" w:rsidRPr="00226138" w:rsidRDefault="006B2D02" w:rsidP="006B2D02">
      <w:r w:rsidRPr="003168A2">
        <w:t xml:space="preserve">If the </w:t>
      </w:r>
      <w:r>
        <w:t>implicit de-registration timer</w:t>
      </w:r>
      <w:r w:rsidRPr="003168A2">
        <w:t xml:space="preserve"> expires before the UE contacts the network, the network shall implicitly </w:t>
      </w:r>
      <w:r>
        <w:t>de-register</w:t>
      </w:r>
      <w:r w:rsidRPr="003168A2">
        <w:t xml:space="preserve"> the UE.</w:t>
      </w:r>
      <w:r>
        <w:rPr>
          <w:rFonts w:hint="eastAsia"/>
          <w:lang w:eastAsia="zh-CN"/>
        </w:rPr>
        <w:t xml:space="preserve"> </w:t>
      </w:r>
      <w:r w:rsidRPr="003168A2">
        <w:t xml:space="preserve">The </w:t>
      </w:r>
      <w:r>
        <w:t>implicit de-registration timer</w:t>
      </w:r>
      <w:r w:rsidRPr="003168A2">
        <w:t xml:space="preserve"> shall be stopped when a NAS signalling connection is established for the UE.</w:t>
      </w:r>
    </w:p>
    <w:p w14:paraId="3DE04EC8" w14:textId="77777777" w:rsidR="006B2D02" w:rsidRDefault="006B2D02" w:rsidP="006B2D02">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613B3695" w14:textId="77777777" w:rsidR="006B2D02" w:rsidRDefault="006B2D02" w:rsidP="006B2D02">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37A9C97F" w14:textId="77777777" w:rsidR="006B2D02" w:rsidRPr="00226138" w:rsidRDefault="006B2D02" w:rsidP="006B2D02">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Non-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t xml:space="preserve"> and the value of timer T3346is greater than the value of timer T</w:t>
      </w:r>
      <w:r>
        <w:rPr>
          <w:rFonts w:hint="eastAsia"/>
        </w:rPr>
        <w:t>3512,</w:t>
      </w:r>
      <w:r>
        <w:t xml:space="preserve"> </w:t>
      </w:r>
      <w:r>
        <w:rPr>
          <w:rFonts w:hint="eastAsia"/>
        </w:rPr>
        <w:t>t</w:t>
      </w:r>
      <w:r>
        <w:t>he AMF sets the mobile reachable timer and the implicit de-registration timer such that the sum of the timer values is greater than the value of timer T3346.</w:t>
      </w:r>
    </w:p>
    <w:p w14:paraId="07A3DF09" w14:textId="77777777" w:rsidR="006B2D02" w:rsidRPr="00226138" w:rsidRDefault="006B2D02" w:rsidP="006B2D02">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rPr>
          <w:noProof/>
        </w:rPr>
        <w:t xml:space="preserve"> </w:t>
      </w:r>
      <w:r>
        <w:t>and the value of timer T3346 is greater than the value of the non-3GPP de-registration timer</w:t>
      </w:r>
      <w:r>
        <w:rPr>
          <w:rFonts w:hint="eastAsia"/>
        </w:rPr>
        <w:t>,</w:t>
      </w:r>
      <w:r>
        <w:t xml:space="preserve"> </w:t>
      </w:r>
      <w:r>
        <w:rPr>
          <w:rFonts w:hint="eastAsia"/>
        </w:rPr>
        <w:t>t</w:t>
      </w:r>
      <w:r>
        <w:t>he AMF sets the non-3GPP implicit de-registration timer value to be 8 minutes greater than the value of timer T3346.</w:t>
      </w:r>
    </w:p>
    <w:p w14:paraId="34B02434" w14:textId="77777777" w:rsidR="006B2D02" w:rsidRPr="00226138" w:rsidRDefault="006B2D02" w:rsidP="006B2D02">
      <w:r>
        <w:t>If the UE receives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6469A0C0" w14:textId="77777777" w:rsidR="006B2D02" w:rsidRPr="003168A2" w:rsidRDefault="006B2D02" w:rsidP="006B2D02">
      <w:pPr>
        <w:pStyle w:val="Heading3"/>
      </w:pPr>
      <w:bookmarkStart w:id="1313" w:name="_Toc20232568"/>
      <w:bookmarkStart w:id="1314" w:name="_Toc27746658"/>
      <w:bookmarkStart w:id="1315" w:name="_Toc36212839"/>
      <w:bookmarkStart w:id="1316" w:name="_Toc36657016"/>
      <w:bookmarkStart w:id="1317" w:name="_Toc45286677"/>
      <w:bookmarkStart w:id="1318" w:name="_Toc51943665"/>
      <w:bookmarkStart w:id="1319" w:name="_Toc106697128"/>
      <w:r w:rsidRPr="003168A2">
        <w:t>5.3.</w:t>
      </w:r>
      <w:r>
        <w:t>8</w:t>
      </w:r>
      <w:r w:rsidRPr="003168A2">
        <w:tab/>
        <w:t>Handling of timer T3</w:t>
      </w:r>
      <w:r>
        <w:t>5</w:t>
      </w:r>
      <w:r w:rsidRPr="003168A2">
        <w:t>02</w:t>
      </w:r>
      <w:bookmarkEnd w:id="1313"/>
      <w:bookmarkEnd w:id="1314"/>
      <w:bookmarkEnd w:id="1315"/>
      <w:bookmarkEnd w:id="1316"/>
      <w:bookmarkEnd w:id="1317"/>
      <w:bookmarkEnd w:id="1318"/>
      <w:bookmarkEnd w:id="1319"/>
    </w:p>
    <w:p w14:paraId="4348D8FD" w14:textId="77777777" w:rsidR="006B2D02" w:rsidRDefault="006B2D02" w:rsidP="006B2D02">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5CB949AF" w14:textId="77777777" w:rsidR="006B2D02" w:rsidRDefault="006B2D02" w:rsidP="006B2D02">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4B4CAE5E" w14:textId="77777777" w:rsidR="006B2D02" w:rsidRDefault="006B2D02" w:rsidP="006B2D02">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57CA2649" w14:textId="77777777" w:rsidR="006B2D02" w:rsidRDefault="006B2D02" w:rsidP="006B2D02">
      <w:pPr>
        <w:pStyle w:val="B1"/>
      </w:pPr>
      <w:r w:rsidRPr="00B65368">
        <w:t>a)</w:t>
      </w:r>
      <w:r w:rsidRPr="00B65368">
        <w:tab/>
      </w:r>
      <w:r>
        <w:t>REGISTRATION</w:t>
      </w:r>
      <w:r w:rsidRPr="003168A2">
        <w:t xml:space="preserve"> ACCEPT message is received without a value specified</w:t>
      </w:r>
      <w:r>
        <w:t>;</w:t>
      </w:r>
    </w:p>
    <w:p w14:paraId="012BAC12" w14:textId="77777777" w:rsidR="006B2D02" w:rsidRDefault="006B2D02" w:rsidP="006B2D02">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0374D116" w14:textId="77777777" w:rsidR="006B2D02" w:rsidRDefault="006B2D02" w:rsidP="006B2D02">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Pr>
          <w:lang w:eastAsia="zh-CN"/>
        </w:rPr>
        <w:t>; or</w:t>
      </w:r>
    </w:p>
    <w:p w14:paraId="3385E25B" w14:textId="77777777" w:rsidR="006B2D02" w:rsidRDefault="006B2D02" w:rsidP="006B2D02">
      <w:pPr>
        <w:pStyle w:val="B1"/>
      </w:pPr>
      <w:bookmarkStart w:id="1320" w:name="_Toc20232569"/>
      <w:bookmarkStart w:id="1321" w:name="_Toc27746659"/>
      <w:r>
        <w:t>d</w:t>
      </w:r>
      <w:r w:rsidRPr="00B65368">
        <w:t>)</w:t>
      </w:r>
      <w:r w:rsidRPr="00B65368">
        <w:tab/>
      </w:r>
      <w:r w:rsidRPr="00112F57">
        <w:t>the network indicates that the timer is "deactivated"</w:t>
      </w:r>
      <w:r>
        <w:t>.</w:t>
      </w:r>
    </w:p>
    <w:p w14:paraId="32498639" w14:textId="77777777" w:rsidR="006B2D02" w:rsidRDefault="006B2D02" w:rsidP="006B2D02">
      <w:pPr>
        <w:pStyle w:val="Heading3"/>
      </w:pPr>
      <w:bookmarkStart w:id="1322" w:name="_Toc36212840"/>
      <w:bookmarkStart w:id="1323" w:name="_Toc36657017"/>
      <w:bookmarkStart w:id="1324" w:name="_Toc45286678"/>
      <w:bookmarkStart w:id="1325" w:name="_Toc51943666"/>
      <w:bookmarkStart w:id="1326" w:name="_Toc106697129"/>
      <w:r>
        <w:t>5.3.9</w:t>
      </w:r>
      <w:r>
        <w:tab/>
        <w:t xml:space="preserve">Handling of NAS </w:t>
      </w:r>
      <w:r w:rsidRPr="00903E3A">
        <w:t>level mobility management congestion control</w:t>
      </w:r>
      <w:bookmarkEnd w:id="1320"/>
      <w:bookmarkEnd w:id="1321"/>
      <w:bookmarkEnd w:id="1322"/>
      <w:bookmarkEnd w:id="1323"/>
      <w:bookmarkEnd w:id="1324"/>
      <w:bookmarkEnd w:id="1325"/>
      <w:bookmarkEnd w:id="1326"/>
    </w:p>
    <w:p w14:paraId="49AF05FF" w14:textId="77777777" w:rsidR="006B2D02" w:rsidRPr="00CE2A90" w:rsidRDefault="006B2D02" w:rsidP="006B2D02">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5A85DC31" w14:textId="77777777" w:rsidR="006B2D02" w:rsidRDefault="006B2D02" w:rsidP="006B2D02">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5C5D3025" w14:textId="77777777" w:rsidR="006B2D02" w:rsidRDefault="006B2D02" w:rsidP="006B2D02">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7E0CEE4E" w14:textId="77777777" w:rsidR="006B2D02" w:rsidRDefault="006B2D02" w:rsidP="006B2D02">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w:t>
      </w:r>
    </w:p>
    <w:p w14:paraId="511F11A2" w14:textId="77777777" w:rsidR="006B2D02" w:rsidRDefault="006B2D02" w:rsidP="006B2D02">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2FF451E3" w14:textId="77777777" w:rsidR="006B2D02" w:rsidRDefault="006B2D02" w:rsidP="006B2D02">
      <w:pPr>
        <w:pStyle w:val="B1"/>
        <w:rPr>
          <w:lang w:val="en-US" w:eastAsia="ja-JP"/>
        </w:rPr>
      </w:pPr>
      <w:r>
        <w:rPr>
          <w:lang w:eastAsia="ja-JP"/>
        </w:rPr>
        <w:t>e)</w:t>
      </w:r>
      <w:r>
        <w:rPr>
          <w:lang w:eastAsia="ja-JP"/>
        </w:rPr>
        <w:tab/>
      </w:r>
      <w:r>
        <w:rPr>
          <w:lang w:val="en-US" w:eastAsia="ja-JP"/>
        </w:rPr>
        <w:t>requests for mobile terminated services, triggered by paging or a notification procedure; and</w:t>
      </w:r>
    </w:p>
    <w:p w14:paraId="4AF649BB" w14:textId="77777777" w:rsidR="006B2D02" w:rsidRDefault="006B2D02" w:rsidP="006B2D02">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Pr>
          <w:lang w:eastAsia="ja-JP"/>
        </w:rPr>
        <w:t>.</w:t>
      </w:r>
    </w:p>
    <w:p w14:paraId="657763B9" w14:textId="77777777" w:rsidR="006B2D02" w:rsidRDefault="006B2D02" w:rsidP="006B2D02">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039936A" w14:textId="77777777" w:rsidR="006B2D02" w:rsidRPr="00986FE9" w:rsidRDefault="006B2D02" w:rsidP="006B2D02">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BD90FDE" w14:textId="77777777" w:rsidR="006B2D02" w:rsidRPr="00716062" w:rsidRDefault="006B2D02" w:rsidP="006B2D02">
      <w:pPr>
        <w:rPr>
          <w:lang w:val="en-US" w:eastAsia="ko-KR"/>
        </w:rPr>
      </w:pPr>
      <w:r>
        <w:rPr>
          <w:lang w:eastAsia="ko-KR"/>
        </w:rPr>
        <w:t>If the UE receives the paging message or NOTIFICATION message when timer T3346 is running and the UE is registered to the same PLMN over 3GPP access and non-3GPP access, the UE shall stop the timer T3346 for both accesses and initiate the service request procedure as specified in subclause </w:t>
      </w:r>
      <w:r>
        <w:rPr>
          <w:lang w:val="en-US" w:eastAsia="ko-KR"/>
        </w:rPr>
        <w:t>5.6.1.</w:t>
      </w:r>
    </w:p>
    <w:p w14:paraId="414280A1" w14:textId="77777777" w:rsidR="006B2D02" w:rsidRPr="00CE2A90" w:rsidRDefault="006B2D02" w:rsidP="006B2D02">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F4D772F" w14:textId="77777777" w:rsidR="006B2D02" w:rsidRPr="00CE2A90" w:rsidRDefault="006B2D02" w:rsidP="006B2D02">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49E1FF9E" w14:textId="77777777" w:rsidR="006B2D02" w:rsidRPr="00CE2A90" w:rsidRDefault="006B2D02" w:rsidP="006B2D02">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E183D6A" w14:textId="77777777" w:rsidR="006B2D02" w:rsidRDefault="006B2D02" w:rsidP="006B2D02">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02F916BB" w14:textId="77777777" w:rsidR="006B2D02" w:rsidRPr="00C95899" w:rsidRDefault="006B2D02" w:rsidP="006B2D02">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28E9A3EE" w14:textId="77777777" w:rsidR="006B2D02" w:rsidRDefault="006B2D02" w:rsidP="006B2D02">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fallback,</w:t>
      </w:r>
      <w:r w:rsidRPr="00680AE1">
        <w:t xml:space="preserve"> then the UE is allowed to initiate 5G</w:t>
      </w:r>
      <w:r>
        <w:t>M</w:t>
      </w:r>
      <w:r w:rsidRPr="00680AE1">
        <w:t>M procedure</w:t>
      </w:r>
      <w:r>
        <w:t>s</w:t>
      </w:r>
      <w:r w:rsidRPr="00680AE1">
        <w:t>.</w:t>
      </w:r>
    </w:p>
    <w:p w14:paraId="2642AA72" w14:textId="77777777" w:rsidR="006B2D02" w:rsidRDefault="006B2D02" w:rsidP="006B2D02">
      <w:pPr>
        <w:pStyle w:val="NO"/>
      </w:pPr>
      <w:bookmarkStart w:id="1327" w:name="_Toc20232570"/>
      <w:bookmarkStart w:id="1328" w:name="_Toc27746660"/>
      <w:bookmarkStart w:id="1329" w:name="_Toc36212841"/>
      <w:bookmarkStart w:id="1330" w:name="_Toc36657018"/>
      <w:r>
        <w:t>NOTE:</w:t>
      </w:r>
      <w:r>
        <w:tab/>
        <w:t>UE can, based on implementation, restrict lower layers of non-3GPP access from establishing access stratum connection on a registered PLMN when timer T3346 is running for the same PLMN.</w:t>
      </w:r>
    </w:p>
    <w:p w14:paraId="66919EBE" w14:textId="77777777" w:rsidR="006B2D02" w:rsidRDefault="006B2D02" w:rsidP="006B2D02">
      <w:pPr>
        <w:pStyle w:val="Heading3"/>
      </w:pPr>
      <w:bookmarkStart w:id="1331" w:name="_Toc45286679"/>
      <w:bookmarkStart w:id="1332" w:name="_Toc51943667"/>
      <w:bookmarkStart w:id="1333" w:name="_Toc106697130"/>
      <w:r>
        <w:t>5.3.10</w:t>
      </w:r>
      <w:r>
        <w:tab/>
      </w:r>
      <w:r w:rsidRPr="00966D42">
        <w:t>Handling of DNN based congestion control</w:t>
      </w:r>
      <w:bookmarkEnd w:id="1327"/>
      <w:bookmarkEnd w:id="1328"/>
      <w:bookmarkEnd w:id="1329"/>
      <w:bookmarkEnd w:id="1330"/>
      <w:bookmarkEnd w:id="1331"/>
      <w:bookmarkEnd w:id="1332"/>
      <w:bookmarkEnd w:id="1333"/>
    </w:p>
    <w:p w14:paraId="7B83DC3A" w14:textId="77777777" w:rsidR="006B2D02" w:rsidRDefault="006B2D02" w:rsidP="006B2D02">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CA48AEB" w14:textId="77777777" w:rsidR="006B2D02" w:rsidRDefault="006B2D02" w:rsidP="006B2D02">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 xml:space="preserve">AMF performs the congestion control as </w:t>
      </w:r>
      <w:r>
        <w:rPr>
          <w:rFonts w:hint="eastAsia"/>
          <w:lang w:eastAsia="ja-JP"/>
        </w:rPr>
        <w:t xml:space="preserve">specified in </w:t>
      </w:r>
      <w:r w:rsidRPr="002B4538">
        <w:t>subclause </w:t>
      </w:r>
      <w:r w:rsidRPr="006B6569">
        <w:t>5.4.5</w:t>
      </w:r>
      <w:r>
        <w:t xml:space="preserve"> and the UE performs </w:t>
      </w:r>
      <w:r>
        <w:rPr>
          <w:lang w:eastAsia="ja-JP"/>
        </w:rPr>
        <w:t xml:space="preserve">the congesti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1F7217F0" w14:textId="77777777" w:rsidR="006B2D02" w:rsidRDefault="006B2D02" w:rsidP="006B2D02">
      <w:pPr>
        <w:pStyle w:val="Heading3"/>
      </w:pPr>
      <w:bookmarkStart w:id="1334" w:name="_Toc20232571"/>
      <w:bookmarkStart w:id="1335" w:name="_Toc27746661"/>
      <w:bookmarkStart w:id="1336" w:name="_Toc36212842"/>
      <w:bookmarkStart w:id="1337" w:name="_Toc36657019"/>
      <w:bookmarkStart w:id="1338" w:name="_Toc45286680"/>
      <w:bookmarkStart w:id="1339" w:name="_Toc51943668"/>
      <w:bookmarkStart w:id="1340" w:name="_Toc106697131"/>
      <w:r>
        <w:t>5.3.11</w:t>
      </w:r>
      <w:r>
        <w:tab/>
      </w:r>
      <w:r w:rsidRPr="00966D42">
        <w:t xml:space="preserve">Handling of </w:t>
      </w:r>
      <w:r w:rsidRPr="00E16B0B">
        <w:rPr>
          <w:noProof/>
          <w:lang w:val="en-US" w:eastAsia="ja-JP"/>
        </w:rPr>
        <w:t>S-NSSAI</w:t>
      </w:r>
      <w:r w:rsidRPr="00903E3A">
        <w:t xml:space="preserve"> based congestion control</w:t>
      </w:r>
      <w:bookmarkEnd w:id="1334"/>
      <w:bookmarkEnd w:id="1335"/>
      <w:bookmarkEnd w:id="1336"/>
      <w:bookmarkEnd w:id="1337"/>
      <w:bookmarkEnd w:id="1338"/>
      <w:bookmarkEnd w:id="1339"/>
      <w:bookmarkEnd w:id="1340"/>
    </w:p>
    <w:p w14:paraId="770D1F5C" w14:textId="77777777" w:rsidR="006B2D02" w:rsidRDefault="006B2D02" w:rsidP="006B2D02">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Pr>
          <w:lang w:eastAsia="ja-JP"/>
        </w:rPr>
        <w:t xml:space="preserve"> If the UE does not provide an S-NSSAI for a non-emergency PDU session, then the AMF uses the selected S-NSSAI or the S-NSSAI associated with the PDU session corresponding to the 5GSM procedure.</w:t>
      </w:r>
    </w:p>
    <w:p w14:paraId="4D791012" w14:textId="77777777" w:rsidR="006B2D02" w:rsidRDefault="006B2D02" w:rsidP="006B2D02">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 xml:space="preserve">the AMF performs the congestion control as </w:t>
      </w:r>
      <w:r>
        <w:rPr>
          <w:rFonts w:hint="eastAsia"/>
          <w:lang w:eastAsia="ja-JP"/>
        </w:rPr>
        <w:t xml:space="preserve">specified in </w:t>
      </w:r>
      <w:r w:rsidRPr="002B4538">
        <w:t>subclause </w:t>
      </w:r>
      <w:r w:rsidRPr="006B6569">
        <w:t>5.4.5</w:t>
      </w:r>
      <w:r>
        <w:t xml:space="preserve"> and the UE performs </w:t>
      </w:r>
      <w:r>
        <w:rPr>
          <w:lang w:eastAsia="ja-JP"/>
        </w:rPr>
        <w:t xml:space="preserve">the congesti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386A61EC" w14:textId="77777777" w:rsidR="006B2D02" w:rsidRPr="00742869" w:rsidRDefault="006B2D02" w:rsidP="006B2D02">
      <w:pPr>
        <w:pStyle w:val="Heading3"/>
      </w:pPr>
      <w:bookmarkStart w:id="1341" w:name="_Toc20232572"/>
      <w:bookmarkStart w:id="1342" w:name="_Toc27746662"/>
      <w:bookmarkStart w:id="1343" w:name="_Toc36212843"/>
      <w:bookmarkStart w:id="1344" w:name="_Toc36657020"/>
      <w:bookmarkStart w:id="1345" w:name="_Toc45286681"/>
      <w:bookmarkStart w:id="1346" w:name="_Toc51943669"/>
      <w:bookmarkStart w:id="1347" w:name="_Toc106697132"/>
      <w:r w:rsidRPr="00742869">
        <w:t>5.3.</w:t>
      </w:r>
      <w:r>
        <w:t>12</w:t>
      </w:r>
      <w:r w:rsidRPr="00742869">
        <w:tab/>
        <w:t xml:space="preserve">Handling of </w:t>
      </w:r>
      <w:r>
        <w:t>l</w:t>
      </w:r>
      <w:r w:rsidRPr="00742869">
        <w:t xml:space="preserve">ocal </w:t>
      </w:r>
      <w:r>
        <w:t>e</w:t>
      </w:r>
      <w:r w:rsidRPr="00742869">
        <w:t xml:space="preserve">mergency </w:t>
      </w:r>
      <w:r>
        <w:t>n</w:t>
      </w:r>
      <w:r w:rsidRPr="00742869">
        <w:t>umbers</w:t>
      </w:r>
      <w:bookmarkEnd w:id="1341"/>
      <w:bookmarkEnd w:id="1342"/>
      <w:bookmarkEnd w:id="1343"/>
      <w:bookmarkEnd w:id="1344"/>
      <w:bookmarkEnd w:id="1345"/>
      <w:bookmarkEnd w:id="1346"/>
      <w:bookmarkEnd w:id="1347"/>
    </w:p>
    <w:p w14:paraId="643B7D57" w14:textId="77777777" w:rsidR="006B2D02" w:rsidRDefault="006B2D02" w:rsidP="006B2D02">
      <w:r>
        <w:t>The additional requirements in subclause 5.3.12A apply to a UE supporting registration or attach procedures via 3GPP access and registration procedures via non-3GPP access.</w:t>
      </w:r>
    </w:p>
    <w:p w14:paraId="59444DF1" w14:textId="77777777" w:rsidR="006B2D02" w:rsidRDefault="006B2D02" w:rsidP="006B2D02">
      <w:r>
        <w:t xml:space="preserve">The network may </w:t>
      </w:r>
      <w:r w:rsidRPr="00FE320E">
        <w:t xml:space="preserve">send a </w:t>
      </w:r>
      <w:r>
        <w:t>local emergency numbers list</w:t>
      </w:r>
      <w:r w:rsidRPr="00FE320E">
        <w:t xml:space="preserve"> </w:t>
      </w:r>
      <w:r>
        <w:t xml:space="preserve">or an extended local emergency numbers list or both, </w:t>
      </w:r>
      <w:r w:rsidRPr="00FE320E">
        <w:t xml:space="preserve">in the </w:t>
      </w:r>
      <w:r>
        <w:t xml:space="preserve">REGISTRATION </w:t>
      </w:r>
      <w:r w:rsidRPr="00FE320E">
        <w:t>ACCEPT</w:t>
      </w:r>
      <w:r>
        <w:t xml:space="preserve"> message</w:t>
      </w:r>
      <w:r w:rsidRPr="00FE320E">
        <w:t xml:space="preserve">, by including the Emergency </w:t>
      </w:r>
      <w:r>
        <w:t>n</w:t>
      </w:r>
      <w:r w:rsidRPr="00FE320E">
        <w:t xml:space="preserve">umber </w:t>
      </w:r>
      <w:r>
        <w:t>l</w:t>
      </w:r>
      <w:r w:rsidRPr="00FE320E">
        <w:t>ist</w:t>
      </w:r>
      <w:r w:rsidRPr="00440B02">
        <w:rPr>
          <w:iCs/>
        </w:rPr>
        <w:t xml:space="preserve"> </w:t>
      </w:r>
      <w:r w:rsidRPr="00FE320E">
        <w:t>IE</w:t>
      </w:r>
      <w:r>
        <w:t xml:space="preserve"> and the Extended emergency number list IE, respectively.</w:t>
      </w:r>
      <w:r w:rsidRPr="008C765A">
        <w:t xml:space="preserve"> </w:t>
      </w:r>
      <w:r>
        <w:t>The Local emergency numbers list can be updated as described in 3GPP TS 24.301 [15], subclause 5.3.7.</w:t>
      </w:r>
    </w:p>
    <w:p w14:paraId="2C6F0080" w14:textId="77777777" w:rsidR="006B2D02" w:rsidRPr="00EF028D" w:rsidRDefault="006B2D02" w:rsidP="006B2D02">
      <w:r w:rsidRPr="00EF028D">
        <w:t xml:space="preserve">The user equipment shall store the </w:t>
      </w:r>
      <w:r>
        <w:t>l</w:t>
      </w:r>
      <w:r w:rsidRPr="00EF028D">
        <w:t xml:space="preserve">ocal </w:t>
      </w:r>
      <w:r>
        <w:t>e</w:t>
      </w:r>
      <w:r w:rsidRPr="00EF028D">
        <w:t xml:space="preserve">mergency </w:t>
      </w:r>
      <w:r>
        <w:t>n</w:t>
      </w:r>
      <w:r w:rsidRPr="00EF028D">
        <w:t xml:space="preserve">umbers </w:t>
      </w:r>
      <w:r>
        <w:t>l</w:t>
      </w:r>
      <w:r w:rsidRPr="00EF028D">
        <w:t xml:space="preserve">ist and the </w:t>
      </w:r>
      <w:r>
        <w:t>extended l</w:t>
      </w:r>
      <w:r w:rsidRPr="00EF028D">
        <w:t xml:space="preserve">ocal </w:t>
      </w:r>
      <w:r>
        <w:t>e</w:t>
      </w:r>
      <w:r w:rsidRPr="00EF028D">
        <w:t xml:space="preserve">mergency </w:t>
      </w:r>
      <w:r>
        <w:t>n</w:t>
      </w:r>
      <w:r w:rsidRPr="00EF028D">
        <w:t xml:space="preserve">umbers </w:t>
      </w:r>
      <w:r>
        <w:t>l</w:t>
      </w:r>
      <w:r w:rsidRPr="00EF028D">
        <w:t xml:space="preserve">ist, as provided by the network. </w:t>
      </w:r>
      <w:r w:rsidRPr="00B44DCC">
        <w:t xml:space="preserve">The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mergency number list</w:t>
      </w:r>
      <w:r w:rsidRPr="00B44DCC">
        <w:rPr>
          <w:iCs/>
        </w:rPr>
        <w:t xml:space="preserve"> </w:t>
      </w:r>
      <w:r w:rsidRPr="00B44DCC">
        <w:t>IE</w:t>
      </w:r>
      <w:r>
        <w:t xml:space="preserve">. </w:t>
      </w:r>
      <w:r w:rsidRPr="00B44DCC">
        <w:t xml:space="preserve">The </w:t>
      </w:r>
      <w:r>
        <w:t>e</w:t>
      </w:r>
      <w:r w:rsidRPr="00B44DCC">
        <w:t xml:space="preserve">xtended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xtended emergency number list IE</w:t>
      </w:r>
      <w:r>
        <w:t>.</w:t>
      </w:r>
      <w:r w:rsidRPr="000B6ED6">
        <w:rPr>
          <w:lang w:eastAsia="ja-JP"/>
        </w:rPr>
        <w:t xml:space="preserve"> </w:t>
      </w:r>
      <w:r>
        <w:t>The received l</w:t>
      </w:r>
      <w:r w:rsidRPr="001B7F65">
        <w:t xml:space="preserve">ocal emergency numbers list </w:t>
      </w:r>
      <w:r>
        <w:t>or the received e</w:t>
      </w:r>
      <w:r w:rsidRPr="001B7F65">
        <w:t>xtended local emergency numbers list or both shall be provided to the upper layers</w:t>
      </w:r>
      <w:r>
        <w:rPr>
          <w:lang w:eastAsia="ja-JP"/>
        </w:rPr>
        <w:t>.</w:t>
      </w:r>
    </w:p>
    <w:p w14:paraId="39730232" w14:textId="77777777" w:rsidR="006B2D02" w:rsidRDefault="006B2D02" w:rsidP="006B2D02">
      <w:pPr>
        <w:rPr>
          <w:lang w:val="en-CA"/>
        </w:rPr>
      </w:pPr>
      <w:r w:rsidRPr="00112D22">
        <w:rPr>
          <w:lang w:val="en-CA"/>
        </w:rPr>
        <w:t>If a REGISTRATION ACCEPT message is received via non-3GPP access from a PLMN in a country</w:t>
      </w:r>
      <w:r>
        <w:rPr>
          <w:lang w:val="en-CA"/>
        </w:rPr>
        <w:t xml:space="preserve"> different from the current country of the UE</w:t>
      </w:r>
      <w:r w:rsidRPr="00112D22">
        <w:rPr>
          <w:lang w:val="en-CA"/>
        </w:rPr>
        <w:t xml:space="preserve">, the UE shall keep </w:t>
      </w:r>
      <w:r>
        <w:rPr>
          <w:lang w:val="en-CA"/>
        </w:rPr>
        <w:t>the</w:t>
      </w:r>
      <w:r w:rsidRPr="00112D22">
        <w:rPr>
          <w:lang w:val="en-CA"/>
        </w:rPr>
        <w:t xml:space="preserve"> stored </w:t>
      </w:r>
      <w:r>
        <w:rPr>
          <w:lang w:val="en-CA"/>
        </w:rPr>
        <w:t>l</w:t>
      </w:r>
      <w:r w:rsidRPr="00112D22">
        <w:rPr>
          <w:lang w:val="en-CA"/>
        </w:rPr>
        <w:t xml:space="preserve">ocal emergency numbers list </w:t>
      </w:r>
      <w:r>
        <w:rPr>
          <w:lang w:val="en-CA"/>
        </w:rPr>
        <w:t>and</w:t>
      </w:r>
      <w:r w:rsidRPr="00112D22">
        <w:rPr>
          <w:lang w:val="en-CA"/>
        </w:rPr>
        <w:t xml:space="preserve"> </w:t>
      </w:r>
      <w:r>
        <w:rPr>
          <w:lang w:val="en-CA"/>
        </w:rPr>
        <w:t>the e</w:t>
      </w:r>
      <w:r w:rsidRPr="00112D22">
        <w:rPr>
          <w:lang w:val="en-CA"/>
        </w:rPr>
        <w:t>xtended local emergency numbers list</w:t>
      </w:r>
      <w:r>
        <w:rPr>
          <w:lang w:val="en-CA"/>
        </w:rPr>
        <w:t>, if available.</w:t>
      </w:r>
    </w:p>
    <w:p w14:paraId="0C280DE3" w14:textId="77777777" w:rsidR="006B2D02" w:rsidRPr="00EF028D" w:rsidRDefault="006B2D02" w:rsidP="006B2D02">
      <w:r w:rsidRPr="00EF028D">
        <w:t xml:space="preserve">The emergency number(s) received in the Emergency </w:t>
      </w:r>
      <w:r>
        <w:t>number l</w:t>
      </w:r>
      <w:r w:rsidRPr="00EF028D">
        <w:t xml:space="preserve">ist IE are valid only in networks in the same country as the </w:t>
      </w:r>
      <w:r>
        <w:t>PLMN from</w:t>
      </w:r>
      <w:r w:rsidRPr="00EF028D">
        <w:t xml:space="preserve"> which this IE is received. If no Emergency </w:t>
      </w:r>
      <w:r>
        <w:t>n</w:t>
      </w:r>
      <w:r w:rsidRPr="00EF028D">
        <w:t xml:space="preserve">umber </w:t>
      </w:r>
      <w:r>
        <w:t>l</w:t>
      </w:r>
      <w:r w:rsidRPr="00EF028D">
        <w:t xml:space="preserve">ist </w:t>
      </w:r>
      <w:r>
        <w:t xml:space="preserve">IE </w:t>
      </w:r>
      <w:r w:rsidRPr="00EF028D">
        <w:t xml:space="preserve">is contained in the REGISTRATION ACCEPT message, then the stored </w:t>
      </w:r>
      <w:r>
        <w:t>l</w:t>
      </w:r>
      <w:r w:rsidRPr="00EF028D">
        <w:t xml:space="preserve">ocal </w:t>
      </w:r>
      <w:r>
        <w:t>e</w:t>
      </w:r>
      <w:r w:rsidRPr="00EF028D">
        <w:t xml:space="preserve">mergency </w:t>
      </w:r>
      <w:r>
        <w:t>n</w:t>
      </w:r>
      <w:r w:rsidRPr="00EF028D">
        <w:t xml:space="preserve">umbers </w:t>
      </w:r>
      <w:r>
        <w:t>l</w:t>
      </w:r>
      <w:r w:rsidRPr="00EF028D">
        <w:t>ist in the user equipment shall be kept, except if the user equipment has successfully registered to a PLMN in a country different from that of the PLMN that sent the list.</w:t>
      </w:r>
    </w:p>
    <w:p w14:paraId="77A96925" w14:textId="77777777" w:rsidR="006B2D02" w:rsidRDefault="006B2D02" w:rsidP="006B2D02">
      <w:r w:rsidRPr="00BF14A0">
        <w:t>The emergency number(s) received in the Extended emergency number list IE are valid only in</w:t>
      </w:r>
      <w:r>
        <w:t>:</w:t>
      </w:r>
    </w:p>
    <w:p w14:paraId="3933ACAC" w14:textId="77777777" w:rsidR="006B2D02" w:rsidRDefault="006B2D02" w:rsidP="006B2D02">
      <w:pPr>
        <w:pStyle w:val="B1"/>
      </w:pPr>
      <w:r>
        <w:t>-</w:t>
      </w:r>
      <w:r>
        <w:tab/>
      </w:r>
      <w:r w:rsidRPr="00BF14A0">
        <w:t>networks in the same country as the PLMN from which this IE is received</w:t>
      </w:r>
      <w:r>
        <w:t xml:space="preserve">, if </w:t>
      </w:r>
      <w:r w:rsidRPr="00BF14A0">
        <w:t>the Extended Emergency Number List Validity (EENLV) field within the Extended emergency number list IE indicates "</w:t>
      </w: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r w:rsidRPr="00BF14A0">
        <w:t>"</w:t>
      </w:r>
      <w:r>
        <w:t>; and</w:t>
      </w:r>
    </w:p>
    <w:p w14:paraId="0E74229F" w14:textId="77777777" w:rsidR="006B2D02" w:rsidRDefault="006B2D02" w:rsidP="006B2D02">
      <w:pPr>
        <w:pStyle w:val="B1"/>
      </w:pPr>
      <w:r>
        <w:t>-</w:t>
      </w:r>
      <w:r>
        <w:tab/>
        <w:t xml:space="preserve">the </w:t>
      </w:r>
      <w:r w:rsidRPr="00BF14A0">
        <w:t>PLMN from which this IE is received</w:t>
      </w:r>
      <w:r>
        <w:t>, if</w:t>
      </w:r>
      <w:r w:rsidRPr="00BF14A0">
        <w:t xml:space="preserve"> the EENLV field within the Extended emergency number list IE indicates "Extended Local Emergency Numbers List is valid only in the PLMN from which this IE is received".</w:t>
      </w:r>
    </w:p>
    <w:p w14:paraId="1860E2F7" w14:textId="77777777" w:rsidR="006B2D02" w:rsidRDefault="006B2D02" w:rsidP="006B2D02">
      <w:r>
        <w:t>If no Extended Local Emergency Numbers List is contained in the REGISTRATION ACCEPT message, and the registered PLMN has not changed, then the stored Extended Local Emergency Numbers List in the user equipment shall be kept. If no Extended Local Emergency Numbers List is contained in the REGISTRATION ACCEPT message, but the registered PLMN has changed, then:</w:t>
      </w:r>
    </w:p>
    <w:p w14:paraId="57EFCFDB" w14:textId="77777777" w:rsidR="006B2D02" w:rsidRDefault="006B2D02" w:rsidP="006B2D02">
      <w:pPr>
        <w:pStyle w:val="B1"/>
      </w:pPr>
      <w:r>
        <w:t>-</w:t>
      </w:r>
      <w:r>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2605F241" w14:textId="77777777" w:rsidR="006B2D02" w:rsidRDefault="006B2D02" w:rsidP="006B2D02">
      <w:pPr>
        <w:pStyle w:val="B1"/>
      </w:pPr>
      <w:r>
        <w:t>-</w:t>
      </w:r>
      <w:r>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stored list.</w:t>
      </w:r>
    </w:p>
    <w:p w14:paraId="4D2B7E74" w14:textId="77777777" w:rsidR="006B2D02" w:rsidRDefault="006B2D02" w:rsidP="006B2D02">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189F15FD" w14:textId="77777777" w:rsidR="006B2D02" w:rsidRPr="00EF028D" w:rsidRDefault="006B2D02" w:rsidP="006B2D02">
      <w:r w:rsidRPr="00EF028D">
        <w:t xml:space="preserve">The </w:t>
      </w:r>
      <w:r>
        <w:t>l</w:t>
      </w:r>
      <w:r w:rsidRPr="00EF028D">
        <w:t xml:space="preserve">ocal </w:t>
      </w:r>
      <w:r>
        <w:t>e</w:t>
      </w:r>
      <w:r w:rsidRPr="00EF028D">
        <w:t xml:space="preserve">mergency </w:t>
      </w:r>
      <w:r>
        <w:t>n</w:t>
      </w:r>
      <w:r w:rsidRPr="00EF028D">
        <w:t xml:space="preserve">umbers </w:t>
      </w:r>
      <w:r>
        <w:t>l</w:t>
      </w:r>
      <w:r w:rsidRPr="00EF028D">
        <w:t xml:space="preserve">ist and the </w:t>
      </w:r>
      <w:r>
        <w:t>e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t>or</w:t>
      </w:r>
      <w:r w:rsidRPr="00EF028D">
        <w:t xml:space="preserve"> removal of the USIM. The user equipment shall be able to store up to ten </w:t>
      </w:r>
      <w:r>
        <w:t>entries in the l</w:t>
      </w:r>
      <w:r w:rsidRPr="00EF028D">
        <w:t xml:space="preserve">ocal emergency numbers </w:t>
      </w:r>
      <w:r>
        <w:t xml:space="preserve">list and up to twenty entries in the Extended local emergency numbers list, </w:t>
      </w:r>
      <w:r w:rsidRPr="00EF028D">
        <w:t xml:space="preserve">received from the network. </w:t>
      </w:r>
    </w:p>
    <w:p w14:paraId="2A1B4954" w14:textId="77777777" w:rsidR="006B2D02" w:rsidRDefault="006B2D02" w:rsidP="006B2D02">
      <w:r>
        <w:t>For the use of the 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t>e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15], subclause 5.3.7.</w:t>
      </w:r>
    </w:p>
    <w:p w14:paraId="73D8DAC1" w14:textId="77777777" w:rsidR="006B2D02" w:rsidRDefault="006B2D02" w:rsidP="006B2D02">
      <w:pPr>
        <w:pStyle w:val="Heading3"/>
      </w:pPr>
      <w:bookmarkStart w:id="1348" w:name="_Toc20232573"/>
      <w:bookmarkStart w:id="1349" w:name="_Toc27746663"/>
      <w:bookmarkStart w:id="1350" w:name="_Toc36212844"/>
      <w:bookmarkStart w:id="1351" w:name="_Toc36657021"/>
      <w:bookmarkStart w:id="1352" w:name="_Toc45286682"/>
      <w:bookmarkStart w:id="1353" w:name="_Toc51943670"/>
      <w:bookmarkStart w:id="1354" w:name="_Toc106697133"/>
      <w:r>
        <w:t>5.3.12A</w:t>
      </w:r>
      <w:r>
        <w:tab/>
        <w:t>Handling of local emergency numbers received via 3GPP access and non-3GPP access</w:t>
      </w:r>
      <w:bookmarkEnd w:id="1348"/>
      <w:bookmarkEnd w:id="1349"/>
      <w:bookmarkEnd w:id="1350"/>
      <w:bookmarkEnd w:id="1351"/>
      <w:bookmarkEnd w:id="1352"/>
      <w:bookmarkEnd w:id="1353"/>
      <w:bookmarkEnd w:id="1354"/>
    </w:p>
    <w:p w14:paraId="614D03A4" w14:textId="77777777" w:rsidR="006B2D02" w:rsidRDefault="006B2D02" w:rsidP="006B2D02">
      <w:pPr>
        <w:pStyle w:val="Heading4"/>
      </w:pPr>
      <w:bookmarkStart w:id="1355" w:name="_Toc20232574"/>
      <w:bookmarkStart w:id="1356" w:name="_Toc27746664"/>
      <w:bookmarkStart w:id="1357" w:name="_Toc36212845"/>
      <w:bookmarkStart w:id="1358" w:name="_Toc36657022"/>
      <w:bookmarkStart w:id="1359" w:name="_Toc45286683"/>
      <w:bookmarkStart w:id="1360" w:name="_Toc51943671"/>
      <w:bookmarkStart w:id="1361" w:name="_Toc106697134"/>
      <w:r>
        <w:t>5.3.12A.1</w:t>
      </w:r>
      <w:r>
        <w:tab/>
        <w:t>General</w:t>
      </w:r>
      <w:bookmarkEnd w:id="1355"/>
      <w:bookmarkEnd w:id="1356"/>
      <w:bookmarkEnd w:id="1357"/>
      <w:bookmarkEnd w:id="1358"/>
      <w:bookmarkEnd w:id="1359"/>
      <w:bookmarkEnd w:id="1360"/>
      <w:bookmarkEnd w:id="1361"/>
    </w:p>
    <w:p w14:paraId="62918936" w14:textId="77777777" w:rsidR="006B2D02" w:rsidRDefault="006B2D02" w:rsidP="006B2D02">
      <w:r w:rsidRPr="00990C91">
        <w:t>The requirements in subclause 5.3.12 with the clarifications and additional conditions in subclause 5.3.12A apply</w:t>
      </w:r>
      <w:r>
        <w:t xml:space="preserve"> to a UE supporting: </w:t>
      </w:r>
    </w:p>
    <w:p w14:paraId="0449C645" w14:textId="77777777" w:rsidR="006B2D02" w:rsidRDefault="006B2D02" w:rsidP="006B2D02">
      <w:pPr>
        <w:pStyle w:val="B1"/>
      </w:pPr>
      <w:r>
        <w:t>-</w:t>
      </w:r>
      <w:r>
        <w:tab/>
        <w:t xml:space="preserve">attach procedures (see 3GPP TS 24.301 [15]) or registration procedures via 3GPP access; and </w:t>
      </w:r>
    </w:p>
    <w:p w14:paraId="1D47FCE4" w14:textId="77777777" w:rsidR="006B2D02" w:rsidRDefault="006B2D02" w:rsidP="006B2D02">
      <w:pPr>
        <w:pStyle w:val="B1"/>
      </w:pPr>
      <w:r>
        <w:t>-</w:t>
      </w:r>
      <w:r>
        <w:tab/>
        <w:t>registration procedures via non-3GPP access.</w:t>
      </w:r>
    </w:p>
    <w:p w14:paraId="6DBD76AA" w14:textId="77777777" w:rsidR="006B2D02" w:rsidRDefault="006B2D02" w:rsidP="006B2D02">
      <w:r w:rsidRPr="00865660">
        <w:t>The UE shall ignore the presence or absence of local emergency numbers list, extended local emergency numbers list or both, in a REGISTRATION ACCEPT message received via non-3GPP access, unless conditions in subclause 5.3.12A.2 are met.</w:t>
      </w:r>
    </w:p>
    <w:p w14:paraId="187E4EAC" w14:textId="77777777" w:rsidR="006B2D02" w:rsidRDefault="006B2D02" w:rsidP="006B2D02">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09CDA27" w14:textId="77777777" w:rsidR="006B2D02" w:rsidRDefault="006B2D02" w:rsidP="006B2D02">
      <w:pPr>
        <w:pStyle w:val="B1"/>
      </w:pPr>
      <w:r>
        <w:t>1)</w:t>
      </w:r>
      <w:r>
        <w:tab/>
        <w:t>the UE supports 3GPP access to EPC, the UE does not support 3GPP access to 5GC, and:</w:t>
      </w:r>
    </w:p>
    <w:p w14:paraId="5C69D073" w14:textId="77777777" w:rsidR="006B2D02" w:rsidRPr="005C537E" w:rsidRDefault="006B2D02" w:rsidP="006B2D02">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626EB427" w14:textId="77777777" w:rsidR="006B2D02" w:rsidRDefault="006B2D02" w:rsidP="006B2D02">
      <w:pPr>
        <w:pStyle w:val="B1"/>
      </w:pPr>
      <w:r>
        <w:t>2)</w:t>
      </w:r>
      <w:r>
        <w:tab/>
        <w:t>the UE supports 3GPP access to 5GC, the UE does not support 3GPP access to EPC, and:</w:t>
      </w:r>
    </w:p>
    <w:p w14:paraId="4C0216FB" w14:textId="77777777" w:rsidR="006B2D02" w:rsidRPr="00A87D3C" w:rsidRDefault="006B2D02" w:rsidP="006B2D02">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 or</w:t>
      </w:r>
    </w:p>
    <w:p w14:paraId="07387AB9" w14:textId="77777777" w:rsidR="006B2D02" w:rsidRDefault="006B2D02" w:rsidP="006B2D02">
      <w:pPr>
        <w:pStyle w:val="B1"/>
      </w:pPr>
      <w:r>
        <w:t>3)</w:t>
      </w:r>
      <w:r>
        <w:tab/>
        <w:t>supports both 3GPP access to EPC and 3GPP access to 5GC, and:</w:t>
      </w:r>
    </w:p>
    <w:p w14:paraId="1CC8AF06" w14:textId="77777777" w:rsidR="006B2D02" w:rsidRPr="005C537E" w:rsidRDefault="006B2D02" w:rsidP="006B2D02">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59EF4C46" w14:textId="77777777" w:rsidR="006B2D02" w:rsidRPr="00A87D3C" w:rsidRDefault="006B2D02" w:rsidP="006B2D02">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w:t>
      </w:r>
      <w:r>
        <w:t>.</w:t>
      </w:r>
    </w:p>
    <w:p w14:paraId="4C4E0421" w14:textId="77777777" w:rsidR="006B2D02" w:rsidRDefault="006B2D02" w:rsidP="006B2D02">
      <w:pPr>
        <w:pStyle w:val="Heading4"/>
      </w:pPr>
      <w:bookmarkStart w:id="1362" w:name="_Toc20232575"/>
      <w:bookmarkStart w:id="1363" w:name="_Toc27746665"/>
      <w:bookmarkStart w:id="1364" w:name="_Toc36212846"/>
      <w:bookmarkStart w:id="1365" w:name="_Toc36657023"/>
      <w:bookmarkStart w:id="1366" w:name="_Toc45286684"/>
      <w:bookmarkStart w:id="1367" w:name="_Toc51943672"/>
      <w:bookmarkStart w:id="1368" w:name="_Toc106697135"/>
      <w:r>
        <w:t>5.3.12A.2</w:t>
      </w:r>
      <w:r>
        <w:tab/>
        <w:t>Receiving a REGISTRATION ACCEPT message via non-3GPP access</w:t>
      </w:r>
      <w:bookmarkEnd w:id="1362"/>
      <w:bookmarkEnd w:id="1363"/>
      <w:bookmarkEnd w:id="1364"/>
      <w:bookmarkEnd w:id="1365"/>
      <w:bookmarkEnd w:id="1366"/>
      <w:bookmarkEnd w:id="1367"/>
      <w:bookmarkEnd w:id="1368"/>
    </w:p>
    <w:p w14:paraId="680132A3" w14:textId="77777777" w:rsidR="006B2D02" w:rsidRDefault="006B2D02" w:rsidP="006B2D02">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11009074" w14:textId="77777777" w:rsidR="006B2D02" w:rsidRDefault="006B2D02" w:rsidP="006B2D02">
      <w:pPr>
        <w:pStyle w:val="NO"/>
      </w:pPr>
      <w:r>
        <w:t>NOTE:</w:t>
      </w:r>
      <w:r>
        <w:tab/>
        <w:t xml:space="preserve">The UE determines, as the current country, </w:t>
      </w:r>
      <w:r w:rsidRPr="00D2512F">
        <w:t>the country in which it is located in accordance</w:t>
      </w:r>
      <w:r>
        <w:t xml:space="preserve"> with 3GPP TS 24.502 [18].</w:t>
      </w:r>
    </w:p>
    <w:p w14:paraId="5DB26192" w14:textId="77777777" w:rsidR="006B2D02" w:rsidRDefault="006B2D02" w:rsidP="006B2D02">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F55F70E" w14:textId="77777777" w:rsidR="006B2D02" w:rsidRPr="00865660" w:rsidRDefault="006B2D02" w:rsidP="006B2D02">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FF3A5D5" w14:textId="77777777" w:rsidR="006B2D02" w:rsidRPr="00865660" w:rsidRDefault="006B2D02" w:rsidP="006B2D02">
      <w:pPr>
        <w:pStyle w:val="B1"/>
      </w:pPr>
      <w:r w:rsidRPr="00865660">
        <w:t>-</w:t>
      </w:r>
      <w:r w:rsidRPr="00865660">
        <w:tab/>
        <w:t>the UE is neither registered nor attached over 3GPP access;</w:t>
      </w:r>
    </w:p>
    <w:p w14:paraId="012DBCBE" w14:textId="77777777" w:rsidR="006B2D02" w:rsidRPr="00865660" w:rsidRDefault="006B2D02" w:rsidP="006B2D02">
      <w:pPr>
        <w:pStyle w:val="B1"/>
      </w:pPr>
      <w:r w:rsidRPr="00865660">
        <w:t>-</w:t>
      </w:r>
      <w:r w:rsidRPr="00865660">
        <w:tab/>
        <w:t>the REGISTRATION ACCEPT message is received from a PLMN different from which the stored list was received; and</w:t>
      </w:r>
    </w:p>
    <w:p w14:paraId="52AE68C3" w14:textId="77777777" w:rsidR="006B2D02" w:rsidRDefault="006B2D02" w:rsidP="006B2D02">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07F5F356" w14:textId="77777777" w:rsidR="006B2D02" w:rsidRDefault="006B2D02" w:rsidP="006B2D02">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0184D7CD" w14:textId="77777777" w:rsidR="006B2D02" w:rsidRPr="005C537E" w:rsidRDefault="006B2D02" w:rsidP="006B2D02">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 via 3GPP access</w:t>
      </w:r>
      <w:r>
        <w:t>; or</w:t>
      </w:r>
    </w:p>
    <w:p w14:paraId="605797BB" w14:textId="77777777" w:rsidR="006B2D02" w:rsidRDefault="006B2D02" w:rsidP="006B2D02">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1B64CCFC" w14:textId="77777777" w:rsidR="006B2D02" w:rsidRDefault="006B2D02" w:rsidP="006B2D02">
      <w:pPr>
        <w:pStyle w:val="Heading3"/>
      </w:pPr>
      <w:bookmarkStart w:id="1369" w:name="_Toc20232576"/>
      <w:bookmarkStart w:id="1370" w:name="_Toc27746666"/>
      <w:bookmarkStart w:id="1371" w:name="_Toc36212847"/>
      <w:bookmarkStart w:id="1372" w:name="_Toc36657024"/>
      <w:bookmarkStart w:id="1373" w:name="_Toc45286685"/>
      <w:bookmarkStart w:id="1374" w:name="_Toc51943673"/>
      <w:bookmarkStart w:id="1375" w:name="_Toc106697136"/>
      <w:r>
        <w:t>5.3.13</w:t>
      </w:r>
      <w:r>
        <w:tab/>
      </w:r>
      <w:r w:rsidRPr="003168A2">
        <w:t>L</w:t>
      </w:r>
      <w:r>
        <w:t>ists of 5GS forbidden tracking areas</w:t>
      </w:r>
      <w:bookmarkEnd w:id="1369"/>
      <w:bookmarkEnd w:id="1370"/>
      <w:bookmarkEnd w:id="1371"/>
      <w:bookmarkEnd w:id="1372"/>
      <w:bookmarkEnd w:id="1373"/>
      <w:bookmarkEnd w:id="1374"/>
      <w:bookmarkEnd w:id="1375"/>
    </w:p>
    <w:p w14:paraId="05189BA5" w14:textId="77777777" w:rsidR="006B2D02" w:rsidRDefault="006B2D02" w:rsidP="006B2D02">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 xml:space="preserve"> per SNPN</w:t>
      </w:r>
      <w:r w:rsidRPr="003168A2">
        <w:t>,</w:t>
      </w:r>
      <w:r>
        <w:t xml:space="preserve"> as well as a list of </w:t>
      </w:r>
      <w:r w:rsidRPr="003168A2">
        <w:t>"</w:t>
      </w:r>
      <w:r>
        <w:t xml:space="preserve">5GS </w:t>
      </w:r>
      <w:r w:rsidRPr="003168A2">
        <w:t>forbidden tracking areas for regional provision of service"</w:t>
      </w:r>
      <w:r>
        <w:t xml:space="preserve"> per SNPN.</w:t>
      </w:r>
      <w:r w:rsidRPr="003168A2">
        <w:t xml:space="preserve"> </w:t>
      </w:r>
      <w:r w:rsidRPr="008C1F65">
        <w:t>Within the 5GS, these lists are managed independently per access type, i.e., 3GPP access or non-3GPP access.</w:t>
      </w:r>
      <w:r>
        <w:t xml:space="preserve"> </w:t>
      </w:r>
      <w:r w:rsidRPr="003168A2">
        <w:t>These lists shall be erased when</w:t>
      </w:r>
    </w:p>
    <w:p w14:paraId="1C17AFFB" w14:textId="77777777" w:rsidR="006B2D02" w:rsidRDefault="006B2D02" w:rsidP="006B2D02">
      <w:pPr>
        <w:pStyle w:val="B1"/>
      </w:pPr>
      <w:r>
        <w:t>a)</w:t>
      </w:r>
      <w:r w:rsidRPr="006D2B20">
        <w:tab/>
        <w:t>the UE is switched off or the UICC containing the USIM is removed</w:t>
      </w:r>
      <w:r>
        <w:t xml:space="preserve"> or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w:t>
      </w:r>
      <w:r w:rsidRPr="006D2B20">
        <w:t>; and</w:t>
      </w:r>
    </w:p>
    <w:p w14:paraId="53C6FC03" w14:textId="77777777" w:rsidR="006B2D02" w:rsidRDefault="006B2D02" w:rsidP="006B2D02">
      <w:pPr>
        <w:pStyle w:val="B1"/>
      </w:pPr>
      <w:r>
        <w:t>b)</w:t>
      </w:r>
      <w:r w:rsidRPr="006D2B20">
        <w:tab/>
        <w:t>periodically (with a period in the range 12 to 24 hours).</w:t>
      </w:r>
    </w:p>
    <w:p w14:paraId="13BED20A" w14:textId="77777777" w:rsidR="006B2D02" w:rsidRPr="003168A2" w:rsidRDefault="006B2D02" w:rsidP="006B2D02">
      <w:r>
        <w:t>Over 3GPP access, when</w:t>
      </w:r>
      <w:r w:rsidRPr="00416CBD">
        <w:t xml:space="preserve"> the lists are erased</w:t>
      </w:r>
      <w:r>
        <w:t>, t</w:t>
      </w:r>
      <w:r w:rsidRPr="003168A2">
        <w:rPr>
          <w:rFonts w:eastAsia="MS Mincho"/>
          <w:lang w:eastAsia="ja-JP"/>
        </w:rPr>
        <w:t>he UE</w:t>
      </w:r>
      <w:r>
        <w:rPr>
          <w:rFonts w:eastAsia="MS Mincho"/>
          <w:lang w:eastAsia="ja-JP"/>
        </w:rPr>
        <w:t xml:space="preserve"> </w:t>
      </w:r>
      <w:r w:rsidRPr="003168A2">
        <w:rPr>
          <w:rFonts w:eastAsia="MS Mincho"/>
          <w:lang w:eastAsia="ja-JP"/>
        </w:rPr>
        <w:t>perform</w:t>
      </w:r>
      <w:r>
        <w:rPr>
          <w:rFonts w:eastAsia="MS Mincho"/>
          <w:lang w:eastAsia="ja-JP"/>
        </w:rPr>
        <w:t>s</w:t>
      </w:r>
      <w:r w:rsidRPr="003168A2">
        <w:rPr>
          <w:rFonts w:eastAsia="MS Mincho"/>
          <w:lang w:eastAsia="ja-JP"/>
        </w:rPr>
        <w:t xml:space="preserve"> cell selection</w:t>
      </w:r>
      <w:r>
        <w:rPr>
          <w:rFonts w:eastAsia="MS Mincho"/>
          <w:lang w:eastAsia="ja-JP"/>
        </w:rPr>
        <w:t xml:space="preserve"> according to </w:t>
      </w:r>
      <w:r>
        <w:t>3GPP TS 38</w:t>
      </w:r>
      <w:r w:rsidRPr="007E6407">
        <w:t>.304</w:t>
      </w:r>
      <w:r>
        <w:t> [28]</w:t>
      </w:r>
      <w:r w:rsidRPr="003168A2">
        <w:rPr>
          <w:rFonts w:eastAsia="MS Mincho"/>
          <w:lang w:eastAsia="ja-JP"/>
        </w:rPr>
        <w:t>.</w:t>
      </w:r>
      <w:r>
        <w:rPr>
          <w:rFonts w:eastAsia="MS Mincho"/>
          <w:lang w:eastAsia="ja-JP"/>
        </w:rPr>
        <w:t xml:space="preserve"> A </w:t>
      </w:r>
      <w:r>
        <w:rPr>
          <w:rFonts w:hint="eastAsia"/>
          <w:lang w:eastAsia="zh-CN"/>
        </w:rPr>
        <w:t>tracking area</w:t>
      </w:r>
      <w:r>
        <w:rPr>
          <w:lang w:eastAsia="zh-CN"/>
        </w:rPr>
        <w:t xml:space="preserve"> shall be </w:t>
      </w:r>
      <w:r w:rsidRPr="00D27A95">
        <w:t>removed from the</w:t>
      </w:r>
      <w:r>
        <w:t xml:space="preserve"> list of</w:t>
      </w:r>
      <w:r w:rsidRPr="00D27A95">
        <w:t xml:space="preserve"> "</w:t>
      </w:r>
      <w:r>
        <w:t xml:space="preserve">5GS </w:t>
      </w:r>
      <w:r w:rsidRPr="00D27A95">
        <w:t xml:space="preserve">forbidden </w:t>
      </w:r>
      <w:r>
        <w:rPr>
          <w:rFonts w:hint="eastAsia"/>
          <w:lang w:eastAsia="zh-CN"/>
        </w:rPr>
        <w:t>tracking areas for roaming</w:t>
      </w:r>
      <w:r w:rsidRPr="00D27A95">
        <w:t>"</w:t>
      </w:r>
      <w:r>
        <w:rPr>
          <w:rFonts w:hint="eastAsia"/>
          <w:lang w:eastAsia="zh-CN"/>
        </w:rPr>
        <w:t xml:space="preserve">, as well as the list of </w:t>
      </w:r>
      <w:r w:rsidRPr="00D27A95">
        <w:t>"</w:t>
      </w:r>
      <w:r>
        <w:t xml:space="preserve">5GS </w:t>
      </w:r>
      <w:r>
        <w:rPr>
          <w:rFonts w:hint="eastAsia"/>
          <w:lang w:eastAsia="zh-CN"/>
        </w:rPr>
        <w:t>forbidden tracking areas for regional provision of service</w:t>
      </w:r>
      <w:r w:rsidRPr="00D27A95">
        <w:t>"</w:t>
      </w:r>
      <w:r>
        <w:rPr>
          <w:rFonts w:hint="eastAsia"/>
          <w:lang w:eastAsia="zh-CN"/>
        </w:rPr>
        <w:t xml:space="preserve">, </w:t>
      </w:r>
      <w:r w:rsidRPr="00D27A95">
        <w:t>if</w:t>
      </w:r>
      <w:r>
        <w:t xml:space="preserve"> the UE receives the tracking area in the TAI list or the Service area list of </w:t>
      </w:r>
      <w:r w:rsidRPr="003168A2">
        <w:t>"</w:t>
      </w:r>
      <w:r>
        <w:t>allowed tracking areas</w:t>
      </w:r>
      <w:r w:rsidRPr="003168A2">
        <w:t>"</w:t>
      </w:r>
      <w:r>
        <w:t xml:space="preserve"> in REGISTRATION ACCEPT message or a CONFIGURATION UPDATE COMMAND message</w:t>
      </w:r>
      <w:r>
        <w:rPr>
          <w:rFonts w:hint="eastAsia"/>
          <w:lang w:eastAsia="zh-CN"/>
        </w:rPr>
        <w:t xml:space="preserve">. </w:t>
      </w:r>
      <w:r>
        <w:rPr>
          <w:lang w:eastAsia="zh-CN"/>
        </w:rPr>
        <w:t xml:space="preserve">The UE shall not remove the tracking area from </w:t>
      </w:r>
      <w:r w:rsidRPr="00D27A95">
        <w:t>"</w:t>
      </w:r>
      <w:r>
        <w:t xml:space="preserve">5GS </w:t>
      </w:r>
      <w:r w:rsidRPr="00D27A95">
        <w:t xml:space="preserve">forbidden </w:t>
      </w:r>
      <w:r>
        <w:rPr>
          <w:rFonts w:hint="eastAsia"/>
          <w:lang w:eastAsia="zh-CN"/>
        </w:rPr>
        <w:t>tracking areas for roaming</w:t>
      </w:r>
      <w:r w:rsidRPr="00D27A95">
        <w:t>"</w:t>
      </w:r>
      <w:r>
        <w:t xml:space="preserve"> or </w:t>
      </w:r>
      <w:r w:rsidRPr="00D27A95">
        <w:t>"</w:t>
      </w:r>
      <w:r>
        <w:t xml:space="preserve">5GS </w:t>
      </w:r>
      <w:r>
        <w:rPr>
          <w:rFonts w:hint="eastAsia"/>
          <w:lang w:eastAsia="zh-CN"/>
        </w:rPr>
        <w:t>forbidden tracking areas for regional provision of service</w:t>
      </w:r>
      <w:r w:rsidRPr="00D27A95">
        <w:t>"</w:t>
      </w:r>
      <w:r>
        <w:t xml:space="preserve"> if the UE is registered for emergency services.</w:t>
      </w:r>
    </w:p>
    <w:p w14:paraId="1A8C8009" w14:textId="77777777" w:rsidR="006B2D02" w:rsidRPr="003168A2" w:rsidRDefault="006B2D02" w:rsidP="006B2D02">
      <w:r>
        <w:t>In N</w:t>
      </w:r>
      <w:r w:rsidRPr="003168A2">
        <w:t>1 mode, the U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13 </w:t>
      </w:r>
      <w:r w:rsidRPr="003168A2">
        <w:t>"roaming not allowed in this tracking area"</w:t>
      </w:r>
      <w:r>
        <w:t>, or #15 "no suitable cells in tracking area"</w:t>
      </w:r>
      <w:r w:rsidRPr="003168A2">
        <w:t>.</w:t>
      </w:r>
    </w:p>
    <w:p w14:paraId="1B1887CD" w14:textId="77777777" w:rsidR="006B2D02" w:rsidRDefault="006B2D02" w:rsidP="006B2D02">
      <w:r w:rsidRPr="003168A2">
        <w:t>Each list shall accommodate 40 or more TAIs. When the list is full and a new entry has to be inserted, the oldest entry shall be deleted.</w:t>
      </w:r>
    </w:p>
    <w:p w14:paraId="171E9599" w14:textId="77777777" w:rsidR="006B2D02" w:rsidRDefault="006B2D02" w:rsidP="006B2D02">
      <w:pPr>
        <w:pStyle w:val="Heading3"/>
      </w:pPr>
      <w:bookmarkStart w:id="1376" w:name="_Toc20232577"/>
      <w:bookmarkStart w:id="1377" w:name="_Toc27746667"/>
      <w:bookmarkStart w:id="1378" w:name="_Toc36212848"/>
      <w:bookmarkStart w:id="1379" w:name="_Toc36657025"/>
      <w:bookmarkStart w:id="1380" w:name="_Toc45286686"/>
      <w:bookmarkStart w:id="1381" w:name="_Toc51943674"/>
      <w:bookmarkStart w:id="1382" w:name="_Toc106697137"/>
      <w:r>
        <w:t>5.3.13A</w:t>
      </w:r>
      <w:r>
        <w:tab/>
        <w:t>Fo</w:t>
      </w:r>
      <w:r w:rsidRPr="00861EAC">
        <w:t>rbidden PLMN</w:t>
      </w:r>
      <w:r>
        <w:t xml:space="preserve"> list</w:t>
      </w:r>
      <w:r w:rsidRPr="00861EAC">
        <w:t>s</w:t>
      </w:r>
      <w:bookmarkEnd w:id="1376"/>
      <w:bookmarkEnd w:id="1377"/>
      <w:bookmarkEnd w:id="1378"/>
      <w:bookmarkEnd w:id="1379"/>
      <w:bookmarkEnd w:id="1380"/>
      <w:bookmarkEnd w:id="1381"/>
      <w:bookmarkEnd w:id="1382"/>
    </w:p>
    <w:p w14:paraId="0B5DC50F" w14:textId="77777777" w:rsidR="006B2D02" w:rsidRDefault="006B2D02" w:rsidP="006B2D02">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t>.:</w:t>
      </w:r>
    </w:p>
    <w:p w14:paraId="275D85F3" w14:textId="77777777" w:rsidR="006B2D02" w:rsidRDefault="006B2D02" w:rsidP="006B2D02">
      <w:pPr>
        <w:pStyle w:val="B1"/>
      </w:pPr>
      <w:r>
        <w:t>-</w:t>
      </w:r>
      <w:r>
        <w:tab/>
        <w:t xml:space="preserve">the list of </w:t>
      </w:r>
      <w:r w:rsidRPr="00861EAC">
        <w:t>"forbidden PLMN</w:t>
      </w:r>
      <w:r>
        <w:t>s" as defined in 3GPP TS 23.122 [5] is applicable for 3GPP access in N1 mode.</w:t>
      </w:r>
      <w:r w:rsidRPr="006D245D">
        <w:t xml:space="preserve"> The same list is used by 5GMM</w:t>
      </w:r>
      <w:r>
        <w:t xml:space="preserve"> for 3GPP access</w:t>
      </w:r>
      <w:r w:rsidRPr="006D245D">
        <w:t>, EMM, GMM and 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49E88947" w14:textId="77777777" w:rsidR="006B2D02" w:rsidRDefault="006B2D02" w:rsidP="006B2D02">
      <w:pPr>
        <w:pStyle w:val="B1"/>
      </w:pPr>
      <w:r>
        <w:t>-</w:t>
      </w:r>
      <w:r>
        <w:tab/>
        <w:t xml:space="preserve">the list of </w:t>
      </w:r>
      <w:r w:rsidRPr="00861EAC">
        <w:t>"forbidden PLMN</w:t>
      </w:r>
      <w:r>
        <w:t>s for non-3GPP access to 5GCN" as defined in 3GPP TS 24.502 [5] is applicable for 5GMM for non-3GPP access.</w:t>
      </w:r>
    </w:p>
    <w:p w14:paraId="78E74600" w14:textId="77777777" w:rsidR="006B2D02" w:rsidRDefault="006B2D02" w:rsidP="006B2D02">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5B756CB4" w14:textId="77777777" w:rsidR="006B2D02" w:rsidRDefault="006B2D02" w:rsidP="006B2D02">
      <w:pPr>
        <w:pStyle w:val="Heading3"/>
      </w:pPr>
      <w:bookmarkStart w:id="1383" w:name="_Toc20232578"/>
      <w:bookmarkStart w:id="1384" w:name="_Toc27746668"/>
      <w:bookmarkStart w:id="1385" w:name="_Toc36212849"/>
      <w:bookmarkStart w:id="1386" w:name="_Toc36657026"/>
      <w:bookmarkStart w:id="1387" w:name="_Toc45286687"/>
      <w:bookmarkStart w:id="1388" w:name="_Toc51943675"/>
      <w:bookmarkStart w:id="1389" w:name="_Toc106697138"/>
      <w:r>
        <w:t>5.3.14</w:t>
      </w:r>
      <w:r>
        <w:tab/>
        <w:t>List of equivalent PLMNs</w:t>
      </w:r>
      <w:bookmarkEnd w:id="1383"/>
      <w:bookmarkEnd w:id="1384"/>
      <w:bookmarkEnd w:id="1385"/>
      <w:bookmarkEnd w:id="1386"/>
      <w:bookmarkEnd w:id="1387"/>
      <w:bookmarkEnd w:id="1388"/>
      <w:bookmarkEnd w:id="1389"/>
    </w:p>
    <w:p w14:paraId="42D81539" w14:textId="77777777" w:rsidR="006B2D02" w:rsidRDefault="006B2D02" w:rsidP="006B2D02">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Pr="005C48AF">
        <w:t xml:space="preserve"> </w:t>
      </w:r>
      <w:r w:rsidRPr="00CC0C94">
        <w:t>except for the case</w:t>
      </w:r>
      <w:r>
        <w:t xml:space="preserve"> when the UE operates in dual-registration mode (see subclause 4.8.3).</w:t>
      </w:r>
    </w:p>
    <w:p w14:paraId="76B311C2" w14:textId="77777777" w:rsidR="006B2D02" w:rsidRDefault="006B2D02" w:rsidP="006B2D02">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ed for emergency services enters the state 5GMM-DEREGISTERED.</w:t>
      </w:r>
      <w:r w:rsidRPr="003168A2">
        <w:t xml:space="preserve"> The maximum number of possible entries in the stored list is 16.</w:t>
      </w:r>
    </w:p>
    <w:p w14:paraId="4EBD2873" w14:textId="77777777" w:rsidR="006B2D02" w:rsidRPr="003168A2" w:rsidRDefault="006B2D02" w:rsidP="006B2D02">
      <w:pPr>
        <w:pStyle w:val="Heading3"/>
      </w:pPr>
      <w:bookmarkStart w:id="1390" w:name="_Toc20232579"/>
      <w:bookmarkStart w:id="1391" w:name="_Toc27746669"/>
      <w:bookmarkStart w:id="1392" w:name="_Toc36212850"/>
      <w:bookmarkStart w:id="1393" w:name="_Toc36657027"/>
      <w:bookmarkStart w:id="1394" w:name="_Toc45286688"/>
      <w:bookmarkStart w:id="1395" w:name="_Toc51943676"/>
      <w:bookmarkStart w:id="1396" w:name="_Toc106697139"/>
      <w:r>
        <w:t>5.3.15</w:t>
      </w:r>
      <w:r w:rsidRPr="003168A2">
        <w:tab/>
      </w:r>
      <w:r w:rsidRPr="0082074C">
        <w:t>Transmission failure abnormal case in the UE</w:t>
      </w:r>
      <w:bookmarkEnd w:id="1390"/>
      <w:bookmarkEnd w:id="1391"/>
      <w:bookmarkEnd w:id="1392"/>
      <w:bookmarkEnd w:id="1393"/>
      <w:bookmarkEnd w:id="1394"/>
      <w:bookmarkEnd w:id="1395"/>
      <w:bookmarkEnd w:id="1396"/>
    </w:p>
    <w:p w14:paraId="49C5B00C" w14:textId="77777777" w:rsidR="006B2D02" w:rsidRPr="003168A2" w:rsidRDefault="006B2D02" w:rsidP="006B2D02">
      <w:r w:rsidRPr="003168A2">
        <w:t xml:space="preserve">The abnormal case </w:t>
      </w:r>
      <w:r>
        <w:t>5GM</w:t>
      </w:r>
      <w:r w:rsidRPr="003168A2">
        <w:t>M uplink message transmission failure indication by lower layers can be identified</w:t>
      </w:r>
      <w:r>
        <w:t xml:space="preserve"> for 5GMM procedures</w:t>
      </w:r>
      <w:r w:rsidRPr="003168A2">
        <w:t>:</w:t>
      </w:r>
    </w:p>
    <w:p w14:paraId="3FFFA842" w14:textId="77777777" w:rsidR="006B2D02" w:rsidRPr="003168A2" w:rsidRDefault="006B2D02" w:rsidP="006B2D02">
      <w:pPr>
        <w:pStyle w:val="B1"/>
      </w:pPr>
      <w:r w:rsidRPr="003168A2">
        <w:tab/>
      </w:r>
      <w:r>
        <w:t xml:space="preserve">When it is specified in the relevant procedure that it is up to the UE implementation to re-run the ongoing procedure that triggered that procedure, the procedure </w:t>
      </w:r>
      <w:r w:rsidRPr="003168A2">
        <w:t>can typically be re-initiated using a retransmission mechanism of the uplink message (</w:t>
      </w:r>
      <w:r>
        <w:t xml:space="preserve">i.e. </w:t>
      </w:r>
      <w:r w:rsidRPr="003168A2">
        <w:t>the one that has previously failed to be transmitted) with new sequence number and message authentication code information thus avoiding to re</w:t>
      </w:r>
      <w:r>
        <w:t>-</w:t>
      </w:r>
      <w:r w:rsidRPr="003168A2">
        <w:t>start the whole procedure.</w:t>
      </w:r>
    </w:p>
    <w:p w14:paraId="4DE6B508" w14:textId="77777777" w:rsidR="006B2D02" w:rsidRPr="002324D6" w:rsidRDefault="006B2D02" w:rsidP="006B2D02">
      <w:pPr>
        <w:pStyle w:val="NO"/>
      </w:pPr>
      <w:bookmarkStart w:id="1397" w:name="_Toc20232580"/>
      <w:bookmarkStart w:id="1398" w:name="_Toc27746670"/>
      <w:bookmarkStart w:id="1399" w:name="_Toc36212851"/>
      <w:bookmarkStart w:id="1400"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26BBD192" w14:textId="77777777" w:rsidR="006B2D02" w:rsidRPr="00CC0C94" w:rsidRDefault="006B2D02" w:rsidP="006B2D02">
      <w:pPr>
        <w:pStyle w:val="Heading3"/>
        <w:rPr>
          <w:noProof/>
          <w:lang w:val="en-US"/>
        </w:rPr>
      </w:pPr>
      <w:bookmarkStart w:id="1401" w:name="_Toc45286689"/>
      <w:bookmarkStart w:id="1402" w:name="_Toc51943677"/>
      <w:bookmarkStart w:id="1403" w:name="_Toc106697140"/>
      <w:r w:rsidRPr="00CC0C94">
        <w:rPr>
          <w:noProof/>
          <w:lang w:val="en-US"/>
        </w:rPr>
        <w:t>5.3.</w:t>
      </w:r>
      <w:r>
        <w:rPr>
          <w:noProof/>
          <w:lang w:val="en-US"/>
        </w:rPr>
        <w:t>16</w:t>
      </w:r>
      <w:r w:rsidRPr="00CC0C94">
        <w:rPr>
          <w:noProof/>
          <w:lang w:val="en-US"/>
        </w:rPr>
        <w:tab/>
        <w:t>Extended DRX cycle</w:t>
      </w:r>
      <w:r>
        <w:rPr>
          <w:noProof/>
          <w:lang w:val="en-US"/>
        </w:rPr>
        <w:t xml:space="preserve"> for UEs in 5GMM-IDLE</w:t>
      </w:r>
      <w:bookmarkEnd w:id="1397"/>
      <w:bookmarkEnd w:id="1398"/>
      <w:bookmarkEnd w:id="1399"/>
      <w:bookmarkEnd w:id="1400"/>
      <w:bookmarkEnd w:id="1401"/>
      <w:bookmarkEnd w:id="1402"/>
      <w:bookmarkEnd w:id="1403"/>
    </w:p>
    <w:p w14:paraId="0E638377" w14:textId="77777777" w:rsidR="006B2D02" w:rsidRDefault="006B2D02" w:rsidP="006B2D02">
      <w:r>
        <w:t>Extended DRX (eDRX) cycle is supported for a UE in WB-N1 mode or in NB-N1 mode. When eDRX is requested by the UE and accepted by the network:</w:t>
      </w:r>
    </w:p>
    <w:p w14:paraId="1AB73344" w14:textId="77777777" w:rsidR="006B2D02" w:rsidRDefault="006B2D02" w:rsidP="006B2D02">
      <w:pPr>
        <w:pStyle w:val="B1"/>
      </w:pPr>
      <w:r w:rsidRPr="00CC0C94">
        <w:t>-</w:t>
      </w:r>
      <w:r w:rsidRPr="00CC0C94">
        <w:tab/>
      </w:r>
      <w:r>
        <w:t>if the UE is in WB-N1 mode, eDRX is used when the UE is in 5GMM-IDLE mode or in 5GMM-CONNECTED mode with RRC inactive indication; or</w:t>
      </w:r>
    </w:p>
    <w:p w14:paraId="013672AD" w14:textId="77777777" w:rsidR="006B2D02" w:rsidRDefault="006B2D02" w:rsidP="006B2D02">
      <w:pPr>
        <w:pStyle w:val="B1"/>
      </w:pPr>
      <w:r w:rsidRPr="00CC0C94">
        <w:t>-</w:t>
      </w:r>
      <w:r w:rsidRPr="00CC0C94">
        <w:tab/>
      </w:r>
      <w:r>
        <w:t>if the UE is in NB-N1 mode, eDRX is used when the UE is in 5GMM-IDLE mode.</w:t>
      </w:r>
    </w:p>
    <w:p w14:paraId="20DA0874" w14:textId="77777777" w:rsidR="006B2D02" w:rsidRDefault="006B2D02" w:rsidP="006B2D02">
      <w:pPr>
        <w:pStyle w:val="NO"/>
      </w:pPr>
      <w:r w:rsidRPr="00CC0C94">
        <w:t>NOTE</w:t>
      </w:r>
      <w:r>
        <w:t> 1</w:t>
      </w:r>
      <w:r w:rsidRPr="00CC0C94">
        <w:t>:</w:t>
      </w:r>
      <w:r w:rsidRPr="00CC0C94">
        <w:tab/>
      </w:r>
      <w:r>
        <w:t xml:space="preserve">eDRX is not supported by </w:t>
      </w:r>
      <w:r w:rsidRPr="00060918">
        <w:t>NR connected to 5GC</w:t>
      </w:r>
      <w:r>
        <w:t>N.</w:t>
      </w:r>
    </w:p>
    <w:p w14:paraId="6783070E" w14:textId="77777777" w:rsidR="006B2D02" w:rsidRPr="00CC0C94" w:rsidRDefault="006B2D02" w:rsidP="006B2D02">
      <w:r w:rsidRPr="00CC0C94">
        <w:t xml:space="preserve">The UE may request the use of extended DRX cycle (eDRX)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p>
    <w:p w14:paraId="28B2A347" w14:textId="77777777" w:rsidR="006B2D02" w:rsidRPr="00CC0C94" w:rsidRDefault="006B2D02" w:rsidP="006B2D02">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682EAE43" w14:textId="77777777" w:rsidR="006B2D02" w:rsidRPr="00CC0C94" w:rsidRDefault="006B2D02" w:rsidP="006B2D02">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1E02784" w14:textId="77777777" w:rsidR="006B2D02" w:rsidRPr="00CC0C94" w:rsidRDefault="006B2D02" w:rsidP="006B2D02">
      <w:pPr>
        <w:pStyle w:val="NO"/>
      </w:pPr>
      <w:r w:rsidRPr="00CC0C94">
        <w:t>NOTE</w:t>
      </w:r>
      <w:r>
        <w:t> 2</w:t>
      </w:r>
      <w:r w:rsidRPr="00CC0C94">
        <w:t>:</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6F58D15C" w14:textId="77777777" w:rsidR="006B2D02" w:rsidRPr="00CC0C94" w:rsidRDefault="006B2D02" w:rsidP="006B2D02">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3D64B188" w14:textId="77777777" w:rsidR="006B2D02" w:rsidRPr="00CC0C94" w:rsidRDefault="006B2D02" w:rsidP="006B2D02">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5AFB72AA" w14:textId="77777777" w:rsidR="006B2D02" w:rsidRPr="00CC0C94" w:rsidRDefault="006B2D02" w:rsidP="006B2D02">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7B6ACFCD" w14:textId="77777777" w:rsidR="006B2D02" w:rsidRPr="00CC0C94" w:rsidRDefault="006B2D02" w:rsidP="006B2D02">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4BB2E8D4" w14:textId="77777777" w:rsidR="006B2D02" w:rsidRPr="00CC0C94" w:rsidRDefault="006B2D02" w:rsidP="006B2D02">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299AE283" w14:textId="77777777" w:rsidR="006B2D02" w:rsidRDefault="006B2D02" w:rsidP="006B2D02">
      <w:r w:rsidRPr="00CC0C94">
        <w:t xml:space="preserve">If the network provided the </w:t>
      </w:r>
      <w:r>
        <w:t>Negotiated e</w:t>
      </w:r>
      <w:r w:rsidRPr="00CC0C94">
        <w:t xml:space="preserve">xtended DRX parameters IE which was different from the one requested by the U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35F078BB" w14:textId="77777777" w:rsidR="006B2D02" w:rsidRPr="00CC0C94" w:rsidRDefault="006B2D02" w:rsidP="006B2D02">
      <w:pPr>
        <w:pStyle w:val="Heading3"/>
        <w:rPr>
          <w:lang w:eastAsia="zh-CN"/>
        </w:rPr>
      </w:pPr>
      <w:bookmarkStart w:id="1404" w:name="_Toc20232581"/>
      <w:bookmarkStart w:id="1405" w:name="_Toc27746671"/>
      <w:bookmarkStart w:id="1406" w:name="_Toc36212852"/>
      <w:bookmarkStart w:id="1407" w:name="_Toc36657029"/>
      <w:bookmarkStart w:id="1408" w:name="_Toc45286690"/>
      <w:bookmarkStart w:id="1409" w:name="_Toc51943678"/>
      <w:bookmarkStart w:id="1410" w:name="_Toc106697141"/>
      <w:r w:rsidRPr="004B11B4">
        <w:t>5.3.</w:t>
      </w:r>
      <w:r>
        <w:t>17</w:t>
      </w:r>
      <w:r w:rsidRPr="00CC0C94">
        <w:tab/>
        <w:t>Service Gap Control</w:t>
      </w:r>
      <w:bookmarkEnd w:id="1404"/>
      <w:bookmarkEnd w:id="1405"/>
      <w:bookmarkEnd w:id="1406"/>
      <w:bookmarkEnd w:id="1407"/>
      <w:bookmarkEnd w:id="1408"/>
      <w:bookmarkEnd w:id="1409"/>
      <w:bookmarkEnd w:id="1410"/>
    </w:p>
    <w:p w14:paraId="6554802A" w14:textId="77777777" w:rsidR="006B2D02" w:rsidRDefault="006B2D02" w:rsidP="006B2D02">
      <w:pPr>
        <w:rPr>
          <w:lang w:eastAsia="zh-CN"/>
        </w:rPr>
      </w:pPr>
      <w:r w:rsidRPr="00401F78">
        <w:rPr>
          <w:lang w:eastAsia="zh-CN"/>
        </w:rPr>
        <w:t>Service gap control (SGC) only applies to 3GPP access.</w:t>
      </w:r>
    </w:p>
    <w:p w14:paraId="75C5AA1D" w14:textId="77777777" w:rsidR="006B2D02" w:rsidRPr="00CC0C94" w:rsidRDefault="006B2D02" w:rsidP="006B2D02">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3B1C1917" w14:textId="77777777" w:rsidR="006B2D02" w:rsidRPr="00CC0C94" w:rsidRDefault="006B2D02" w:rsidP="006B2D02">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3FFB5941" w14:textId="77777777" w:rsidR="006B2D02" w:rsidRPr="00CC0C94" w:rsidRDefault="006B2D02" w:rsidP="006B2D02">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289BDA8C" w14:textId="77777777" w:rsidR="006B2D02" w:rsidRDefault="006B2D02" w:rsidP="006B2D02">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E1BEEB8" w14:textId="77777777" w:rsidR="006B2D02" w:rsidRPr="00CC0C94" w:rsidRDefault="006B2D02" w:rsidP="006B2D02">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with the Generic UE configuration update procedure as specified in subclause 5.4.4</w:t>
      </w:r>
      <w:r w:rsidRPr="007B38A7">
        <w:rPr>
          <w:lang w:eastAsia="ja-JP"/>
        </w:rPr>
        <w:t>.</w:t>
      </w:r>
    </w:p>
    <w:p w14:paraId="10A1FC16" w14:textId="77777777" w:rsidR="006B2D02" w:rsidRPr="00CC0C94" w:rsidRDefault="006B2D02" w:rsidP="006B2D02">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3150998E" w14:textId="77777777" w:rsidR="006B2D02" w:rsidRPr="00CC0C94" w:rsidRDefault="006B2D02" w:rsidP="006B2D02">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7C1FB3F3" w14:textId="77777777" w:rsidR="006B2D02" w:rsidRDefault="006B2D02" w:rsidP="006B2D02">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67476989" w14:textId="77777777" w:rsidR="006B2D02" w:rsidRDefault="006B2D02" w:rsidP="006B2D02">
      <w:pPr>
        <w:pStyle w:val="B2"/>
        <w:rPr>
          <w:noProof/>
          <w:lang w:eastAsia="zh-CN"/>
        </w:rPr>
      </w:pPr>
      <w:r>
        <w:rPr>
          <w:noProof/>
          <w:lang w:eastAsia="zh-CN"/>
        </w:rPr>
        <w:t>-</w:t>
      </w:r>
      <w:r>
        <w:rPr>
          <w:noProof/>
          <w:lang w:eastAsia="zh-CN"/>
        </w:rPr>
        <w:tab/>
        <w:t>paging;</w:t>
      </w:r>
    </w:p>
    <w:p w14:paraId="39A89B24" w14:textId="77777777" w:rsidR="006B2D02" w:rsidRDefault="006B2D02" w:rsidP="006B2D02">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14547CE9" w14:textId="77777777" w:rsidR="006B2D02" w:rsidRPr="00CC0C94" w:rsidRDefault="006B2D02" w:rsidP="006B2D02">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0848BF67" w14:textId="77777777" w:rsidR="006B2D02" w:rsidRDefault="006B2D02" w:rsidP="006B2D02">
      <w:pPr>
        <w:pStyle w:val="B2"/>
        <w:rPr>
          <w:noProof/>
          <w:lang w:eastAsia="zh-CN"/>
        </w:rPr>
      </w:pPr>
      <w:r>
        <w:rPr>
          <w:noProof/>
          <w:lang w:eastAsia="zh-CN"/>
        </w:rPr>
        <w:t>-</w:t>
      </w:r>
      <w:r>
        <w:rPr>
          <w:noProof/>
          <w:lang w:eastAsia="zh-CN"/>
        </w:rPr>
        <w:tab/>
        <w:t>requests for emergency services; or</w:t>
      </w:r>
    </w:p>
    <w:p w14:paraId="69E39434" w14:textId="77777777" w:rsidR="006B2D02" w:rsidRPr="00CC0C94" w:rsidRDefault="006B2D02" w:rsidP="006B2D02">
      <w:pPr>
        <w:pStyle w:val="B2"/>
        <w:rPr>
          <w:noProof/>
          <w:lang w:eastAsia="zh-CN"/>
        </w:rPr>
      </w:pPr>
      <w:r>
        <w:rPr>
          <w:noProof/>
          <w:lang w:eastAsia="zh-CN"/>
        </w:rPr>
        <w:t>-</w:t>
      </w:r>
      <w:r>
        <w:rPr>
          <w:noProof/>
          <w:lang w:eastAsia="zh-CN"/>
        </w:rPr>
        <w:tab/>
        <w:t>requests for exception data reporting.</w:t>
      </w:r>
    </w:p>
    <w:p w14:paraId="5AB97B29" w14:textId="77777777" w:rsidR="006B2D02" w:rsidRDefault="006B2D02" w:rsidP="006B2D02">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8B6BFCB" w14:textId="77777777" w:rsidR="006B2D02" w:rsidRDefault="006B2D02" w:rsidP="006B2D02">
      <w:pPr>
        <w:pStyle w:val="B1"/>
        <w:rPr>
          <w:lang w:eastAsia="ja-JP"/>
        </w:rPr>
      </w:pPr>
      <w:r>
        <w:rPr>
          <w:lang w:eastAsia="ja-JP"/>
        </w:rPr>
        <w:t>-</w:t>
      </w:r>
      <w:r>
        <w:rPr>
          <w:lang w:eastAsia="ja-JP"/>
        </w:rPr>
        <w:tab/>
        <w:t>paging;</w:t>
      </w:r>
    </w:p>
    <w:p w14:paraId="35E897CD" w14:textId="77777777" w:rsidR="006B2D02" w:rsidRDefault="006B2D02" w:rsidP="006B2D02">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37147122" w14:textId="77777777" w:rsidR="006B2D02" w:rsidRDefault="006B2D02" w:rsidP="006B2D02">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26450124" w14:textId="77777777" w:rsidR="006B2D02" w:rsidRDefault="006B2D02" w:rsidP="006B2D02">
      <w:pPr>
        <w:pStyle w:val="B1"/>
        <w:rPr>
          <w:noProof/>
          <w:lang w:eastAsia="zh-CN"/>
        </w:rPr>
      </w:pPr>
      <w:r>
        <w:rPr>
          <w:noProof/>
          <w:lang w:eastAsia="zh-CN"/>
        </w:rPr>
        <w:t>-</w:t>
      </w:r>
      <w:r>
        <w:rPr>
          <w:noProof/>
          <w:lang w:eastAsia="zh-CN"/>
        </w:rPr>
        <w:tab/>
        <w:t>requests for emergency services; or</w:t>
      </w:r>
    </w:p>
    <w:p w14:paraId="4049891C" w14:textId="77777777" w:rsidR="006B2D02" w:rsidRDefault="006B2D02" w:rsidP="006B2D02">
      <w:pPr>
        <w:pStyle w:val="B1"/>
        <w:rPr>
          <w:lang w:eastAsia="ja-JP"/>
        </w:rPr>
      </w:pPr>
      <w:r>
        <w:rPr>
          <w:noProof/>
          <w:lang w:eastAsia="zh-CN"/>
        </w:rPr>
        <w:t>-</w:t>
      </w:r>
      <w:r>
        <w:rPr>
          <w:noProof/>
          <w:lang w:eastAsia="zh-CN"/>
        </w:rPr>
        <w:tab/>
        <w:t>requests for exception data reporting,</w:t>
      </w:r>
    </w:p>
    <w:p w14:paraId="601DD881" w14:textId="77777777" w:rsidR="006B2D02" w:rsidRDefault="006B2D02" w:rsidP="006B2D02">
      <w:pPr>
        <w:rPr>
          <w:lang w:eastAsia="ja-JP"/>
        </w:rPr>
      </w:pPr>
      <w:r>
        <w:rPr>
          <w:lang w:eastAsia="ja-JP"/>
        </w:rPr>
        <w:t xml:space="preserve">th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07A4D4" w14:textId="77777777" w:rsidR="006B2D02" w:rsidRPr="00767715" w:rsidRDefault="006B2D02" w:rsidP="006B2D02">
      <w:pPr>
        <w:pStyle w:val="B1"/>
      </w:pPr>
      <w:r w:rsidRPr="00767715">
        <w:t>-</w:t>
      </w:r>
      <w:r w:rsidRPr="00767715">
        <w:tab/>
        <w:t>with the T3447 value available in the 5GMM context minus 4 minutes, if the UE supports SGC and the T3447 value has been sent to the UE with a non-zero value; or</w:t>
      </w:r>
    </w:p>
    <w:p w14:paraId="644B3C4B" w14:textId="77777777" w:rsidR="006B2D02" w:rsidRDefault="006B2D02" w:rsidP="006B2D02">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3554FD03" w14:textId="77777777" w:rsidR="006B2D02" w:rsidRPr="00CC0C94" w:rsidRDefault="006B2D02" w:rsidP="006B2D02">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187B27EC" w14:textId="77777777" w:rsidR="006B2D02" w:rsidRDefault="006B2D02" w:rsidP="006B2D02">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47B73551" w14:textId="77777777" w:rsidR="006B2D02" w:rsidRDefault="006B2D02" w:rsidP="006B2D02">
      <w:pPr>
        <w:pStyle w:val="B1"/>
      </w:pPr>
      <w:r>
        <w:rPr>
          <w:lang w:eastAsia="ja-JP"/>
        </w:rPr>
        <w:t>-</w:t>
      </w:r>
      <w:r>
        <w:rPr>
          <w:lang w:eastAsia="ja-JP"/>
        </w:rPr>
        <w:tab/>
      </w:r>
      <w:r w:rsidRPr="00B01232">
        <w:t>requests</w:t>
      </w:r>
      <w:r>
        <w:t xml:space="preserve"> for emergency service fallback;</w:t>
      </w:r>
    </w:p>
    <w:p w14:paraId="5A854130" w14:textId="77777777" w:rsidR="006B2D02" w:rsidRDefault="006B2D02" w:rsidP="006B2D02">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4522A355" w14:textId="77777777" w:rsidR="006B2D02" w:rsidRPr="00613498" w:rsidRDefault="006B2D02" w:rsidP="006B2D02">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5CE0C600" w14:textId="77777777" w:rsidR="006B2D02" w:rsidRPr="00CC0C94" w:rsidRDefault="006B2D02" w:rsidP="006B2D02">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3618CAD6" w14:textId="77777777" w:rsidR="006B2D02" w:rsidRDefault="006B2D02" w:rsidP="006B2D02">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702A4F9A" w14:textId="77777777" w:rsidR="006B2D02" w:rsidRPr="00CC0C94" w:rsidRDefault="006B2D02" w:rsidP="006B2D02">
      <w:pPr>
        <w:pStyle w:val="B1"/>
        <w:rPr>
          <w:lang w:eastAsia="zh-CN"/>
        </w:rPr>
      </w:pPr>
      <w:r w:rsidRPr="00CC0C94">
        <w:rPr>
          <w:lang w:eastAsia="ja-JP"/>
        </w:rPr>
        <w:t>-</w:t>
      </w:r>
      <w:r w:rsidRPr="00CC0C94">
        <w:rPr>
          <w:lang w:eastAsia="ja-JP"/>
        </w:rPr>
        <w:tab/>
        <w:t>servic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223CBB50" w14:textId="77777777" w:rsidR="006B2D02" w:rsidRDefault="006B2D02" w:rsidP="006B2D02">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0EEAA2FD" w14:textId="77777777" w:rsidR="006B2D02" w:rsidRDefault="006B2D02" w:rsidP="006B2D02">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5A7B7CDB" w14:textId="77777777" w:rsidR="006B2D02" w:rsidRDefault="006B2D02" w:rsidP="006B2D02">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4E71B932" w14:textId="77777777" w:rsidR="006B2D02" w:rsidRDefault="006B2D02" w:rsidP="006B2D02">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7BDA929F" w14:textId="77777777" w:rsidR="006B2D02" w:rsidRDefault="006B2D02" w:rsidP="006B2D02">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0B37C757" w14:textId="77777777" w:rsidR="006B2D02" w:rsidRPr="00CC0C94" w:rsidRDefault="006B2D02" w:rsidP="006B2D02">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75E70588" w14:textId="77777777" w:rsidR="006B2D02" w:rsidRDefault="006B2D02" w:rsidP="006B2D02">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ACC23B3" w14:textId="77777777" w:rsidR="006B2D02" w:rsidRPr="00CC0C94" w:rsidRDefault="006B2D02" w:rsidP="006B2D02">
      <w:pPr>
        <w:pStyle w:val="Heading3"/>
      </w:pPr>
      <w:bookmarkStart w:id="1411" w:name="_Toc20232582"/>
      <w:bookmarkStart w:id="1412" w:name="_Toc27746672"/>
      <w:bookmarkStart w:id="1413" w:name="_Toc36212853"/>
      <w:bookmarkStart w:id="1414" w:name="_Toc36657030"/>
      <w:bookmarkStart w:id="1415" w:name="_Toc45286691"/>
      <w:bookmarkStart w:id="1416" w:name="_Toc51943679"/>
      <w:bookmarkStart w:id="1417" w:name="_Toc106697142"/>
      <w:r>
        <w:t>5.3.18</w:t>
      </w:r>
      <w:r w:rsidRPr="00CC0C94">
        <w:tab/>
        <w:t>Restriction on use of enhanced coverage</w:t>
      </w:r>
      <w:bookmarkEnd w:id="1411"/>
      <w:bookmarkEnd w:id="1412"/>
      <w:bookmarkEnd w:id="1413"/>
      <w:bookmarkEnd w:id="1414"/>
      <w:bookmarkEnd w:id="1415"/>
      <w:bookmarkEnd w:id="1416"/>
      <w:bookmarkEnd w:id="1417"/>
    </w:p>
    <w:p w14:paraId="44825614" w14:textId="77777777" w:rsidR="006B2D02" w:rsidRDefault="006B2D02" w:rsidP="006B2D02">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Pr>
          <w:lang w:eastAsia="ja-JP"/>
        </w:rPr>
        <w:t xml:space="preserve"> that:</w:t>
      </w:r>
    </w:p>
    <w:p w14:paraId="572D251D" w14:textId="77777777" w:rsidR="006B2D02" w:rsidRDefault="006B2D02" w:rsidP="006B2D02">
      <w:pPr>
        <w:pStyle w:val="B1"/>
      </w:pPr>
      <w:r>
        <w:t>a)</w:t>
      </w:r>
      <w:r>
        <w:tab/>
        <w:t>when in WB-N1 mode, whether CE mode B is restricted for the UE, or both CE mode A and CE mode B are restricted for the UE, or both CE mode A and CE mode B are not restricted for the UE; or</w:t>
      </w:r>
    </w:p>
    <w:p w14:paraId="79F5C04B" w14:textId="77777777" w:rsidR="006B2D02" w:rsidRDefault="006B2D02" w:rsidP="006B2D02">
      <w:pPr>
        <w:pStyle w:val="B1"/>
      </w:pPr>
      <w:r>
        <w:t>b)</w:t>
      </w:r>
      <w:r>
        <w:tab/>
        <w:t>when in NB-N1 mode, whether the use of enhanced coverage is restricted or not for the UE.</w:t>
      </w:r>
    </w:p>
    <w:p w14:paraId="63DEF9A0" w14:textId="77777777" w:rsidR="006B2D02" w:rsidRDefault="006B2D02" w:rsidP="006B2D02">
      <w:pPr>
        <w:rPr>
          <w:lang w:eastAsia="ja-JP"/>
        </w:rPr>
      </w:pPr>
      <w:r w:rsidRPr="00CC0C94">
        <w:rPr>
          <w:lang w:eastAsia="ja-JP"/>
        </w:rPr>
        <w:t>If</w:t>
      </w:r>
      <w:r>
        <w:rPr>
          <w:lang w:eastAsia="ja-JP"/>
        </w:rPr>
        <w:t>:</w:t>
      </w:r>
    </w:p>
    <w:p w14:paraId="7C1B5D0B" w14:textId="77777777" w:rsidR="006B2D02" w:rsidRDefault="006B2D02" w:rsidP="006B2D02">
      <w:pPr>
        <w:pStyle w:val="B1"/>
      </w:pPr>
      <w:r>
        <w:t>a)</w:t>
      </w:r>
      <w:r>
        <w:tab/>
      </w:r>
      <w:r w:rsidRPr="00CC0C94">
        <w:t>the use of enhanced coverage is restricted</w:t>
      </w:r>
      <w:r>
        <w:t>;</w:t>
      </w:r>
    </w:p>
    <w:p w14:paraId="40CD5ABE" w14:textId="77777777" w:rsidR="006B2D02" w:rsidRDefault="006B2D02" w:rsidP="006B2D02">
      <w:pPr>
        <w:pStyle w:val="B1"/>
      </w:pPr>
      <w:r>
        <w:t>b)</w:t>
      </w:r>
      <w:r>
        <w:tab/>
        <w:t>the use of CE mode B is restricted; or</w:t>
      </w:r>
    </w:p>
    <w:p w14:paraId="211F0CA8" w14:textId="77777777" w:rsidR="006B2D02" w:rsidRDefault="006B2D02" w:rsidP="006B2D02">
      <w:pPr>
        <w:pStyle w:val="B1"/>
      </w:pPr>
      <w:r>
        <w:t>c)</w:t>
      </w:r>
      <w:r>
        <w:tab/>
        <w:t>the use of CE mode A and CE mode B is restricted,</w:t>
      </w:r>
    </w:p>
    <w:p w14:paraId="3F355682" w14:textId="77777777" w:rsidR="006B2D02" w:rsidRPr="00CC0C94" w:rsidRDefault="006B2D02" w:rsidP="006B2D02">
      <w:r w:rsidRPr="00CC0C94">
        <w:t>the UE shall not use enhanced coverage in the registered PLMN and in any PLMN which is in the list of equivalent PLMNs.</w:t>
      </w:r>
    </w:p>
    <w:p w14:paraId="7C448C05" w14:textId="77777777" w:rsidR="006B2D02" w:rsidRPr="00CC0C94" w:rsidRDefault="006B2D02" w:rsidP="006B2D02">
      <w:r w:rsidRPr="00CC0C94">
        <w:t>If the UE supports CE mode B and the network determines that</w:t>
      </w:r>
    </w:p>
    <w:p w14:paraId="6CBC9100" w14:textId="77777777" w:rsidR="006B2D02" w:rsidRPr="00CC0C94" w:rsidRDefault="006B2D02" w:rsidP="006B2D02">
      <w:pPr>
        <w:pStyle w:val="B1"/>
      </w:pPr>
      <w:r>
        <w:t>a)</w:t>
      </w:r>
      <w:r w:rsidRPr="00CC0C94">
        <w:tab/>
        <w:t>the use of enhanced cover</w:t>
      </w:r>
      <w:r>
        <w:t>a</w:t>
      </w:r>
      <w:r w:rsidRPr="00CC0C94">
        <w:t>ge is not restricted for the UE; or</w:t>
      </w:r>
    </w:p>
    <w:p w14:paraId="1913B080" w14:textId="77777777" w:rsidR="006B2D02" w:rsidRPr="00CC0C94" w:rsidRDefault="006B2D02" w:rsidP="006B2D02">
      <w:pPr>
        <w:pStyle w:val="B1"/>
      </w:pPr>
      <w:r>
        <w:t>b)</w:t>
      </w:r>
      <w:r w:rsidRPr="00CC0C94">
        <w:tab/>
        <w:t>CE mode B is not restricted for the UE</w:t>
      </w:r>
      <w:r>
        <w:t>,</w:t>
      </w:r>
    </w:p>
    <w:p w14:paraId="2366EFF3" w14:textId="77777777" w:rsidR="006B2D02" w:rsidRDefault="006B2D02" w:rsidP="006B2D02">
      <w:r w:rsidRPr="00CC0C94">
        <w:t>the applicable NAS timer values shall be calculated by the netwo</w:t>
      </w:r>
      <w:r>
        <w:t>rk as described in subclause </w:t>
      </w:r>
      <w:r w:rsidRPr="00AA656E">
        <w:t>4.1</w:t>
      </w:r>
      <w:r>
        <w:t>9 and subclause </w:t>
      </w:r>
      <w:r w:rsidRPr="00AA656E">
        <w:t>4.2</w:t>
      </w:r>
      <w:r>
        <w:t>0.</w:t>
      </w:r>
    </w:p>
    <w:p w14:paraId="3F1001C3" w14:textId="77777777" w:rsidR="006B2D02" w:rsidRDefault="006B2D02" w:rsidP="006B2D02">
      <w:bookmarkStart w:id="1418" w:name="_Toc20232583"/>
      <w:bookmarkStart w:id="1419" w:name="_Toc27746673"/>
      <w:bookmarkStart w:id="1420" w:name="_Toc36212854"/>
      <w:bookmarkStart w:id="1421" w:name="_Toc36657031"/>
      <w:r>
        <w:t>For a UE that supports restriction on use of enhanced coverage or CE mode B, if:</w:t>
      </w:r>
    </w:p>
    <w:p w14:paraId="6420706D" w14:textId="77777777" w:rsidR="006B2D02" w:rsidRDefault="006B2D02" w:rsidP="006B2D02">
      <w:pPr>
        <w:pStyle w:val="B1"/>
      </w:pPr>
      <w:r>
        <w:t>a)</w:t>
      </w:r>
      <w:r>
        <w:tab/>
        <w:t>the AMF determines to enforce a change in restriction on the use of enhanced coverage or a change in the restriction on the use of CE mode B as described in 3GPP TS 23.501 [8]; and</w:t>
      </w:r>
    </w:p>
    <w:p w14:paraId="4B85F697" w14:textId="77777777" w:rsidR="006B2D02" w:rsidRDefault="006B2D02" w:rsidP="006B2D02">
      <w:pPr>
        <w:pStyle w:val="B1"/>
      </w:pPr>
      <w:r>
        <w:t>b)</w:t>
      </w:r>
      <w:r>
        <w:tab/>
        <w:t>the UE is in 5GMM-CONNECTED mode and there is no ongoing registration procedure,</w:t>
      </w:r>
    </w:p>
    <w:p w14:paraId="6D51D565" w14:textId="77777777" w:rsidR="006B2D02" w:rsidRDefault="006B2D02" w:rsidP="006B2D02">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77747C06" w14:textId="77777777" w:rsidR="006B2D02" w:rsidRPr="00CC0C94" w:rsidRDefault="006B2D02" w:rsidP="006B2D02">
      <w:pPr>
        <w:pStyle w:val="Heading3"/>
      </w:pPr>
      <w:bookmarkStart w:id="1422" w:name="_Toc45286692"/>
      <w:bookmarkStart w:id="1423" w:name="_Toc51943680"/>
      <w:bookmarkStart w:id="1424" w:name="_Toc106697143"/>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418"/>
      <w:bookmarkEnd w:id="1419"/>
      <w:bookmarkEnd w:id="1420"/>
      <w:bookmarkEnd w:id="1421"/>
      <w:bookmarkEnd w:id="1422"/>
      <w:bookmarkEnd w:id="1423"/>
      <w:bookmarkEnd w:id="1424"/>
    </w:p>
    <w:p w14:paraId="4AC6E798" w14:textId="77777777" w:rsidR="006B2D02" w:rsidRPr="00CC0C94" w:rsidRDefault="006B2D02" w:rsidP="006B2D02">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4BAF7DF9" w14:textId="77777777" w:rsidR="006B2D02" w:rsidRPr="007852EC" w:rsidRDefault="006B2D02" w:rsidP="006B2D02">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26808570" w14:textId="77777777" w:rsidR="006B2D02" w:rsidRPr="00CC0C94" w:rsidRDefault="006B2D02" w:rsidP="006B2D02">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2B8BD435" w14:textId="77777777" w:rsidR="006B2D02" w:rsidRPr="00CC0C94" w:rsidRDefault="006B2D02" w:rsidP="006B2D02">
      <w:r w:rsidRPr="00CC0C94">
        <w:t>Based on the stored control plane data back-off time for the UE, the network may reject the transfer of user data via the control plane initiated by the UE.</w:t>
      </w:r>
    </w:p>
    <w:p w14:paraId="2E58C9C6" w14:textId="77777777" w:rsidR="006B2D02" w:rsidRDefault="006B2D02" w:rsidP="006B2D02">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Pr>
          <w:noProof/>
          <w:lang w:eastAsia="zh-CN"/>
        </w:rPr>
        <w:t>does</w:t>
      </w:r>
      <w:r w:rsidRPr="00CC0C94">
        <w:rPr>
          <w:noProof/>
          <w:lang w:eastAsia="zh-CN"/>
        </w:rPr>
        <w:t xml:space="preserve"> 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1F418693" w14:textId="77777777" w:rsidR="006B2D02" w:rsidRDefault="006B2D02" w:rsidP="006B2D02">
      <w:pPr>
        <w:rPr>
          <w:noProof/>
          <w:lang w:eastAsia="zh-CN"/>
        </w:rPr>
      </w:pPr>
      <w:r>
        <w:rPr>
          <w:noProof/>
          <w:lang w:eastAsia="zh-CN"/>
        </w:rPr>
        <w:t>The UE is allowed:</w:t>
      </w:r>
    </w:p>
    <w:p w14:paraId="2FD4807B" w14:textId="77777777" w:rsidR="006B2D02" w:rsidRDefault="006B2D02" w:rsidP="006B2D02">
      <w:pPr>
        <w:pStyle w:val="B1"/>
        <w:rPr>
          <w:noProof/>
        </w:rPr>
      </w:pPr>
      <w:r>
        <w:rPr>
          <w:noProof/>
        </w:rPr>
        <w:t>a)</w:t>
      </w:r>
      <w:r>
        <w:rPr>
          <w:noProof/>
        </w:rPr>
        <w:tab/>
        <w:t>to respond to paging with CONTROL PLANE SERVICE REQUEST message without uplink data; or</w:t>
      </w:r>
    </w:p>
    <w:p w14:paraId="0651C8AD" w14:textId="77777777" w:rsidR="006B2D02" w:rsidRDefault="006B2D02" w:rsidP="006B2D02">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0A8C4E19" w14:textId="77777777" w:rsidR="006B2D02" w:rsidRPr="00CC0C94" w:rsidRDefault="006B2D02" w:rsidP="006B2D02">
      <w:pPr>
        <w:rPr>
          <w:noProof/>
        </w:rPr>
      </w:pPr>
      <w:r>
        <w:rPr>
          <w:noProof/>
        </w:rPr>
        <w:t>even if the timer T3448 is running.</w:t>
      </w:r>
    </w:p>
    <w:p w14:paraId="439CBFDE" w14:textId="77777777" w:rsidR="006B2D02" w:rsidRDefault="006B2D02" w:rsidP="006B2D02">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Pr>
          <w:noProof/>
          <w:lang w:eastAsia="zh-CN"/>
        </w:rPr>
        <w:t>s</w:t>
      </w:r>
      <w:r w:rsidRPr="00CC0C94">
        <w:rPr>
          <w:noProof/>
          <w:lang w:eastAsia="zh-CN"/>
        </w:rPr>
        <w:t xml:space="preserve"> the timer </w:t>
      </w:r>
      <w:r>
        <w:rPr>
          <w:lang w:eastAsia="zh-CN"/>
        </w:rPr>
        <w:t>T3448</w:t>
      </w:r>
      <w:r w:rsidRPr="00CC0C94">
        <w:rPr>
          <w:lang w:eastAsia="zh-CN"/>
        </w:rPr>
        <w:t>.</w:t>
      </w:r>
    </w:p>
    <w:p w14:paraId="6F79769F" w14:textId="77777777" w:rsidR="006B2D02" w:rsidRPr="00CC0C94" w:rsidRDefault="006B2D02" w:rsidP="006B2D02">
      <w:pPr>
        <w:pStyle w:val="Heading3"/>
      </w:pPr>
      <w:bookmarkStart w:id="1425" w:name="_Toc45286693"/>
      <w:bookmarkStart w:id="1426" w:name="_Toc51943681"/>
      <w:bookmarkStart w:id="1427" w:name="_Toc106697144"/>
      <w:bookmarkStart w:id="1428" w:name="_Toc20232584"/>
      <w:bookmarkStart w:id="1429" w:name="_Toc27746674"/>
      <w:bookmarkStart w:id="1430" w:name="_Toc36212855"/>
      <w:bookmarkStart w:id="1431" w:name="_Toc36657032"/>
      <w:r>
        <w:t>5.3.19a</w:t>
      </w:r>
      <w:r w:rsidRPr="00CC0C94">
        <w:tab/>
      </w:r>
      <w:r w:rsidRPr="00B25D45">
        <w:t>Specific requirements for UE configured to use timer T3245</w:t>
      </w:r>
      <w:bookmarkEnd w:id="1425"/>
      <w:bookmarkEnd w:id="1426"/>
      <w:bookmarkEnd w:id="1427"/>
    </w:p>
    <w:p w14:paraId="21C89CD6" w14:textId="77777777" w:rsidR="006B2D02" w:rsidRDefault="006B2D02" w:rsidP="006B2D02">
      <w:pPr>
        <w:pStyle w:val="Heading4"/>
      </w:pPr>
      <w:bookmarkStart w:id="1432" w:name="_Toc51943682"/>
      <w:bookmarkStart w:id="1433" w:name="_Toc106697145"/>
      <w:r>
        <w:t>5.3.19a.1</w:t>
      </w:r>
      <w:r>
        <w:tab/>
        <w:t xml:space="preserve">UE not operating in </w:t>
      </w:r>
      <w:bookmarkEnd w:id="1432"/>
      <w:r>
        <w:t>SNPN access operation mode</w:t>
      </w:r>
      <w:bookmarkEnd w:id="1433"/>
    </w:p>
    <w:p w14:paraId="283586F3" w14:textId="77777777" w:rsidR="006B2D02" w:rsidRPr="00CC0C94" w:rsidRDefault="006B2D02" w:rsidP="006B2D02">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2886DD83" w14:textId="77777777" w:rsidR="006B2D02" w:rsidRPr="00CC0C94" w:rsidRDefault="006B2D02" w:rsidP="006B2D02">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58ECBE22" w14:textId="77777777" w:rsidR="006B2D02" w:rsidRPr="00CC0C94" w:rsidRDefault="006B2D02" w:rsidP="006B2D02">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0D470C80" w14:textId="77777777" w:rsidR="006B2D02" w:rsidRPr="00CC0C94" w:rsidRDefault="006B2D02" w:rsidP="006B2D02">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79B73E6C" w14:textId="77777777" w:rsidR="006B2D02" w:rsidRPr="00CC0C94" w:rsidRDefault="006B2D02" w:rsidP="006B2D02">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05E2B0B8" w14:textId="77777777" w:rsidR="006B2D02" w:rsidRDefault="006B2D02" w:rsidP="006B2D02">
      <w:pPr>
        <w:pStyle w:val="Heading4"/>
      </w:pPr>
      <w:bookmarkStart w:id="1434" w:name="_Toc51943683"/>
      <w:bookmarkStart w:id="1435" w:name="_Toc106697146"/>
      <w:bookmarkStart w:id="1436" w:name="_Toc45286694"/>
      <w:r>
        <w:t>5.3.19a.2</w:t>
      </w:r>
      <w:r>
        <w:tab/>
        <w:t xml:space="preserve">UE operating in </w:t>
      </w:r>
      <w:bookmarkEnd w:id="1434"/>
      <w:r>
        <w:t>SNPN access operation mode</w:t>
      </w:r>
      <w:bookmarkEnd w:id="1435"/>
    </w:p>
    <w:p w14:paraId="64A24381" w14:textId="77777777" w:rsidR="006B2D02" w:rsidRPr="00CC0C94" w:rsidRDefault="006B2D02" w:rsidP="006B2D02">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4004A2B3" w14:textId="77777777" w:rsidR="006B2D02" w:rsidRPr="00CC0C94" w:rsidRDefault="006B2D02" w:rsidP="006B2D02">
      <w:r w:rsidRPr="00CC0C94">
        <w:t>When the UE adds a</w:t>
      </w:r>
      <w:r>
        <w:t>n SNPN</w:t>
      </w:r>
      <w:r w:rsidRPr="00CC0C94">
        <w:t xml:space="preserve"> to the </w:t>
      </w:r>
      <w:r>
        <w:t>"permanently forbidden SNPNs" list or "temporarily forbidden SNPNs" list</w:t>
      </w:r>
      <w:r w:rsidRPr="00CC0C94">
        <w:t xml:space="preserve"> or sets the </w:t>
      </w:r>
      <w:r>
        <w:t>entry for the SNPN in the "list of subscriber data"</w:t>
      </w:r>
      <w:r w:rsidRPr="00CC0C94">
        <w:t xml:space="preserve"> 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0CE28A04" w14:textId="77777777" w:rsidR="006B2D02" w:rsidRPr="00CC0C94" w:rsidRDefault="006B2D02" w:rsidP="006B2D02">
      <w:r w:rsidRPr="00CC0C94">
        <w:t xml:space="preserve">Upon expiry of the timer T3245, the UE shall erase the </w:t>
      </w:r>
      <w:r>
        <w:t>"permanently forbidden SNPNs" list and "temporarily forbidden SNPNs" list</w:t>
      </w:r>
      <w:r w:rsidRPr="00CC0C94">
        <w:t xml:space="preserve"> and set the </w:t>
      </w:r>
      <w:r>
        <w:t>entry for the SNPN in the "list of subscriber data"</w:t>
      </w:r>
      <w:r w:rsidRPr="00CC0C94">
        <w:t xml:space="preserve"> 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69D57EE3" w14:textId="77777777" w:rsidR="006B2D02" w:rsidRPr="00CC0C94" w:rsidRDefault="006B2D02" w:rsidP="006B2D02">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entry for the SNPN in the "list of subscriber data"</w:t>
      </w:r>
      <w:r w:rsidRPr="00CC0C94">
        <w:t xml:space="preserve"> remains the same:</w:t>
      </w:r>
    </w:p>
    <w:p w14:paraId="3E71B696" w14:textId="77777777" w:rsidR="006B2D02" w:rsidRPr="00CC0C94" w:rsidRDefault="006B2D02" w:rsidP="006B2D02">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2B767674" w14:textId="77777777" w:rsidR="006B2D02" w:rsidRPr="00CC0C94" w:rsidRDefault="006B2D02" w:rsidP="006B2D02">
      <w:pPr>
        <w:pStyle w:val="Heading3"/>
      </w:pPr>
      <w:bookmarkStart w:id="1437" w:name="_Toc51943684"/>
      <w:bookmarkStart w:id="1438" w:name="_Toc106697147"/>
      <w:r>
        <w:t>5.3.20</w:t>
      </w:r>
      <w:r w:rsidRPr="00CC0C94">
        <w:tab/>
        <w:t>Specific requirements for UE when receiving non-integrity protected reject messages</w:t>
      </w:r>
      <w:bookmarkEnd w:id="1428"/>
      <w:bookmarkEnd w:id="1429"/>
      <w:bookmarkEnd w:id="1430"/>
      <w:bookmarkEnd w:id="1431"/>
      <w:bookmarkEnd w:id="1436"/>
      <w:bookmarkEnd w:id="1437"/>
      <w:bookmarkEnd w:id="1438"/>
    </w:p>
    <w:p w14:paraId="7AAB116F" w14:textId="77777777" w:rsidR="006B2D02" w:rsidRDefault="006B2D02" w:rsidP="006B2D02">
      <w:pPr>
        <w:pStyle w:val="Heading4"/>
        <w:rPr>
          <w:lang w:eastAsia="ko-KR"/>
        </w:rPr>
      </w:pPr>
      <w:bookmarkStart w:id="1439" w:name="_Toc20232585"/>
      <w:bookmarkStart w:id="1440" w:name="_Toc27746675"/>
      <w:bookmarkStart w:id="1441" w:name="_Toc36212856"/>
      <w:bookmarkStart w:id="1442" w:name="_Toc36657033"/>
      <w:bookmarkStart w:id="1443" w:name="_Toc45286695"/>
      <w:bookmarkStart w:id="1444" w:name="_Toc51943685"/>
      <w:bookmarkStart w:id="1445" w:name="_Toc106697148"/>
      <w:r>
        <w:rPr>
          <w:rFonts w:hint="eastAsia"/>
          <w:lang w:eastAsia="ko-KR"/>
        </w:rPr>
        <w:t>5</w:t>
      </w:r>
      <w:r>
        <w:rPr>
          <w:lang w:eastAsia="ko-KR"/>
        </w:rPr>
        <w:t>.3.20.1</w:t>
      </w:r>
      <w:r>
        <w:rPr>
          <w:lang w:eastAsia="ko-KR"/>
        </w:rPr>
        <w:tab/>
        <w:t>General</w:t>
      </w:r>
      <w:bookmarkEnd w:id="1439"/>
      <w:bookmarkEnd w:id="1440"/>
      <w:bookmarkEnd w:id="1441"/>
      <w:bookmarkEnd w:id="1442"/>
      <w:bookmarkEnd w:id="1443"/>
      <w:bookmarkEnd w:id="1444"/>
      <w:bookmarkEnd w:id="1445"/>
    </w:p>
    <w:p w14:paraId="0FC8D29A" w14:textId="77777777" w:rsidR="006B2D02" w:rsidRPr="00CC0C94" w:rsidRDefault="006B2D02" w:rsidP="006B2D02">
      <w:r w:rsidRPr="00CC0C94">
        <w:t>This subclause specifies the requirements for a UE that is not configured to use timer T3245 (see 3GPP TS 24.368 [1</w:t>
      </w:r>
      <w:r>
        <w:t>7</w:t>
      </w:r>
      <w:r w:rsidRPr="00CC0C94">
        <w:t>] or 3GPP TS 31.102 [</w:t>
      </w:r>
      <w:r>
        <w:t>22</w:t>
      </w:r>
      <w:r w:rsidRPr="00CC0C94">
        <w:t xml:space="preserve">]) and receives a </w:t>
      </w:r>
      <w:r>
        <w:t>REGISTRATION</w:t>
      </w:r>
      <w:r w:rsidRPr="003168A2">
        <w:t xml:space="preserve"> </w:t>
      </w:r>
      <w:r w:rsidRPr="00CC0C94">
        <w:t>REJECT or SERVICE REJECT message without integrity protection</w:t>
      </w:r>
      <w:r>
        <w:t xml:space="preserve"> with specific 5G</w:t>
      </w:r>
      <w:r w:rsidRPr="00CC0C94">
        <w:t>MM causes.</w:t>
      </w:r>
    </w:p>
    <w:p w14:paraId="26441A6A" w14:textId="77777777" w:rsidR="006B2D02" w:rsidRPr="00CC0C94" w:rsidRDefault="006B2D02" w:rsidP="006B2D0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DB61E64" w14:textId="77777777" w:rsidR="006B2D02" w:rsidRDefault="006B2D02" w:rsidP="006B2D02">
      <w:pPr>
        <w:pStyle w:val="Heading4"/>
        <w:rPr>
          <w:lang w:eastAsia="ko-KR"/>
        </w:rPr>
      </w:pPr>
      <w:bookmarkStart w:id="1446" w:name="_Toc20232586"/>
      <w:bookmarkStart w:id="1447" w:name="_Toc27746676"/>
      <w:bookmarkStart w:id="1448" w:name="_Toc36212857"/>
      <w:bookmarkStart w:id="1449" w:name="_Toc36657034"/>
      <w:bookmarkStart w:id="1450" w:name="_Toc45286696"/>
      <w:bookmarkStart w:id="1451" w:name="_Toc51943686"/>
      <w:bookmarkStart w:id="1452" w:name="_Toc106697149"/>
      <w:r>
        <w:rPr>
          <w:rFonts w:hint="eastAsia"/>
          <w:lang w:eastAsia="ko-KR"/>
        </w:rPr>
        <w:t>5</w:t>
      </w:r>
      <w:r>
        <w:rPr>
          <w:lang w:eastAsia="ko-KR"/>
        </w:rPr>
        <w:t>.3.20.2</w:t>
      </w:r>
      <w:r>
        <w:rPr>
          <w:lang w:eastAsia="ko-KR"/>
        </w:rPr>
        <w:tab/>
        <w:t>Requirements for UE in a PLMN</w:t>
      </w:r>
      <w:bookmarkEnd w:id="1446"/>
      <w:bookmarkEnd w:id="1447"/>
      <w:bookmarkEnd w:id="1448"/>
      <w:bookmarkEnd w:id="1449"/>
      <w:bookmarkEnd w:id="1450"/>
      <w:bookmarkEnd w:id="1451"/>
      <w:bookmarkEnd w:id="1452"/>
    </w:p>
    <w:p w14:paraId="6EB8998C" w14:textId="77777777" w:rsidR="006B2D02" w:rsidRDefault="006B2D02" w:rsidP="006B2D02">
      <w:r w:rsidRPr="00CC0C94">
        <w:t xml:space="preserve">The UE </w:t>
      </w:r>
      <w:r>
        <w:t>shall maintain:</w:t>
      </w:r>
    </w:p>
    <w:p w14:paraId="3AE78B0B" w14:textId="77777777" w:rsidR="006B2D02" w:rsidRDefault="006B2D02" w:rsidP="006B2D02">
      <w:pPr>
        <w:pStyle w:val="B1"/>
      </w:pPr>
      <w:r>
        <w:t>-</w:t>
      </w:r>
      <w:r>
        <w:tab/>
      </w:r>
      <w:r w:rsidRPr="00CC0C94">
        <w:t>a list of PLMN-specific attempt counters</w:t>
      </w:r>
      <w:r>
        <w:t xml:space="preserve"> </w:t>
      </w:r>
      <w:r w:rsidRPr="00D03344">
        <w:t>(see 3GPP</w:t>
      </w:r>
      <w:r>
        <w:t> </w:t>
      </w:r>
      <w:r w:rsidRPr="00D03344">
        <w:t>TS</w:t>
      </w:r>
      <w:r>
        <w:t> </w:t>
      </w:r>
      <w:r w:rsidRPr="00D03344">
        <w:t>24.</w:t>
      </w:r>
      <w:r>
        <w:t>301 [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5FCDF026" w14:textId="77777777" w:rsidR="006B2D02" w:rsidRDefault="006B2D02" w:rsidP="006B2D02">
      <w:pPr>
        <w:pStyle w:val="B1"/>
        <w:rPr>
          <w:noProof/>
        </w:rPr>
      </w:pPr>
      <w:r>
        <w:t>-</w:t>
      </w:r>
      <w:r>
        <w:tab/>
      </w:r>
      <w:r w:rsidRPr="00CC0C94">
        <w:t>a list of PLMN-specific attempt counters</w:t>
      </w:r>
      <w:r>
        <w:t xml:space="preserve"> for non-3GPP access,</w:t>
      </w:r>
      <w:r w:rsidRPr="00740A77">
        <w:t xml:space="preserve"> </w:t>
      </w:r>
      <w:r>
        <w:t xml:space="preserve">if the </w:t>
      </w:r>
      <w:r w:rsidRPr="00EF5380">
        <w:t>UE support</w:t>
      </w:r>
      <w:r>
        <w:t>s</w:t>
      </w:r>
      <w:r w:rsidRPr="00EF5380">
        <w:t xml:space="preserve"> </w:t>
      </w:r>
      <w:r>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7A82C2C2" w14:textId="77777777" w:rsidR="006B2D02" w:rsidRPr="00C807E2" w:rsidRDefault="006B2D02" w:rsidP="006B2D0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05768E55" w14:textId="77777777" w:rsidR="006B2D02" w:rsidRPr="00A16488" w:rsidRDefault="006B2D02" w:rsidP="006B2D02">
      <w:pPr>
        <w:pStyle w:val="B1"/>
      </w:pPr>
      <w:r w:rsidRPr="00C807E2">
        <w:t>-</w:t>
      </w:r>
      <w:r w:rsidRPr="00C807E2">
        <w:tab/>
        <w:t>a list of PLMN-specific N1 mode attempt counters for non-3GPP access</w:t>
      </w:r>
      <w:r>
        <w:t>,</w:t>
      </w:r>
      <w:r w:rsidRPr="00740A77">
        <w:t xml:space="preserve"> </w:t>
      </w:r>
      <w:r>
        <w:t xml:space="preserve">if the </w:t>
      </w:r>
      <w:r w:rsidRPr="00EF5380">
        <w:t>UE support</w:t>
      </w:r>
      <w:r>
        <w:t>s</w:t>
      </w:r>
      <w:r w:rsidRPr="00EF5380">
        <w:t xml:space="preserve"> </w:t>
      </w:r>
      <w:r>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03EFE1D" w14:textId="77777777" w:rsidR="006B2D02" w:rsidRPr="00CC0C94" w:rsidRDefault="006B2D02" w:rsidP="006B2D0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Pr="005723A3">
        <w:t xml:space="preserve"> </w:t>
      </w:r>
      <w:r>
        <w:t>008 [12</w:t>
      </w:r>
      <w:r w:rsidRPr="00D03344">
        <w:t>])</w:t>
      </w:r>
      <w:r>
        <w:rPr>
          <w:noProof/>
        </w:rPr>
        <w:t xml:space="preserve">; </w:t>
      </w:r>
      <w:r>
        <w:t>and</w:t>
      </w:r>
    </w:p>
    <w:p w14:paraId="7BA770F4" w14:textId="77777777" w:rsidR="006B2D02" w:rsidRDefault="006B2D02" w:rsidP="006B2D0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t>,</w:t>
      </w:r>
      <w:r w:rsidRPr="00740A77">
        <w:t xml:space="preserve"> </w:t>
      </w:r>
      <w:r>
        <w:t xml:space="preserve">if the </w:t>
      </w:r>
      <w:r w:rsidRPr="00EF5380">
        <w:t>UE support</w:t>
      </w:r>
      <w:r>
        <w:t>s</w:t>
      </w:r>
      <w:r w:rsidRPr="00EF5380">
        <w:t xml:space="preserve"> </w:t>
      </w:r>
      <w:r>
        <w:t>non-3GPP access.</w:t>
      </w:r>
    </w:p>
    <w:p w14:paraId="61A53959" w14:textId="77777777" w:rsidR="006B2D02" w:rsidRDefault="006B2D02" w:rsidP="006B2D0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1A95FD27" w14:textId="77777777" w:rsidR="006B2D02" w:rsidRDefault="006B2D02" w:rsidP="006B2D0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071D7147" w14:textId="77777777" w:rsidR="006B2D02" w:rsidRPr="00EF5380" w:rsidRDefault="006B2D02" w:rsidP="006B2D02">
      <w:r w:rsidRPr="00EF5380">
        <w:t>The UE implementation-specific maximum value for any of the above counters shall not be greater than 10.</w:t>
      </w:r>
    </w:p>
    <w:p w14:paraId="0F8F5570" w14:textId="77777777" w:rsidR="006B2D02" w:rsidRDefault="006B2D02" w:rsidP="006B2D02">
      <w:pPr>
        <w:pStyle w:val="NO"/>
      </w:pPr>
      <w:r w:rsidRPr="00EF5380">
        <w:t>NOTE</w:t>
      </w:r>
      <w:r>
        <w:t> 1</w:t>
      </w:r>
      <w:r w:rsidRPr="00EF5380">
        <w:t>:</w:t>
      </w:r>
      <w:r w:rsidRPr="00EF5380">
        <w:tab/>
        <w:t>Different counters can use different UE implementation-specific maximum values.</w:t>
      </w:r>
    </w:p>
    <w:p w14:paraId="08CD5659" w14:textId="77777777" w:rsidR="006B2D02" w:rsidRPr="00CC0C94" w:rsidRDefault="006B2D02" w:rsidP="006B2D0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31, #62, #72 or #73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487651B3" w14:textId="77777777" w:rsidR="006B2D02" w:rsidRPr="00CC0C94" w:rsidRDefault="006B2D02" w:rsidP="006B2D02">
      <w:pPr>
        <w:pStyle w:val="B1"/>
      </w:pPr>
      <w:r>
        <w:t>1)</w:t>
      </w:r>
      <w:r>
        <w:tab/>
        <w:t>if the 5G</w:t>
      </w:r>
      <w:r w:rsidRPr="00CC0C94">
        <w:t xml:space="preserve">MM cause value received is #3, #6 </w:t>
      </w:r>
      <w:r>
        <w:t>or #7</w:t>
      </w:r>
      <w:r w:rsidRPr="00CC0C94">
        <w:t>, and</w:t>
      </w:r>
      <w:r>
        <w:t>:</w:t>
      </w:r>
    </w:p>
    <w:p w14:paraId="7E2910CC" w14:textId="77777777" w:rsidR="006B2D02" w:rsidRDefault="006B2D02" w:rsidP="006B2D02">
      <w:pPr>
        <w:pStyle w:val="B2"/>
      </w:pPr>
      <w:r w:rsidRPr="00CC0C94">
        <w:t>a)</w:t>
      </w:r>
      <w:r w:rsidRPr="00CC0C94">
        <w:tab/>
        <w:t xml:space="preserve">if </w:t>
      </w:r>
      <w:r>
        <w:t xml:space="preserve">the 5GMM cause value is received over 3GPP access, </w:t>
      </w:r>
      <w:r w:rsidRPr="00CC0C94">
        <w:t xml:space="preserve">the UE shall: </w:t>
      </w:r>
    </w:p>
    <w:p w14:paraId="08765AF9"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3F8CB57C" w14:textId="77777777" w:rsidR="006B2D02" w:rsidRPr="00CC0C94" w:rsidRDefault="006B2D02" w:rsidP="006B2D02">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141B2446" w14:textId="77777777" w:rsidR="006B2D02" w:rsidRDefault="006B2D02" w:rsidP="006B2D0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or</w:t>
      </w:r>
    </w:p>
    <w:p w14:paraId="704B5D2E" w14:textId="77777777" w:rsidR="006B2D02" w:rsidRDefault="006B2D02" w:rsidP="006B2D02">
      <w:pPr>
        <w:pStyle w:val="B3"/>
      </w:pPr>
      <w:r>
        <w:t>ii)</w:t>
      </w:r>
      <w:r>
        <w:tab/>
        <w:t xml:space="preserve">otherwise, if </w:t>
      </w:r>
      <w:r w:rsidRPr="00CC0C94">
        <w:t>the counter for "</w:t>
      </w:r>
      <w:r>
        <w:t>SIM/</w:t>
      </w:r>
      <w:r w:rsidRPr="00CC0C94">
        <w:t>USIM</w:t>
      </w:r>
      <w:r>
        <w:t xml:space="preserve"> considered invalid for GPRS</w:t>
      </w:r>
      <w:r w:rsidRPr="00CC0C94">
        <w:t xml:space="preserve"> services" events has a value less than a UE implementation-specific maximum value, </w:t>
      </w:r>
    </w:p>
    <w:p w14:paraId="1642A00E" w14:textId="77777777" w:rsidR="006B2D02" w:rsidRPr="00CC0C94" w:rsidRDefault="006B2D02" w:rsidP="006B2D0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1502F3C2" w14:textId="77777777" w:rsidR="006B2D02" w:rsidRPr="00CC0C94" w:rsidRDefault="006B2D02" w:rsidP="006B2D02">
      <w:pPr>
        <w:pStyle w:val="B4"/>
      </w:pPr>
      <w:r w:rsidRPr="00CC0C94">
        <w:t>-</w:t>
      </w:r>
      <w:r w:rsidRPr="00CC0C94">
        <w:tab/>
      </w:r>
      <w:r>
        <w:t>if the 5G</w:t>
      </w:r>
      <w:r w:rsidRPr="00232079">
        <w:t xml:space="preserve">MM cause value received is </w:t>
      </w:r>
      <w:r>
        <w:t xml:space="preserve">#3 or #6, </w:t>
      </w:r>
      <w:r w:rsidRPr="00CC0C94">
        <w:t>delete the list of equivalent PLMNs</w:t>
      </w:r>
      <w:r>
        <w:t xml:space="preserve"> if any</w:t>
      </w:r>
      <w:r w:rsidRPr="00CC0C94">
        <w:t>;</w:t>
      </w:r>
    </w:p>
    <w:p w14:paraId="2D4E1592" w14:textId="77777777" w:rsidR="006B2D02" w:rsidRDefault="006B2D02" w:rsidP="006B2D0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279E4F71" w14:textId="77777777" w:rsidR="006B2D02" w:rsidRPr="00CC0C94" w:rsidRDefault="006B2D02" w:rsidP="006B2D0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7F5A6DE0" w14:textId="77777777" w:rsidR="006B2D02" w:rsidRDefault="006B2D02" w:rsidP="006B2D0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t xml:space="preserve"> and if a service request </w:t>
      </w:r>
      <w:r w:rsidRPr="00CC0C94">
        <w:t xml:space="preserve">procedure was performed, reset the </w:t>
      </w:r>
      <w:r>
        <w:t>service request</w:t>
      </w:r>
      <w:r w:rsidRPr="00CC0C94">
        <w:t xml:space="preserve"> attempt counter;</w:t>
      </w:r>
    </w:p>
    <w:p w14:paraId="4B3623AF" w14:textId="77777777" w:rsidR="006B2D02" w:rsidRDefault="006B2D02" w:rsidP="006B2D02">
      <w:pPr>
        <w:pStyle w:val="B4"/>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14:paraId="7703CD68" w14:textId="77777777" w:rsidR="006B2D02" w:rsidRPr="00CC0C94" w:rsidRDefault="006B2D02" w:rsidP="006B2D02">
      <w:pPr>
        <w:pStyle w:val="B4"/>
      </w:pPr>
      <w:r w:rsidRPr="00CC0C94">
        <w:t>-</w:t>
      </w:r>
      <w:r w:rsidRPr="00CC0C94">
        <w:tab/>
        <w:t>s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7EC1101" w14:textId="77777777" w:rsidR="006B2D02" w:rsidRDefault="006B2D02" w:rsidP="006B2D0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665547E0" w14:textId="77777777" w:rsidR="006B2D02" w:rsidRDefault="006B2D02" w:rsidP="006B2D02">
      <w:pPr>
        <w:pStyle w:val="B3"/>
      </w:pPr>
      <w:r>
        <w:t>iii)</w:t>
      </w:r>
      <w:r>
        <w:tab/>
        <w:t xml:space="preserve">otherwise </w:t>
      </w:r>
      <w:r w:rsidRPr="00CC0C94">
        <w:t>proceed as specified in subclau</w:t>
      </w:r>
      <w:r>
        <w:t xml:space="preserve">ses 5.5.1 </w:t>
      </w:r>
      <w:r w:rsidRPr="00CC0C94">
        <w:t>and 5.6.1;</w:t>
      </w:r>
    </w:p>
    <w:p w14:paraId="70B34785" w14:textId="77777777" w:rsidR="006B2D02" w:rsidRDefault="006B2D02" w:rsidP="006B2D02">
      <w:pPr>
        <w:pStyle w:val="B2"/>
      </w:pPr>
      <w:r>
        <w:t>b</w:t>
      </w:r>
      <w:r w:rsidRPr="00CC0C94">
        <w:t>)</w:t>
      </w:r>
      <w:r w:rsidRPr="00CC0C94">
        <w:tab/>
        <w:t xml:space="preserve">if </w:t>
      </w:r>
      <w:r>
        <w:t xml:space="preserve">the 5GMM cause value is received over non-3GPP access, </w:t>
      </w:r>
      <w:r w:rsidRPr="00CC0C94">
        <w:t>the UE shall:</w:t>
      </w:r>
    </w:p>
    <w:p w14:paraId="28CBAFC8"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292345E1" w14:textId="77777777" w:rsidR="006B2D02" w:rsidRPr="00CC0C94" w:rsidRDefault="006B2D02" w:rsidP="006B2D02">
      <w:pPr>
        <w:pStyle w:val="B4"/>
      </w:pPr>
      <w:r>
        <w:t>-</w:t>
      </w:r>
      <w:r>
        <w:tab/>
        <w:t>enter the state 5G</w:t>
      </w:r>
      <w:r w:rsidRPr="00CC0C94">
        <w:t>MM-DEREGISTERED.LIMITED-SERVICE;</w:t>
      </w:r>
      <w:r>
        <w:t xml:space="preserve"> and</w:t>
      </w:r>
    </w:p>
    <w:p w14:paraId="493C8162" w14:textId="77777777" w:rsidR="006B2D02" w:rsidRDefault="006B2D02" w:rsidP="006B2D02">
      <w:pPr>
        <w:pStyle w:val="B4"/>
      </w:pPr>
      <w:r>
        <w:t>-</w:t>
      </w:r>
      <w:r>
        <w:tab/>
        <w:t>may perform registration attempt over the non-3GPP access</w:t>
      </w:r>
      <w:r w:rsidRPr="00063201">
        <w:t xml:space="preserve"> </w:t>
      </w:r>
      <w:r>
        <w:t>if another access point for non-3GPP access is available; or</w:t>
      </w:r>
    </w:p>
    <w:p w14:paraId="313C72BB" w14:textId="77777777" w:rsidR="006B2D02" w:rsidRDefault="006B2D02" w:rsidP="006B2D02">
      <w:pPr>
        <w:pStyle w:val="B3"/>
      </w:pPr>
      <w:r>
        <w:t>ii)</w:t>
      </w:r>
      <w:r>
        <w:tab/>
        <w:t xml:space="preserve">otherwise, if </w:t>
      </w:r>
      <w:r w:rsidRPr="00CC0C94">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p>
    <w:p w14:paraId="770A3983" w14:textId="77777777" w:rsidR="006B2D02" w:rsidRDefault="006B2D02" w:rsidP="006B2D0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5E4D3EAA" w14:textId="77777777" w:rsidR="006B2D02" w:rsidRDefault="006B2D02" w:rsidP="006B2D02">
      <w:pPr>
        <w:pStyle w:val="B4"/>
      </w:pPr>
      <w:r w:rsidRPr="00E62B6B">
        <w:t>-</w:t>
      </w:r>
      <w:r w:rsidRPr="00E62B6B">
        <w:tab/>
        <w:t>enter the state 5GMM-DEREGISTERED.LIMITED-SERVICE;</w:t>
      </w:r>
    </w:p>
    <w:p w14:paraId="5469E523" w14:textId="77777777" w:rsidR="006B2D02" w:rsidRDefault="006B2D02" w:rsidP="006B2D0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xml:space="preserve">; and </w:t>
      </w:r>
      <w:r w:rsidRPr="00F65EA2">
        <w:t xml:space="preserve"> </w:t>
      </w:r>
    </w:p>
    <w:p w14:paraId="7D884056" w14:textId="77777777" w:rsidR="006B2D02" w:rsidRDefault="006B2D02" w:rsidP="006B2D02">
      <w:pPr>
        <w:pStyle w:val="NO"/>
      </w:pPr>
      <w:r>
        <w:t>NOTE 2: How to select another access point for non-3GPP access is implementation specific.</w:t>
      </w:r>
    </w:p>
    <w:p w14:paraId="6F190E2A" w14:textId="77777777" w:rsidR="006B2D02" w:rsidRPr="00CC0C94" w:rsidRDefault="006B2D02" w:rsidP="006B2D02">
      <w:pPr>
        <w:pStyle w:val="B3"/>
      </w:pPr>
      <w:r>
        <w:t>iii)</w:t>
      </w:r>
      <w:r>
        <w:tab/>
        <w:t xml:space="preserve">otherwise </w:t>
      </w:r>
      <w:r w:rsidRPr="00CC0C94">
        <w:t>proceed as specified in subclau</w:t>
      </w:r>
      <w:r>
        <w:t xml:space="preserve">ses 5.5.1 </w:t>
      </w:r>
      <w:r w:rsidRPr="00CC0C94">
        <w:t>and 5.6.1;</w:t>
      </w:r>
    </w:p>
    <w:p w14:paraId="2F4142E4" w14:textId="77777777" w:rsidR="006B2D02" w:rsidRDefault="006B2D02" w:rsidP="006B2D0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p>
    <w:p w14:paraId="75AFF260" w14:textId="77777777" w:rsidR="006B2D02" w:rsidRDefault="006B2D02" w:rsidP="006B2D0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79F24D00" w14:textId="77777777" w:rsidR="006B2D02" w:rsidRDefault="006B2D02" w:rsidP="006B2D0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5F80EA37" w14:textId="77777777" w:rsidR="006B2D02" w:rsidRDefault="006B2D02" w:rsidP="006B2D0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t>:</w:t>
      </w:r>
    </w:p>
    <w:p w14:paraId="6FA62B80" w14:textId="77777777" w:rsidR="006B2D02" w:rsidRPr="00CC0C94" w:rsidRDefault="006B2D02" w:rsidP="006B2D02">
      <w:pPr>
        <w:pStyle w:val="B2"/>
      </w:pPr>
      <w:r>
        <w:t>a)</w:t>
      </w:r>
      <w:r>
        <w:tab/>
        <w:t>if the 5GMM cause value is received over 3GPP access, the UE shall:</w:t>
      </w:r>
    </w:p>
    <w:p w14:paraId="54DFC070"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C1B2A">
        <w:t xml:space="preserve"> </w:t>
      </w:r>
      <w:r>
        <w:t xml:space="preserve">and if a service request </w:t>
      </w:r>
      <w:r w:rsidRPr="00CC0C94">
        <w:t xml:space="preserve">procedure was performed, reset the </w:t>
      </w:r>
      <w:r>
        <w:t>service request</w:t>
      </w:r>
      <w:r w:rsidRPr="00CC0C94">
        <w:t xml:space="preserve"> attempt counter</w:t>
      </w:r>
      <w:r>
        <w:t>;</w:t>
      </w:r>
    </w:p>
    <w:p w14:paraId="26E67B1B" w14:textId="77777777" w:rsidR="006B2D02" w:rsidRDefault="006B2D02" w:rsidP="006B2D02">
      <w:pPr>
        <w:pStyle w:val="B3"/>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14:paraId="730D7C4B" w14:textId="77777777" w:rsidR="006B2D02" w:rsidRDefault="006B2D02" w:rsidP="006B2D02">
      <w:pPr>
        <w:pStyle w:val="B3"/>
      </w:pPr>
      <w:r w:rsidRPr="00CC0C94">
        <w:t>-</w:t>
      </w:r>
      <w:r w:rsidRPr="00CC0C94">
        <w:tab/>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7664001" w14:textId="77777777" w:rsidR="006B2D02" w:rsidRDefault="006B2D02" w:rsidP="006B2D0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 </w:t>
      </w:r>
      <w:r w:rsidRPr="00CC0C94">
        <w:t xml:space="preserve"> </w:t>
      </w:r>
    </w:p>
    <w:p w14:paraId="58B262D1" w14:textId="77777777" w:rsidR="006B2D02" w:rsidRDefault="006B2D02" w:rsidP="006B2D02">
      <w:pPr>
        <w:pStyle w:val="B2"/>
      </w:pPr>
      <w:r>
        <w:t>b)</w:t>
      </w:r>
      <w:r>
        <w:tab/>
        <w:t>if the 5GMM cause value is received over non-3GPP access, the UE shall:</w:t>
      </w:r>
    </w:p>
    <w:p w14:paraId="4E85E0D0"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E6E09">
        <w:t xml:space="preserve"> </w:t>
      </w:r>
      <w:r>
        <w:t xml:space="preserve">and if a service request </w:t>
      </w:r>
      <w:r w:rsidRPr="00CC0C94">
        <w:t xml:space="preserve">procedure was performed, reset the </w:t>
      </w:r>
      <w:r>
        <w:t>service request</w:t>
      </w:r>
      <w:r w:rsidRPr="00CC0C94">
        <w:t xml:space="preserve"> attempt counter</w:t>
      </w:r>
      <w:r>
        <w:t>; and</w:t>
      </w:r>
    </w:p>
    <w:p w14:paraId="010E7331" w14:textId="77777777" w:rsidR="006B2D02" w:rsidRDefault="006B2D02" w:rsidP="006B2D0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2265DA4C" w14:textId="77777777" w:rsidR="006B2D02" w:rsidRPr="00CC0C94" w:rsidRDefault="006B2D02" w:rsidP="006B2D02">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t xml:space="preserve"> </w:t>
      </w:r>
      <w:r w:rsidRPr="00CC0C94">
        <w:t>in addition to the UE requirements spec</w:t>
      </w:r>
      <w:r>
        <w:t xml:space="preserve">ified in subclause 5.5.1 </w:t>
      </w:r>
      <w:r w:rsidRPr="00CC0C94">
        <w:t>and 5.6.1</w:t>
      </w:r>
      <w:r>
        <w:t>:</w:t>
      </w:r>
    </w:p>
    <w:p w14:paraId="387451A1" w14:textId="77777777" w:rsidR="006B2D02" w:rsidRPr="00F94FD2" w:rsidRDefault="006B2D02" w:rsidP="006B2D02">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16C5F6C" w14:textId="77777777" w:rsidR="006B2D02" w:rsidRPr="0083064D" w:rsidRDefault="006B2D02" w:rsidP="006B2D02">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159590CC" w14:textId="77777777" w:rsidR="006B2D02" w:rsidRDefault="006B2D02" w:rsidP="006B2D0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25E09E6E" w14:textId="77777777" w:rsidR="006B2D02" w:rsidRDefault="006B2D02" w:rsidP="006B2D02">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t>;</w:t>
      </w:r>
    </w:p>
    <w:p w14:paraId="352A9DE8" w14:textId="77777777" w:rsidR="006B2D02" w:rsidRPr="00CC0C94" w:rsidRDefault="006B2D02" w:rsidP="006B2D02">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3EF88CBF"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603C4F74" w14:textId="77777777" w:rsidR="006B2D02" w:rsidRDefault="006B2D02" w:rsidP="006B2D02">
      <w:pPr>
        <w:pStyle w:val="B3"/>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04C10DB4" w14:textId="77777777" w:rsidR="006B2D02" w:rsidRDefault="006B2D02" w:rsidP="006B2D0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w:t>
      </w:r>
    </w:p>
    <w:p w14:paraId="7D376FD4" w14:textId="77777777" w:rsidR="006B2D02" w:rsidRPr="00776D13" w:rsidRDefault="006B2D02" w:rsidP="006B2D02">
      <w:pPr>
        <w:pStyle w:val="B1"/>
      </w:pPr>
      <w:r w:rsidRPr="00776D13">
        <w:t>8)</w:t>
      </w:r>
      <w:r w:rsidRPr="00776D13">
        <w:tab/>
        <w:t>if the 5GMM cause value received is #62, the UE may discard the message or alternatively the UE should:</w:t>
      </w:r>
    </w:p>
    <w:p w14:paraId="52CA161E" w14:textId="77777777" w:rsidR="006B2D02" w:rsidRPr="00776D13" w:rsidRDefault="006B2D02" w:rsidP="006B2D02">
      <w:pPr>
        <w:pStyle w:val="B3"/>
      </w:pPr>
      <w:r w:rsidRPr="00776D13">
        <w:t>-</w:t>
      </w:r>
      <w:r w:rsidRPr="00776D13">
        <w:tab/>
        <w:t>set the 5GS update status to 5U3 ROAMING NOT ALLOWED (and shall store it according to subclause 5.1.3.2.2);</w:t>
      </w:r>
    </w:p>
    <w:p w14:paraId="2DBF71B7" w14:textId="77777777" w:rsidR="006B2D02" w:rsidRPr="00776D13" w:rsidRDefault="006B2D02" w:rsidP="006B2D02">
      <w:pPr>
        <w:pStyle w:val="B3"/>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247A33C7" w14:textId="77777777" w:rsidR="006B2D02" w:rsidRPr="00360858" w:rsidRDefault="006B2D02" w:rsidP="006B2D02">
      <w:pPr>
        <w:pStyle w:val="B3"/>
      </w:pPr>
      <w:r w:rsidRPr="00776D13">
        <w:t>-</w:t>
      </w:r>
      <w:r w:rsidRPr="00776D13">
        <w:tab/>
        <w:t>search for a suitable cell in another tracking area according to 3GPP TS 38.304 [28] or 3GPP TS 36.304 [25C].</w:t>
      </w:r>
    </w:p>
    <w:p w14:paraId="7F2118E7" w14:textId="77777777" w:rsidR="006B2D02" w:rsidRPr="00CC0C94" w:rsidRDefault="006B2D02" w:rsidP="006B2D02">
      <w:r>
        <w:t>Upon expiry of timer T3247</w:t>
      </w:r>
      <w:r w:rsidRPr="00CC0C94">
        <w:t>, the UE shall</w:t>
      </w:r>
      <w:r>
        <w:t>:</w:t>
      </w:r>
    </w:p>
    <w:p w14:paraId="33C55E4A" w14:textId="77777777" w:rsidR="006B2D02" w:rsidRDefault="006B2D02" w:rsidP="006B2D02">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35BF06D7" w14:textId="77777777" w:rsidR="006B2D02" w:rsidRPr="00CC0C94" w:rsidRDefault="006B2D02" w:rsidP="006B2D02">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forbidden tracking areas for regional provision of service" and the list of "forbidden tracking areas for roaming"</w:t>
      </w:r>
      <w:r>
        <w:t xml:space="preserve"> </w:t>
      </w:r>
      <w:r w:rsidRPr="00CC0C94">
        <w:t>(see 3GPP TS 24.</w:t>
      </w:r>
      <w:r>
        <w:t>301</w:t>
      </w:r>
      <w:r w:rsidRPr="00CC0C94">
        <w:t> [1</w:t>
      </w:r>
      <w:r>
        <w:t>5</w:t>
      </w:r>
      <w:r w:rsidRPr="00CC0C94">
        <w:t>])</w:t>
      </w:r>
      <w:r>
        <w:t>,</w:t>
      </w:r>
      <w:r w:rsidRPr="002D6189">
        <w:t xml:space="preserve"> </w:t>
      </w:r>
      <w:r>
        <w:t>which were stored in these lists for</w:t>
      </w:r>
      <w:r w:rsidRPr="0024235E">
        <w:t xml:space="preserve"> </w:t>
      </w:r>
      <w:r w:rsidRPr="00CC0C94">
        <w:t>non-integrity protected</w:t>
      </w:r>
      <w:r>
        <w:t xml:space="preserve"> NAS reject message</w:t>
      </w:r>
      <w:r w:rsidRPr="00CC0C94">
        <w:t>;</w:t>
      </w:r>
    </w:p>
    <w:p w14:paraId="7C76244B" w14:textId="77777777" w:rsidR="006B2D02" w:rsidRPr="00CC0C94" w:rsidRDefault="006B2D02" w:rsidP="006B2D02">
      <w:pPr>
        <w:pStyle w:val="B1"/>
      </w:pPr>
      <w:r w:rsidRPr="00CC0C94">
        <w:t>-</w:t>
      </w:r>
      <w:r w:rsidRPr="00CC0C94">
        <w:tab/>
        <w:t xml:space="preserve">set the USIM to valid for </w:t>
      </w:r>
      <w:r>
        <w:t>5GS</w:t>
      </w:r>
      <w:r w:rsidRPr="00CC0C94">
        <w:t xml:space="preserve"> services</w:t>
      </w:r>
      <w:r>
        <w:t xml:space="preserve"> for 3GPP access</w:t>
      </w:r>
      <w:r w:rsidRPr="00CC0C94">
        <w:t>, if</w:t>
      </w:r>
      <w:r>
        <w:t>:</w:t>
      </w:r>
    </w:p>
    <w:p w14:paraId="5B5B484E" w14:textId="77777777" w:rsidR="006B2D02" w:rsidRDefault="006B2D02" w:rsidP="006B2D0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57F1CA4D" w14:textId="77777777" w:rsidR="006B2D02" w:rsidRPr="00CC0C94" w:rsidRDefault="006B2D02" w:rsidP="006B2D0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t>:</w:t>
      </w:r>
    </w:p>
    <w:p w14:paraId="71EAD060" w14:textId="77777777" w:rsidR="006B2D02" w:rsidRPr="00CC0C94" w:rsidRDefault="006B2D02" w:rsidP="006B2D0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5848DC00" w14:textId="77777777" w:rsidR="006B2D02" w:rsidRDefault="006B2D02" w:rsidP="006B2D02">
      <w:pPr>
        <w:pStyle w:val="B1"/>
      </w:pPr>
      <w:r w:rsidRPr="00232079">
        <w:t>-</w:t>
      </w:r>
      <w:r w:rsidRPr="00232079">
        <w:tab/>
        <w:t>set the USIM to valid for non-EPS services, if</w:t>
      </w:r>
      <w:r>
        <w:t>:</w:t>
      </w:r>
    </w:p>
    <w:p w14:paraId="7E2CBFD7" w14:textId="77777777" w:rsidR="006B2D02" w:rsidRDefault="006B2D02" w:rsidP="006B2D02">
      <w:pPr>
        <w:pStyle w:val="B2"/>
      </w:pPr>
      <w:r w:rsidRPr="00232079">
        <w:t>-</w:t>
      </w:r>
      <w:r w:rsidRPr="00232079">
        <w:tab/>
        <w:t>the counter for "SIM/USIM considered invalid for non-GPRS services" events has a value less than a UE implementation-specific maximum value;</w:t>
      </w:r>
    </w:p>
    <w:p w14:paraId="15C8A520" w14:textId="77777777" w:rsidR="006B2D02" w:rsidRDefault="006B2D02" w:rsidP="00844592">
      <w:pPr>
        <w:pStyle w:val="B1"/>
      </w:pPr>
      <w:r w:rsidRPr="00844592">
        <w:t>-</w:t>
      </w:r>
      <w:r w:rsidRPr="00844592">
        <w:tab/>
        <w:t>for each PLMN-specific attempt counter that has a value greater than zero and less than a UE implementation-specific maximum value, remove the respective PLMN from the list of "forbidden PLMNs";</w:t>
      </w:r>
    </w:p>
    <w:p w14:paraId="4D738694" w14:textId="77777777" w:rsidR="006B2D02" w:rsidRDefault="006B2D02" w:rsidP="006B2D0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Pr="004F109C">
        <w:t xml:space="preserve"> </w:t>
      </w:r>
      <w:r w:rsidRPr="00D27A95">
        <w:t>list of "</w:t>
      </w:r>
      <w:r>
        <w:t>f</w:t>
      </w:r>
      <w:r w:rsidRPr="00D27A95">
        <w:t>orbidden PLMNs</w:t>
      </w:r>
      <w:r>
        <w:t xml:space="preserve"> for non-3GPP access to 5GCN</w:t>
      </w:r>
      <w:r w:rsidRPr="00D27A95">
        <w:t>"</w:t>
      </w:r>
      <w:r>
        <w:t>;</w:t>
      </w:r>
    </w:p>
    <w:p w14:paraId="63FEC051" w14:textId="77777777" w:rsidR="006B2D02" w:rsidRDefault="006B2D02" w:rsidP="006B2D0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3F24DA7D" w14:textId="77777777" w:rsidR="006B2D02" w:rsidRDefault="006B2D02" w:rsidP="006B2D0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 xml:space="preserve">for non-3GPP access; </w:t>
      </w:r>
      <w:r w:rsidRPr="00CC0C94">
        <w:t>and</w:t>
      </w:r>
    </w:p>
    <w:p w14:paraId="03DEB8F1" w14:textId="77777777" w:rsidR="006B2D02" w:rsidRPr="00CC0C94" w:rsidRDefault="006B2D02" w:rsidP="006B2D0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1269ACA0" w14:textId="77777777" w:rsidR="006B2D02" w:rsidRDefault="006B2D02" w:rsidP="00844592">
      <w:r w:rsidRPr="00844592">
        <w:t>When the UE is switched off, the UE shall, for each PLMN-specific attempt counter that has a value greater than zero and less than the UE implementation-specific maximum value, remove the respective PLMN from the list of "forbidden PLMNs". When the USIM is removed, the UE should perform this action.</w:t>
      </w:r>
    </w:p>
    <w:p w14:paraId="7B103D01" w14:textId="77777777" w:rsidR="006B2D02" w:rsidRDefault="006B2D02" w:rsidP="006B2D0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t>list of "</w:t>
      </w:r>
      <w:r w:rsidRPr="00CC0C94">
        <w:t>forbidden PLMN</w:t>
      </w:r>
      <w:r>
        <w:t xml:space="preserve">s </w:t>
      </w:r>
      <w:r w:rsidRPr="001261EC">
        <w:t>for non-3GPP access</w:t>
      </w:r>
      <w:r>
        <w:t xml:space="preserve"> to 5GCN"</w:t>
      </w:r>
      <w:r w:rsidRPr="00CC0C94">
        <w:t>. When the USIM is removed, the UE should perform this action.</w:t>
      </w:r>
    </w:p>
    <w:p w14:paraId="3901491F" w14:textId="77777777" w:rsidR="006B2D02" w:rsidRDefault="006B2D02" w:rsidP="006B2D02">
      <w:pPr>
        <w:pStyle w:val="NO"/>
        <w:rPr>
          <w:noProof/>
        </w:rPr>
      </w:pPr>
      <w:r w:rsidRPr="00FA2273">
        <w:rPr>
          <w:noProof/>
        </w:rPr>
        <w:t>NOTE</w:t>
      </w:r>
      <w:r>
        <w:t> 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USIM is removed.</w:t>
      </w:r>
    </w:p>
    <w:p w14:paraId="015F0A8C" w14:textId="77777777" w:rsidR="006B2D02" w:rsidRDefault="006B2D02" w:rsidP="006B2D02">
      <w:pPr>
        <w:pStyle w:val="Heading4"/>
        <w:rPr>
          <w:lang w:eastAsia="ko-KR"/>
        </w:rPr>
      </w:pPr>
      <w:bookmarkStart w:id="1453" w:name="_Toc20232587"/>
      <w:bookmarkStart w:id="1454" w:name="_Toc27746677"/>
      <w:bookmarkStart w:id="1455" w:name="_Toc36212858"/>
      <w:bookmarkStart w:id="1456" w:name="_Toc36657035"/>
      <w:bookmarkStart w:id="1457" w:name="_Toc45286697"/>
      <w:bookmarkStart w:id="1458" w:name="_Toc51943687"/>
      <w:bookmarkStart w:id="1459" w:name="_Toc106697150"/>
      <w:r>
        <w:rPr>
          <w:rFonts w:hint="eastAsia"/>
          <w:lang w:eastAsia="ko-KR"/>
        </w:rPr>
        <w:t>5</w:t>
      </w:r>
      <w:r>
        <w:rPr>
          <w:lang w:eastAsia="ko-KR"/>
        </w:rPr>
        <w:t>.3.20.3</w:t>
      </w:r>
      <w:r>
        <w:rPr>
          <w:lang w:eastAsia="ko-KR"/>
        </w:rPr>
        <w:tab/>
        <w:t>Requirements for UE in an SNPN</w:t>
      </w:r>
      <w:bookmarkEnd w:id="1453"/>
      <w:bookmarkEnd w:id="1454"/>
      <w:bookmarkEnd w:id="1455"/>
      <w:bookmarkEnd w:id="1456"/>
      <w:bookmarkEnd w:id="1457"/>
      <w:bookmarkEnd w:id="1458"/>
      <w:bookmarkEnd w:id="1459"/>
    </w:p>
    <w:p w14:paraId="36245FFF" w14:textId="77777777" w:rsidR="006B2D02" w:rsidRDefault="006B2D02" w:rsidP="006B2D02">
      <w:pPr>
        <w:rPr>
          <w:lang w:eastAsia="ko-KR"/>
        </w:rPr>
      </w:pPr>
      <w:r>
        <w:rPr>
          <w:rFonts w:hint="eastAsia"/>
          <w:lang w:eastAsia="ko-KR"/>
        </w:rPr>
        <w:t>I</w:t>
      </w:r>
      <w:r>
        <w:rPr>
          <w:lang w:eastAsia="ko-KR"/>
        </w:rPr>
        <w:t>f the UE is operating in SNPN access operation mode, the UE shall maintain, for each of the entries in the "list of subscriber data":</w:t>
      </w:r>
    </w:p>
    <w:p w14:paraId="2C8389E3" w14:textId="77777777" w:rsidR="006B2D02" w:rsidRDefault="006B2D02" w:rsidP="006B2D02">
      <w:pPr>
        <w:pStyle w:val="B1"/>
        <w:rPr>
          <w:lang w:eastAsia="ko-KR"/>
        </w:rPr>
      </w:pPr>
      <w:r>
        <w:rPr>
          <w:lang w:eastAsia="ko-KR"/>
        </w:rPr>
        <w:t>-</w:t>
      </w:r>
      <w:r>
        <w:rPr>
          <w:lang w:eastAsia="ko-KR"/>
        </w:rPr>
        <w:tab/>
        <w:t>one SNPN-specific attempt counter for 3GPP access. The counter is applicable to access attempts via 3GPP access only;</w:t>
      </w:r>
    </w:p>
    <w:p w14:paraId="4D4D9D02" w14:textId="77777777" w:rsidR="006B2D02" w:rsidRDefault="006B2D02" w:rsidP="006B2D02">
      <w:pPr>
        <w:pStyle w:val="B1"/>
      </w:pPr>
      <w:r>
        <w:t>-</w:t>
      </w:r>
      <w:r>
        <w:tab/>
        <w:t>one SNPN-specific attempt counter for non-3GPP access</w:t>
      </w:r>
      <w:r>
        <w:rPr>
          <w:rFonts w:hint="eastAsia"/>
          <w:lang w:eastAsia="zh-CN"/>
        </w:rPr>
        <w:t>,</w:t>
      </w:r>
      <w:r>
        <w:rPr>
          <w:lang w:eastAsia="zh-CN"/>
        </w:rPr>
        <w:t xml:space="preserve"> </w:t>
      </w:r>
      <w:r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358D43DF" w14:textId="77777777" w:rsidR="006B2D02" w:rsidRPr="00CC0C94" w:rsidRDefault="006B2D02" w:rsidP="006B2D02">
      <w:pPr>
        <w:pStyle w:val="B1"/>
      </w:pPr>
      <w:r>
        <w:t>-</w:t>
      </w:r>
      <w:r>
        <w:tab/>
        <w:t>one counter for "the entry for the current SNPN considered invalid for 3GPP access</w:t>
      </w:r>
      <w:r w:rsidRPr="00CC0C94">
        <w:t>" events</w:t>
      </w:r>
      <w:r>
        <w:t>; and</w:t>
      </w:r>
    </w:p>
    <w:p w14:paraId="07719C4E" w14:textId="77777777" w:rsidR="006B2D02" w:rsidRDefault="006B2D02" w:rsidP="006B2D02">
      <w:pPr>
        <w:pStyle w:val="B1"/>
      </w:pPr>
      <w:r>
        <w:t>-</w:t>
      </w:r>
      <w:r>
        <w:tab/>
        <w:t>one counter for "the entry for the current SNPN considered invalid for non-3GPP access</w:t>
      </w:r>
      <w:r w:rsidRPr="00CC0C94">
        <w:t>" events</w:t>
      </w:r>
      <w:r>
        <w:rPr>
          <w:rFonts w:hint="eastAsia"/>
          <w:lang w:eastAsia="zh-CN"/>
        </w:rPr>
        <w:t>,</w:t>
      </w:r>
      <w:r>
        <w:rPr>
          <w:lang w:eastAsia="zh-CN"/>
        </w:rPr>
        <w:t xml:space="preserve"> </w:t>
      </w:r>
      <w:r w:rsidRPr="0011098D">
        <w:rPr>
          <w:lang w:eastAsia="zh-CN"/>
        </w:rPr>
        <w:t>if the UE supports accessing SNPN services via a PLMN</w:t>
      </w:r>
      <w:r>
        <w:t>. The counter is applicable in case of accessing SNPN services via a PLMN only.</w:t>
      </w:r>
    </w:p>
    <w:p w14:paraId="2C860B18" w14:textId="77777777" w:rsidR="006B2D02" w:rsidRPr="00E416CA" w:rsidRDefault="006B2D02" w:rsidP="006B2D02">
      <w:pPr>
        <w:pStyle w:val="NO"/>
        <w:rPr>
          <w:noProof/>
        </w:rPr>
      </w:pPr>
      <w:r>
        <w:t>NOTE 1:</w:t>
      </w:r>
      <w:r>
        <w:tab/>
        <w:t>The term "non-3GPP access" used in the counter for "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2D645862" w14:textId="77777777" w:rsidR="006B2D02" w:rsidRDefault="006B2D02" w:rsidP="006B2D02">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entry of the "list of subscriber data" with the corresponding SNPN identity is updated</w:t>
      </w:r>
      <w:r w:rsidRPr="00C21BDE">
        <w:t xml:space="preserve">. The counter values </w:t>
      </w:r>
      <w:r w:rsidRPr="00932473">
        <w:t>shall not be affected by the activation or deactivation of MICO mode or power saving mode (see 3GPP TS 24.301 [15]).</w:t>
      </w:r>
    </w:p>
    <w:p w14:paraId="7D9F7812" w14:textId="77777777" w:rsidR="006B2D02" w:rsidRPr="00EF5380" w:rsidRDefault="006B2D02" w:rsidP="006B2D02">
      <w:r w:rsidRPr="00EF5380">
        <w:t>The UE implementation-specific maximum value for any of the above counters shall not be greater than 10.</w:t>
      </w:r>
    </w:p>
    <w:p w14:paraId="69CE4DE3" w14:textId="77777777" w:rsidR="006B2D02" w:rsidRDefault="006B2D02" w:rsidP="006B2D02">
      <w:pPr>
        <w:pStyle w:val="NO"/>
      </w:pPr>
      <w:r w:rsidRPr="00EF5380">
        <w:t>NOTE</w:t>
      </w:r>
      <w:r>
        <w:t> 2</w:t>
      </w:r>
      <w:r w:rsidRPr="00EF5380">
        <w:t>:</w:t>
      </w:r>
      <w:r w:rsidRPr="00EF5380">
        <w:tab/>
        <w:t>Different counters can use different UE implementation-specific maximum values.</w:t>
      </w:r>
    </w:p>
    <w:p w14:paraId="2A8EE757" w14:textId="77777777" w:rsidR="006B2D02" w:rsidRDefault="006B2D02" w:rsidP="006B2D02">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72, #74, or #75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t>:</w:t>
      </w:r>
    </w:p>
    <w:p w14:paraId="474DC155" w14:textId="77777777" w:rsidR="006B2D02" w:rsidRDefault="006B2D02" w:rsidP="006B2D02">
      <w:pPr>
        <w:pStyle w:val="B1"/>
      </w:pPr>
      <w:r>
        <w:t>a)</w:t>
      </w:r>
      <w:r>
        <w:tab/>
        <w:t>15 minutes and 30 minutes for 5GMM cause value #74; or</w:t>
      </w:r>
    </w:p>
    <w:p w14:paraId="0CFEB3B9" w14:textId="77777777" w:rsidR="006B2D02" w:rsidRDefault="006B2D02" w:rsidP="006B2D02">
      <w:pPr>
        <w:pStyle w:val="B1"/>
      </w:pPr>
      <w:r>
        <w:t>b)</w:t>
      </w:r>
      <w:r>
        <w:tab/>
      </w:r>
      <w:r w:rsidRPr="00CC0C94">
        <w:t>30 minutes and 60 minutes</w:t>
      </w:r>
      <w:r>
        <w:t xml:space="preserve"> for other 5GMM cause values;</w:t>
      </w:r>
    </w:p>
    <w:p w14:paraId="22416B85" w14:textId="77777777" w:rsidR="006B2D02" w:rsidRPr="00CC0C94" w:rsidRDefault="006B2D02" w:rsidP="006B2D02">
      <w:r w:rsidRPr="00CC0C94">
        <w:t>if the timer is not running, and take the following actions:</w:t>
      </w:r>
    </w:p>
    <w:p w14:paraId="42C68058" w14:textId="77777777" w:rsidR="006B2D02" w:rsidRPr="00CC0C94" w:rsidRDefault="006B2D02" w:rsidP="006B2D02">
      <w:pPr>
        <w:pStyle w:val="B1"/>
      </w:pPr>
      <w:r>
        <w:t>a)</w:t>
      </w:r>
      <w:r>
        <w:tab/>
        <w:t>if the 5G</w:t>
      </w:r>
      <w:r w:rsidRPr="00CC0C94">
        <w:t>MM cause value received is #3</w:t>
      </w:r>
      <w:r>
        <w:t>,</w:t>
      </w:r>
      <w:r w:rsidRPr="00CC0C94">
        <w:t xml:space="preserve"> #6</w:t>
      </w:r>
      <w:r>
        <w:t>, or #7:</w:t>
      </w:r>
    </w:p>
    <w:p w14:paraId="54367E31" w14:textId="77777777" w:rsidR="006B2D02" w:rsidRDefault="006B2D02" w:rsidP="006B2D02">
      <w:pPr>
        <w:pStyle w:val="B2"/>
      </w:pPr>
      <w:r>
        <w:t>1</w:t>
      </w:r>
      <w:r w:rsidRPr="00CC0C94">
        <w:t>)</w:t>
      </w:r>
      <w:r w:rsidRPr="00CC0C94">
        <w:tab/>
        <w:t xml:space="preserve">if </w:t>
      </w:r>
      <w:r>
        <w:t>the 5GMM cause value is received over 3GPP access</w:t>
      </w:r>
      <w:r w:rsidRPr="00CC0C94">
        <w:t>:</w:t>
      </w:r>
    </w:p>
    <w:p w14:paraId="49940FEB"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50337659" w14:textId="77777777" w:rsidR="006B2D02" w:rsidRPr="00CC0C94" w:rsidRDefault="006B2D02" w:rsidP="006B2D02">
      <w:pPr>
        <w:pStyle w:val="B4"/>
      </w:pPr>
      <w:r>
        <w:t>A)</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1501536" w14:textId="77777777" w:rsidR="006B2D02" w:rsidRDefault="006B2D02" w:rsidP="006B2D02">
      <w:pPr>
        <w:pStyle w:val="B4"/>
      </w:pPr>
      <w:r>
        <w:t>B)</w:t>
      </w:r>
      <w:r>
        <w:tab/>
      </w:r>
      <w:r w:rsidRPr="00CC0C94">
        <w:t>search for a suitable cell in another tracking area according to 3GPP TS 3</w:t>
      </w:r>
      <w:r>
        <w:t>8</w:t>
      </w:r>
      <w:r w:rsidRPr="00CC0C94">
        <w:t>.304 [</w:t>
      </w:r>
      <w:r>
        <w:t>28</w:t>
      </w:r>
      <w:r w:rsidRPr="00CC0C94">
        <w:t>]</w:t>
      </w:r>
      <w:r>
        <w:t>; or</w:t>
      </w:r>
    </w:p>
    <w:p w14:paraId="584AB380" w14:textId="77777777" w:rsidR="006B2D02" w:rsidRDefault="006B2D02" w:rsidP="006B2D02">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44D50B25" w14:textId="77777777" w:rsidR="006B2D02" w:rsidRPr="00CC0C94" w:rsidRDefault="006B2D02" w:rsidP="006B2D02">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3C195585" w14:textId="77777777" w:rsidR="006B2D02" w:rsidRDefault="006B2D02" w:rsidP="006B2D02">
      <w:pPr>
        <w:pStyle w:val="B4"/>
      </w:pPr>
      <w:r>
        <w:t>B)</w:t>
      </w:r>
      <w:r w:rsidRPr="00CC0C94">
        <w:tab/>
        <w:t xml:space="preserve">increment the counter for </w:t>
      </w:r>
      <w:r>
        <w:t>"the entry for the current SNPN considered invalid for 3GPP access</w:t>
      </w:r>
      <w:r w:rsidRPr="00CC0C94">
        <w:t>" events;</w:t>
      </w:r>
    </w:p>
    <w:p w14:paraId="32F2A94E" w14:textId="77777777" w:rsidR="006B2D02" w:rsidRDefault="006B2D02" w:rsidP="006B2D02">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2255F4F2" w14:textId="77777777" w:rsidR="006B2D02" w:rsidRPr="00CC0C94" w:rsidRDefault="006B2D02" w:rsidP="006B2D02">
      <w:pPr>
        <w:pStyle w:val="B4"/>
      </w:pPr>
      <w:r>
        <w:t>D)</w:t>
      </w:r>
      <w:r w:rsidRPr="00CC0C94">
        <w:tab/>
        <w:t>store the current TAI in the list of "</w:t>
      </w:r>
      <w:r>
        <w:t xml:space="preserve">5GS </w:t>
      </w:r>
      <w:r w:rsidRPr="00CC0C94">
        <w:t>forbidden tracking areas fo</w:t>
      </w:r>
      <w:r>
        <w:t xml:space="preserve">r roaming" for the current SNP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for </w:t>
      </w:r>
      <w:r w:rsidRPr="00CC0C94">
        <w:t>non-integrity protected</w:t>
      </w:r>
      <w:r>
        <w:t xml:space="preserve"> NAS reject message, and enter the state 5G</w:t>
      </w:r>
      <w:r w:rsidRPr="00CC0C94">
        <w:t>MM-DEREGISTERED.LIMITED-SERVICE;</w:t>
      </w:r>
      <w:r>
        <w:t xml:space="preserve"> and</w:t>
      </w:r>
    </w:p>
    <w:p w14:paraId="56A2B90F" w14:textId="77777777" w:rsidR="006B2D02" w:rsidRDefault="006B2D02" w:rsidP="006B2D02">
      <w:pPr>
        <w:pStyle w:val="B4"/>
      </w:pPr>
      <w:r>
        <w:t>E)</w:t>
      </w:r>
      <w:r>
        <w:tab/>
      </w:r>
      <w:r w:rsidRPr="00CC0C94">
        <w:t>search for a suitable cell in another tracking area according to 3GPP TS 3</w:t>
      </w:r>
      <w:r>
        <w:t>8</w:t>
      </w:r>
      <w:r w:rsidRPr="00CC0C94">
        <w:t>.304 [</w:t>
      </w:r>
      <w:r>
        <w:t>28</w:t>
      </w:r>
      <w:r w:rsidRPr="00CC0C94">
        <w:t>]</w:t>
      </w:r>
      <w:r>
        <w:t>. As a UE implementation option, if</w:t>
      </w:r>
      <w:r w:rsidRPr="00913BCD">
        <w:t xml:space="preserve"> </w:t>
      </w:r>
      <w:r>
        <w:t>accessing SNPN services via a PLMN is available and the entry of the "list of subscriber data" with the SNPN identity of the current SNPN is not considered invalid for non-3GPP access, then the UE may attempt to access SNPN services via a PLMN; or</w:t>
      </w:r>
    </w:p>
    <w:p w14:paraId="3BA269CA" w14:textId="77777777" w:rsidR="006B2D02" w:rsidRDefault="006B2D02" w:rsidP="006B2D02">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60C12F17" w14:textId="77777777" w:rsidR="006B2D02" w:rsidRDefault="006B2D02" w:rsidP="006B2D02">
      <w:pPr>
        <w:pStyle w:val="B2"/>
      </w:pPr>
      <w:r>
        <w:t>2</w:t>
      </w:r>
      <w:r w:rsidRPr="00CC0C94">
        <w:t>)</w:t>
      </w:r>
      <w:r w:rsidRPr="00CC0C94">
        <w:tab/>
        <w:t xml:space="preserve">if </w:t>
      </w:r>
      <w:r>
        <w:t>the 5GMM cause value is received over non-3GPP access</w:t>
      </w:r>
      <w:r w:rsidRPr="00CC0C94">
        <w:t>:</w:t>
      </w:r>
    </w:p>
    <w:p w14:paraId="6E3874D9" w14:textId="77777777" w:rsidR="006B2D02" w:rsidRPr="00E416CA" w:rsidRDefault="006B2D02" w:rsidP="006B2D02">
      <w:pPr>
        <w:pStyle w:val="NO"/>
        <w:rPr>
          <w:noProof/>
        </w:rPr>
      </w:pPr>
      <w:r w:rsidRPr="00C056E2">
        <w:t>NOTE </w:t>
      </w:r>
      <w:r>
        <w:t>3</w:t>
      </w:r>
      <w:r w:rsidRPr="00C056E2">
        <w:t>:</w:t>
      </w:r>
      <w:r w:rsidRPr="00C056E2">
        <w:tab/>
        <w:t>A 5GMM cause value "received over non-3GPP access" in this subclause refers to a 5GMM cause value received via a PLMN when the UE attempts to access SNPN services via a PLMN.</w:t>
      </w:r>
    </w:p>
    <w:p w14:paraId="06E78D77" w14:textId="77777777" w:rsidR="006B2D02" w:rsidRPr="00CC0C94"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7C2ABF9B" w14:textId="77777777" w:rsidR="006B2D02" w:rsidRDefault="006B2D02" w:rsidP="006B2D02">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0F05920D" w14:textId="77777777" w:rsidR="006B2D02" w:rsidRDefault="006B2D02" w:rsidP="006B2D02">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63C0B032" w14:textId="77777777" w:rsidR="006B2D02" w:rsidRDefault="006B2D02" w:rsidP="006B2D02">
      <w:pPr>
        <w:pStyle w:val="B4"/>
      </w:pPr>
      <w:r>
        <w:t>B)</w:t>
      </w:r>
      <w:r w:rsidRPr="00E62B6B">
        <w:tab/>
        <w:t>enter the state 5GMM-DEREGISTERED.LIMITED-SERVICE;</w:t>
      </w:r>
      <w:r>
        <w:t xml:space="preserve"> and</w:t>
      </w:r>
    </w:p>
    <w:p w14:paraId="72346632" w14:textId="77777777" w:rsidR="006B2D02" w:rsidRDefault="006B2D02" w:rsidP="006B2D02">
      <w:pPr>
        <w:pStyle w:val="B4"/>
      </w:pPr>
      <w:r>
        <w:t>C)</w:t>
      </w:r>
      <w:r w:rsidRPr="00D04C29">
        <w:tab/>
      </w:r>
      <w:r w:rsidRPr="00CC0C94">
        <w:t xml:space="preserve">increment the counter for </w:t>
      </w:r>
      <w:r>
        <w:t>"the entry for the current SNPN considered invalid for non-3GPP access</w:t>
      </w:r>
      <w:r w:rsidRPr="00CC0C94">
        <w:t>" events</w:t>
      </w:r>
      <w:r>
        <w:t xml:space="preserve">. As a UE implementation option, </w:t>
      </w:r>
      <w:r w:rsidRPr="00063201">
        <w:t xml:space="preserve">if 3GPP access is available and </w:t>
      </w:r>
      <w:r>
        <w:t>the entry of the "list of subscriber data" with the SNPN identity of the current SNPN is not considered invalid for 3GPP access</w:t>
      </w:r>
      <w:r w:rsidRPr="00063201">
        <w:t xml:space="preserve">, </w:t>
      </w:r>
      <w:r>
        <w:t>then the UE may make a</w:t>
      </w:r>
      <w:r w:rsidRPr="00063201">
        <w:t xml:space="preserve"> registration attempt over 3GPP access</w:t>
      </w:r>
      <w:r>
        <w:t>; or</w:t>
      </w:r>
    </w:p>
    <w:p w14:paraId="5F418BEA" w14:textId="77777777" w:rsidR="006B2D02" w:rsidRPr="00CC0C94" w:rsidRDefault="006B2D02" w:rsidP="006B2D02">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70A184AB" w14:textId="77777777" w:rsidR="006B2D02" w:rsidRDefault="006B2D02" w:rsidP="006B2D02">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6.1. Additionally:</w:t>
      </w:r>
    </w:p>
    <w:p w14:paraId="7F6B8D34" w14:textId="77777777" w:rsidR="006B2D02" w:rsidRDefault="006B2D02" w:rsidP="006B2D02">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entry of the "list of subscriber data" with the SNPN identity of the current SNPN is not considered invalid for non-3GPP access, the UE may attempt to access SNPN services via a PLMN; or</w:t>
      </w:r>
    </w:p>
    <w:p w14:paraId="5C14F21C" w14:textId="77777777" w:rsidR="006B2D02" w:rsidRDefault="006B2D02" w:rsidP="006B2D02">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entry of the "list of subscriber data" with the SNPN identity of the current SNPN is not considered invalid for 3GPP access, the UE may make a </w:t>
      </w:r>
      <w:r w:rsidRPr="00F624CA">
        <w:t>re</w:t>
      </w:r>
      <w:r>
        <w:t>gistration attempt over 3GPP access;</w:t>
      </w:r>
    </w:p>
    <w:p w14:paraId="2A98FD81" w14:textId="77777777" w:rsidR="006B2D02" w:rsidRPr="00F60F99" w:rsidRDefault="006B2D02" w:rsidP="006B2D02">
      <w:pPr>
        <w:pStyle w:val="NO"/>
        <w:rPr>
          <w:noProof/>
        </w:rPr>
      </w:pPr>
      <w:r>
        <w:t>NOTE 4:</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4A4215D4" w14:textId="77777777" w:rsidR="006B2D02" w:rsidRDefault="006B2D02" w:rsidP="006B2D02">
      <w:pPr>
        <w:pStyle w:val="B1"/>
      </w:pPr>
      <w:r>
        <w:t>c)</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644C494B" w14:textId="77777777" w:rsidR="006B2D02" w:rsidRPr="00E33263" w:rsidRDefault="006B2D02" w:rsidP="006B2D02">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5DA4B5EF" w14:textId="77777777" w:rsidR="006B2D02" w:rsidRPr="00CC0C94" w:rsidRDefault="006B2D02" w:rsidP="006B2D02">
      <w:pPr>
        <w:pStyle w:val="B1"/>
      </w:pPr>
      <w:r>
        <w:t>d)</w:t>
      </w:r>
      <w:r>
        <w:tab/>
        <w:t>if the 5G</w:t>
      </w:r>
      <w:r w:rsidRPr="00CC0C94">
        <w:t xml:space="preserve">MM </w:t>
      </w:r>
      <w:r>
        <w:t xml:space="preserve">cause value received is #74 or #75, </w:t>
      </w:r>
      <w:r w:rsidRPr="00CC0C94">
        <w:t>in addition to the UE requirements spec</w:t>
      </w:r>
      <w:r>
        <w:t xml:space="preserve">ified in subclauses 5.5.1 </w:t>
      </w:r>
      <w:r w:rsidRPr="00CC0C94">
        <w:t>and 5.6.1</w:t>
      </w:r>
      <w:r>
        <w:t>:</w:t>
      </w:r>
    </w:p>
    <w:p w14:paraId="12E47D0D" w14:textId="77777777" w:rsidR="006B2D02" w:rsidRPr="00F94FD2" w:rsidRDefault="006B2D02" w:rsidP="006B2D0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29E0C6D" w14:textId="77777777" w:rsidR="006B2D02" w:rsidRPr="0083064D" w:rsidRDefault="006B2D02" w:rsidP="006B2D0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p>
    <w:p w14:paraId="644F8DFB" w14:textId="77777777" w:rsidR="006B2D02" w:rsidRDefault="006B2D02" w:rsidP="006B2D02">
      <w:pPr>
        <w:pStyle w:val="NO"/>
      </w:pPr>
      <w:r w:rsidRPr="00FB0329">
        <w:t>NOTE</w:t>
      </w:r>
      <w:r>
        <w:t> 5</w:t>
      </w:r>
      <w:r w:rsidRPr="00FB0329">
        <w:t>:</w:t>
      </w:r>
      <w:r>
        <w:tab/>
      </w:r>
      <w:r w:rsidRPr="00FB0329">
        <w:t>The message "received via non-3GPP access" in this subclause refers to a message received via a PLMN when the UE attempts to access SNPN services via a PLMN.</w:t>
      </w:r>
    </w:p>
    <w:p w14:paraId="5B06D4F6" w14:textId="77777777" w:rsidR="006B2D02" w:rsidRPr="00CC0C94" w:rsidRDefault="006B2D02" w:rsidP="006B2D02">
      <w:r>
        <w:t>Upon expiry of timer T3247</w:t>
      </w:r>
      <w:r w:rsidRPr="00CC0C94">
        <w:t>, the UE</w:t>
      </w:r>
      <w:r w:rsidRPr="0007593B">
        <w:t xml:space="preserve"> </w:t>
      </w:r>
      <w:r w:rsidRPr="00CC0C94">
        <w:t>shall</w:t>
      </w:r>
      <w:r>
        <w:t>:</w:t>
      </w:r>
    </w:p>
    <w:p w14:paraId="3024C818" w14:textId="77777777" w:rsidR="006B2D02" w:rsidRDefault="006B2D02" w:rsidP="006B2D02">
      <w:pPr>
        <w:pStyle w:val="B1"/>
      </w:pPr>
      <w:r>
        <w:t>-</w:t>
      </w:r>
      <w:r w:rsidRPr="00CC0C94">
        <w:tab/>
      </w:r>
      <w:r>
        <w:t xml:space="preserve">remove, for </w:t>
      </w:r>
      <w:r>
        <w:rPr>
          <w:rFonts w:hint="eastAsia"/>
          <w:lang w:eastAsia="zh-CN"/>
        </w:rPr>
        <w:t xml:space="preserve">each </w:t>
      </w:r>
      <w:r>
        <w:t>SNPN</w:t>
      </w:r>
      <w:r w:rsidRPr="00206465">
        <w:t xml:space="preserve"> </w:t>
      </w:r>
      <w:r>
        <w:rPr>
          <w:rFonts w:hint="eastAsia"/>
          <w:lang w:eastAsia="zh-CN"/>
        </w:rPr>
        <w:t xml:space="preserve">whose identity is included in </w:t>
      </w:r>
      <w:r w:rsidRPr="00206465">
        <w:rPr>
          <w:lang w:eastAsia="ko-KR"/>
        </w:rPr>
        <w:t>the "list of subscriber data"</w:t>
      </w:r>
      <w:r>
        <w:t>,</w:t>
      </w:r>
      <w:r w:rsidRPr="00CC0C94">
        <w:t xml:space="preserve"> </w:t>
      </w:r>
      <w:r>
        <w:t xml:space="preserve">all tracking areas from </w:t>
      </w:r>
      <w:r w:rsidRPr="00CC0C94">
        <w:t>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0E1D1BAF" w14:textId="77777777" w:rsidR="006B2D02" w:rsidRDefault="006B2D02" w:rsidP="006B2D02">
      <w:pPr>
        <w:pStyle w:val="B1"/>
      </w:pPr>
      <w:r>
        <w:t>-</w:t>
      </w:r>
      <w:r w:rsidRPr="00CC0C94">
        <w:tab/>
        <w:t xml:space="preserve">set </w:t>
      </w:r>
      <w:r>
        <w:t>each entry of the "list of subscriber data"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0DBBCFAF" w14:textId="77777777" w:rsidR="006B2D02" w:rsidRPr="00CC0C94" w:rsidRDefault="006B2D02" w:rsidP="006B2D02">
      <w:pPr>
        <w:pStyle w:val="B1"/>
      </w:pPr>
      <w:r>
        <w:t>-</w:t>
      </w:r>
      <w:r w:rsidRPr="00CC0C94">
        <w:tab/>
        <w:t xml:space="preserve">set </w:t>
      </w:r>
      <w:r>
        <w:t>each entry of the "list of subscriber data"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791B2E82" w14:textId="77777777" w:rsidR="006B2D02" w:rsidRDefault="006B2D02" w:rsidP="006B2D02">
      <w:pPr>
        <w:pStyle w:val="B1"/>
      </w:pPr>
      <w:r>
        <w:t>-</w:t>
      </w:r>
      <w:r w:rsidRPr="00CC0C94">
        <w:tab/>
        <w:t xml:space="preserve">remove </w:t>
      </w:r>
      <w:r>
        <w:t>each</w:t>
      </w:r>
      <w:r w:rsidRPr="00CC0C94">
        <w:t xml:space="preserve"> </w:t>
      </w:r>
      <w:r>
        <w:t>SNPN identity</w:t>
      </w:r>
      <w:r w:rsidRPr="00014819">
        <w:rPr>
          <w:lang w:eastAsia="ko-KR"/>
        </w:rPr>
        <w:t xml:space="preserve"> </w:t>
      </w:r>
      <w:r w:rsidRPr="00206465">
        <w:rPr>
          <w:lang w:eastAsia="ko-KR"/>
        </w:rPr>
        <w:t>in the "list of subscriber data"</w:t>
      </w:r>
      <w:r>
        <w:t xml:space="preserve"> from the "permanently forbidden SNPNs" list or "temporarily forbidden SNPNs" list,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or "temporarily forbidden SNPNs" list;</w:t>
      </w:r>
    </w:p>
    <w:p w14:paraId="22D42B70" w14:textId="77777777" w:rsidR="006B2D02" w:rsidRDefault="006B2D02" w:rsidP="006B2D02">
      <w:pPr>
        <w:pStyle w:val="B1"/>
      </w:pPr>
      <w:r>
        <w:t>-</w:t>
      </w:r>
      <w:r w:rsidRPr="00CC0C94">
        <w:tab/>
        <w:t xml:space="preserve">remove </w:t>
      </w:r>
      <w:r>
        <w:t>each</w:t>
      </w:r>
      <w:r w:rsidRPr="00CC0C94">
        <w:t xml:space="preserve"> </w:t>
      </w:r>
      <w:r>
        <w:t xml:space="preserve">SNPN identity </w:t>
      </w:r>
      <w:r w:rsidRPr="00206465">
        <w:rPr>
          <w:lang w:eastAsia="ko-KR"/>
        </w:rPr>
        <w:t>in the "list of subscriber data"</w:t>
      </w:r>
      <w:r>
        <w:t xml:space="preserve"> from the "permanently forbidden SNPNs" list for non-3GPP access or "temporarily forbidden SNPNs" list for non-3GPP access,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4093250E" w14:textId="77777777" w:rsidR="006B2D02" w:rsidRPr="0091068F" w:rsidRDefault="006B2D02" w:rsidP="006B2D02">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68015ADB" w14:textId="77777777" w:rsidR="006B2D02" w:rsidRPr="0091068F" w:rsidRDefault="006B2D02" w:rsidP="006B2D02">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17077C6C" w14:textId="77777777" w:rsidR="006B2D02" w:rsidRPr="00CC0C94" w:rsidRDefault="006B2D02" w:rsidP="006B2D02">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153CEE30" w14:textId="77777777" w:rsidR="006B2D02" w:rsidRDefault="006B2D02" w:rsidP="006B2D02">
      <w:r>
        <w:t>W</w:t>
      </w:r>
      <w:r w:rsidRPr="00CC0C94">
        <w:t>hen the UE is switched off</w:t>
      </w:r>
      <w:r>
        <w:t>:</w:t>
      </w:r>
    </w:p>
    <w:p w14:paraId="5D8A6EB1" w14:textId="77777777" w:rsidR="006B2D02" w:rsidRDefault="006B2D02" w:rsidP="006B2D02">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 xml:space="preserve"> or "temporarily forbidden SNPNs" list, if available; and</w:t>
      </w:r>
    </w:p>
    <w:p w14:paraId="22C5728A" w14:textId="77777777" w:rsidR="006B2D02" w:rsidRDefault="006B2D02" w:rsidP="006B2D02">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 for non-3GPP access or "temporarily forbidden SNPNs" list for non-3GPP access, if available.</w:t>
      </w:r>
    </w:p>
    <w:p w14:paraId="0BC7E3BD" w14:textId="77777777" w:rsidR="006B2D02" w:rsidRDefault="006B2D02" w:rsidP="006B2D02">
      <w:pPr>
        <w:rPr>
          <w:lang w:eastAsia="ko-KR"/>
        </w:rPr>
      </w:pPr>
      <w:r>
        <w:rPr>
          <w:rFonts w:hint="eastAsia"/>
          <w:lang w:eastAsia="ko-KR"/>
        </w:rPr>
        <w:t>W</w:t>
      </w:r>
      <w:r>
        <w:rPr>
          <w:lang w:eastAsia="ko-KR"/>
        </w:rPr>
        <w:t>hen an entry of the "list of subscriber data" is updated:</w:t>
      </w:r>
    </w:p>
    <w:p w14:paraId="0E7887B4" w14:textId="77777777" w:rsidR="006B2D02" w:rsidRDefault="006B2D02" w:rsidP="006B2D02">
      <w:pPr>
        <w:pStyle w:val="B1"/>
      </w:pPr>
      <w:r>
        <w:t>-</w:t>
      </w:r>
      <w:r>
        <w:tab/>
        <w:t xml:space="preserve">if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or "temporarily forbidden SNPNs" list, if available; and</w:t>
      </w:r>
    </w:p>
    <w:p w14:paraId="40FAC727" w14:textId="77777777" w:rsidR="006B2D02" w:rsidRDefault="006B2D02" w:rsidP="006B2D02">
      <w:pPr>
        <w:pStyle w:val="B1"/>
        <w:rPr>
          <w:lang w:eastAsia="ko-KR"/>
        </w:rPr>
      </w:pPr>
      <w:bookmarkStart w:id="1460" w:name="_Toc20232588"/>
      <w:r>
        <w:rPr>
          <w:lang w:eastAsia="ko-KR"/>
        </w:rPr>
        <w:t>-</w:t>
      </w:r>
      <w:r>
        <w:rPr>
          <w:lang w:eastAsia="ko-KR"/>
        </w:rPr>
        <w:tab/>
        <w:t>if 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p w14:paraId="6FB6F6EF" w14:textId="77777777" w:rsidR="006B2D02" w:rsidRPr="00CC0C94" w:rsidRDefault="006B2D02" w:rsidP="006B2D02">
      <w:pPr>
        <w:pStyle w:val="Heading3"/>
        <w:rPr>
          <w:lang w:eastAsia="ja-JP"/>
        </w:rPr>
      </w:pPr>
      <w:bookmarkStart w:id="1461" w:name="_Toc27746678"/>
      <w:bookmarkStart w:id="1462" w:name="_Toc36212859"/>
      <w:bookmarkStart w:id="1463" w:name="_Toc36657036"/>
      <w:bookmarkStart w:id="1464" w:name="_Toc45286698"/>
      <w:bookmarkStart w:id="1465" w:name="_Toc51943688"/>
      <w:bookmarkStart w:id="1466" w:name="_Toc106697151"/>
      <w:r>
        <w:t>5.3.21</w:t>
      </w:r>
      <w:r>
        <w:tab/>
        <w:t>CIoT 5G</w:t>
      </w:r>
      <w:r w:rsidRPr="00CC0C94">
        <w:t>S optimizations</w:t>
      </w:r>
      <w:bookmarkEnd w:id="1460"/>
      <w:bookmarkEnd w:id="1461"/>
      <w:bookmarkEnd w:id="1462"/>
      <w:bookmarkEnd w:id="1463"/>
      <w:bookmarkEnd w:id="1464"/>
      <w:bookmarkEnd w:id="1465"/>
      <w:bookmarkEnd w:id="1466"/>
    </w:p>
    <w:p w14:paraId="592C31DF" w14:textId="77777777" w:rsidR="006B2D02" w:rsidRPr="00CC0C94" w:rsidRDefault="006B2D02" w:rsidP="006B2D02">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Pr="003B63CE">
        <w:t xml:space="preserve"> </w:t>
      </w:r>
      <w:r w:rsidRPr="00CC0C94">
        <w:t xml:space="preserve">Furthermore, the UE may, separately from the indication of support, indicate preference for control plane CIoT </w:t>
      </w:r>
      <w:r>
        <w:t>EPS</w:t>
      </w:r>
      <w:r w:rsidRPr="00CC0C94">
        <w:t xml:space="preserve"> optimization </w:t>
      </w:r>
      <w:r>
        <w:t xml:space="preserve">or user </w:t>
      </w:r>
      <w:r w:rsidRPr="00CC0C94">
        <w:t xml:space="preserve">plane CIoT </w:t>
      </w:r>
      <w:r>
        <w:t>EPS</w:t>
      </w:r>
      <w:r w:rsidRPr="00CC0C94">
        <w:t xml:space="preserve"> optimization.</w:t>
      </w:r>
    </w:p>
    <w:p w14:paraId="0F822C61" w14:textId="77777777" w:rsidR="006B2D02" w:rsidRDefault="006B2D02" w:rsidP="006B2D02">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0FED3C17" w14:textId="77777777" w:rsidR="006B2D02" w:rsidRPr="00CC0C94" w:rsidRDefault="006B2D02" w:rsidP="006B2D02">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1B26F056" w14:textId="77777777" w:rsidR="006B2D02" w:rsidRPr="00CC0C94" w:rsidRDefault="006B2D02" w:rsidP="006B2D02">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3FDECCA3" w14:textId="77777777" w:rsidR="006B2D02" w:rsidRPr="00CC0C94" w:rsidRDefault="006B2D02" w:rsidP="006B2D02">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615D684C" w14:textId="77777777" w:rsidR="006B2D02" w:rsidRPr="00CC0C94" w:rsidRDefault="006B2D02" w:rsidP="006B2D02">
      <w:pPr>
        <w:pStyle w:val="B1"/>
      </w:pPr>
      <w:r w:rsidRPr="00CC0C94">
        <w:t>-</w:t>
      </w:r>
      <w:r w:rsidRPr="00CC0C94">
        <w:tab/>
        <w:t xml:space="preserve">request an </w:t>
      </w:r>
      <w:r>
        <w:rPr>
          <w:lang w:eastAsia="ja-JP"/>
        </w:rPr>
        <w:t>initial registration</w:t>
      </w:r>
      <w:r w:rsidRPr="00CC0C94">
        <w:t xml:space="preserve"> for emergency services;</w:t>
      </w:r>
    </w:p>
    <w:p w14:paraId="577718B4" w14:textId="77777777" w:rsidR="006B2D02" w:rsidRPr="00CC0C94" w:rsidRDefault="006B2D02" w:rsidP="006B2D02">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0EFB9D37" w14:textId="77777777" w:rsidR="006B2D02" w:rsidRPr="00CC0C94" w:rsidRDefault="006B2D02" w:rsidP="006B2D02">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65CB0911" w14:textId="77777777" w:rsidR="006B2D02" w:rsidRPr="00CC0C94" w:rsidRDefault="006B2D02" w:rsidP="006B2D02">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3927B2F5" w14:textId="77777777" w:rsidR="006B2D02" w:rsidRPr="00CC0C94" w:rsidRDefault="006B2D02" w:rsidP="006B2D02">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t xml:space="preserve"> For IP header compression, Robust Header Compression (ROHC) protocol specified in </w:t>
      </w:r>
      <w:r w:rsidRPr="00CC0C94">
        <w:t>IETF RFC 5795 </w:t>
      </w:r>
      <w:r>
        <w:t>[39B] is used. For Ethernet header compression, Ethernet Header Compression (EHC) protocol specified in 3GPP TS 38.323 [25] is used.</w:t>
      </w:r>
    </w:p>
    <w:p w14:paraId="43093C6B" w14:textId="77777777" w:rsidR="006B2D02" w:rsidRPr="00CC0C94" w:rsidRDefault="006B2D02" w:rsidP="006B2D02">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545F9F6D" w14:textId="77777777" w:rsidR="006B2D02" w:rsidRPr="00CC0C94" w:rsidRDefault="006B2D02" w:rsidP="006B2D02">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7373E82B" w14:textId="77777777" w:rsidR="006B2D02" w:rsidRPr="00CC0C94" w:rsidRDefault="006B2D02" w:rsidP="006B2D02">
      <w:r w:rsidRPr="00CC0C94">
        <w:t>If the UE supports user plane CIoT</w:t>
      </w:r>
      <w:r>
        <w:t xml:space="preserve"> 5G</w:t>
      </w:r>
      <w:r w:rsidRPr="00CC0C94">
        <w:t>S optimiza</w:t>
      </w:r>
      <w:r>
        <w:t>tion, it shall also support N3</w:t>
      </w:r>
      <w:r w:rsidRPr="00CC0C94">
        <w:t xml:space="preserve"> data transfer.</w:t>
      </w:r>
    </w:p>
    <w:p w14:paraId="409EB614" w14:textId="77777777" w:rsidR="006B2D02" w:rsidRPr="00CC0C94" w:rsidRDefault="006B2D02" w:rsidP="006B2D02">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23BBEBDE" w14:textId="77777777" w:rsidR="006B2D02" w:rsidRPr="00C27865" w:rsidRDefault="006B2D02" w:rsidP="006B2D02">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7B546BE0" w14:textId="77777777" w:rsidR="006B2D02" w:rsidRDefault="006B2D02" w:rsidP="006B2D02">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70BB7479" w14:textId="77777777" w:rsidR="006B2D02" w:rsidRPr="00CC0C94" w:rsidRDefault="006B2D02" w:rsidP="006B2D02">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627028C9" w14:textId="77777777" w:rsidR="006B2D02" w:rsidRPr="00CC0C94" w:rsidRDefault="006B2D02" w:rsidP="006B2D02">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14:paraId="03D99757" w14:textId="77777777" w:rsidR="006B2D02" w:rsidRDefault="006B2D02" w:rsidP="006B2D02">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4D8FA2CC" w14:textId="77777777" w:rsidR="006B2D02" w:rsidRPr="00CC0C94" w:rsidRDefault="006B2D02" w:rsidP="006B2D02">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14:paraId="1A653CCF" w14:textId="77777777" w:rsidR="006B2D02" w:rsidRPr="00CC0C94" w:rsidRDefault="006B2D02" w:rsidP="006B2D02">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14:paraId="38DA9CBA" w14:textId="77777777" w:rsidR="006B2D02" w:rsidRPr="00CC0C94" w:rsidRDefault="006B2D02" w:rsidP="006B2D02">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35BB6902" w14:textId="77777777" w:rsidR="006B2D02" w:rsidRPr="00CC0C94" w:rsidRDefault="006B2D02" w:rsidP="006B2D02">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14:paraId="71B8389B" w14:textId="77777777" w:rsidR="006B2D02" w:rsidRPr="00BE68FE" w:rsidRDefault="006B2D02" w:rsidP="006B2D02">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14:paraId="43608C11" w14:textId="77777777" w:rsidR="006B2D02" w:rsidRPr="00CC0C94" w:rsidRDefault="006B2D02" w:rsidP="006B2D02">
      <w:r w:rsidRPr="00CC0C94">
        <w:t xml:space="preserve">If the network supports user plane CIoT </w:t>
      </w:r>
      <w:r>
        <w:t>5GS</w:t>
      </w:r>
      <w:r w:rsidRPr="00CC0C94">
        <w:t xml:space="preserve"> optimization, it shall also support </w:t>
      </w:r>
      <w:r>
        <w:t>N3</w:t>
      </w:r>
      <w:r w:rsidRPr="00CC0C94">
        <w:t xml:space="preserve"> data transfer.</w:t>
      </w:r>
    </w:p>
    <w:p w14:paraId="69EA4875" w14:textId="77777777" w:rsidR="006B2D02" w:rsidRPr="00CC0C94" w:rsidRDefault="006B2D02" w:rsidP="006B2D02">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5BEA9A00" w14:textId="77777777" w:rsidR="006B2D02" w:rsidRPr="00CC0C94" w:rsidRDefault="006B2D02" w:rsidP="006B2D02">
      <w:r w:rsidRPr="00CC0C94">
        <w:t xml:space="preserve">The UE shall not attempt to use CIoT </w:t>
      </w:r>
      <w:r>
        <w:t>5GS</w:t>
      </w:r>
      <w:r w:rsidRPr="00CC0C94">
        <w:t xml:space="preserve"> optimizations which are indicated as not supported.</w:t>
      </w:r>
    </w:p>
    <w:p w14:paraId="5222E89C" w14:textId="77777777" w:rsidR="006B2D02" w:rsidRDefault="006B2D02" w:rsidP="006B2D02">
      <w:r>
        <w:t>In</w:t>
      </w:r>
      <w:r w:rsidRPr="00CC0C94">
        <w:t xml:space="preserve"> </w:t>
      </w:r>
      <w:r>
        <w:t>NB-N1</w:t>
      </w:r>
      <w:r w:rsidRPr="00CC0C94">
        <w:t xml:space="preserve"> mode</w:t>
      </w:r>
      <w:r>
        <w:t>, at any given time, there cannot be user-plane resources established for a number of PDU sessions</w:t>
      </w:r>
      <w:r w:rsidRPr="008E7A7A">
        <w:t xml:space="preserve"> </w:t>
      </w:r>
      <w:r>
        <w:t>that exceeds the UE'</w:t>
      </w:r>
      <w:r w:rsidRPr="005440F2">
        <w:t xml:space="preserve"> </w:t>
      </w:r>
      <w:r>
        <w:t>s maximum number of supported user-plane resources. The UE in NB-N1 mode shall not:</w:t>
      </w:r>
    </w:p>
    <w:p w14:paraId="2042971E" w14:textId="77777777" w:rsidR="006B2D02" w:rsidRDefault="006B2D02" w:rsidP="006B2D02">
      <w:pPr>
        <w:pStyle w:val="B1"/>
      </w:pPr>
      <w:r>
        <w:t>a)</w:t>
      </w:r>
      <w:r>
        <w:tab/>
        <w:t>request the establishment of user-plane resources for a number of PDU sessions that exceeds the UE'</w:t>
      </w:r>
      <w:r w:rsidRPr="005440F2">
        <w:t xml:space="preserve"> </w:t>
      </w:r>
      <w:r>
        <w:t>s maximum number of supported user-plane resources; or</w:t>
      </w:r>
    </w:p>
    <w:p w14:paraId="35AC29B3" w14:textId="77777777" w:rsidR="006B2D02" w:rsidRDefault="006B2D02" w:rsidP="006B2D02">
      <w:pPr>
        <w:pStyle w:val="B1"/>
      </w:pPr>
      <w:r>
        <w:t>b)</w:t>
      </w:r>
      <w:r>
        <w:tab/>
        <w:t>initiate the establishment of a new PDU session, or request the transfer of a PDU session from the non-3GPP access to the 3GPP access, if:</w:t>
      </w:r>
    </w:p>
    <w:p w14:paraId="28C87CAA" w14:textId="77777777" w:rsidR="006B2D02" w:rsidRDefault="006B2D02" w:rsidP="006B2D02">
      <w:pPr>
        <w:pStyle w:val="B2"/>
      </w:pPr>
      <w:r>
        <w:t>1)</w:t>
      </w:r>
      <w:r>
        <w:tab/>
        <w:t xml:space="preserve">the UE has indicated </w:t>
      </w:r>
      <w:r w:rsidRPr="00CC0C94">
        <w:t xml:space="preserve">preference </w:t>
      </w:r>
      <w:r>
        <w:t>for user plane CIoT 5GS optimization;</w:t>
      </w:r>
    </w:p>
    <w:p w14:paraId="2E6347EC" w14:textId="77777777" w:rsidR="006B2D02" w:rsidRDefault="006B2D02" w:rsidP="006B2D02">
      <w:pPr>
        <w:pStyle w:val="B2"/>
      </w:pPr>
      <w:r>
        <w:t>2)</w:t>
      </w:r>
      <w:r>
        <w:tab/>
        <w:t>the network accepted the use of user plane CIoT 5GS optimization; and</w:t>
      </w:r>
    </w:p>
    <w:p w14:paraId="31CAEB1F" w14:textId="77777777" w:rsidR="006B2D02" w:rsidRDefault="006B2D02" w:rsidP="006B2D02">
      <w:pPr>
        <w:pStyle w:val="B2"/>
      </w:pPr>
      <w:r>
        <w:t>3)</w:t>
      </w:r>
      <w:r>
        <w:tab/>
        <w:t>the UE currently has user-plane resources established fora number of PDU sessions that is equal to the UE'</w:t>
      </w:r>
      <w:r w:rsidRPr="005440F2">
        <w:t xml:space="preserve"> </w:t>
      </w:r>
      <w:r>
        <w:t>s maximum number of supported user-plane resources.</w:t>
      </w:r>
    </w:p>
    <w:p w14:paraId="50AADB8D" w14:textId="77777777" w:rsidR="006B2D02" w:rsidRDefault="006B2D02" w:rsidP="006B2D02">
      <w:r>
        <w:t>The AMF enforces a limit on the number of PDU sessions with active user-plane resources for a UE in NB-N1 mode based on the UE's maximum number of supported user-plane resources as follows:</w:t>
      </w:r>
    </w:p>
    <w:p w14:paraId="45B5A184" w14:textId="77777777" w:rsidR="006B2D02" w:rsidRDefault="006B2D02" w:rsidP="006B2D02">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64021101" w14:textId="77777777" w:rsidR="006B2D02" w:rsidRDefault="006B2D02" w:rsidP="006B2D02">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3E533B37" w14:textId="77777777" w:rsidR="006B2D02" w:rsidRPr="00CC0C94" w:rsidRDefault="006B2D02" w:rsidP="006B2D02">
      <w:r>
        <w:t>A PDU session for a UE in NB-N1 mode shall only have one QoS rule and that is the default QoS rule. Reflective QoS is not supported in NB-N1 mode.</w:t>
      </w:r>
    </w:p>
    <w:p w14:paraId="1A137D62" w14:textId="77777777" w:rsidR="006B2D02" w:rsidRPr="00CC0C94" w:rsidRDefault="006B2D02" w:rsidP="006B2D02">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78BDC841" w14:textId="77777777" w:rsidR="006B2D02" w:rsidRPr="00CC0C94" w:rsidRDefault="006B2D02" w:rsidP="006B2D02">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23B85389" w14:textId="77777777" w:rsidR="006B2D02" w:rsidRPr="00CC0C94" w:rsidRDefault="006B2D02" w:rsidP="006B2D02">
      <w:pPr>
        <w:pStyle w:val="Heading3"/>
        <w:rPr>
          <w:noProof/>
          <w:lang w:val="en-US"/>
        </w:rPr>
      </w:pPr>
      <w:bookmarkStart w:id="1467" w:name="_Toc20232589"/>
      <w:bookmarkStart w:id="1468" w:name="_Toc27746679"/>
      <w:bookmarkStart w:id="1469" w:name="_Toc36212860"/>
      <w:bookmarkStart w:id="1470" w:name="_Toc36657037"/>
      <w:bookmarkStart w:id="1471" w:name="_Toc45286699"/>
      <w:bookmarkStart w:id="1472" w:name="_Toc51943689"/>
      <w:bookmarkStart w:id="1473" w:name="_Toc106697152"/>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467"/>
      <w:bookmarkEnd w:id="1468"/>
      <w:bookmarkEnd w:id="1469"/>
      <w:bookmarkEnd w:id="1470"/>
      <w:bookmarkEnd w:id="1471"/>
      <w:bookmarkEnd w:id="1472"/>
      <w:bookmarkEnd w:id="1473"/>
    </w:p>
    <w:p w14:paraId="7169743A" w14:textId="77777777" w:rsidR="006B2D02" w:rsidRPr="00CC0C94" w:rsidRDefault="006B2D02" w:rsidP="006B2D02">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759CBD84" w14:textId="77777777" w:rsidR="006B2D02" w:rsidRPr="00CC0C94" w:rsidRDefault="006B2D02" w:rsidP="006B2D02">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191F7940" w14:textId="77777777" w:rsidR="006B2D02" w:rsidRDefault="006B2D02" w:rsidP="006B2D02">
      <w:pPr>
        <w:pStyle w:val="Heading3"/>
      </w:pPr>
      <w:bookmarkStart w:id="1474" w:name="_Toc27746680"/>
      <w:bookmarkStart w:id="1475" w:name="_Toc36212861"/>
      <w:bookmarkStart w:id="1476" w:name="_Toc36657038"/>
      <w:bookmarkStart w:id="1477" w:name="_Toc45286700"/>
      <w:bookmarkStart w:id="1478" w:name="_Toc51943690"/>
      <w:bookmarkStart w:id="1479" w:name="_Toc106697153"/>
      <w:bookmarkStart w:id="1480" w:name="_Toc20232590"/>
      <w:r>
        <w:t>5.3.23</w:t>
      </w:r>
      <w:r>
        <w:tab/>
        <w:t>Forbidden wireline access area</w:t>
      </w:r>
      <w:bookmarkEnd w:id="1474"/>
      <w:bookmarkEnd w:id="1475"/>
      <w:bookmarkEnd w:id="1476"/>
      <w:bookmarkEnd w:id="1477"/>
      <w:bookmarkEnd w:id="1478"/>
      <w:bookmarkEnd w:id="1479"/>
    </w:p>
    <w:p w14:paraId="677B4F4F" w14:textId="77777777" w:rsidR="006B2D02" w:rsidRDefault="006B2D02" w:rsidP="006B2D02">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009E7959" w14:textId="77777777" w:rsidR="006B2D02" w:rsidRDefault="006B2D02" w:rsidP="006B2D02">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 xml:space="preserve">#77 </w:t>
      </w:r>
      <w:r w:rsidRPr="003168A2">
        <w:t>"</w:t>
      </w:r>
      <w:r>
        <w:t xml:space="preserve">wireline access area </w:t>
      </w:r>
      <w:r w:rsidRPr="003168A2">
        <w:t>not allowed"</w:t>
      </w:r>
      <w:r>
        <w:t>:</w:t>
      </w:r>
    </w:p>
    <w:p w14:paraId="5AA1F12B" w14:textId="77777777" w:rsidR="006B2D02" w:rsidRDefault="006B2D02" w:rsidP="006B2D02">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p>
    <w:p w14:paraId="11ADF46A" w14:textId="77777777" w:rsidR="006B2D02" w:rsidRDefault="006B2D02" w:rsidP="006B2D02">
      <w:pPr>
        <w:pStyle w:val="B1"/>
      </w:pPr>
      <w:r>
        <w:t>b)</w:t>
      </w:r>
      <w:r>
        <w:tab/>
        <w:t xml:space="preserve">the </w:t>
      </w:r>
      <w:r w:rsidRPr="000C0BD1">
        <w:t>W-AGF</w:t>
      </w:r>
      <w:r>
        <w:t xml:space="preserve"> acting on behalf of the FN-CRG (or on behalf of the N5GC device) shall not access 5GCN until </w:t>
      </w:r>
      <w:r w:rsidRPr="00E802AC">
        <w:t xml:space="preserve">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and</w:t>
      </w:r>
    </w:p>
    <w:p w14:paraId="598633C3" w14:textId="77777777" w:rsidR="006B2D02" w:rsidRDefault="006B2D02" w:rsidP="006B2D02">
      <w:pPr>
        <w:pStyle w:val="B1"/>
      </w:pPr>
      <w:bookmarkStart w:id="1481" w:name="_Toc27743780"/>
      <w:bookmarkStart w:id="1482" w:name="_Toc36212862"/>
      <w:bookmarkStart w:id="1483" w:name="_Toc36657039"/>
      <w:bookmarkStart w:id="1484" w:name="_Toc27746681"/>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C7CB4F5" w14:textId="77777777" w:rsidR="006B2D02" w:rsidRPr="009C7058" w:rsidRDefault="006B2D02" w:rsidP="006B2D02">
      <w:pPr>
        <w:pStyle w:val="Heading3"/>
        <w:rPr>
          <w:noProof/>
          <w:lang w:val="en-US"/>
        </w:rPr>
      </w:pPr>
      <w:bookmarkStart w:id="1485" w:name="_Toc45286701"/>
      <w:bookmarkStart w:id="1486" w:name="_Toc51943691"/>
      <w:bookmarkStart w:id="1487" w:name="_Toc106697154"/>
      <w:r>
        <w:rPr>
          <w:noProof/>
          <w:lang w:val="en-US"/>
        </w:rPr>
        <w:t>5.3.24</w:t>
      </w:r>
      <w:r w:rsidRPr="00CC0C94">
        <w:rPr>
          <w:noProof/>
          <w:lang w:val="en-US"/>
        </w:rPr>
        <w:tab/>
      </w:r>
      <w:r>
        <w:rPr>
          <w:lang w:eastAsia="ko-KR"/>
        </w:rPr>
        <w:t>WUS</w:t>
      </w:r>
      <w:r w:rsidRPr="009C7058">
        <w:t xml:space="preserve"> </w:t>
      </w:r>
      <w:r w:rsidRPr="002376F7">
        <w:t>assistance</w:t>
      </w:r>
      <w:bookmarkEnd w:id="1481"/>
      <w:bookmarkEnd w:id="1482"/>
      <w:bookmarkEnd w:id="1483"/>
      <w:bookmarkEnd w:id="1485"/>
      <w:bookmarkEnd w:id="1486"/>
      <w:bookmarkEnd w:id="1487"/>
    </w:p>
    <w:p w14:paraId="2736CACF" w14:textId="77777777" w:rsidR="006B2D02" w:rsidRDefault="006B2D02" w:rsidP="006B2D02">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n initial registration for emergency services</w:t>
      </w:r>
      <w:r w:rsidRPr="00CC0C94">
        <w:t xml:space="preserve">. </w:t>
      </w:r>
    </w:p>
    <w:p w14:paraId="7C0F3CB0" w14:textId="77777777" w:rsidR="006B2D02" w:rsidRPr="00CC0C94" w:rsidRDefault="006B2D02" w:rsidP="006B2D02">
      <w:r w:rsidRPr="00CC0C94">
        <w:t xml:space="preserve">The UE and the network may negotiate </w:t>
      </w:r>
      <w:r>
        <w:t xml:space="preserve">the </w:t>
      </w:r>
      <w:r w:rsidRPr="002376F7">
        <w:t xml:space="preserve">UE </w:t>
      </w:r>
      <w:r>
        <w:t>paging probability information</w:t>
      </w:r>
      <w:r w:rsidRPr="00CC0C94">
        <w:t xml:space="preserve"> during </w:t>
      </w:r>
      <w:r>
        <w:t>registration</w:t>
      </w:r>
      <w:r w:rsidRPr="00CC0C94">
        <w:t xml:space="preserve"> procedure</w:t>
      </w:r>
      <w:r w:rsidRPr="00B52742">
        <w:t xml:space="preserve"> </w:t>
      </w:r>
      <w:r w:rsidRPr="00B54732">
        <w:t>when the UE is not registered for emergency services</w:t>
      </w:r>
      <w:r>
        <w:t>.</w:t>
      </w:r>
      <w:r w:rsidRPr="00587EA4">
        <w:t xml:space="preserve"> </w:t>
      </w:r>
      <w:r>
        <w:t xml:space="preserve">The </w:t>
      </w:r>
      <w:r w:rsidRPr="002376F7">
        <w:t xml:space="preserve">UE </w:t>
      </w:r>
      <w:r>
        <w:t xml:space="preserve">paging probability information is an assistance information used to determine the WUS group for paging UE </w:t>
      </w:r>
      <w:r w:rsidRPr="00A06248">
        <w:t>(see 3GPP</w:t>
      </w:r>
      <w:r>
        <w:t> </w:t>
      </w:r>
      <w:r w:rsidRPr="00A06248">
        <w:t>TS</w:t>
      </w:r>
      <w:r>
        <w:t> </w:t>
      </w:r>
      <w:r w:rsidRPr="00A06248">
        <w:t>23.501</w:t>
      </w:r>
      <w:r>
        <w:t> </w:t>
      </w:r>
      <w:r w:rsidRPr="00A06248">
        <w:t>[8], 3GPP</w:t>
      </w:r>
      <w:r>
        <w:t> </w:t>
      </w:r>
      <w:r w:rsidRPr="00A06248">
        <w:t>TS</w:t>
      </w:r>
      <w:r>
        <w:t> </w:t>
      </w:r>
      <w:r w:rsidRPr="00A06248">
        <w:t>36.300</w:t>
      </w:r>
      <w:r>
        <w:t> </w:t>
      </w:r>
      <w:r w:rsidRPr="00A06248">
        <w:t>[25B])</w:t>
      </w:r>
      <w:r w:rsidRPr="00CC0C94">
        <w:t>.</w:t>
      </w:r>
    </w:p>
    <w:p w14:paraId="6F9835CE" w14:textId="77777777" w:rsidR="006B2D02" w:rsidRPr="00CC0C94" w:rsidRDefault="006B2D02" w:rsidP="006B2D02">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3D550211" w14:textId="77777777" w:rsidR="006B2D02" w:rsidRPr="00CC0C94" w:rsidRDefault="006B2D02" w:rsidP="006B2D02">
      <w:r>
        <w:t>If the UE does not ha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013D251D" w14:textId="77777777" w:rsidR="006B2D02" w:rsidRDefault="006B2D02" w:rsidP="006B2D02">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21C58255" w14:textId="77777777" w:rsidR="006B2D02" w:rsidRPr="00CC0C94" w:rsidRDefault="006B2D02" w:rsidP="006B2D02">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125C495" w14:textId="77777777" w:rsidR="006B2D02" w:rsidRDefault="006B2D02" w:rsidP="006B2D02">
      <w:pPr>
        <w:rPr>
          <w:lang w:eastAsia="zh-CN"/>
        </w:rPr>
      </w:pPr>
      <w:bookmarkStart w:id="1488" w:name="_Toc36212863"/>
      <w:bookmarkStart w:id="1489"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10F354F9" w14:textId="77777777" w:rsidR="006B2D02" w:rsidRDefault="006B2D02" w:rsidP="006B2D02">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Pr>
          <w:lang w:eastAsia="zh-CN"/>
        </w:rPr>
        <w:t>;</w:t>
      </w:r>
      <w:r>
        <w:rPr>
          <w:rFonts w:hint="eastAsia"/>
          <w:lang w:eastAsia="zh-CN"/>
        </w:rPr>
        <w:t xml:space="preserve"> or</w:t>
      </w:r>
    </w:p>
    <w:p w14:paraId="620F7F34" w14:textId="77777777" w:rsidR="006B2D02" w:rsidRPr="003B2A03" w:rsidRDefault="006B2D02" w:rsidP="006B2D02">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Pr="003B2A03">
        <w:rPr>
          <w:lang w:eastAsia="zh-CN"/>
        </w:rPr>
        <w:t>.</w:t>
      </w:r>
    </w:p>
    <w:p w14:paraId="078FCC91" w14:textId="77777777" w:rsidR="006B2D02" w:rsidRPr="00C607F7" w:rsidRDefault="006B2D02" w:rsidP="006B2D02">
      <w:pPr>
        <w:pStyle w:val="Heading2"/>
      </w:pPr>
      <w:bookmarkStart w:id="1490" w:name="_Toc45286702"/>
      <w:bookmarkStart w:id="1491" w:name="_Toc51943692"/>
      <w:bookmarkStart w:id="1492" w:name="_Toc106697155"/>
      <w:r>
        <w:t>5.4</w:t>
      </w:r>
      <w:r>
        <w:tab/>
        <w:t>5G</w:t>
      </w:r>
      <w:r w:rsidRPr="00C607F7">
        <w:t>MM common procedures</w:t>
      </w:r>
      <w:bookmarkEnd w:id="1480"/>
      <w:bookmarkEnd w:id="1484"/>
      <w:bookmarkEnd w:id="1488"/>
      <w:bookmarkEnd w:id="1489"/>
      <w:bookmarkEnd w:id="1490"/>
      <w:bookmarkEnd w:id="1491"/>
      <w:bookmarkEnd w:id="1492"/>
    </w:p>
    <w:p w14:paraId="32A78A3A" w14:textId="77777777" w:rsidR="006B2D02" w:rsidRDefault="006B2D02" w:rsidP="006B2D02">
      <w:pPr>
        <w:pStyle w:val="Heading3"/>
      </w:pPr>
      <w:bookmarkStart w:id="1493" w:name="_Toc20232591"/>
      <w:bookmarkStart w:id="1494" w:name="_Toc27746682"/>
      <w:bookmarkStart w:id="1495" w:name="_Toc36212864"/>
      <w:bookmarkStart w:id="1496" w:name="_Toc36657041"/>
      <w:bookmarkStart w:id="1497" w:name="_Toc45286703"/>
      <w:bookmarkStart w:id="1498" w:name="_Toc51943693"/>
      <w:bookmarkStart w:id="1499" w:name="_Toc106697156"/>
      <w:r>
        <w:t>5.4.1</w:t>
      </w:r>
      <w:r>
        <w:tab/>
        <w:t>Primary authentication and key agreement procedure</w:t>
      </w:r>
      <w:bookmarkEnd w:id="1493"/>
      <w:bookmarkEnd w:id="1494"/>
      <w:bookmarkEnd w:id="1495"/>
      <w:bookmarkEnd w:id="1496"/>
      <w:bookmarkEnd w:id="1497"/>
      <w:bookmarkEnd w:id="1498"/>
      <w:bookmarkEnd w:id="1499"/>
    </w:p>
    <w:p w14:paraId="606EABB5" w14:textId="77777777" w:rsidR="006B2D02" w:rsidRDefault="006B2D02" w:rsidP="006B2D02">
      <w:pPr>
        <w:pStyle w:val="Heading4"/>
      </w:pPr>
      <w:bookmarkStart w:id="1500" w:name="_Toc20232592"/>
      <w:bookmarkStart w:id="1501" w:name="_Toc27746683"/>
      <w:bookmarkStart w:id="1502" w:name="_Toc36212865"/>
      <w:bookmarkStart w:id="1503" w:name="_Toc36657042"/>
      <w:bookmarkStart w:id="1504" w:name="_Toc45286704"/>
      <w:bookmarkStart w:id="1505" w:name="_Toc51943694"/>
      <w:bookmarkStart w:id="1506" w:name="_Toc106697157"/>
      <w:r>
        <w:t>5.4.1.1</w:t>
      </w:r>
      <w:r w:rsidRPr="003168A2">
        <w:tab/>
      </w:r>
      <w:r>
        <w:t>General</w:t>
      </w:r>
      <w:bookmarkEnd w:id="1500"/>
      <w:bookmarkEnd w:id="1501"/>
      <w:bookmarkEnd w:id="1502"/>
      <w:bookmarkEnd w:id="1503"/>
      <w:bookmarkEnd w:id="1504"/>
      <w:bookmarkEnd w:id="1505"/>
      <w:bookmarkEnd w:id="1506"/>
    </w:p>
    <w:p w14:paraId="10BE3A64" w14:textId="77777777" w:rsidR="006B2D02" w:rsidRDefault="006B2D02" w:rsidP="006B2D02">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24].</w:t>
      </w:r>
    </w:p>
    <w:p w14:paraId="6CD2B690" w14:textId="77777777" w:rsidR="006B2D02" w:rsidRDefault="006B2D02" w:rsidP="006B2D02">
      <w:r>
        <w:t>Two methods are defined:</w:t>
      </w:r>
    </w:p>
    <w:p w14:paraId="6AB2A0E8" w14:textId="77777777" w:rsidR="006B2D02" w:rsidRDefault="006B2D02" w:rsidP="006B2D02">
      <w:pPr>
        <w:pStyle w:val="B1"/>
      </w:pPr>
      <w:r>
        <w:t>a)</w:t>
      </w:r>
      <w:r>
        <w:tab/>
      </w:r>
      <w:r w:rsidRPr="00C16999">
        <w:t>EAP</w:t>
      </w:r>
      <w:r>
        <w:t xml:space="preserve"> based primary authentication and key agreement procedure.</w:t>
      </w:r>
    </w:p>
    <w:p w14:paraId="61D3C204" w14:textId="77777777" w:rsidR="006B2D02" w:rsidRDefault="006B2D02" w:rsidP="006B2D02">
      <w:pPr>
        <w:pStyle w:val="B1"/>
      </w:pPr>
      <w:r>
        <w:t>b)</w:t>
      </w:r>
      <w:r>
        <w:tab/>
        <w:t>5G AKA based primary authentication and key agreement procedure.</w:t>
      </w:r>
    </w:p>
    <w:p w14:paraId="13C6F636" w14:textId="77777777" w:rsidR="006B2D02" w:rsidRDefault="006B2D02" w:rsidP="006B2D02">
      <w:r>
        <w:t xml:space="preserve">The UE and the AMF shall support the </w:t>
      </w:r>
      <w:r w:rsidRPr="00C16999">
        <w:t>EAP</w:t>
      </w:r>
      <w:r>
        <w:t xml:space="preserve"> based primary authentication and key agreement procedure and the 5G AKA based primary authentication and key agreement procedure.</w:t>
      </w:r>
    </w:p>
    <w:p w14:paraId="52E03887" w14:textId="77777777" w:rsidR="006B2D02" w:rsidRDefault="006B2D02" w:rsidP="006B2D02">
      <w:pPr>
        <w:pStyle w:val="Heading4"/>
      </w:pPr>
      <w:bookmarkStart w:id="1507" w:name="_Toc20232593"/>
      <w:bookmarkStart w:id="1508" w:name="_Toc27746684"/>
      <w:bookmarkStart w:id="1509" w:name="_Toc36212866"/>
      <w:bookmarkStart w:id="1510" w:name="_Toc36657043"/>
      <w:bookmarkStart w:id="1511" w:name="_Toc45286705"/>
      <w:bookmarkStart w:id="1512" w:name="_Toc51943695"/>
      <w:bookmarkStart w:id="1513" w:name="_Toc106697158"/>
      <w:r>
        <w:t>5.4.1.2</w:t>
      </w:r>
      <w:r w:rsidRPr="003168A2">
        <w:tab/>
      </w:r>
      <w:r w:rsidRPr="00C16999">
        <w:t>EAP</w:t>
      </w:r>
      <w:r>
        <w:t xml:space="preserve"> based primary authentication and key agreement procedure</w:t>
      </w:r>
      <w:bookmarkEnd w:id="1507"/>
      <w:bookmarkEnd w:id="1508"/>
      <w:bookmarkEnd w:id="1509"/>
      <w:bookmarkEnd w:id="1510"/>
      <w:bookmarkEnd w:id="1511"/>
      <w:bookmarkEnd w:id="1512"/>
      <w:bookmarkEnd w:id="1513"/>
    </w:p>
    <w:p w14:paraId="7EE574BF" w14:textId="77777777" w:rsidR="006B2D02" w:rsidRDefault="006B2D02" w:rsidP="006B2D02">
      <w:pPr>
        <w:pStyle w:val="Heading5"/>
      </w:pPr>
      <w:bookmarkStart w:id="1514" w:name="_Toc20232594"/>
      <w:bookmarkStart w:id="1515" w:name="_Toc27746685"/>
      <w:bookmarkStart w:id="1516" w:name="_Toc36212867"/>
      <w:bookmarkStart w:id="1517" w:name="_Toc36657044"/>
      <w:bookmarkStart w:id="1518" w:name="_Toc45286706"/>
      <w:bookmarkStart w:id="1519" w:name="_Toc51943696"/>
      <w:bookmarkStart w:id="1520" w:name="_Toc106697159"/>
      <w:r>
        <w:t>5.4.1.2.1</w:t>
      </w:r>
      <w:r>
        <w:tab/>
        <w:t>General</w:t>
      </w:r>
      <w:bookmarkEnd w:id="1514"/>
      <w:bookmarkEnd w:id="1515"/>
      <w:bookmarkEnd w:id="1516"/>
      <w:bookmarkEnd w:id="1517"/>
      <w:bookmarkEnd w:id="1518"/>
      <w:bookmarkEnd w:id="1519"/>
      <w:bookmarkEnd w:id="1520"/>
    </w:p>
    <w:p w14:paraId="43BCBE32" w14:textId="77777777" w:rsidR="006B2D02" w:rsidRPr="00D56D09" w:rsidRDefault="006B2D02" w:rsidP="006B2D02">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3AD952EA" w14:textId="77777777" w:rsidR="006B2D02" w:rsidRDefault="006B2D02" w:rsidP="006B2D02">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3E4EB12D" w14:textId="77777777" w:rsidR="006B2D02" w:rsidRDefault="006B2D02" w:rsidP="006B2D02">
      <w:r>
        <w:t>EAP defines four types of EAP messages:</w:t>
      </w:r>
    </w:p>
    <w:p w14:paraId="6BEFE0D7" w14:textId="77777777" w:rsidR="006B2D02" w:rsidRDefault="006B2D02" w:rsidP="006B2D02">
      <w:pPr>
        <w:pStyle w:val="B1"/>
      </w:pPr>
      <w:r>
        <w:t>a)</w:t>
      </w:r>
      <w:r>
        <w:tab/>
        <w:t>an EAP-request message;</w:t>
      </w:r>
    </w:p>
    <w:p w14:paraId="6C917B9C" w14:textId="77777777" w:rsidR="006B2D02" w:rsidRDefault="006B2D02" w:rsidP="006B2D02">
      <w:pPr>
        <w:pStyle w:val="B1"/>
      </w:pPr>
      <w:r>
        <w:t>b)</w:t>
      </w:r>
      <w:r>
        <w:tab/>
        <w:t>an EAP-response message;</w:t>
      </w:r>
    </w:p>
    <w:p w14:paraId="243FF1E8" w14:textId="77777777" w:rsidR="006B2D02" w:rsidRDefault="006B2D02" w:rsidP="006B2D02">
      <w:pPr>
        <w:pStyle w:val="B1"/>
      </w:pPr>
      <w:r>
        <w:t>c)</w:t>
      </w:r>
      <w:r>
        <w:tab/>
        <w:t>an EAP-success message; and</w:t>
      </w:r>
    </w:p>
    <w:p w14:paraId="443009DA" w14:textId="77777777" w:rsidR="006B2D02" w:rsidRDefault="006B2D02" w:rsidP="006B2D02">
      <w:pPr>
        <w:pStyle w:val="B1"/>
      </w:pPr>
      <w:r>
        <w:t>d)</w:t>
      </w:r>
      <w:r>
        <w:tab/>
        <w:t>an EAP-failure message.</w:t>
      </w:r>
    </w:p>
    <w:p w14:paraId="01F6CF5C" w14:textId="77777777" w:rsidR="006B2D02" w:rsidRDefault="006B2D02" w:rsidP="006B2D02">
      <w:r>
        <w:t>Several rounds of exchanges of an EAP-request message and a related EAP-response message can be required to achieve the authentication (see example in figure 5.4.1.2.1.1).</w:t>
      </w:r>
    </w:p>
    <w:p w14:paraId="747DA3C2" w14:textId="77777777" w:rsidR="006B2D02" w:rsidRPr="00D56D09" w:rsidRDefault="006B2D02" w:rsidP="006B2D02">
      <w:r w:rsidRPr="00D56D09">
        <w:t>The EAP based primary authentication and key agreement procedure is always initiated and controlled by the network.</w:t>
      </w:r>
    </w:p>
    <w:p w14:paraId="1300312F" w14:textId="77777777" w:rsidR="006B2D02" w:rsidRDefault="006B2D02" w:rsidP="006B2D02">
      <w:r>
        <w:t>The EAP-request message, the ngKSI</w:t>
      </w:r>
      <w:r>
        <w:rPr>
          <w:noProof/>
          <w:lang w:val="en-US"/>
        </w:rPr>
        <w:t xml:space="preserve"> </w:t>
      </w:r>
      <w:r>
        <w:t>and the ABBA are transported from the network to the UE using the AUTHENTICATION REQUEST message of the EAP message reliable transport procedure.</w:t>
      </w:r>
    </w:p>
    <w:p w14:paraId="096B8B41" w14:textId="77777777" w:rsidR="006B2D02" w:rsidRDefault="006B2D02" w:rsidP="006B2D02">
      <w:r>
        <w:t xml:space="preserve">The EAP-response message is transported from the UE to the network using the </w:t>
      </w:r>
      <w:r w:rsidRPr="003168A2">
        <w:t>AUTHENTICATION RESPONSE</w:t>
      </w:r>
      <w:r>
        <w:t xml:space="preserve"> message of the EAP message reliable transport procedure.</w:t>
      </w:r>
    </w:p>
    <w:p w14:paraId="7DC9F269" w14:textId="77777777" w:rsidR="006B2D02" w:rsidRDefault="006B2D02" w:rsidP="006B2D02">
      <w:r>
        <w:t xml:space="preserve">If the authentication of the UE completes successfully, </w:t>
      </w:r>
      <w:r w:rsidRPr="00D21521">
        <w:t>the serving AMF intend</w:t>
      </w:r>
      <w:r>
        <w:t>s</w:t>
      </w:r>
      <w:r w:rsidRPr="00D21521">
        <w:t xml:space="preserve"> to initiate a security mode control procedure after the EAP based primary authentication and key agreement procedure</w:t>
      </w:r>
      <w:r>
        <w:t xml:space="preserve"> and the security mode control procedure intends to bring into use the partial native 5G NAS security context created by the EAP based primary authentication and key agreement procedure, then the EAP-success message and the ngKSI are transported from the network to the UE using the SECURITY MODE COMMAND message of the security mode control procedure (see subclause 5.4.2).</w:t>
      </w:r>
    </w:p>
    <w:p w14:paraId="47659005" w14:textId="77777777" w:rsidR="006B2D02" w:rsidRDefault="006B2D02" w:rsidP="006B2D02">
      <w:r>
        <w:t xml:space="preserve">If the authentication of the UE completes successfully </w:t>
      </w:r>
      <w:r w:rsidRPr="00D21521">
        <w:t xml:space="preserve">and the serving AMF does not intend to initiate a security mode control procedure </w:t>
      </w:r>
      <w:r>
        <w:t xml:space="preserve">bringing into use the partial native 5G NAS security context created by </w:t>
      </w:r>
      <w:r w:rsidRPr="00D21521">
        <w:t>the EAP based primary authentication and key agreement procedure</w:t>
      </w:r>
      <w:r>
        <w:t>, then the EAP-success message</w:t>
      </w:r>
      <w:r w:rsidRPr="0043575A">
        <w:t xml:space="preserve">, </w:t>
      </w:r>
      <w:r>
        <w:t xml:space="preserve">and </w:t>
      </w:r>
      <w:r w:rsidRPr="0043575A">
        <w:t xml:space="preserve">the </w:t>
      </w:r>
      <w:r>
        <w:t>ngKSI are transported from the network to the UE using the AUTHENTICATION RESULT message of the EAP result message transport procedure.</w:t>
      </w:r>
    </w:p>
    <w:p w14:paraId="1E52DC9F" w14:textId="77777777" w:rsidR="006B2D02" w:rsidRDefault="006B2D02" w:rsidP="006B2D02">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6BE67A34" w14:textId="77777777" w:rsidR="006B2D02" w:rsidRDefault="006B2D02" w:rsidP="006B2D02">
      <w:r>
        <w:t xml:space="preserve">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w:t>
      </w:r>
      <w:r w:rsidRPr="00C16999">
        <w:t>EAP</w:t>
      </w:r>
      <w:r>
        <w:t xml:space="preserve"> based primary authentication and key agreement procedure is performed.</w:t>
      </w:r>
    </w:p>
    <w:p w14:paraId="03EB10CF" w14:textId="77777777" w:rsidR="006B2D02" w:rsidRDefault="006B2D02" w:rsidP="006B2D02">
      <w:r>
        <w:t xml:space="preserve">The AMF shall set the </w:t>
      </w:r>
      <w:r w:rsidRPr="00EC3EFA">
        <w:t>authenticator retransmission timer</w:t>
      </w:r>
      <w:r>
        <w:t xml:space="preserve"> specified in IETF RFC 3748 [34] subclause 4.3 to infinite value.</w:t>
      </w:r>
    </w:p>
    <w:p w14:paraId="6BF088AC" w14:textId="77777777" w:rsidR="006B2D02" w:rsidRDefault="006B2D02" w:rsidP="006B2D02">
      <w:pPr>
        <w:pStyle w:val="NO"/>
      </w:pPr>
      <w:r>
        <w:t>NOTE 2:</w:t>
      </w:r>
      <w:r>
        <w:tab/>
        <w:t>The EAP message reliable transport procedure provides a reliable transport of EAP messages and therefore retransmissions at the EAP layer do not occur.</w:t>
      </w:r>
    </w:p>
    <w:p w14:paraId="05B82686" w14:textId="77777777" w:rsidR="006B2D02" w:rsidRDefault="006B2D02" w:rsidP="006B2D02">
      <w:r>
        <w:t>The AUSF and the AMF support exchange of EAP messages using N12.</w:t>
      </w:r>
    </w:p>
    <w:p w14:paraId="04AA95DC" w14:textId="77777777" w:rsidR="006B2D02" w:rsidRDefault="006B2D02" w:rsidP="006B2D02">
      <w:r w:rsidRPr="00892BE9">
        <w:t>The UE shall detect and handle any duplication of EAP message as specified in IETF</w:t>
      </w:r>
      <w:r>
        <w:t> </w:t>
      </w:r>
      <w:r w:rsidRPr="00892BE9">
        <w:t>RFC</w:t>
      </w:r>
      <w:r>
        <w:t> </w:t>
      </w:r>
      <w:r w:rsidRPr="00892BE9">
        <w:t>3748</w:t>
      </w:r>
      <w:r>
        <w:t> </w:t>
      </w:r>
      <w:r w:rsidRPr="00892BE9">
        <w:t>[34].</w:t>
      </w:r>
    </w:p>
    <w:p w14:paraId="1F43CEB9" w14:textId="77777777" w:rsidR="006B2D02" w:rsidRDefault="006B2D02" w:rsidP="006B2D02">
      <w:pPr>
        <w:pStyle w:val="TH"/>
      </w:pPr>
      <w:r w:rsidRPr="00440029">
        <w:object w:dxaOrig="9900" w:dyaOrig="14805" w14:anchorId="262338ED">
          <v:shape id="_x0000_i1027" type="#_x0000_t75" style="width:423.45pt;height:634.45pt" o:ole="">
            <v:imagedata r:id="rId15" o:title=""/>
          </v:shape>
          <o:OLEObject Type="Embed" ProgID="Visio.Drawing.11" ShapeID="_x0000_i1027" DrawAspect="Content" ObjectID="_1756892334" r:id="rId16"/>
        </w:object>
      </w:r>
    </w:p>
    <w:p w14:paraId="075E52B9" w14:textId="77777777" w:rsidR="006B2D02" w:rsidRPr="00BD0557" w:rsidRDefault="006B2D02" w:rsidP="006B2D02">
      <w:pPr>
        <w:pStyle w:val="TF"/>
      </w:pPr>
      <w:r w:rsidRPr="00BD0557">
        <w:t>Figure</w:t>
      </w:r>
      <w:r>
        <w:t> 5</w:t>
      </w:r>
      <w:r w:rsidRPr="00BD0557">
        <w:t>.</w:t>
      </w:r>
      <w:r>
        <w:t>4</w:t>
      </w:r>
      <w:r w:rsidRPr="00BD0557">
        <w:t>.1.2.1.1: EAP based primary authentication and key agreement procedure</w:t>
      </w:r>
    </w:p>
    <w:p w14:paraId="48982992" w14:textId="77777777" w:rsidR="006B2D02" w:rsidRDefault="006B2D02" w:rsidP="006B2D02">
      <w:pPr>
        <w:pStyle w:val="Heading5"/>
      </w:pPr>
      <w:bookmarkStart w:id="1521" w:name="_Toc20232595"/>
      <w:bookmarkStart w:id="1522" w:name="_Toc27746686"/>
      <w:bookmarkStart w:id="1523" w:name="_Toc36212868"/>
      <w:bookmarkStart w:id="1524" w:name="_Toc36657045"/>
      <w:bookmarkStart w:id="1525" w:name="_Toc45286707"/>
      <w:bookmarkStart w:id="1526" w:name="_Toc51943697"/>
      <w:bookmarkStart w:id="1527" w:name="_Toc106697160"/>
      <w:r>
        <w:t>5.4.1.2.2</w:t>
      </w:r>
      <w:r>
        <w:tab/>
        <w:t>EAP-AKA' related procedures</w:t>
      </w:r>
      <w:bookmarkEnd w:id="1521"/>
      <w:bookmarkEnd w:id="1522"/>
      <w:bookmarkEnd w:id="1523"/>
      <w:bookmarkEnd w:id="1524"/>
      <w:bookmarkEnd w:id="1525"/>
      <w:bookmarkEnd w:id="1526"/>
      <w:bookmarkEnd w:id="1527"/>
    </w:p>
    <w:p w14:paraId="107F9FE2" w14:textId="77777777" w:rsidR="006B2D02" w:rsidRDefault="006B2D02" w:rsidP="006B2D02">
      <w:pPr>
        <w:pStyle w:val="Heading6"/>
      </w:pPr>
      <w:bookmarkStart w:id="1528" w:name="_Toc20232596"/>
      <w:bookmarkStart w:id="1529" w:name="_Toc27746687"/>
      <w:bookmarkStart w:id="1530" w:name="_Toc36212869"/>
      <w:bookmarkStart w:id="1531" w:name="_Toc36657046"/>
      <w:bookmarkStart w:id="1532" w:name="_Toc45286708"/>
      <w:bookmarkStart w:id="1533" w:name="_Toc51943698"/>
      <w:bookmarkStart w:id="1534" w:name="_Toc106697161"/>
      <w:r>
        <w:t>5.4.1.2.2.1</w:t>
      </w:r>
      <w:r>
        <w:tab/>
        <w:t>General</w:t>
      </w:r>
      <w:bookmarkEnd w:id="1528"/>
      <w:bookmarkEnd w:id="1529"/>
      <w:bookmarkEnd w:id="1530"/>
      <w:bookmarkEnd w:id="1531"/>
      <w:bookmarkEnd w:id="1532"/>
      <w:bookmarkEnd w:id="1533"/>
      <w:bookmarkEnd w:id="1534"/>
    </w:p>
    <w:p w14:paraId="0B254C6A" w14:textId="77777777" w:rsidR="006B2D02" w:rsidRDefault="006B2D02" w:rsidP="006B2D02">
      <w:r>
        <w:t>The UE shall support acting as EAP-AKA' peer as specified in IETF RFC 5448 [40]. The AUSF may support acting as EAP-AKA' server as specified in IETF RFC 5448 [40].</w:t>
      </w:r>
    </w:p>
    <w:p w14:paraId="30F13189" w14:textId="77777777" w:rsidR="006B2D02" w:rsidRDefault="006B2D02" w:rsidP="006B2D02">
      <w:r>
        <w:t>The EAP-AKA' enables mutual authentication of the UE and the network.</w:t>
      </w:r>
    </w:p>
    <w:p w14:paraId="300622FF" w14:textId="77777777" w:rsidR="006B2D02" w:rsidRPr="00D56D09" w:rsidRDefault="006B2D02" w:rsidP="006B2D02">
      <w:r w:rsidRPr="00D56D09">
        <w:t>The UE can reject the EAP-request/AKA'-challenge message sent by the network. The UE shall proceed with an EAP-request/AKA'-challenge message only if a USIM is present.</w:t>
      </w:r>
    </w:p>
    <w:p w14:paraId="76795C63" w14:textId="77777777" w:rsidR="006B2D02" w:rsidRPr="00D56D09" w:rsidRDefault="006B2D02" w:rsidP="006B2D02">
      <w:r w:rsidRPr="00D56D09">
        <w:t xml:space="preserve">During a successful EAP based primary authentication and key agreement procedure, the CK and IK are computed by the USIM. CK and IK are then used by the ME as key material to </w:t>
      </w:r>
      <w:r>
        <w:t>generate</w:t>
      </w:r>
      <w:r w:rsidRPr="00D56D09">
        <w:t xml:space="preserve"> a</w:t>
      </w:r>
      <w:r>
        <w:t>n EMSK</w:t>
      </w:r>
      <w:r w:rsidRPr="00D56D09">
        <w:t>.</w:t>
      </w:r>
    </w:p>
    <w:p w14:paraId="28DA344F" w14:textId="77777777" w:rsidR="006B2D02" w:rsidRDefault="006B2D02" w:rsidP="006B2D02">
      <w:pPr>
        <w:pStyle w:val="Heading6"/>
      </w:pPr>
      <w:bookmarkStart w:id="1535" w:name="_Toc20232597"/>
      <w:bookmarkStart w:id="1536" w:name="_Toc27746688"/>
      <w:bookmarkStart w:id="1537" w:name="_Toc36212870"/>
      <w:bookmarkStart w:id="1538" w:name="_Toc36657047"/>
      <w:bookmarkStart w:id="1539" w:name="_Toc45286709"/>
      <w:bookmarkStart w:id="1540" w:name="_Toc51943699"/>
      <w:bookmarkStart w:id="1541" w:name="_Toc106697162"/>
      <w:r>
        <w:t>5</w:t>
      </w:r>
      <w:r w:rsidRPr="004908AF">
        <w:t>.</w:t>
      </w:r>
      <w:r>
        <w:t>4</w:t>
      </w:r>
      <w:r w:rsidRPr="004908AF">
        <w:t>.</w:t>
      </w:r>
      <w:r>
        <w:t>1</w:t>
      </w:r>
      <w:r w:rsidRPr="004908AF">
        <w:t>.2.2.2</w:t>
      </w:r>
      <w:r w:rsidRPr="004908AF">
        <w:tab/>
        <w:t>Initiation</w:t>
      </w:r>
      <w:bookmarkEnd w:id="1535"/>
      <w:bookmarkEnd w:id="1536"/>
      <w:bookmarkEnd w:id="1537"/>
      <w:bookmarkEnd w:id="1538"/>
      <w:bookmarkEnd w:id="1539"/>
      <w:bookmarkEnd w:id="1540"/>
      <w:bookmarkEnd w:id="1541"/>
    </w:p>
    <w:p w14:paraId="5615755E" w14:textId="77777777" w:rsidR="006B2D02" w:rsidRPr="004908AF" w:rsidRDefault="006B2D02" w:rsidP="006B2D02">
      <w:r w:rsidRPr="004908AF">
        <w:t xml:space="preserve">In order to </w:t>
      </w:r>
      <w:r w:rsidRPr="007864A3">
        <w:t>initiate the EAP based primary authentication and key agreement procedure using EAP-AKA', the AUSF shall send an EAP-request/AKA'-challenge message as specified in IETF RFC 5448 [</w:t>
      </w:r>
      <w:r>
        <w:t>40</w:t>
      </w:r>
      <w:r w:rsidRPr="007864A3">
        <w:t>]. The AUSF shall set the AT_KDF_INPUT attribute of the EAP-request/AKA'-challenge message t</w:t>
      </w:r>
      <w:r w:rsidRPr="004908AF">
        <w:t>o the SNN. The SNN is in format described in subclause </w:t>
      </w:r>
      <w:r>
        <w:t>9.12</w:t>
      </w:r>
      <w:r w:rsidRPr="004908AF">
        <w:t>.1. The AUSF may include AT_RESULT_IND attribute in the EAP-request/AKA'-challenge message.</w:t>
      </w:r>
    </w:p>
    <w:p w14:paraId="1044799C" w14:textId="77777777" w:rsidR="006B2D02" w:rsidRPr="00514756" w:rsidRDefault="006B2D02" w:rsidP="006B2D02">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xml:space="preserve">. The network shall send the selected ngKSI value to the UE along with each EAP message. The network shall send the ABBA value as described in </w:t>
      </w:r>
      <w:r>
        <w:rPr>
          <w:rFonts w:eastAsia="MS Mincho"/>
        </w:rPr>
        <w:t>subclause </w:t>
      </w:r>
      <w:r w:rsidRPr="00FF6DEF">
        <w:t>9.11.3.10</w:t>
      </w:r>
      <w:r>
        <w:t xml:space="preserve"> to the UE along with the EAP request message and EAP-success message</w:t>
      </w:r>
      <w:r w:rsidDel="00C602AC">
        <w:t>.</w:t>
      </w:r>
    </w:p>
    <w:p w14:paraId="2DF9FCB6" w14:textId="77777777" w:rsidR="006B2D02" w:rsidRPr="00D56D09" w:rsidRDefault="006B2D02" w:rsidP="006B2D02">
      <w:r w:rsidRPr="004908AF">
        <w:t>Upon receiving an EAP-request/AKA'-challenge message</w:t>
      </w:r>
      <w:r w:rsidRPr="007864A3">
        <w:t xml:space="preserve">, the UE </w:t>
      </w:r>
      <w:r w:rsidRPr="00D56D09">
        <w:t>shall check whether the UE has a USIM, shall check the key derivation function indicated in AT_KDF attributes as specified in IETF RFC 5448 [</w:t>
      </w:r>
      <w:r>
        <w:t>40</w:t>
      </w:r>
      <w:r w:rsidRPr="00D56D09">
        <w:t xml:space="preserve">], and if the value of the Key </w:t>
      </w:r>
      <w:r>
        <w:t>d</w:t>
      </w:r>
      <w:r w:rsidRPr="00D56D09">
        <w:t xml:space="preserve">erivation </w:t>
      </w:r>
      <w:r>
        <w:t>f</w:t>
      </w:r>
      <w:r w:rsidRPr="00D56D09">
        <w:t>un</w:t>
      </w:r>
      <w:r>
        <w:t>c</w:t>
      </w:r>
      <w:r w:rsidRPr="00D56D09">
        <w:t xml:space="preserve">tion field within the received AT_KDF attribute, is of value 1, shall </w:t>
      </w:r>
      <w:r w:rsidRPr="007864A3">
        <w:t>check</w:t>
      </w:r>
      <w:r w:rsidRPr="00D56D09">
        <w:t>:</w:t>
      </w:r>
    </w:p>
    <w:p w14:paraId="6A609DF1" w14:textId="77777777" w:rsidR="006B2D02" w:rsidRPr="00B5047D" w:rsidRDefault="006B2D02" w:rsidP="006B2D02">
      <w:pPr>
        <w:pStyle w:val="B1"/>
      </w:pPr>
      <w:r w:rsidRPr="00F20833">
        <w:t>a)</w:t>
      </w:r>
      <w:r w:rsidRPr="00F20833">
        <w:tab/>
        <w:t>whether the network name field of the AT_KDF_INPUT attribute is the SNN constructed according to subclause </w:t>
      </w:r>
      <w:r w:rsidRPr="00D05F09">
        <w:t>9.</w:t>
      </w:r>
      <w:r>
        <w:t>12</w:t>
      </w:r>
      <w:r w:rsidRPr="00D05F09">
        <w:t>.</w:t>
      </w:r>
      <w:r w:rsidRPr="00111E92">
        <w:t>1</w:t>
      </w:r>
      <w:r w:rsidRPr="00061D56">
        <w:t>; and</w:t>
      </w:r>
    </w:p>
    <w:p w14:paraId="17981FDD" w14:textId="77777777" w:rsidR="006B2D02" w:rsidRPr="007864A3" w:rsidRDefault="006B2D02" w:rsidP="006B2D02">
      <w:pPr>
        <w:pStyle w:val="B1"/>
      </w:pPr>
      <w:r w:rsidRPr="00D56D09">
        <w:t>b)</w:t>
      </w:r>
      <w:r w:rsidRPr="00D56D09">
        <w:tab/>
        <w:t>whether the network name field of the AT_KDF_INPUT attribute matches the PLMN identity</w:t>
      </w:r>
      <w:r>
        <w:t xml:space="preserve"> or the SNPN identity</w:t>
      </w:r>
      <w:r w:rsidRPr="00D56D09">
        <w:t xml:space="preserve"> saved in the UE</w:t>
      </w:r>
      <w:r w:rsidRPr="007864A3">
        <w:t>.</w:t>
      </w:r>
    </w:p>
    <w:p w14:paraId="420B17AF" w14:textId="77777777" w:rsidR="006B2D02" w:rsidRPr="00D56D09" w:rsidRDefault="006B2D02" w:rsidP="006B2D02">
      <w:r>
        <w:t>When not operating in SNPN access operation mode, t</w:t>
      </w:r>
      <w:r w:rsidRPr="00D56D09">
        <w:t>he PLMN identity the UE uses for the above network name check is as follows:</w:t>
      </w:r>
    </w:p>
    <w:p w14:paraId="3E986978" w14:textId="77777777" w:rsidR="006B2D02" w:rsidRPr="00D56D09" w:rsidRDefault="006B2D02" w:rsidP="006B2D02">
      <w:pPr>
        <w:pStyle w:val="B1"/>
      </w:pPr>
      <w:r w:rsidRPr="00D56D09">
        <w:t>a)</w:t>
      </w:r>
      <w:r w:rsidRPr="00D56D09">
        <w:tab/>
        <w:t>when the UE moves from 5GMM-IDLE mode to 5GMM-CONNECTED mode, until the first handover, the UE shall use the PLMN identity of the selected PLMN; and</w:t>
      </w:r>
    </w:p>
    <w:p w14:paraId="7812F2B6" w14:textId="77777777" w:rsidR="006B2D02" w:rsidRPr="00D56D09" w:rsidRDefault="006B2D02" w:rsidP="006B2D02">
      <w:pPr>
        <w:pStyle w:val="B1"/>
      </w:pPr>
      <w:r w:rsidRPr="00D56D09">
        <w:t>b)</w:t>
      </w:r>
      <w:r w:rsidRPr="00D56D09">
        <w:tab/>
        <w:t xml:space="preserve">after handover or inter-system </w:t>
      </w:r>
      <w:r>
        <w:t>change</w:t>
      </w:r>
      <w:r w:rsidRPr="00D56D09">
        <w:t xml:space="preserve"> to N1 mode</w:t>
      </w:r>
      <w:r>
        <w:t xml:space="preserve"> in 5GMM-CONNECTED mode</w:t>
      </w:r>
      <w:r w:rsidRPr="00D56D09">
        <w:t>:</w:t>
      </w:r>
    </w:p>
    <w:p w14:paraId="09F63352" w14:textId="77777777" w:rsidR="006B2D02" w:rsidRPr="00D56D09" w:rsidRDefault="006B2D02" w:rsidP="006B2D02">
      <w:pPr>
        <w:pStyle w:val="B2"/>
      </w:pPr>
      <w:r w:rsidRPr="00D56D09">
        <w:t>1)</w:t>
      </w:r>
      <w:r w:rsidRPr="00D56D09">
        <w:tab/>
        <w:t>if the target cell is not a shared network cell, the UE shall use the PLMN identity received as part of the broadcast system information;</w:t>
      </w:r>
    </w:p>
    <w:p w14:paraId="451B865D" w14:textId="77777777" w:rsidR="006B2D02" w:rsidRPr="00D56D09" w:rsidRDefault="006B2D02" w:rsidP="006B2D02">
      <w:pPr>
        <w:pStyle w:val="B2"/>
      </w:pPr>
      <w:r w:rsidRPr="00D56D09">
        <w:t>2)</w:t>
      </w:r>
      <w:r w:rsidRPr="00D56D09">
        <w:tab/>
        <w:t>if the target cell is a shared network cell and the UE has a valid 5G-GUTI, the UE shall use the PLMN identity that is part of the 5G-GUTI; and</w:t>
      </w:r>
    </w:p>
    <w:p w14:paraId="4BFE72C1" w14:textId="77777777" w:rsidR="006B2D02" w:rsidRPr="00D56D09" w:rsidRDefault="006B2D02" w:rsidP="006B2D02">
      <w:pPr>
        <w:pStyle w:val="B2"/>
      </w:pPr>
      <w:r w:rsidRPr="00D56D09">
        <w:t>3)</w:t>
      </w:r>
      <w:r w:rsidRPr="00D56D09">
        <w:tab/>
        <w:t>if the target cell is a shared network cell and the UE has a valid 4G-GUTI, but not a valid 5G-GUTI, the UE shall use the PLMN identity that is part of the 4G-GUTI.</w:t>
      </w:r>
    </w:p>
    <w:p w14:paraId="7B852F33" w14:textId="77777777" w:rsidR="006B2D02" w:rsidRDefault="006B2D02" w:rsidP="006B2D02">
      <w:bookmarkStart w:id="1542" w:name="_Toc20232598"/>
      <w:r>
        <w:t>When operating in SNPN access operation mode,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3F70B69B" w14:textId="77777777" w:rsidR="006B2D02" w:rsidRDefault="006B2D02" w:rsidP="006B2D02">
      <w:pPr>
        <w:pStyle w:val="Heading6"/>
      </w:pPr>
      <w:bookmarkStart w:id="1543" w:name="_Toc27746689"/>
      <w:bookmarkStart w:id="1544" w:name="_Toc36212871"/>
      <w:bookmarkStart w:id="1545" w:name="_Toc36657048"/>
      <w:bookmarkStart w:id="1546" w:name="_Toc45286710"/>
      <w:bookmarkStart w:id="1547" w:name="_Toc51943700"/>
      <w:bookmarkStart w:id="1548" w:name="_Toc106697163"/>
      <w:r>
        <w:t>5</w:t>
      </w:r>
      <w:r w:rsidRPr="004908AF">
        <w:t>.</w:t>
      </w:r>
      <w:r>
        <w:t>4</w:t>
      </w:r>
      <w:r w:rsidRPr="004908AF">
        <w:t>.</w:t>
      </w:r>
      <w:r>
        <w:t>1</w:t>
      </w:r>
      <w:r w:rsidRPr="004908AF">
        <w:t>.2.2.3</w:t>
      </w:r>
      <w:r w:rsidRPr="004908AF">
        <w:tab/>
        <w:t>UE successfully authenticates network</w:t>
      </w:r>
      <w:bookmarkEnd w:id="1542"/>
      <w:bookmarkEnd w:id="1543"/>
      <w:bookmarkEnd w:id="1544"/>
      <w:bookmarkEnd w:id="1545"/>
      <w:bookmarkEnd w:id="1546"/>
      <w:bookmarkEnd w:id="1547"/>
      <w:bookmarkEnd w:id="1548"/>
    </w:p>
    <w:p w14:paraId="621A348B" w14:textId="77777777" w:rsidR="006B2D02" w:rsidRPr="004908AF" w:rsidRDefault="006B2D02" w:rsidP="006B2D02">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and EMSK from CK' and IK'. Furthermore, the ME</w:t>
      </w:r>
      <w:r w:rsidRPr="00D56D09">
        <w:t xml:space="preserve"> </w:t>
      </w:r>
      <w:r>
        <w:t>may</w:t>
      </w:r>
      <w:r w:rsidRPr="007864A3">
        <w:t xml:space="preserve"> generate </w:t>
      </w:r>
      <w:r>
        <w:t>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225EA957" w14:textId="77777777" w:rsidR="006B2D02" w:rsidRPr="004908AF" w:rsidRDefault="006B2D02" w:rsidP="006B2D02">
      <w:r w:rsidRPr="004908AF">
        <w:t>If the EAP-request/AKA'-challenge message contains AT_RESULT_IND attribute, the UE may include AT_RESULT_IND attribute in the EAP-response/AKA'-challenge message</w:t>
      </w:r>
      <w:r w:rsidRPr="00D56D09">
        <w:t xml:space="preserve"> as specified in IETF RFC 5448 [</w:t>
      </w:r>
      <w:r>
        <w:t>40</w:t>
      </w:r>
      <w:r w:rsidRPr="00D56D09">
        <w:t>]</w:t>
      </w:r>
      <w:r w:rsidRPr="004908AF">
        <w:t>.</w:t>
      </w:r>
    </w:p>
    <w:p w14:paraId="24933737" w14:textId="77777777" w:rsidR="006B2D02" w:rsidRDefault="006B2D02" w:rsidP="006B2D02">
      <w:pPr>
        <w:pStyle w:val="Heading6"/>
      </w:pPr>
      <w:bookmarkStart w:id="1549" w:name="_Toc20232599"/>
      <w:bookmarkStart w:id="1550" w:name="_Toc27746690"/>
      <w:bookmarkStart w:id="1551" w:name="_Toc36212872"/>
      <w:bookmarkStart w:id="1552" w:name="_Toc36657049"/>
      <w:bookmarkStart w:id="1553" w:name="_Toc45286711"/>
      <w:bookmarkStart w:id="1554" w:name="_Toc51943701"/>
      <w:bookmarkStart w:id="1555" w:name="_Toc106697164"/>
      <w:r>
        <w:t>5</w:t>
      </w:r>
      <w:r w:rsidRPr="004908AF">
        <w:t>.</w:t>
      </w:r>
      <w:r>
        <w:t>4</w:t>
      </w:r>
      <w:r w:rsidRPr="004908AF">
        <w:t>.</w:t>
      </w:r>
      <w:r>
        <w:t>1</w:t>
      </w:r>
      <w:r w:rsidRPr="004908AF">
        <w:t>.2.2.4</w:t>
      </w:r>
      <w:r w:rsidRPr="004908AF">
        <w:tab/>
        <w:t>Errors when handling EAP-request/AKA'-challenge message</w:t>
      </w:r>
      <w:bookmarkEnd w:id="1549"/>
      <w:bookmarkEnd w:id="1550"/>
      <w:bookmarkEnd w:id="1551"/>
      <w:bookmarkEnd w:id="1552"/>
      <w:bookmarkEnd w:id="1553"/>
      <w:bookmarkEnd w:id="1554"/>
      <w:bookmarkEnd w:id="1555"/>
    </w:p>
    <w:p w14:paraId="3EB9ECD5" w14:textId="77777777" w:rsidR="006B2D02" w:rsidRPr="004908AF" w:rsidRDefault="006B2D02" w:rsidP="006B2D02">
      <w:r w:rsidRPr="004908AF">
        <w:t xml:space="preserve">If </w:t>
      </w:r>
      <w:r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t>40</w:t>
      </w:r>
      <w:r w:rsidRPr="004908AF">
        <w:t>], the UE shall send an EAP-response/AKA'-authentication-reject message as specified in IETF RFC 5448 [</w:t>
      </w:r>
      <w:r>
        <w:t>40</w:t>
      </w:r>
      <w:r w:rsidRPr="004908AF">
        <w:t>].</w:t>
      </w:r>
    </w:p>
    <w:p w14:paraId="7DBF7587" w14:textId="77777777" w:rsidR="006B2D02" w:rsidRDefault="006B2D02" w:rsidP="006B2D02">
      <w:r w:rsidRPr="004908AF">
        <w:t xml:space="preserve">If </w:t>
      </w:r>
      <w:r w:rsidRPr="00D56D09">
        <w:t xml:space="preserve">a USIM is present, </w:t>
      </w:r>
      <w:r w:rsidRPr="004908AF">
        <w:t>the SNN check is successful but the UE detects that the sequence number in AUTN is not correct during handling of the EAP-request/AKA'-challenge message as specified in IETF RFC 5448 [</w:t>
      </w:r>
      <w:r>
        <w:t>40</w:t>
      </w:r>
      <w:r w:rsidRPr="004908AF">
        <w:t>], the UE shall send an EAP-response/AKA'-synchronization-failure message as specified in IETF RFC 5448 [</w:t>
      </w:r>
      <w:r>
        <w:t>40</w:t>
      </w:r>
      <w:r w:rsidRPr="004908AF">
        <w:t>].</w:t>
      </w:r>
    </w:p>
    <w:p w14:paraId="350CA731" w14:textId="77777777" w:rsidR="006B2D02" w:rsidRDefault="006B2D02" w:rsidP="006B2D02">
      <w:r>
        <w:t xml:space="preserve">If </w:t>
      </w:r>
      <w:r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40], the UE shall send an EAP-response/</w:t>
      </w:r>
      <w:r w:rsidRPr="008E1B31">
        <w:t>AKA</w:t>
      </w:r>
      <w:r>
        <w:t>'</w:t>
      </w:r>
      <w:r w:rsidRPr="008E1B31">
        <w:t>-</w:t>
      </w:r>
      <w:r>
        <w:t>c</w:t>
      </w:r>
      <w:r w:rsidRPr="008E1B31">
        <w:t>lient-</w:t>
      </w:r>
      <w:r>
        <w:t>e</w:t>
      </w:r>
      <w:r w:rsidRPr="008E1B31">
        <w:t>rror</w:t>
      </w:r>
      <w:r>
        <w:t xml:space="preserve"> message as specified in IETF RFC 5448 [40].</w:t>
      </w:r>
    </w:p>
    <w:p w14:paraId="4176D30D" w14:textId="77777777" w:rsidR="006B2D02" w:rsidRPr="00D56D09" w:rsidRDefault="006B2D02" w:rsidP="006B2D02">
      <w:r w:rsidRPr="00D56D09">
        <w:t>If a USIM is not present, the UE shall send an EAP-response/AKA'-client-error message as specified in IETF RFC 5448 [</w:t>
      </w:r>
      <w:r>
        <w:t>40</w:t>
      </w:r>
      <w:r w:rsidRPr="00D56D09">
        <w:t>].</w:t>
      </w:r>
    </w:p>
    <w:p w14:paraId="068B61CF" w14:textId="77777777" w:rsidR="006B2D02" w:rsidRPr="00DB7266" w:rsidRDefault="006B2D02" w:rsidP="006B2D02">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2C33EBA3" w14:textId="77777777" w:rsidR="006B2D02" w:rsidRDefault="006B2D02" w:rsidP="006B2D02">
      <w:pPr>
        <w:pStyle w:val="Heading6"/>
      </w:pPr>
      <w:bookmarkStart w:id="1556" w:name="_Toc20232600"/>
      <w:bookmarkStart w:id="1557" w:name="_Toc27746691"/>
      <w:bookmarkStart w:id="1558" w:name="_Toc36212873"/>
      <w:bookmarkStart w:id="1559" w:name="_Toc36657050"/>
      <w:bookmarkStart w:id="1560" w:name="_Toc45286712"/>
      <w:bookmarkStart w:id="1561" w:name="_Toc51943702"/>
      <w:bookmarkStart w:id="1562" w:name="_Toc106697165"/>
      <w:r>
        <w:t>5.4.1.2.2.5</w:t>
      </w:r>
      <w:r>
        <w:tab/>
        <w:t>Network successfully authenticates UE</w:t>
      </w:r>
      <w:bookmarkEnd w:id="1556"/>
      <w:bookmarkEnd w:id="1557"/>
      <w:bookmarkEnd w:id="1558"/>
      <w:bookmarkEnd w:id="1559"/>
      <w:bookmarkEnd w:id="1560"/>
      <w:bookmarkEnd w:id="1561"/>
      <w:bookmarkEnd w:id="1562"/>
    </w:p>
    <w:p w14:paraId="5EE390D9" w14:textId="77777777" w:rsidR="006B2D02" w:rsidRDefault="006B2D02" w:rsidP="006B2D02">
      <w:r>
        <w:t>Upon reception of the EAP-response/AKA'-challenge message, if procedures for handling an EAP-response/AKA'-challenge message as specified in IETF RFC 5448 [40] are successful,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and the AUSF shall check whether the AT_RESULT_IND attribute is included in the EAP-response/AKA'-challenge message and:</w:t>
      </w:r>
    </w:p>
    <w:p w14:paraId="5B38BD5B" w14:textId="77777777" w:rsidR="006B2D02" w:rsidRDefault="006B2D02" w:rsidP="006B2D02">
      <w:pPr>
        <w:pStyle w:val="B1"/>
      </w:pPr>
      <w:r>
        <w:t>a)</w:t>
      </w:r>
      <w:r>
        <w:tab/>
        <w:t>if the AT_RESULT_IND attribute is included in the EAP-response/AKA'-challenge message, the AUSF shall send an EAP-request/AKA'-notification message as specified in IETF RFC 5448 [40]; and</w:t>
      </w:r>
    </w:p>
    <w:p w14:paraId="2AC534CF" w14:textId="77777777" w:rsidR="006B2D02" w:rsidRDefault="006B2D02" w:rsidP="006B2D02">
      <w:pPr>
        <w:pStyle w:val="B1"/>
      </w:pPr>
      <w:r>
        <w:t>b)</w:t>
      </w:r>
      <w:r>
        <w:tab/>
        <w:t>if the AT_RESULT_IND attribute is not included in the EAP-response/AKA'-challenge message, the AUSF shall send an EAP-success message as specified in IETF RFC 5448 [40] and shall consider the procedure complete.</w:t>
      </w:r>
    </w:p>
    <w:p w14:paraId="6A87C07D" w14:textId="77777777" w:rsidR="006B2D02" w:rsidRDefault="006B2D02" w:rsidP="006B2D02">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74F06CB3" w14:textId="77777777" w:rsidR="006B2D02" w:rsidRDefault="006B2D02" w:rsidP="006B2D02">
      <w:pPr>
        <w:pStyle w:val="Heading6"/>
      </w:pPr>
      <w:bookmarkStart w:id="1563" w:name="_Toc20232601"/>
      <w:bookmarkStart w:id="1564" w:name="_Toc27746692"/>
      <w:bookmarkStart w:id="1565" w:name="_Toc36212874"/>
      <w:bookmarkStart w:id="1566" w:name="_Toc36657051"/>
      <w:bookmarkStart w:id="1567" w:name="_Toc45286713"/>
      <w:bookmarkStart w:id="1568" w:name="_Toc51943703"/>
      <w:bookmarkStart w:id="1569" w:name="_Toc106697166"/>
      <w:r>
        <w:t>5.4.1.2.2.6</w:t>
      </w:r>
      <w:r>
        <w:tab/>
        <w:t>UE handling EAP-AKA' notification message</w:t>
      </w:r>
      <w:bookmarkEnd w:id="1563"/>
      <w:bookmarkEnd w:id="1564"/>
      <w:bookmarkEnd w:id="1565"/>
      <w:bookmarkEnd w:id="1566"/>
      <w:bookmarkEnd w:id="1567"/>
      <w:bookmarkEnd w:id="1568"/>
      <w:bookmarkEnd w:id="1569"/>
    </w:p>
    <w:p w14:paraId="46870171" w14:textId="77777777" w:rsidR="006B2D02" w:rsidRDefault="006B2D02" w:rsidP="006B2D02">
      <w:r>
        <w:t>Upon receiving an EAP-request/AKA'-notification message, the UE shall send an EAP-response/AKA'-notification message as specified in IETF RFC 5448 [40].</w:t>
      </w:r>
    </w:p>
    <w:p w14:paraId="444F33FA" w14:textId="77777777" w:rsidR="006B2D02" w:rsidRDefault="006B2D02" w:rsidP="006B2D02">
      <w:pPr>
        <w:pStyle w:val="Heading6"/>
      </w:pPr>
      <w:bookmarkStart w:id="1570" w:name="_Toc20232602"/>
      <w:bookmarkStart w:id="1571" w:name="_Toc27746693"/>
      <w:bookmarkStart w:id="1572" w:name="_Toc36212875"/>
      <w:bookmarkStart w:id="1573" w:name="_Toc36657052"/>
      <w:bookmarkStart w:id="1574" w:name="_Toc45286714"/>
      <w:bookmarkStart w:id="1575" w:name="_Toc51943704"/>
      <w:bookmarkStart w:id="1576" w:name="_Toc106697167"/>
      <w:r>
        <w:t>5.4.1.2.2.6A</w:t>
      </w:r>
      <w:r>
        <w:tab/>
        <w:t>EAP based Identification</w:t>
      </w:r>
      <w:r w:rsidRPr="00B02CB8">
        <w:t xml:space="preserve"> </w:t>
      </w:r>
      <w:r>
        <w:t>initiation by the network</w:t>
      </w:r>
      <w:bookmarkEnd w:id="1570"/>
      <w:bookmarkEnd w:id="1571"/>
      <w:bookmarkEnd w:id="1572"/>
      <w:bookmarkEnd w:id="1573"/>
      <w:bookmarkEnd w:id="1574"/>
      <w:bookmarkEnd w:id="1575"/>
      <w:bookmarkEnd w:id="1576"/>
    </w:p>
    <w:p w14:paraId="2D89D530" w14:textId="77777777" w:rsidR="006B2D02" w:rsidRDefault="006B2D02" w:rsidP="006B2D02">
      <w:r>
        <w:t xml:space="preserve">If AUSF decides to </w:t>
      </w:r>
      <w:r w:rsidRPr="007864A3">
        <w:t xml:space="preserve">initiate the EAP based </w:t>
      </w:r>
      <w:r>
        <w:t>identification</w:t>
      </w:r>
      <w:r w:rsidRPr="007864A3">
        <w:t xml:space="preserve"> procedure,</w:t>
      </w:r>
      <w:r>
        <w:t xml:space="preserve"> the AUSF shall send an EAP-R</w:t>
      </w:r>
      <w:r w:rsidRPr="007864A3">
        <w:t>equest/</w:t>
      </w:r>
      <w:r>
        <w:t>Identity</w:t>
      </w:r>
      <w:r w:rsidRPr="007864A3">
        <w:t xml:space="preserve"> </w:t>
      </w:r>
      <w:r>
        <w:t xml:space="preserve">or </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1BC46456" w14:textId="77777777" w:rsidR="006B2D02" w:rsidRDefault="006B2D02" w:rsidP="006B2D02">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5849FF2C" w14:textId="77777777" w:rsidR="006B2D02" w:rsidRDefault="006B2D02" w:rsidP="006B2D02">
      <w:pPr>
        <w:pStyle w:val="Heading6"/>
      </w:pPr>
      <w:bookmarkStart w:id="1577" w:name="_Toc20232603"/>
      <w:bookmarkStart w:id="1578" w:name="_Toc27746694"/>
      <w:bookmarkStart w:id="1579" w:name="_Toc36212876"/>
      <w:bookmarkStart w:id="1580" w:name="_Toc36657053"/>
      <w:bookmarkStart w:id="1581" w:name="_Toc45286715"/>
      <w:bookmarkStart w:id="1582" w:name="_Toc51943705"/>
      <w:bookmarkStart w:id="1583" w:name="_Toc106697168"/>
      <w:r>
        <w:t>5.4.1.2.2.6B</w:t>
      </w:r>
      <w:r>
        <w:tab/>
        <w:t>EAP based Identification</w:t>
      </w:r>
      <w:r w:rsidRPr="00B02CB8">
        <w:t xml:space="preserve"> </w:t>
      </w:r>
      <w:r w:rsidRPr="003168A2">
        <w:t>response by the UE</w:t>
      </w:r>
      <w:bookmarkEnd w:id="1577"/>
      <w:bookmarkEnd w:id="1578"/>
      <w:bookmarkEnd w:id="1579"/>
      <w:bookmarkEnd w:id="1580"/>
      <w:bookmarkEnd w:id="1581"/>
      <w:bookmarkEnd w:id="1582"/>
      <w:bookmarkEnd w:id="1583"/>
    </w:p>
    <w:p w14:paraId="29CF2336" w14:textId="77777777" w:rsidR="006B2D02" w:rsidRDefault="006B2D02" w:rsidP="006B2D02">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0A869B7F" w14:textId="77777777" w:rsidR="006B2D02" w:rsidRDefault="006B2D02" w:rsidP="006B2D02">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6908188C" w14:textId="77777777" w:rsidR="006B2D02" w:rsidRDefault="006B2D02" w:rsidP="006B2D02">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76A2A2A6" w14:textId="77777777" w:rsidR="006B2D02" w:rsidRDefault="006B2D02" w:rsidP="006B2D02">
      <w:pPr>
        <w:pStyle w:val="Heading6"/>
      </w:pPr>
      <w:bookmarkStart w:id="1584" w:name="_Toc20232604"/>
      <w:bookmarkStart w:id="1585" w:name="_Toc27746695"/>
      <w:bookmarkStart w:id="1586" w:name="_Toc36212877"/>
      <w:bookmarkStart w:id="1587" w:name="_Toc36657054"/>
      <w:bookmarkStart w:id="1588" w:name="_Toc45286716"/>
      <w:bookmarkStart w:id="1589" w:name="_Toc51943706"/>
      <w:bookmarkStart w:id="1590" w:name="_Toc106697169"/>
      <w:r>
        <w:t>5.4.1.2.2.7</w:t>
      </w:r>
      <w:r>
        <w:tab/>
        <w:t>Network sending EAP-success message</w:t>
      </w:r>
      <w:bookmarkEnd w:id="1584"/>
      <w:bookmarkEnd w:id="1585"/>
      <w:bookmarkEnd w:id="1586"/>
      <w:bookmarkEnd w:id="1587"/>
      <w:bookmarkEnd w:id="1588"/>
      <w:bookmarkEnd w:id="1589"/>
      <w:bookmarkEnd w:id="1590"/>
    </w:p>
    <w:p w14:paraId="5846BACE" w14:textId="77777777" w:rsidR="006B2D02" w:rsidRDefault="006B2D02" w:rsidP="006B2D02">
      <w:r>
        <w:t>Upon reception of the EAP-response/AKA'-notification message, if earlier procedures for handling an EAP-request/AKA'-challenge message as specified in IETF RFC 5448 [40] were successful, the AUSF shall send an EAP-success message as specified in IETF RFC 5448 [40] and shall consider the procedure complete.</w:t>
      </w:r>
    </w:p>
    <w:p w14:paraId="2C795E75" w14:textId="77777777" w:rsidR="006B2D02" w:rsidRDefault="006B2D02" w:rsidP="006B2D02">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47297E61" w14:textId="77777777" w:rsidR="006B2D02" w:rsidRDefault="006B2D02" w:rsidP="006B2D02">
      <w:pPr>
        <w:pStyle w:val="Heading6"/>
      </w:pPr>
      <w:bookmarkStart w:id="1591" w:name="_Toc20232605"/>
      <w:bookmarkStart w:id="1592" w:name="_Toc27746696"/>
      <w:bookmarkStart w:id="1593" w:name="_Toc36212878"/>
      <w:bookmarkStart w:id="1594" w:name="_Toc36657055"/>
      <w:bookmarkStart w:id="1595" w:name="_Toc45286717"/>
      <w:bookmarkStart w:id="1596" w:name="_Toc51943707"/>
      <w:bookmarkStart w:id="1597" w:name="_Toc106697170"/>
      <w:r>
        <w:t>5.4.1.2.2.8</w:t>
      </w:r>
      <w:r>
        <w:tab/>
        <w:t>UE handling EAP-</w:t>
      </w:r>
      <w:r w:rsidRPr="002206B8">
        <w:t>success</w:t>
      </w:r>
      <w:r>
        <w:t xml:space="preserve"> message</w:t>
      </w:r>
      <w:bookmarkEnd w:id="1591"/>
      <w:bookmarkEnd w:id="1592"/>
      <w:bookmarkEnd w:id="1593"/>
      <w:bookmarkEnd w:id="1594"/>
      <w:bookmarkEnd w:id="1595"/>
      <w:bookmarkEnd w:id="1596"/>
      <w:bookmarkEnd w:id="1597"/>
    </w:p>
    <w:p w14:paraId="1DE21AD8" w14:textId="77777777" w:rsidR="006B2D02" w:rsidRDefault="006B2D02" w:rsidP="006B2D02">
      <w:r>
        <w:t>Upon receiving an EAP-success message, if the ME has not generated a partial native 5G NAS security context as described in subclause 5.4.1.2.2.3, the ME</w:t>
      </w:r>
      <w:r w:rsidRPr="00D56D09">
        <w:t xml:space="preserve"> </w:t>
      </w:r>
      <w:r w:rsidRPr="007864A3">
        <w:t>shall</w:t>
      </w:r>
      <w:r>
        <w:t>:</w:t>
      </w:r>
    </w:p>
    <w:p w14:paraId="062C8E83" w14:textId="77777777" w:rsidR="006B2D02" w:rsidRDefault="006B2D02" w:rsidP="006B2D02">
      <w:pPr>
        <w:pStyle w:val="B1"/>
      </w:pPr>
      <w:r>
        <w:t>a)</w:t>
      </w:r>
      <w:r>
        <w:tab/>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w:t>
      </w:r>
    </w:p>
    <w:p w14:paraId="7663FA59" w14:textId="77777777" w:rsidR="006B2D02" w:rsidRDefault="006B2D02" w:rsidP="006B2D02">
      <w:pPr>
        <w:pStyle w:val="B1"/>
      </w:pPr>
      <w:r>
        <w:t>b)</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4882276" w14:textId="77777777" w:rsidR="006B2D02" w:rsidRDefault="006B2D02" w:rsidP="006B2D02">
      <w:pPr>
        <w:pStyle w:val="B1"/>
      </w:pPr>
      <w:r>
        <w:rPr>
          <w:noProof/>
          <w:lang w:val="en-US"/>
        </w:rPr>
        <w:t>c)</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59F0C12" w14:textId="77777777" w:rsidR="006B2D02" w:rsidRDefault="006B2D02" w:rsidP="006B2D02">
      <w:r>
        <w:t>The UE shall consider the procedure complete.</w:t>
      </w:r>
    </w:p>
    <w:p w14:paraId="619EC41C" w14:textId="77777777" w:rsidR="006B2D02" w:rsidRDefault="006B2D02" w:rsidP="006B2D02">
      <w:pPr>
        <w:pStyle w:val="Heading6"/>
      </w:pPr>
      <w:bookmarkStart w:id="1598" w:name="_Toc20232606"/>
      <w:bookmarkStart w:id="1599" w:name="_Toc27746697"/>
      <w:bookmarkStart w:id="1600" w:name="_Toc36212879"/>
      <w:bookmarkStart w:id="1601" w:name="_Toc36657056"/>
      <w:bookmarkStart w:id="1602" w:name="_Toc45286718"/>
      <w:bookmarkStart w:id="1603" w:name="_Toc51943708"/>
      <w:bookmarkStart w:id="1604" w:name="_Toc106697171"/>
      <w:r>
        <w:t>5.4.1.2.2.9</w:t>
      </w:r>
      <w:r>
        <w:tab/>
        <w:t>Network not successfully authenticates UE</w:t>
      </w:r>
      <w:bookmarkEnd w:id="1598"/>
      <w:bookmarkEnd w:id="1599"/>
      <w:bookmarkEnd w:id="1600"/>
      <w:bookmarkEnd w:id="1601"/>
      <w:bookmarkEnd w:id="1602"/>
      <w:bookmarkEnd w:id="1603"/>
      <w:bookmarkEnd w:id="1604"/>
    </w:p>
    <w:p w14:paraId="22D66182" w14:textId="77777777" w:rsidR="006B2D02" w:rsidRDefault="006B2D02" w:rsidP="006B2D02">
      <w:r>
        <w:t xml:space="preserve">Upon reception of the EAP-response/AKA'-challenge message, if procedures for handling an EAP-response/AKA'-challenge message as specified in IETF RFC 5448 [40] are not successful, the AUSF shall send an EAP-request/AKA'-notification message </w:t>
      </w:r>
      <w:r w:rsidRPr="008F62FD">
        <w:t>that implies failure</w:t>
      </w:r>
      <w:r>
        <w:t xml:space="preserve"> as specified in IETF RFC 5448 [40].</w:t>
      </w:r>
    </w:p>
    <w:p w14:paraId="15676AF5" w14:textId="77777777" w:rsidR="006B2D02" w:rsidRDefault="006B2D02" w:rsidP="006B2D02">
      <w:pPr>
        <w:pStyle w:val="Heading6"/>
      </w:pPr>
      <w:bookmarkStart w:id="1605" w:name="_Toc20232607"/>
      <w:bookmarkStart w:id="1606" w:name="_Toc27746698"/>
      <w:bookmarkStart w:id="1607" w:name="_Toc36212880"/>
      <w:bookmarkStart w:id="1608" w:name="_Toc36657057"/>
      <w:bookmarkStart w:id="1609" w:name="_Toc45286719"/>
      <w:bookmarkStart w:id="1610" w:name="_Toc51943709"/>
      <w:bookmarkStart w:id="1611" w:name="_Toc106697172"/>
      <w:r>
        <w:t>5.4.1.2.2.10</w:t>
      </w:r>
      <w:r>
        <w:tab/>
        <w:t>Network sending EAP-failure message</w:t>
      </w:r>
      <w:bookmarkEnd w:id="1605"/>
      <w:bookmarkEnd w:id="1606"/>
      <w:bookmarkEnd w:id="1607"/>
      <w:bookmarkEnd w:id="1608"/>
      <w:bookmarkEnd w:id="1609"/>
      <w:bookmarkEnd w:id="1610"/>
      <w:bookmarkEnd w:id="1611"/>
    </w:p>
    <w:p w14:paraId="3B7EEB5B" w14:textId="77777777" w:rsidR="006B2D02" w:rsidRDefault="006B2D02" w:rsidP="006B2D02">
      <w:r>
        <w:t>Upon reception of the EAP-response/AKA'-notification message, if earlier procedures for handling an EAP-request/AKA'-challenge message as specified in IETF RFC 5448 [40] were not successful, the AUSF shall send an EAP-failure message as specified in IETF RFC 5448 [40] and shall consider the procedure complete.</w:t>
      </w:r>
    </w:p>
    <w:p w14:paraId="0F17DE4C" w14:textId="77777777" w:rsidR="006B2D02" w:rsidRPr="00DB7266" w:rsidRDefault="006B2D02" w:rsidP="006B2D02">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21B7D417" w14:textId="77777777" w:rsidR="006B2D02" w:rsidRPr="00DB7266" w:rsidRDefault="006B2D02" w:rsidP="006B2D02">
      <w:pPr>
        <w:pStyle w:val="B1"/>
      </w:pPr>
      <w:r w:rsidRPr="00DB7266">
        <w:t>-</w:t>
      </w:r>
      <w:r w:rsidRPr="00DB7266">
        <w:tab/>
        <w:t>if the 5G-GUTI was used; or</w:t>
      </w:r>
    </w:p>
    <w:p w14:paraId="24503EF7" w14:textId="77777777" w:rsidR="006B2D02" w:rsidRPr="00DB7266" w:rsidRDefault="006B2D02" w:rsidP="006B2D02">
      <w:pPr>
        <w:pStyle w:val="B1"/>
      </w:pPr>
      <w:r w:rsidRPr="00DB7266">
        <w:t>-</w:t>
      </w:r>
      <w:r w:rsidRPr="00DB7266">
        <w:tab/>
        <w:t>if the SUCI was used.</w:t>
      </w:r>
    </w:p>
    <w:p w14:paraId="358C3D95"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60234B47"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450BCDF1" w14:textId="77777777" w:rsidR="006B2D02" w:rsidRDefault="006B2D02" w:rsidP="006B2D02">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70E866A5" w14:textId="77777777" w:rsidR="006B2D02" w:rsidRDefault="006B2D02" w:rsidP="006B2D02">
      <w:pPr>
        <w:pStyle w:val="Heading6"/>
      </w:pPr>
      <w:bookmarkStart w:id="1612" w:name="_Toc20232608"/>
      <w:bookmarkStart w:id="1613" w:name="_Toc27746699"/>
      <w:bookmarkStart w:id="1614" w:name="_Toc36212881"/>
      <w:bookmarkStart w:id="1615" w:name="_Toc36657058"/>
      <w:bookmarkStart w:id="1616" w:name="_Toc45286720"/>
      <w:bookmarkStart w:id="1617" w:name="_Toc51943710"/>
      <w:bookmarkStart w:id="1618" w:name="_Toc106697173"/>
      <w:r>
        <w:t>5.4.1.2.2.11</w:t>
      </w:r>
      <w:r>
        <w:tab/>
        <w:t>UE handling EAP-failure message</w:t>
      </w:r>
      <w:bookmarkEnd w:id="1612"/>
      <w:bookmarkEnd w:id="1613"/>
      <w:bookmarkEnd w:id="1614"/>
      <w:bookmarkEnd w:id="1615"/>
      <w:bookmarkEnd w:id="1616"/>
      <w:bookmarkEnd w:id="1617"/>
      <w:bookmarkEnd w:id="1618"/>
    </w:p>
    <w:p w14:paraId="1EB6CED1" w14:textId="77777777" w:rsidR="006B2D02" w:rsidRDefault="006B2D02" w:rsidP="006B2D02">
      <w:r>
        <w:t>Upon receiving an EAP-failure message, the UE shall delete the partial native 5G NAS security context if any was created as described in subclause 5.4.1.2.2.3.</w:t>
      </w:r>
    </w:p>
    <w:p w14:paraId="6628D99A" w14:textId="77777777" w:rsidR="006B2D02" w:rsidRDefault="006B2D02" w:rsidP="006B2D02">
      <w:r>
        <w:t>The UE shall consider the procedure complete.</w:t>
      </w:r>
    </w:p>
    <w:p w14:paraId="4830D332" w14:textId="77777777" w:rsidR="006B2D02" w:rsidRDefault="006B2D02" w:rsidP="006B2D02">
      <w:r>
        <w:t xml:space="preserve">If the EAP-failure message is received in </w:t>
      </w:r>
      <w:r w:rsidRPr="00DB7266">
        <w:t>an AUTHENTICATION REJECT message</w:t>
      </w:r>
      <w:r>
        <w:t>:</w:t>
      </w:r>
    </w:p>
    <w:p w14:paraId="1422EE5F" w14:textId="77777777" w:rsidR="006B2D02" w:rsidRPr="00DB7266" w:rsidRDefault="006B2D02" w:rsidP="006B2D02">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1B1F77BF" w14:textId="77777777" w:rsidR="006B2D02" w:rsidRDefault="006B2D02" w:rsidP="006B2D02">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2141ADEF" w14:textId="77777777" w:rsidR="006B2D02" w:rsidRDefault="006B2D02" w:rsidP="006B2D02">
      <w:pPr>
        <w:pStyle w:val="B2"/>
      </w:pPr>
      <w:r>
        <w:tab/>
        <w:t>In case of PLMN, t</w:t>
      </w:r>
      <w:r w:rsidRPr="00DB7266">
        <w:t>he USIM shall be considered invalid until switching off the UE or the UICC containing the USIM is removed</w:t>
      </w:r>
      <w:r>
        <w:t>;</w:t>
      </w:r>
    </w:p>
    <w:p w14:paraId="6FBA719A" w14:textId="77777777" w:rsidR="006B2D02" w:rsidRPr="00DB7266" w:rsidRDefault="006B2D02" w:rsidP="006B2D02">
      <w:pPr>
        <w:pStyle w:val="B2"/>
      </w:pPr>
      <w:r>
        <w:tab/>
        <w:t xml:space="preserve">In case of SNPN, the entry of the "list of subscriber data" with the SNPN identity of the current SNPN shall be considered invalid until the UE is switched off or the entry is updated. Additionally, the UE </w:t>
      </w:r>
      <w:r w:rsidRPr="003168A2">
        <w:t>shall</w:t>
      </w:r>
      <w:r>
        <w:t xml:space="preserve"> </w:t>
      </w:r>
      <w:r w:rsidRPr="003168A2">
        <w:t>con</w:t>
      </w:r>
      <w:r>
        <w:t xml:space="preserve">sider the USIM as invalid for the current SNPN </w:t>
      </w:r>
      <w:r w:rsidRPr="003168A2">
        <w:t>until switching off or the UICC containing the USIM is removed</w:t>
      </w:r>
      <w:r w:rsidRPr="00DB7266">
        <w:t>;</w:t>
      </w:r>
    </w:p>
    <w:p w14:paraId="5EA52198" w14:textId="77777777" w:rsidR="006B2D02" w:rsidRDefault="006B2D02" w:rsidP="006B2D02">
      <w:pPr>
        <w:pStyle w:val="B2"/>
      </w:pPr>
      <w:r>
        <w:t>-</w:t>
      </w:r>
      <w:r>
        <w:tab/>
        <w:t>The UE shall set:</w:t>
      </w:r>
    </w:p>
    <w:p w14:paraId="0006BFC8" w14:textId="77777777" w:rsidR="006B2D02" w:rsidRDefault="006B2D02" w:rsidP="006B2D02">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1DF7FCED" w14:textId="77777777" w:rsidR="006B2D02" w:rsidRDefault="006B2D02" w:rsidP="006B2D02">
      <w:pPr>
        <w:pStyle w:val="B3"/>
      </w:pPr>
      <w:r>
        <w:t>ii)</w:t>
      </w:r>
      <w:r>
        <w:tab/>
        <w:t xml:space="preserve">the counter for "the entry for the current SNPN considered invalid for 3GPP access" events and the counter for "the entry for the current SNPN considered invalid for non-3GPP access" events in case of SNPN; </w:t>
      </w:r>
    </w:p>
    <w:p w14:paraId="4DAEDC73" w14:textId="77777777" w:rsidR="006B2D02" w:rsidRPr="00DB7266" w:rsidRDefault="006B2D02" w:rsidP="006B2D02">
      <w:pPr>
        <w:pStyle w:val="B2"/>
      </w:pPr>
      <w:r>
        <w:tab/>
      </w:r>
      <w:r w:rsidRPr="00A04D31">
        <w:t>to UE implementation-specific maximum value</w:t>
      </w:r>
      <w:r w:rsidRPr="00DB7266">
        <w:t>; and</w:t>
      </w:r>
    </w:p>
    <w:p w14:paraId="484C12C6" w14:textId="77777777" w:rsidR="006B2D02" w:rsidRPr="00DB7266" w:rsidRDefault="006B2D02" w:rsidP="006B2D02">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29791E75" w14:textId="77777777" w:rsidR="006B2D02" w:rsidRPr="00CC0C94" w:rsidRDefault="006B2D02" w:rsidP="006B2D02">
      <w:pPr>
        <w:pStyle w:val="B1"/>
      </w:pPr>
      <w:r>
        <w:t>2</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269230E4" w14:textId="77777777" w:rsidR="006B2D02" w:rsidRDefault="006B2D02" w:rsidP="006B2D02">
      <w:pPr>
        <w:pStyle w:val="B2"/>
      </w:pPr>
      <w:r>
        <w:t>a)</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 xml:space="preserve">MM cause value received is #3; </w:t>
      </w:r>
    </w:p>
    <w:p w14:paraId="516A721E" w14:textId="77777777" w:rsidR="006B2D02" w:rsidRPr="00CC0C94" w:rsidRDefault="006B2D02" w:rsidP="006B2D02">
      <w:pPr>
        <w:pStyle w:val="B2"/>
      </w:pPr>
      <w:r>
        <w:t>b)</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p>
    <w:p w14:paraId="7BA8DA30" w14:textId="77777777" w:rsidR="006B2D02" w:rsidRDefault="006B2D02" w:rsidP="006B2D02">
      <w:pPr>
        <w:pStyle w:val="B2"/>
      </w:pPr>
      <w:r>
        <w:t>c)</w:t>
      </w:r>
      <w:r w:rsidRPr="00CC0C94">
        <w:tab/>
        <w:t>otherwise</w:t>
      </w:r>
      <w:r>
        <w:t>:</w:t>
      </w:r>
    </w:p>
    <w:p w14:paraId="17C755DB"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5535741F" w14:textId="77777777" w:rsidR="006B2D02" w:rsidRDefault="006B2D02" w:rsidP="006B2D02">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p>
    <w:p w14:paraId="7EB4A0A0" w14:textId="77777777" w:rsidR="006B2D02" w:rsidRDefault="006B2D02" w:rsidP="006B2D02">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DB7266">
        <w:t xml:space="preserve">invalid </w:t>
      </w:r>
      <w:r>
        <w:t xml:space="preserve">for 5GS </w:t>
      </w:r>
      <w:r w:rsidRPr="00891BB2">
        <w:t>services via 3GPP access and invalid for non-EPS service until switching off the UE or the UICC containing the USIM is removed</w:t>
      </w:r>
      <w:r>
        <w:t>.</w:t>
      </w:r>
    </w:p>
    <w:p w14:paraId="72831262" w14:textId="77777777" w:rsidR="006B2D02" w:rsidRPr="00891BB2" w:rsidRDefault="006B2D02" w:rsidP="006B2D02">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891BB2">
        <w:t>.</w:t>
      </w:r>
    </w:p>
    <w:p w14:paraId="296527F9" w14:textId="77777777" w:rsidR="006B2D02" w:rsidRDefault="006B2D02" w:rsidP="006B2D02">
      <w:pPr>
        <w:pStyle w:val="B4"/>
      </w:pPr>
      <w:r w:rsidRPr="00891BB2">
        <w:t>-</w:t>
      </w:r>
      <w:r w:rsidRPr="00891BB2">
        <w:tab/>
      </w:r>
      <w:r>
        <w:t>The</w:t>
      </w:r>
      <w:r w:rsidRPr="00891BB2">
        <w:t xml:space="preserve"> UE </w:t>
      </w:r>
      <w:r>
        <w:t>shall set:</w:t>
      </w:r>
    </w:p>
    <w:p w14:paraId="28BB445D" w14:textId="77777777" w:rsidR="006B2D02" w:rsidRDefault="006B2D02" w:rsidP="006B2D02">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333A7383" w14:textId="77777777" w:rsidR="006B2D02" w:rsidRDefault="006B2D02" w:rsidP="006B2D02">
      <w:pPr>
        <w:pStyle w:val="B5"/>
      </w:pPr>
      <w:r>
        <w:t>-</w:t>
      </w:r>
      <w:r>
        <w:tab/>
        <w:t>the counter for "the entry for the current SNPN considered invalid for 3GPP access" events in case of SNPN;</w:t>
      </w:r>
    </w:p>
    <w:p w14:paraId="646E2641" w14:textId="77777777" w:rsidR="006B2D02" w:rsidRPr="00891BB2" w:rsidRDefault="006B2D02" w:rsidP="006B2D02">
      <w:pPr>
        <w:pStyle w:val="B5"/>
      </w:pPr>
      <w:r>
        <w:t>-</w:t>
      </w:r>
      <w:r>
        <w:tab/>
      </w:r>
      <w:r w:rsidRPr="00891BB2">
        <w:t>to UE implementation-specific maximum value</w:t>
      </w:r>
      <w:r w:rsidRPr="002E1C35">
        <w:t>.</w:t>
      </w:r>
    </w:p>
    <w:p w14:paraId="70BE7842" w14:textId="77777777" w:rsidR="006B2D02" w:rsidRPr="00891BB2" w:rsidRDefault="006B2D02" w:rsidP="006B2D02">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618645A" w14:textId="77777777" w:rsidR="006B2D02" w:rsidRPr="00C33F48" w:rsidRDefault="006B2D02" w:rsidP="006B2D02">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 xml:space="preserve">: </w:t>
      </w:r>
    </w:p>
    <w:p w14:paraId="00CEAB96" w14:textId="77777777" w:rsidR="006B2D02" w:rsidRDefault="006B2D02" w:rsidP="006B2D02">
      <w:pPr>
        <w:pStyle w:val="B4"/>
      </w:pPr>
      <w:r w:rsidRPr="00891BB2">
        <w:t>-</w:t>
      </w:r>
      <w:r w:rsidRPr="00891BB2">
        <w:tab/>
      </w:r>
      <w:r>
        <w:t xml:space="preserve">the UE shall </w:t>
      </w:r>
      <w:r w:rsidRPr="00891BB2">
        <w:t>set the update status for non-3GPP access to 5U3 ROAMING NOT ALLOWED, delete for non-3GPP access only the stored 5G-GUTI, TAI list, last visited registered TAI and ngKSI</w:t>
      </w:r>
      <w:r>
        <w:t>;</w:t>
      </w:r>
    </w:p>
    <w:p w14:paraId="139959A2" w14:textId="77777777" w:rsidR="006B2D02" w:rsidRDefault="006B2D02" w:rsidP="006B2D02">
      <w:pPr>
        <w:pStyle w:val="B4"/>
      </w:pPr>
      <w:r>
        <w:t>-</w:t>
      </w:r>
      <w:r>
        <w:tab/>
        <w:t>in case of PLMN,</w:t>
      </w:r>
      <w:r w:rsidRPr="00DB7266">
        <w:t xml:space="preserve"> </w:t>
      </w:r>
      <w:r>
        <w:t>t</w:t>
      </w:r>
      <w:r w:rsidRPr="003168A2">
        <w:t>he UE shall con</w:t>
      </w:r>
      <w:r>
        <w:t>sider the USIM as</w:t>
      </w:r>
      <w:r w:rsidRPr="00891BB2">
        <w:t xml:space="preserve"> invalid for 5GS services via non-3GPP access until switching off the UE or the UICC</w:t>
      </w:r>
      <w:r w:rsidRPr="00DB7266">
        <w:t xml:space="preserve"> containing the USIM is removed</w:t>
      </w:r>
      <w:r>
        <w:t>.</w:t>
      </w:r>
    </w:p>
    <w:p w14:paraId="7D1061E8" w14:textId="77777777" w:rsidR="006B2D02" w:rsidRDefault="006B2D02" w:rsidP="006B2D02">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889069D" w14:textId="77777777" w:rsidR="006B2D02" w:rsidRDefault="006B2D02" w:rsidP="006B2D02">
      <w:pPr>
        <w:pStyle w:val="B4"/>
      </w:pPr>
      <w:r>
        <w:t>-</w:t>
      </w:r>
      <w:r>
        <w:tab/>
        <w:t>the</w:t>
      </w:r>
      <w:r w:rsidRPr="00A04D31">
        <w:t xml:space="preserve"> UE </w:t>
      </w:r>
      <w:r>
        <w:t>shall set:</w:t>
      </w:r>
    </w:p>
    <w:p w14:paraId="3BCFAAE6" w14:textId="77777777" w:rsidR="006B2D02" w:rsidRPr="00E416CA" w:rsidRDefault="006B2D02" w:rsidP="006B2D02">
      <w:pPr>
        <w:pStyle w:val="B5"/>
      </w:pPr>
      <w:r>
        <w:t>-</w:t>
      </w:r>
      <w:r>
        <w:tab/>
        <w:t xml:space="preserve">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to UE implementation-specific maximum value</w:t>
      </w:r>
      <w:r>
        <w:t xml:space="preserve"> in case of PLMN; or</w:t>
      </w:r>
    </w:p>
    <w:p w14:paraId="28DC08C1" w14:textId="77777777" w:rsidR="006B2D02" w:rsidRDefault="006B2D02" w:rsidP="006B2D02">
      <w:pPr>
        <w:pStyle w:val="B5"/>
      </w:pPr>
      <w:r>
        <w:t>-</w:t>
      </w:r>
      <w:r>
        <w:tab/>
        <w:t>the counter for "the entry for the current SNPN considered invalid for non-3GPP access" events to UE implementation-specific maximum value in case of SNPN.</w:t>
      </w:r>
    </w:p>
    <w:p w14:paraId="1C48ADBB" w14:textId="77777777" w:rsidR="006B2D02" w:rsidRDefault="006B2D02" w:rsidP="00844592">
      <w:r w:rsidRPr="00844592">
        <w:t>If the AUTHENTICATION REJECT message is received by the UE, the UE shall abort any 5GMM signalling procedure, stop any of the timers T3510, T3517, T3519 or T3521 (if they were running), enter state 5GMM-DEREGISTERED</w:t>
      </w:r>
      <w:r w:rsidRPr="00844592">
        <w:rPr>
          <w:rFonts w:eastAsia="MS PGothic"/>
        </w:rPr>
        <w:t>and delete any stored SUCI</w:t>
      </w:r>
      <w:r w:rsidRPr="00844592">
        <w:t>.</w:t>
      </w:r>
    </w:p>
    <w:p w14:paraId="2B3D9BB4" w14:textId="77777777" w:rsidR="006B2D02" w:rsidRPr="00FD3D06" w:rsidRDefault="006B2D02" w:rsidP="006B2D02">
      <w:pPr>
        <w:pStyle w:val="Heading6"/>
      </w:pPr>
      <w:bookmarkStart w:id="1619" w:name="_Toc20232609"/>
      <w:bookmarkStart w:id="1620" w:name="_Toc27746700"/>
      <w:bookmarkStart w:id="1621" w:name="_Toc36212882"/>
      <w:bookmarkStart w:id="1622" w:name="_Toc36657059"/>
      <w:bookmarkStart w:id="1623" w:name="_Toc45286721"/>
      <w:bookmarkStart w:id="1624" w:name="_Toc51943711"/>
      <w:bookmarkStart w:id="1625" w:name="_Toc106697174"/>
      <w:r>
        <w:t>5.4.1.2.2.12</w:t>
      </w:r>
      <w:r w:rsidRPr="00FD3D06">
        <w:tab/>
        <w:t xml:space="preserve">Abnormal cases </w:t>
      </w:r>
      <w:r w:rsidRPr="00440029">
        <w:t>in the UE</w:t>
      </w:r>
      <w:bookmarkEnd w:id="1619"/>
      <w:bookmarkEnd w:id="1620"/>
      <w:bookmarkEnd w:id="1621"/>
      <w:bookmarkEnd w:id="1622"/>
      <w:bookmarkEnd w:id="1623"/>
      <w:bookmarkEnd w:id="1624"/>
      <w:bookmarkEnd w:id="1625"/>
    </w:p>
    <w:p w14:paraId="758B07C7" w14:textId="77777777" w:rsidR="006B2D02" w:rsidRPr="00440029" w:rsidRDefault="006B2D02" w:rsidP="006B2D02">
      <w:r w:rsidRPr="00440029">
        <w:t>The following abnormal cases can be identified:</w:t>
      </w:r>
    </w:p>
    <w:p w14:paraId="71B650C1" w14:textId="77777777" w:rsidR="006B2D02" w:rsidRPr="00440029" w:rsidRDefault="006B2D02" w:rsidP="006B2D02">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7A44F8DE" w14:textId="77777777" w:rsidR="006B2D02" w:rsidRDefault="006B2D02" w:rsidP="006B2D02">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430C471F" w14:textId="77777777" w:rsidR="006B2D02" w:rsidRPr="00D56D09" w:rsidRDefault="006B2D02" w:rsidP="006B2D02">
      <w:pPr>
        <w:pStyle w:val="Heading5"/>
      </w:pPr>
      <w:bookmarkStart w:id="1626" w:name="_Toc20232610"/>
      <w:bookmarkStart w:id="1627" w:name="_Toc27746701"/>
      <w:bookmarkStart w:id="1628" w:name="_Toc36212883"/>
      <w:bookmarkStart w:id="1629" w:name="_Toc36657060"/>
      <w:bookmarkStart w:id="1630" w:name="_Toc45286722"/>
      <w:bookmarkStart w:id="1631" w:name="_Toc51943712"/>
      <w:bookmarkStart w:id="1632" w:name="_Toc106697175"/>
      <w:r w:rsidRPr="00D56D09">
        <w:t>5.4.1.2.</w:t>
      </w:r>
      <w:r>
        <w:t>3</w:t>
      </w:r>
      <w:r w:rsidRPr="00D56D09">
        <w:tab/>
        <w:t>EAP-TLS related procedures</w:t>
      </w:r>
      <w:bookmarkEnd w:id="1626"/>
      <w:bookmarkEnd w:id="1627"/>
      <w:bookmarkEnd w:id="1628"/>
      <w:bookmarkEnd w:id="1629"/>
      <w:bookmarkEnd w:id="1630"/>
      <w:bookmarkEnd w:id="1631"/>
      <w:bookmarkEnd w:id="1632"/>
    </w:p>
    <w:p w14:paraId="49114E72" w14:textId="77777777" w:rsidR="006B2D02" w:rsidRPr="00D56D09" w:rsidRDefault="006B2D02" w:rsidP="006B2D02">
      <w:pPr>
        <w:pStyle w:val="Heading6"/>
      </w:pPr>
      <w:bookmarkStart w:id="1633" w:name="_Toc20232611"/>
      <w:bookmarkStart w:id="1634" w:name="_Toc27746702"/>
      <w:bookmarkStart w:id="1635" w:name="_Toc36212884"/>
      <w:bookmarkStart w:id="1636" w:name="_Toc36657061"/>
      <w:bookmarkStart w:id="1637" w:name="_Toc45286723"/>
      <w:bookmarkStart w:id="1638" w:name="_Toc51943713"/>
      <w:bookmarkStart w:id="1639" w:name="_Toc106697176"/>
      <w:r w:rsidRPr="00D56D09">
        <w:t>5.4.1.2.</w:t>
      </w:r>
      <w:r>
        <w:t>3</w:t>
      </w:r>
      <w:r w:rsidRPr="00D56D09">
        <w:t>.1</w:t>
      </w:r>
      <w:r w:rsidRPr="00D56D09">
        <w:tab/>
        <w:t>General</w:t>
      </w:r>
      <w:bookmarkEnd w:id="1633"/>
      <w:bookmarkEnd w:id="1634"/>
      <w:bookmarkEnd w:id="1635"/>
      <w:bookmarkEnd w:id="1636"/>
      <w:bookmarkEnd w:id="1637"/>
      <w:bookmarkEnd w:id="1638"/>
      <w:bookmarkEnd w:id="1639"/>
    </w:p>
    <w:p w14:paraId="37FB519E" w14:textId="77777777" w:rsidR="006B2D02" w:rsidRPr="00D56D09" w:rsidRDefault="006B2D02" w:rsidP="006B2D02">
      <w:r w:rsidRPr="00D56D09">
        <w:t>The UE may support acting as EAP-TLS peer as specified in 3GPP TS 33.501 [</w:t>
      </w:r>
      <w:r>
        <w:t>24</w:t>
      </w:r>
      <w:r w:rsidRPr="00D56D09">
        <w:t>]. The AUSF may support acting as EAP-TLS server as specified in 3GPP TS 33.501 [</w:t>
      </w:r>
      <w:r>
        <w:t>24</w:t>
      </w:r>
      <w:r w:rsidRPr="00D56D09">
        <w:t>].</w:t>
      </w:r>
    </w:p>
    <w:p w14:paraId="3F76EAF2" w14:textId="77777777" w:rsidR="006B2D02" w:rsidRPr="00D56D09" w:rsidRDefault="006B2D02" w:rsidP="006B2D02">
      <w:r w:rsidRPr="00D56D09">
        <w:t>The EAP-TLS enables mutual authentication of the UE and the network.</w:t>
      </w:r>
    </w:p>
    <w:p w14:paraId="502029DE" w14:textId="77777777" w:rsidR="006B2D02" w:rsidRPr="001B1E73" w:rsidRDefault="006B2D02" w:rsidP="006B2D02">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7CF30F53" w14:textId="77777777" w:rsidR="006B2D02" w:rsidRDefault="006B2D02" w:rsidP="006B2D02">
      <w:r w:rsidRPr="00D56D09">
        <w:t xml:space="preserve">When </w:t>
      </w:r>
      <w:r>
        <w:t xml:space="preserve">the </w:t>
      </w:r>
      <w:r w:rsidRPr="007864A3">
        <w:t xml:space="preserve">EAP based primary authentication and key agreement procedure </w:t>
      </w:r>
      <w:r>
        <w:t xml:space="preserve">uses </w:t>
      </w:r>
      <w:r w:rsidRPr="00D56D09">
        <w:t xml:space="preserve">EAP-TLS, </w:t>
      </w:r>
      <w:r>
        <w:t xml:space="preserve">the ME and the AUSF shall generate </w:t>
      </w:r>
      <w:r w:rsidRPr="00D56D09">
        <w:t>EMSK</w:t>
      </w:r>
      <w:r w:rsidRPr="00D56D09">
        <w:rPr>
          <w:vertAlign w:val="subscript"/>
        </w:rPr>
        <w:t xml:space="preserve"> </w:t>
      </w:r>
      <w:r w:rsidRPr="00D56D09">
        <w:t>as described in 3GPP TS 33.501 [</w:t>
      </w:r>
      <w:r>
        <w:t>24</w:t>
      </w:r>
      <w:r w:rsidRPr="00D56D09">
        <w:t>].</w:t>
      </w:r>
    </w:p>
    <w:p w14:paraId="139FCFA7" w14:textId="77777777" w:rsidR="006B2D02" w:rsidRDefault="006B2D02" w:rsidP="006B2D02">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4EDEDBD" w14:textId="77777777" w:rsidR="006B2D02" w:rsidRDefault="006B2D02" w:rsidP="006B2D02">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66C67514" w14:textId="77777777" w:rsidR="006B2D02" w:rsidRDefault="006B2D02" w:rsidP="006B2D02">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6865F33" w14:textId="77777777" w:rsidR="006B2D02" w:rsidRPr="00DB7266" w:rsidRDefault="006B2D02" w:rsidP="006B2D02">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BFF06B0" w14:textId="77777777" w:rsidR="006B2D02" w:rsidRPr="00DB7266" w:rsidRDefault="006B2D02" w:rsidP="006B2D02">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11B05BA4" w14:textId="77777777" w:rsidR="006B2D02" w:rsidRPr="00DB7266" w:rsidRDefault="006B2D02" w:rsidP="006B2D02">
      <w:pPr>
        <w:pStyle w:val="B1"/>
      </w:pPr>
      <w:r w:rsidRPr="00DB7266">
        <w:t>-</w:t>
      </w:r>
      <w:r w:rsidRPr="00DB7266">
        <w:tab/>
        <w:t>if the 5G-GUTI was used; or</w:t>
      </w:r>
    </w:p>
    <w:p w14:paraId="35B863EB" w14:textId="77777777" w:rsidR="006B2D02" w:rsidRPr="00DB7266" w:rsidRDefault="006B2D02" w:rsidP="006B2D02">
      <w:pPr>
        <w:pStyle w:val="B1"/>
      </w:pPr>
      <w:r w:rsidRPr="00DB7266">
        <w:t>-</w:t>
      </w:r>
      <w:r w:rsidRPr="00DB7266">
        <w:tab/>
        <w:t>if the SUCI was used.</w:t>
      </w:r>
    </w:p>
    <w:p w14:paraId="7DDDF0D4"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466CF9A3"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5DB1CF89" w14:textId="77777777" w:rsidR="006B2D02" w:rsidRDefault="006B2D02" w:rsidP="006B2D02">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9739523" w14:textId="77777777" w:rsidR="006B2D02" w:rsidRPr="00DB7266" w:rsidRDefault="006B2D02" w:rsidP="006B2D02">
      <w:r>
        <w:t xml:space="preserve">If the EAP-failure message is received in </w:t>
      </w:r>
      <w:r w:rsidRPr="00DB7266">
        <w:t>an AUTHENTICATION REJECT message</w:t>
      </w:r>
      <w:r>
        <w:t>:</w:t>
      </w:r>
    </w:p>
    <w:p w14:paraId="322D1571" w14:textId="77777777" w:rsidR="006B2D02" w:rsidRDefault="006B2D02" w:rsidP="006B2D02">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069C4C99" w14:textId="77777777" w:rsidR="006B2D02" w:rsidRDefault="006B2D02" w:rsidP="006B2D02">
      <w:pPr>
        <w:pStyle w:val="B2"/>
      </w:pPr>
      <w:r>
        <w:t>1)</w:t>
      </w:r>
      <w:r w:rsidRPr="00DB7266">
        <w:tab/>
        <w:t>the UE shall set the update status to 5U3 ROAMING NOT ALLOWED, delete the stored 5G-GUTI, TAI list, last visited registered TAI and ngKSI.</w:t>
      </w:r>
    </w:p>
    <w:p w14:paraId="35333411" w14:textId="77777777" w:rsidR="006B2D02" w:rsidRPr="00DB7266" w:rsidRDefault="006B2D02" w:rsidP="006B2D02">
      <w:pPr>
        <w:pStyle w:val="B2"/>
      </w:pPr>
      <w:r>
        <w:tab/>
        <w:t>In case of PLMN, t</w:t>
      </w:r>
      <w:r w:rsidRPr="00DB7266">
        <w:t>he USIM shall be considered invalid until switching off the UE or the UICC containing the USIM is removed;</w:t>
      </w:r>
    </w:p>
    <w:p w14:paraId="086149A5" w14:textId="77777777" w:rsidR="006B2D02" w:rsidRDefault="006B2D02" w:rsidP="006B2D02">
      <w:pPr>
        <w:pStyle w:val="B2"/>
      </w:pPr>
      <w:r>
        <w:tab/>
        <w:t>In case of SNPN, the entry of the "list of subscriber data" with the SNPN identity of the current SNPN shall be considered invalid until the UE is switched off or the entry is updated;</w:t>
      </w:r>
    </w:p>
    <w:p w14:paraId="1752EDC6" w14:textId="77777777" w:rsidR="006B2D02" w:rsidRDefault="006B2D02" w:rsidP="006B2D02">
      <w:pPr>
        <w:pStyle w:val="B2"/>
      </w:pPr>
      <w:r>
        <w:t>2)</w:t>
      </w:r>
      <w:r>
        <w:tab/>
        <w:t>the UE shall set:</w:t>
      </w:r>
    </w:p>
    <w:p w14:paraId="63788C8F" w14:textId="77777777" w:rsidR="006B2D02" w:rsidRDefault="006B2D02" w:rsidP="006B2D02">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 </w:t>
      </w:r>
    </w:p>
    <w:p w14:paraId="22B53CAB" w14:textId="77777777" w:rsidR="006B2D02" w:rsidRDefault="006B2D02" w:rsidP="006B2D02">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 </w:t>
      </w:r>
    </w:p>
    <w:p w14:paraId="1DE5231F" w14:textId="77777777" w:rsidR="006B2D02" w:rsidRPr="00E416CA" w:rsidRDefault="006B2D02" w:rsidP="006B2D02">
      <w:pPr>
        <w:pStyle w:val="NO"/>
        <w:rPr>
          <w:noProof/>
        </w:rPr>
      </w:pPr>
      <w:r>
        <w:t>NOTE 2:</w:t>
      </w:r>
      <w:r>
        <w:tab/>
        <w:t>The term "non-3GPP access" used in the counter for "the entry for the current SNPN considered invalid for non-3GPP access</w:t>
      </w:r>
      <w:r w:rsidRPr="00CC0C94">
        <w:t>" events</w:t>
      </w:r>
      <w:r>
        <w:t>, is used to express access to SNPN services via a PLMN.</w:t>
      </w:r>
    </w:p>
    <w:p w14:paraId="7A811C2C" w14:textId="77777777" w:rsidR="006B2D02" w:rsidRPr="00DB7266" w:rsidRDefault="006B2D02" w:rsidP="006B2D02">
      <w:pPr>
        <w:pStyle w:val="B2"/>
      </w:pPr>
      <w:r>
        <w:tab/>
      </w:r>
      <w:r w:rsidRPr="00A04D31">
        <w:t>to UE implementation-specific maximum value</w:t>
      </w:r>
      <w:r w:rsidRPr="00DB7266">
        <w:t>; and</w:t>
      </w:r>
    </w:p>
    <w:p w14:paraId="4622C1DD" w14:textId="77777777" w:rsidR="006B2D02" w:rsidRPr="00DB7266" w:rsidRDefault="006B2D02" w:rsidP="006B2D02">
      <w:pPr>
        <w:pStyle w:val="B2"/>
      </w:pPr>
      <w:r>
        <w:t>3)</w:t>
      </w:r>
      <w:r w:rsidRPr="00DB7266">
        <w:tab/>
        <w:t xml:space="preserve">i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E741B1E" w14:textId="77777777" w:rsidR="006B2D02" w:rsidRPr="00CC0C94" w:rsidRDefault="006B2D02" w:rsidP="006B2D02">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074133F4" w14:textId="77777777" w:rsidR="006B2D02" w:rsidRDefault="006B2D02" w:rsidP="006B2D02">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operation mode) or list item a) 1) of subclause 5.3.20.3 (if the UE is operating in SNPN access operation mode) for the case that the 5G</w:t>
      </w:r>
      <w:r w:rsidRPr="00CC0C94">
        <w:t xml:space="preserve">MM cause value received is #3; </w:t>
      </w:r>
    </w:p>
    <w:p w14:paraId="6B72DA40" w14:textId="77777777" w:rsidR="006B2D02" w:rsidRPr="00CC0C94" w:rsidRDefault="006B2D02" w:rsidP="006B2D02">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t>SNPN access operation mode</w:t>
      </w:r>
      <w:r w:rsidRPr="00D53DD6">
        <w:t xml:space="preserve">) or list item a)-2) of subclause 5.3.20.3 (if the UE is operating in </w:t>
      </w:r>
      <w:r>
        <w:t>SNPN access operation mode</w:t>
      </w:r>
      <w:r w:rsidRPr="00D53DD6">
        <w:t>)</w:t>
      </w:r>
      <w:r>
        <w:t xml:space="preserve"> for the case that the 5G</w:t>
      </w:r>
      <w:r w:rsidRPr="00CC0C94">
        <w:t>MM cause value received is #3;</w:t>
      </w:r>
      <w:r>
        <w:t xml:space="preserve"> or</w:t>
      </w:r>
    </w:p>
    <w:p w14:paraId="302BB573" w14:textId="77777777" w:rsidR="006B2D02" w:rsidRDefault="006B2D02" w:rsidP="006B2D02">
      <w:pPr>
        <w:pStyle w:val="B2"/>
      </w:pPr>
      <w:r>
        <w:t>3)</w:t>
      </w:r>
      <w:r w:rsidRPr="00CC0C94">
        <w:tab/>
        <w:t>otherwise</w:t>
      </w:r>
      <w:r>
        <w:t>:</w:t>
      </w:r>
    </w:p>
    <w:p w14:paraId="17DCBB58"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0A0BEC26" w14:textId="77777777" w:rsidR="006B2D02" w:rsidRDefault="006B2D02" w:rsidP="006B2D02">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066F24BB" w14:textId="77777777" w:rsidR="006B2D02" w:rsidRDefault="006B2D02" w:rsidP="006B2D02">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70E0D2E0" w14:textId="77777777" w:rsidR="006B2D02" w:rsidRPr="00891BB2" w:rsidRDefault="006B2D02" w:rsidP="006B2D02">
      <w:pPr>
        <w:pStyle w:val="B4"/>
      </w:pPr>
      <w:r>
        <w:tab/>
        <w:t>In case of SNPN, the UE shall consider the entry of the "list of subscriber data" with the SNPN identity of the current SNPN shall be considered invalid for 3GPP access until the UE is switched off or the entry is updated;</w:t>
      </w:r>
    </w:p>
    <w:p w14:paraId="7C06DD5F" w14:textId="77777777" w:rsidR="006B2D02" w:rsidRDefault="006B2D02" w:rsidP="006B2D02">
      <w:pPr>
        <w:pStyle w:val="B4"/>
      </w:pPr>
      <w:r>
        <w:t>B)</w:t>
      </w:r>
      <w:r w:rsidRPr="00891BB2">
        <w:tab/>
      </w:r>
      <w:r>
        <w:t>the</w:t>
      </w:r>
      <w:r w:rsidRPr="00891BB2">
        <w:t xml:space="preserve"> UE </w:t>
      </w:r>
      <w:r>
        <w:t>shall set:</w:t>
      </w:r>
    </w:p>
    <w:p w14:paraId="2E678B69" w14:textId="77777777" w:rsidR="006B2D02" w:rsidRDefault="006B2D02" w:rsidP="006B2D02">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555C0566" w14:textId="77777777" w:rsidR="006B2D02" w:rsidRDefault="006B2D02" w:rsidP="006B2D02">
      <w:pPr>
        <w:pStyle w:val="B5"/>
      </w:pPr>
      <w:r>
        <w:t>-</w:t>
      </w:r>
      <w:r>
        <w:tab/>
        <w:t>the counter for "the entry for the current SNPN considered invalid for 3GPP access" events in case of SNPN;</w:t>
      </w:r>
    </w:p>
    <w:p w14:paraId="4647F41E" w14:textId="77777777" w:rsidR="006B2D02" w:rsidRPr="00891BB2" w:rsidRDefault="006B2D02" w:rsidP="006B2D02">
      <w:pPr>
        <w:pStyle w:val="B4"/>
      </w:pPr>
      <w:r>
        <w:tab/>
      </w:r>
      <w:r w:rsidRPr="00891BB2">
        <w:t>to UE implementation-specific maximum value</w:t>
      </w:r>
      <w:r>
        <w:t>; and</w:t>
      </w:r>
    </w:p>
    <w:p w14:paraId="516D0979" w14:textId="77777777" w:rsidR="006B2D02" w:rsidRPr="00891BB2" w:rsidRDefault="006B2D02" w:rsidP="006B2D02">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F115A58" w14:textId="77777777" w:rsidR="006B2D02" w:rsidRPr="00B95C6D" w:rsidRDefault="006B2D02" w:rsidP="006B2D02">
      <w:pPr>
        <w:pStyle w:val="B3"/>
      </w:pPr>
      <w:r w:rsidRPr="008A1A02">
        <w:t>ii)</w:t>
      </w:r>
      <w:r w:rsidRPr="008A1A02">
        <w:tab/>
        <w:t>if</w:t>
      </w:r>
      <w:r w:rsidRPr="005A51CC">
        <w:t xml:space="preserve"> </w:t>
      </w:r>
      <w:r w:rsidRPr="00B95C6D">
        <w:t xml:space="preserve">the </w:t>
      </w:r>
      <w:r w:rsidRPr="00DB7266">
        <w:t xml:space="preserve">AUTHENTICATION REJECT </w:t>
      </w:r>
      <w:r w:rsidRPr="00B95C6D">
        <w:t xml:space="preserve">message is received over non-3GPP access: </w:t>
      </w:r>
    </w:p>
    <w:p w14:paraId="37C3D7AF" w14:textId="77777777" w:rsidR="006B2D02" w:rsidRDefault="006B2D02" w:rsidP="006B2D02">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6F3615C2" w14:textId="77777777" w:rsidR="006B2D02" w:rsidRPr="00E416CA" w:rsidRDefault="006B2D02" w:rsidP="006B2D02">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08EDB4BB" w14:textId="77777777" w:rsidR="006B2D02" w:rsidRDefault="006B2D02" w:rsidP="00844592">
      <w:r w:rsidRPr="00844592">
        <w:t xml:space="preserve">If the AUTHENTICATION REJECT message is received by the UE, the U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223B2A26" w14:textId="77777777" w:rsidR="006B2D02" w:rsidRDefault="006B2D02" w:rsidP="006B2D02">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2CCC0D5" w14:textId="77777777" w:rsidR="006B2D02" w:rsidRDefault="006B2D02" w:rsidP="006B2D02">
      <w:r>
        <w:t>The UE shall consider the procedure complete.</w:t>
      </w:r>
    </w:p>
    <w:p w14:paraId="140E7ABB" w14:textId="77777777" w:rsidR="006B2D02" w:rsidRDefault="006B2D02" w:rsidP="006B2D02">
      <w:r>
        <w:t>Upon receiving an EAP-failure message, the UE shall delete the partial native 5G NAS security context if any was created when handling the EAP-request message which resulted into generation of EMSK as described above.</w:t>
      </w:r>
    </w:p>
    <w:p w14:paraId="0A871920" w14:textId="77777777" w:rsidR="006B2D02" w:rsidRDefault="006B2D02" w:rsidP="006B2D02">
      <w:r>
        <w:t>The UE shall consider the procedure complete.</w:t>
      </w:r>
    </w:p>
    <w:p w14:paraId="7BDB9525" w14:textId="77777777" w:rsidR="006B2D02" w:rsidRPr="00D56D09" w:rsidRDefault="006B2D02" w:rsidP="006B2D02">
      <w:pPr>
        <w:pStyle w:val="Heading5"/>
      </w:pPr>
      <w:bookmarkStart w:id="1640" w:name="_Toc27746703"/>
      <w:bookmarkStart w:id="1641" w:name="_Toc36212885"/>
      <w:bookmarkStart w:id="1642" w:name="_Toc36657062"/>
      <w:bookmarkStart w:id="1643" w:name="_Toc45286724"/>
      <w:bookmarkStart w:id="1644" w:name="_Toc51943714"/>
      <w:bookmarkStart w:id="1645" w:name="_Toc106697177"/>
      <w:bookmarkStart w:id="1646" w:name="_Toc20232612"/>
      <w:r w:rsidRPr="00D56D09">
        <w:t>5.4.1.2.</w:t>
      </w:r>
      <w:r>
        <w:t>3A</w:t>
      </w:r>
      <w:r w:rsidRPr="00D56D09">
        <w:tab/>
      </w:r>
      <w:r>
        <w:t>P</w:t>
      </w:r>
      <w:r w:rsidRPr="00D56D09">
        <w:t>rocedures</w:t>
      </w:r>
      <w:r>
        <w:t xml:space="preserve"> related to EAP methods other than EAP-AKA' and EAP-TLS</w:t>
      </w:r>
      <w:bookmarkEnd w:id="1640"/>
      <w:bookmarkEnd w:id="1641"/>
      <w:bookmarkEnd w:id="1642"/>
      <w:bookmarkEnd w:id="1643"/>
      <w:bookmarkEnd w:id="1644"/>
      <w:bookmarkEnd w:id="1645"/>
    </w:p>
    <w:p w14:paraId="31F5B94F" w14:textId="77777777" w:rsidR="006B2D02" w:rsidRPr="00D56D09" w:rsidRDefault="006B2D02" w:rsidP="006B2D02">
      <w:pPr>
        <w:pStyle w:val="Heading6"/>
      </w:pPr>
      <w:bookmarkStart w:id="1647" w:name="_Toc27746704"/>
      <w:bookmarkStart w:id="1648" w:name="_Toc36212886"/>
      <w:bookmarkStart w:id="1649" w:name="_Toc36657063"/>
      <w:bookmarkStart w:id="1650" w:name="_Toc45286725"/>
      <w:bookmarkStart w:id="1651" w:name="_Toc51943715"/>
      <w:bookmarkStart w:id="1652" w:name="_Toc106697178"/>
      <w:r w:rsidRPr="00D56D09">
        <w:t>5.4.1.2.</w:t>
      </w:r>
      <w:r>
        <w:t>3A</w:t>
      </w:r>
      <w:r w:rsidRPr="00D56D09">
        <w:t>.1</w:t>
      </w:r>
      <w:r w:rsidRPr="00D56D09">
        <w:tab/>
        <w:t>General</w:t>
      </w:r>
      <w:bookmarkEnd w:id="1647"/>
      <w:bookmarkEnd w:id="1648"/>
      <w:bookmarkEnd w:id="1649"/>
      <w:bookmarkEnd w:id="1650"/>
      <w:bookmarkEnd w:id="1651"/>
      <w:bookmarkEnd w:id="1652"/>
    </w:p>
    <w:p w14:paraId="3AD2D1C2" w14:textId="77777777" w:rsidR="006B2D02" w:rsidRDefault="006B2D02" w:rsidP="006B2D02">
      <w:r>
        <w:t>This subclause applies when an EAP method:</w:t>
      </w:r>
    </w:p>
    <w:p w14:paraId="44C5D2F2" w14:textId="77777777" w:rsidR="006B2D02" w:rsidRDefault="006B2D02" w:rsidP="006B2D02">
      <w:pPr>
        <w:pStyle w:val="B1"/>
      </w:pPr>
      <w:r>
        <w:t>a)</w:t>
      </w:r>
      <w:r>
        <w:tab/>
        <w:t>supporting mutual authentication;</w:t>
      </w:r>
    </w:p>
    <w:p w14:paraId="743A7516" w14:textId="77777777" w:rsidR="006B2D02" w:rsidRDefault="006B2D02" w:rsidP="006B2D02">
      <w:pPr>
        <w:pStyle w:val="B1"/>
      </w:pPr>
      <w:r>
        <w:t>b)</w:t>
      </w:r>
      <w:r>
        <w:tab/>
        <w:t>supporting EMSK generation; and</w:t>
      </w:r>
    </w:p>
    <w:p w14:paraId="01AAD1C5" w14:textId="77777777" w:rsidR="006B2D02" w:rsidRDefault="006B2D02" w:rsidP="006B2D02">
      <w:pPr>
        <w:pStyle w:val="B1"/>
      </w:pPr>
      <w:r>
        <w:t>c)</w:t>
      </w:r>
      <w:r>
        <w:tab/>
        <w:t>other than EAP-AKA' and EAP-TLS;</w:t>
      </w:r>
    </w:p>
    <w:p w14:paraId="113E20F3" w14:textId="77777777" w:rsidR="006B2D02" w:rsidRDefault="006B2D02" w:rsidP="006B2D02">
      <w:r>
        <w:t>is used for primary authentication and key agreement in an SNPN.</w:t>
      </w:r>
    </w:p>
    <w:p w14:paraId="1782CE78" w14:textId="77777777" w:rsidR="006B2D02" w:rsidRPr="00D56D09" w:rsidRDefault="006B2D02" w:rsidP="006B2D02">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p>
    <w:p w14:paraId="103780F4" w14:textId="77777777" w:rsidR="006B2D02" w:rsidRPr="001B1E73" w:rsidRDefault="006B2D02" w:rsidP="006B2D02">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3C5ABC53" w14:textId="77777777" w:rsidR="006B2D02" w:rsidRDefault="006B2D02" w:rsidP="006B2D02">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r w:rsidRPr="00D56D09">
        <w:t xml:space="preserve">, </w:t>
      </w:r>
      <w:r>
        <w:t xml:space="preserve">the ME and the AUSF shall generate </w:t>
      </w:r>
      <w:r w:rsidRPr="00D56D09">
        <w:t>EMSK</w:t>
      </w:r>
      <w:r w:rsidRPr="0083064D">
        <w:t xml:space="preserve"> </w:t>
      </w:r>
      <w:r w:rsidRPr="00D56D09">
        <w:t>as described in 3GPP TS 33.501 [</w:t>
      </w:r>
      <w:r>
        <w:t>24</w:t>
      </w:r>
      <w:r w:rsidRPr="00D56D09">
        <w:t>].</w:t>
      </w:r>
    </w:p>
    <w:p w14:paraId="7FF79204" w14:textId="77777777" w:rsidR="006B2D02" w:rsidRDefault="006B2D02" w:rsidP="006B2D02">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7A9A9CC" w14:textId="77777777" w:rsidR="006B2D02" w:rsidRDefault="006B2D02" w:rsidP="006B2D02">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2E3EB2D" w14:textId="77777777" w:rsidR="006B2D02" w:rsidRDefault="006B2D02" w:rsidP="006B2D02">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1CC1DEB0" w14:textId="77777777" w:rsidR="006B2D02" w:rsidRPr="00DB7266" w:rsidRDefault="006B2D02" w:rsidP="006B2D02">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5488C866" w14:textId="77777777" w:rsidR="006B2D02" w:rsidRPr="00DB7266" w:rsidRDefault="006B2D02" w:rsidP="006B2D02">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1E7CCF51" w14:textId="77777777" w:rsidR="006B2D02" w:rsidRPr="00DB7266" w:rsidRDefault="006B2D02" w:rsidP="006B2D02">
      <w:pPr>
        <w:pStyle w:val="B1"/>
      </w:pPr>
      <w:r w:rsidRPr="00DB7266">
        <w:t>-</w:t>
      </w:r>
      <w:r w:rsidRPr="00DB7266">
        <w:tab/>
        <w:t>if the 5G-GUTI was used; or</w:t>
      </w:r>
    </w:p>
    <w:p w14:paraId="352A1D3C" w14:textId="77777777" w:rsidR="006B2D02" w:rsidRPr="00DB7266" w:rsidRDefault="006B2D02" w:rsidP="006B2D02">
      <w:pPr>
        <w:pStyle w:val="B1"/>
      </w:pPr>
      <w:r w:rsidRPr="00DB7266">
        <w:t>-</w:t>
      </w:r>
      <w:r w:rsidRPr="00DB7266">
        <w:tab/>
        <w:t>if the SUCI was used.</w:t>
      </w:r>
    </w:p>
    <w:p w14:paraId="2BB0533A"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2675960A"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0809B96E" w14:textId="77777777" w:rsidR="006B2D02" w:rsidRDefault="006B2D02" w:rsidP="006B2D02">
      <w:r>
        <w:t xml:space="preserve">If the EAP-failure message is received in </w:t>
      </w:r>
      <w:r w:rsidRPr="00DB7266">
        <w:t>an AUTHENTICATION REJECT message</w:t>
      </w:r>
      <w:r>
        <w:t>:</w:t>
      </w:r>
    </w:p>
    <w:p w14:paraId="781B627C" w14:textId="77777777" w:rsidR="006B2D02" w:rsidRDefault="006B2D02" w:rsidP="006B2D02">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4D9E31B9" w14:textId="77777777" w:rsidR="006B2D02" w:rsidRPr="00DB7266" w:rsidRDefault="006B2D02" w:rsidP="006B2D02">
      <w:pPr>
        <w:pStyle w:val="B2"/>
      </w:pPr>
      <w:r>
        <w:t>1)</w:t>
      </w:r>
      <w:r>
        <w:tab/>
      </w:r>
      <w:r w:rsidRPr="008D31B8">
        <w:t>the UE shall set the update status to 5U3 ROAMING NOT ALLOWED, delete the stored 5G-GUTI, TAI list, last visited registered TAI and ngKSI</w:t>
      </w:r>
      <w:r>
        <w:t>. The entry of the "list of subscriber data" with the SNPN identity of the current SNPN shall be considered invalid until the UE is switched off or the entry is updated</w:t>
      </w:r>
      <w:r w:rsidRPr="00DB7266">
        <w:t>;</w:t>
      </w:r>
      <w:r>
        <w:t xml:space="preserve"> and</w:t>
      </w:r>
    </w:p>
    <w:p w14:paraId="48E657A7" w14:textId="77777777" w:rsidR="006B2D02" w:rsidRPr="00DB7266" w:rsidRDefault="006B2D02" w:rsidP="006B2D02">
      <w:pPr>
        <w:pStyle w:val="B2"/>
      </w:pPr>
      <w:r>
        <w:t>2)</w:t>
      </w:r>
      <w:r>
        <w:tab/>
        <w:t xml:space="preserve">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rsidRPr="00DB7266">
        <w:t>; and</w:t>
      </w:r>
    </w:p>
    <w:p w14:paraId="47BD8C84" w14:textId="77777777" w:rsidR="006B2D02" w:rsidRPr="00E416CA" w:rsidRDefault="006B2D02" w:rsidP="006B2D02">
      <w:pPr>
        <w:pStyle w:val="NO"/>
        <w:rPr>
          <w:noProof/>
        </w:rPr>
      </w:pPr>
      <w:r>
        <w:t>NOTE 2:</w:t>
      </w:r>
      <w:r>
        <w:tab/>
        <w:t>The term "non-3GPP access" used in the counter for "the entry for the current SNPN considered invalid for non-3GPP access</w:t>
      </w:r>
      <w:r w:rsidRPr="00CC0C94">
        <w:t>" events</w:t>
      </w:r>
      <w:r>
        <w:t>, is used to express access to SNPN services via a PLMN.</w:t>
      </w:r>
    </w:p>
    <w:p w14:paraId="4DC47E8A" w14:textId="77777777" w:rsidR="006B2D02" w:rsidRPr="00CC0C94" w:rsidRDefault="006B2D02" w:rsidP="006B2D02">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06376521" w14:textId="77777777" w:rsidR="006B2D02" w:rsidRDefault="006B2D02" w:rsidP="006B2D02">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162F532C" w14:textId="77777777" w:rsidR="006B2D02" w:rsidRPr="00CC0C94" w:rsidRDefault="006B2D02" w:rsidP="006B2D02">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30966A98" w14:textId="77777777" w:rsidR="006B2D02" w:rsidRDefault="006B2D02" w:rsidP="006B2D02">
      <w:pPr>
        <w:pStyle w:val="B2"/>
      </w:pPr>
      <w:r>
        <w:t>3)</w:t>
      </w:r>
      <w:r w:rsidRPr="00CC0C94">
        <w:tab/>
        <w:t>otherwise</w:t>
      </w:r>
      <w:r>
        <w:t>:</w:t>
      </w:r>
    </w:p>
    <w:p w14:paraId="1584181F"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079E1B02" w14:textId="77777777" w:rsidR="006B2D02" w:rsidRPr="00891BB2" w:rsidRDefault="006B2D02" w:rsidP="006B2D02">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r>
        <w:t>The entry of the "list of subscriber data" with the SNPN identity of the current SNPN shall be considered invalid for 3GPP access until the UE is switched off or the entry is updated; and</w:t>
      </w:r>
    </w:p>
    <w:p w14:paraId="577EC29D" w14:textId="77777777" w:rsidR="006B2D02" w:rsidRPr="00891BB2" w:rsidRDefault="006B2D02" w:rsidP="006B2D02">
      <w:pPr>
        <w:pStyle w:val="B4"/>
      </w:pPr>
      <w:r w:rsidRPr="00891BB2">
        <w:t>-</w:t>
      </w:r>
      <w:r w:rsidRPr="00891BB2">
        <w:tab/>
      </w:r>
      <w:r>
        <w:t>the</w:t>
      </w:r>
      <w:r w:rsidRPr="00891BB2">
        <w:t xml:space="preserve"> UE </w:t>
      </w:r>
      <w:r>
        <w:t xml:space="preserve">shall set the counter for "the entry for the current SNPN considered invalid for 3GPP access" events </w:t>
      </w:r>
      <w:r w:rsidRPr="00891BB2">
        <w:t>to UE implementation-specific maximum value</w:t>
      </w:r>
      <w:r>
        <w:t>; and</w:t>
      </w:r>
    </w:p>
    <w:p w14:paraId="34FCE54A" w14:textId="77777777" w:rsidR="006B2D02" w:rsidRDefault="006B2D02" w:rsidP="006B2D02">
      <w:pPr>
        <w:pStyle w:val="B3"/>
      </w:pPr>
      <w:r w:rsidRPr="00891BB2">
        <w:t>ii)</w:t>
      </w:r>
      <w:r w:rsidRPr="00891BB2">
        <w:tab/>
        <w:t xml:space="preserve">if </w:t>
      </w:r>
      <w:r>
        <w:t xml:space="preserve">the </w:t>
      </w:r>
      <w:r w:rsidRPr="00DB7266">
        <w:t xml:space="preserve">AUTHENTICATION REJECT </w:t>
      </w:r>
      <w:r>
        <w:t>message</w:t>
      </w:r>
      <w:r w:rsidRPr="00891BB2">
        <w:t xml:space="preserve"> is received over non-3GPP access</w:t>
      </w:r>
      <w:r>
        <w:t>:</w:t>
      </w:r>
    </w:p>
    <w:p w14:paraId="64F52312" w14:textId="77777777" w:rsidR="006B2D02" w:rsidRDefault="006B2D02" w:rsidP="006B2D02">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2B4F458D" w14:textId="77777777" w:rsidR="006B2D02" w:rsidRDefault="006B2D02" w:rsidP="006B2D02">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 xml:space="preserve">. </w:t>
      </w:r>
    </w:p>
    <w:p w14:paraId="1B2C0E2A" w14:textId="77777777" w:rsidR="006B2D02" w:rsidRPr="00E416CA" w:rsidRDefault="006B2D02" w:rsidP="006B2D02">
      <w:pPr>
        <w:pStyle w:val="NO"/>
        <w:rPr>
          <w:noProof/>
        </w:rPr>
      </w:pPr>
      <w:r>
        <w:t>NOTE 3:</w:t>
      </w:r>
      <w:r>
        <w:tab/>
        <w:t xml:space="preserve">The </w:t>
      </w:r>
      <w:r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Pr="00DB7266">
        <w:t xml:space="preserve">AUTHENTICATION REJECT </w:t>
      </w:r>
      <w:r>
        <w:t>message</w:t>
      </w:r>
      <w:r w:rsidRPr="00891BB2">
        <w:t xml:space="preserve"> </w:t>
      </w:r>
      <w:r w:rsidRPr="00CC4357">
        <w:t>received via a PLMN when the UE attempts to access SNPN services via a PLMN.</w:t>
      </w:r>
    </w:p>
    <w:p w14:paraId="04280FDE" w14:textId="77777777" w:rsidR="006B2D02" w:rsidRDefault="006B2D02" w:rsidP="00844592">
      <w:r w:rsidRPr="00844592">
        <w:t xml:space="preserve">If the AUTHENTICATION REJECT message is received by the UE, the U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0FF56A61" w14:textId="77777777" w:rsidR="006B2D02" w:rsidRDefault="006B2D02" w:rsidP="006B2D02">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4FEBD97" w14:textId="77777777" w:rsidR="006B2D02" w:rsidRDefault="006B2D02" w:rsidP="006B2D02">
      <w:r>
        <w:t>The UE shall consider the procedure complete.</w:t>
      </w:r>
    </w:p>
    <w:p w14:paraId="4BBC2618" w14:textId="77777777" w:rsidR="006B2D02" w:rsidRDefault="006B2D02" w:rsidP="006B2D02">
      <w:r>
        <w:t>Upon receiving an EAP-failure message, the UE shall delete the partial native 5G NAS security context if any was created when handling the EAP-request message which resulted into generation of EMSK as described above .</w:t>
      </w:r>
    </w:p>
    <w:p w14:paraId="0C0E3133" w14:textId="77777777" w:rsidR="006B2D02" w:rsidRDefault="006B2D02" w:rsidP="006B2D02">
      <w:r>
        <w:t>The UE shall consider the procedure complete.</w:t>
      </w:r>
    </w:p>
    <w:p w14:paraId="17823A23" w14:textId="77777777" w:rsidR="006B2D02" w:rsidRPr="00D56D09" w:rsidRDefault="006B2D02" w:rsidP="006B2D02">
      <w:pPr>
        <w:pStyle w:val="Heading5"/>
      </w:pPr>
      <w:bookmarkStart w:id="1653" w:name="_Toc45286726"/>
      <w:bookmarkStart w:id="1654" w:name="_Toc51943716"/>
      <w:bookmarkStart w:id="1655" w:name="_Toc106697179"/>
      <w:bookmarkStart w:id="1656" w:name="_Toc27746705"/>
      <w:bookmarkStart w:id="1657" w:name="_Toc36212887"/>
      <w:bookmarkStart w:id="1658" w:name="_Toc36657064"/>
      <w:r w:rsidRPr="00D56D09">
        <w:t>5.4.1.2.</w:t>
      </w:r>
      <w:r>
        <w:t>3B</w:t>
      </w:r>
      <w:r w:rsidRPr="00D56D09">
        <w:tab/>
      </w:r>
      <w:r>
        <w:t>P</w:t>
      </w:r>
      <w:r w:rsidRPr="00D56D09">
        <w:t>rocedures</w:t>
      </w:r>
      <w:r>
        <w:t xml:space="preserve"> related to EAP methods used for primary authentication of an N5GC device</w:t>
      </w:r>
      <w:bookmarkEnd w:id="1653"/>
      <w:bookmarkEnd w:id="1654"/>
      <w:bookmarkEnd w:id="1655"/>
    </w:p>
    <w:p w14:paraId="79FD0490" w14:textId="77777777" w:rsidR="006B2D02" w:rsidRPr="00D56D09" w:rsidRDefault="006B2D02" w:rsidP="006B2D02">
      <w:pPr>
        <w:pStyle w:val="Heading6"/>
      </w:pPr>
      <w:bookmarkStart w:id="1659" w:name="_Toc45286727"/>
      <w:bookmarkStart w:id="1660" w:name="_Toc51943717"/>
      <w:bookmarkStart w:id="1661" w:name="_Toc106697180"/>
      <w:r w:rsidRPr="00D56D09">
        <w:t>5.4.1.2.</w:t>
      </w:r>
      <w:r>
        <w:t>3B</w:t>
      </w:r>
      <w:r w:rsidRPr="00D56D09">
        <w:t>.1</w:t>
      </w:r>
      <w:r w:rsidRPr="00D56D09">
        <w:tab/>
        <w:t>General</w:t>
      </w:r>
      <w:bookmarkEnd w:id="1659"/>
      <w:bookmarkEnd w:id="1660"/>
      <w:bookmarkEnd w:id="1661"/>
    </w:p>
    <w:p w14:paraId="7AA4FCD3" w14:textId="77777777" w:rsidR="006B2D02" w:rsidRDefault="006B2D02" w:rsidP="006B2D02">
      <w:r>
        <w:t>This subclause applies when an EAP method:</w:t>
      </w:r>
    </w:p>
    <w:p w14:paraId="268415E0" w14:textId="77777777" w:rsidR="006B2D02" w:rsidRDefault="006B2D02" w:rsidP="006B2D02">
      <w:pPr>
        <w:pStyle w:val="B1"/>
      </w:pPr>
      <w:r>
        <w:t>a)</w:t>
      </w:r>
      <w:r>
        <w:tab/>
        <w:t>supporting mutual authentication; and</w:t>
      </w:r>
    </w:p>
    <w:p w14:paraId="34480985" w14:textId="77777777" w:rsidR="006B2D02" w:rsidRDefault="006B2D02" w:rsidP="006B2D02">
      <w:pPr>
        <w:pStyle w:val="B1"/>
      </w:pPr>
      <w:r>
        <w:t>b)</w:t>
      </w:r>
      <w:r>
        <w:tab/>
        <w:t>other than EAP-AKA',</w:t>
      </w:r>
    </w:p>
    <w:p w14:paraId="4AA1F04F" w14:textId="77777777" w:rsidR="006B2D02" w:rsidRDefault="006B2D02" w:rsidP="006B2D02">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418CDAFE" w14:textId="77777777" w:rsidR="006B2D02" w:rsidRDefault="006B2D02" w:rsidP="006B2D02">
      <w:pPr>
        <w:pStyle w:val="NO"/>
      </w:pPr>
      <w:r w:rsidRPr="00D81693">
        <w:t>NOTE</w:t>
      </w:r>
      <w:r>
        <w:t> 1</w:t>
      </w:r>
      <w:r w:rsidRPr="00D81693">
        <w:t>:</w:t>
      </w:r>
      <w:r>
        <w:tab/>
      </w:r>
      <w:r w:rsidRPr="00D81693">
        <w:t>Neither the N5GC device nor the AUSF derive any 5G related keys during or after the primary authentication.</w:t>
      </w:r>
    </w:p>
    <w:p w14:paraId="53BA2960" w14:textId="77777777" w:rsidR="006B2D02" w:rsidRPr="00D56D09" w:rsidRDefault="006B2D02" w:rsidP="006B2D02">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7D21F51" w14:textId="77777777" w:rsidR="006B2D02" w:rsidRDefault="006B2D02" w:rsidP="006B2D02">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43083F4A" w14:textId="77777777" w:rsidR="006B2D02" w:rsidRDefault="006B2D02" w:rsidP="006B2D02">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2E70E40F" w14:textId="77777777" w:rsidR="006B2D02" w:rsidRDefault="006B2D02" w:rsidP="006B2D02">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3BE9D5B0" w14:textId="77777777" w:rsidR="006B2D02" w:rsidRPr="001B1E73" w:rsidRDefault="006B2D02" w:rsidP="006B2D02">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14B78A4C" w14:textId="77777777" w:rsidR="006B2D02" w:rsidRPr="00DB7266" w:rsidRDefault="006B2D02" w:rsidP="006B2D02">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041326A" w14:textId="77777777" w:rsidR="006B2D02" w:rsidRPr="00DB7266" w:rsidRDefault="006B2D02" w:rsidP="006B2D02">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4037FE2D" w14:textId="77777777" w:rsidR="006B2D02" w:rsidRPr="00DB7266" w:rsidRDefault="006B2D02" w:rsidP="006B2D02">
      <w:pPr>
        <w:pStyle w:val="B1"/>
      </w:pPr>
      <w:r>
        <w:t>a)</w:t>
      </w:r>
      <w:r w:rsidRPr="00DB7266">
        <w:tab/>
        <w:t>if the 5G-GUTI was used; or</w:t>
      </w:r>
    </w:p>
    <w:p w14:paraId="3F1ECCE1" w14:textId="77777777" w:rsidR="006B2D02" w:rsidRPr="00DB7266" w:rsidRDefault="006B2D02" w:rsidP="006B2D02">
      <w:pPr>
        <w:pStyle w:val="B1"/>
      </w:pPr>
      <w:r>
        <w:t>b)</w:t>
      </w:r>
      <w:r w:rsidRPr="00DB7266">
        <w:tab/>
        <w:t>if the SUCI was used.</w:t>
      </w:r>
    </w:p>
    <w:p w14:paraId="1BA6A6FC"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6360E3D1"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710B3B4" w14:textId="77777777" w:rsidR="006B2D02" w:rsidRPr="00CC0C94" w:rsidRDefault="006B2D02" w:rsidP="006B2D02">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76CAADA5" w14:textId="77777777" w:rsidR="006B2D02" w:rsidRPr="00CC0C94" w:rsidRDefault="006B2D02" w:rsidP="006B2D02">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874880E" w14:textId="77777777" w:rsidR="006B2D02" w:rsidRDefault="006B2D02" w:rsidP="006B2D02">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09945755" w14:textId="77777777" w:rsidR="006B2D02" w:rsidRDefault="006B2D02" w:rsidP="00844592">
      <w:r w:rsidRPr="0084459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1AE70DFB" w14:textId="77777777" w:rsidR="006B2D02" w:rsidRDefault="006B2D02" w:rsidP="006B2D02">
      <w:r>
        <w:t>Upon receiving an EAP-success message, the W-AGF acting on behalf of the N5GC device shall consider the procedure complete.</w:t>
      </w:r>
    </w:p>
    <w:p w14:paraId="2D100F35" w14:textId="77777777" w:rsidR="006B2D02" w:rsidRDefault="006B2D02" w:rsidP="006B2D02">
      <w:r>
        <w:t>Upon receiving an EAP-failure message, the W-AGF acting on behalf of the N5GC device shall consider the procedure complete.</w:t>
      </w:r>
    </w:p>
    <w:p w14:paraId="5C24207F" w14:textId="77777777" w:rsidR="006B2D02" w:rsidRDefault="006B2D02" w:rsidP="006B2D02">
      <w:pPr>
        <w:pStyle w:val="Heading5"/>
      </w:pPr>
      <w:bookmarkStart w:id="1662" w:name="_Toc45286728"/>
      <w:bookmarkStart w:id="1663" w:name="_Toc51943718"/>
      <w:bookmarkStart w:id="1664" w:name="_Toc106697181"/>
      <w:r>
        <w:t>5.4.1.2.4</w:t>
      </w:r>
      <w:r w:rsidRPr="003168A2">
        <w:tab/>
      </w:r>
      <w:r>
        <w:t>EAP message reliable transport procedure</w:t>
      </w:r>
      <w:bookmarkEnd w:id="1646"/>
      <w:bookmarkEnd w:id="1656"/>
      <w:bookmarkEnd w:id="1657"/>
      <w:bookmarkEnd w:id="1658"/>
      <w:bookmarkEnd w:id="1662"/>
      <w:bookmarkEnd w:id="1663"/>
      <w:bookmarkEnd w:id="1664"/>
    </w:p>
    <w:p w14:paraId="70FF8379" w14:textId="77777777" w:rsidR="006B2D02" w:rsidRDefault="006B2D02" w:rsidP="006B2D02">
      <w:pPr>
        <w:pStyle w:val="Heading6"/>
      </w:pPr>
      <w:bookmarkStart w:id="1665" w:name="_Toc20232613"/>
      <w:bookmarkStart w:id="1666" w:name="_Toc27746706"/>
      <w:bookmarkStart w:id="1667" w:name="_Toc36212888"/>
      <w:bookmarkStart w:id="1668" w:name="_Toc36657065"/>
      <w:bookmarkStart w:id="1669" w:name="_Toc45286729"/>
      <w:bookmarkStart w:id="1670" w:name="_Toc51943719"/>
      <w:bookmarkStart w:id="1671" w:name="_Toc106697182"/>
      <w:r>
        <w:t>5.4.1.2.4.1</w:t>
      </w:r>
      <w:r>
        <w:tab/>
        <w:t>General</w:t>
      </w:r>
      <w:bookmarkEnd w:id="1665"/>
      <w:bookmarkEnd w:id="1666"/>
      <w:bookmarkEnd w:id="1667"/>
      <w:bookmarkEnd w:id="1668"/>
      <w:bookmarkEnd w:id="1669"/>
      <w:bookmarkEnd w:id="1670"/>
      <w:bookmarkEnd w:id="1671"/>
    </w:p>
    <w:p w14:paraId="1563A2E9" w14:textId="77777777" w:rsidR="006B2D02" w:rsidRPr="003168A2" w:rsidRDefault="006B2D02" w:rsidP="006B2D02">
      <w:r w:rsidRPr="003168A2">
        <w:t xml:space="preserve">The purpose of the </w:t>
      </w:r>
      <w:r>
        <w:t xml:space="preserve">EAP message reliable transport procedure </w:t>
      </w:r>
      <w:r w:rsidRPr="003168A2">
        <w:t xml:space="preserve">is to provide </w:t>
      </w:r>
      <w:r>
        <w:t>a reliable transport of an EAP-request message, the ngKSI and the ABBA from the network to the UE and of an EAP-response message from the UE to the network.</w:t>
      </w:r>
    </w:p>
    <w:p w14:paraId="2A6D7221" w14:textId="77777777" w:rsidR="006B2D02" w:rsidRPr="003168A2" w:rsidRDefault="006B2D02" w:rsidP="006B2D02">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43C01948" w14:textId="77777777" w:rsidR="006B2D02" w:rsidRPr="003168A2" w:rsidRDefault="006B2D02" w:rsidP="006B2D02">
      <w:pPr>
        <w:pStyle w:val="Heading6"/>
      </w:pPr>
      <w:bookmarkStart w:id="1672" w:name="_Toc20232614"/>
      <w:bookmarkStart w:id="1673" w:name="_Toc27746707"/>
      <w:bookmarkStart w:id="1674" w:name="_Toc36212889"/>
      <w:bookmarkStart w:id="1675" w:name="_Toc36657066"/>
      <w:bookmarkStart w:id="1676" w:name="_Toc45286730"/>
      <w:bookmarkStart w:id="1677" w:name="_Toc51943720"/>
      <w:bookmarkStart w:id="1678" w:name="_Toc106697183"/>
      <w:r>
        <w:t>5.4.1.2.4</w:t>
      </w:r>
      <w:r w:rsidRPr="003168A2">
        <w:t>.2</w:t>
      </w:r>
      <w:r w:rsidRPr="003168A2">
        <w:tab/>
      </w:r>
      <w:r>
        <w:t xml:space="preserve">EAP message reliable transport procedure </w:t>
      </w:r>
      <w:r w:rsidRPr="003168A2">
        <w:t>initiation by the network</w:t>
      </w:r>
      <w:bookmarkEnd w:id="1672"/>
      <w:bookmarkEnd w:id="1673"/>
      <w:bookmarkEnd w:id="1674"/>
      <w:bookmarkEnd w:id="1675"/>
      <w:bookmarkEnd w:id="1676"/>
      <w:bookmarkEnd w:id="1677"/>
      <w:bookmarkEnd w:id="1678"/>
    </w:p>
    <w:p w14:paraId="3B96A8F6" w14:textId="77777777" w:rsidR="006B2D02" w:rsidRDefault="006B2D02" w:rsidP="006B2D02">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1DDCBBFD" w14:textId="77777777" w:rsidR="006B2D02" w:rsidRPr="00EE0C95" w:rsidRDefault="006B2D02" w:rsidP="006B2D02">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QUES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w:t>
      </w:r>
      <w:r w:rsidRPr="00D56D09">
        <w:t>5.4.1.2.</w:t>
      </w:r>
      <w:r>
        <w:t>3A</w:t>
      </w:r>
      <w:r w:rsidRPr="00D56D09">
        <w:t>.1</w:t>
      </w:r>
      <w:r>
        <w:t xml:space="preserve">. In this release of specification, </w:t>
      </w:r>
      <w:r>
        <w:rPr>
          <w:rFonts w:eastAsia="MS Mincho"/>
        </w:rPr>
        <w:t xml:space="preserve">the AMF </w:t>
      </w:r>
      <w:r>
        <w:t>shall</w:t>
      </w:r>
      <w:r>
        <w:rPr>
          <w:rFonts w:eastAsia="MS Mincho"/>
        </w:rPr>
        <w:t xml:space="preserve"> </w:t>
      </w:r>
      <w:r>
        <w:t xml:space="preserve">set the ABBA IE of the AUTHENTICATION REQUEST message </w:t>
      </w:r>
      <w:r w:rsidRPr="00137FBE">
        <w:t xml:space="preserve"> </w:t>
      </w:r>
      <w:r>
        <w:t xml:space="preserve">with </w:t>
      </w:r>
      <w:r w:rsidRPr="0009658A">
        <w:t xml:space="preserve">the </w:t>
      </w:r>
      <w:r>
        <w:t xml:space="preserve">length of </w:t>
      </w:r>
      <w:r w:rsidRPr="0009658A">
        <w:t xml:space="preserve">ABBA IE </w:t>
      </w:r>
      <w:r>
        <w:t>to 2 and the ABBA contents</w:t>
      </w:r>
      <w:r w:rsidRPr="0009658A">
        <w:t xml:space="preserve"> to</w:t>
      </w:r>
      <w:r w:rsidRPr="00137FBE">
        <w:t xml:space="preserve"> </w:t>
      </w:r>
      <w:r>
        <w:t xml:space="preserve">be 2 octets in length with value 0000H as described in </w:t>
      </w:r>
      <w:r>
        <w:rPr>
          <w:rFonts w:eastAsia="MS Mincho"/>
        </w:rPr>
        <w:t>subclause </w:t>
      </w:r>
      <w:r w:rsidRPr="00FF6DEF">
        <w:t>9.11.3.10</w:t>
      </w:r>
      <w:r>
        <w:t>.</w:t>
      </w:r>
    </w:p>
    <w:p w14:paraId="38248B7D" w14:textId="77777777" w:rsidR="006B2D02" w:rsidRDefault="006B2D02" w:rsidP="006B2D02">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t>5.4.1.2.4</w:t>
      </w:r>
      <w:r w:rsidRPr="003168A2">
        <w:t>.2</w:t>
      </w:r>
      <w:r>
        <w:t>.1</w:t>
      </w:r>
      <w:r w:rsidRPr="00440029">
        <w:t>).</w:t>
      </w:r>
    </w:p>
    <w:p w14:paraId="6D080530" w14:textId="77777777" w:rsidR="006B2D02" w:rsidRDefault="006B2D02" w:rsidP="006B2D02">
      <w:pPr>
        <w:pStyle w:val="TH"/>
      </w:pPr>
      <w:r w:rsidRPr="00440029">
        <w:object w:dxaOrig="10590" w:dyaOrig="4830" w14:anchorId="304BB3EA">
          <v:shape id="_x0000_i1028" type="#_x0000_t75" style="width:453.4pt;height:206.75pt" o:ole="">
            <v:imagedata r:id="rId17" o:title=""/>
          </v:shape>
          <o:OLEObject Type="Embed" ProgID="Visio.Drawing.11" ShapeID="_x0000_i1028" DrawAspect="Content" ObjectID="_1756892335" r:id="rId18"/>
        </w:object>
      </w:r>
    </w:p>
    <w:p w14:paraId="67BBE6EA" w14:textId="77777777" w:rsidR="006B2D02" w:rsidRPr="00BD0557" w:rsidRDefault="006B2D02" w:rsidP="006B2D02">
      <w:pPr>
        <w:pStyle w:val="TF"/>
      </w:pPr>
      <w:r w:rsidRPr="00BD0557">
        <w:t>Figure </w:t>
      </w:r>
      <w:r>
        <w:t>5</w:t>
      </w:r>
      <w:r w:rsidRPr="00BD0557">
        <w:t>.</w:t>
      </w:r>
      <w:r>
        <w:t>4</w:t>
      </w:r>
      <w:r w:rsidRPr="00BD0557">
        <w:t>.1.2.</w:t>
      </w:r>
      <w:r>
        <w:t>4</w:t>
      </w:r>
      <w:r w:rsidRPr="00BD0557">
        <w:t>.2.1: EAP message reliable transport procedure</w:t>
      </w:r>
    </w:p>
    <w:p w14:paraId="2E968F2D" w14:textId="77777777" w:rsidR="006B2D02" w:rsidRDefault="006B2D02" w:rsidP="006B2D02">
      <w:r w:rsidRPr="00CE7AB0">
        <w:t>Upon receipt of a</w:t>
      </w:r>
      <w:r>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w:t>
      </w:r>
      <w:r w:rsidRPr="00E16AA1">
        <w:t xml:space="preserve">of </w:t>
      </w:r>
      <w:r>
        <w:t>the AUTHENTICATION REQUEST</w:t>
      </w:r>
      <w:r w:rsidRPr="00CE7AB0">
        <w:t xml:space="preserve"> </w:t>
      </w:r>
      <w:r>
        <w:rPr>
          <w:lang w:val="en-US"/>
        </w:rPr>
        <w:t>message</w:t>
      </w:r>
      <w:r>
        <w:t>.</w:t>
      </w:r>
    </w:p>
    <w:p w14:paraId="60FF87F7" w14:textId="77777777" w:rsidR="006B2D02" w:rsidRPr="00956B4E" w:rsidRDefault="006B2D02" w:rsidP="006B2D02">
      <w:pPr>
        <w:pStyle w:val="Heading6"/>
      </w:pPr>
      <w:bookmarkStart w:id="1679" w:name="_Toc20232615"/>
      <w:bookmarkStart w:id="1680" w:name="_Toc27746708"/>
      <w:bookmarkStart w:id="1681" w:name="_Toc36212890"/>
      <w:bookmarkStart w:id="1682" w:name="_Toc36657067"/>
      <w:bookmarkStart w:id="1683" w:name="_Toc45286731"/>
      <w:bookmarkStart w:id="1684" w:name="_Toc51943721"/>
      <w:bookmarkStart w:id="1685" w:name="_Toc106697184"/>
      <w:r>
        <w:t>5.4.1.2.4</w:t>
      </w:r>
      <w:r w:rsidRPr="003168A2">
        <w:t>.3</w:t>
      </w:r>
      <w:r w:rsidRPr="003168A2">
        <w:tab/>
      </w:r>
      <w:r>
        <w:t xml:space="preserve">EAP message reliable transport procedure accepted </w:t>
      </w:r>
      <w:r w:rsidRPr="003168A2">
        <w:t xml:space="preserve">by the </w:t>
      </w:r>
      <w:r>
        <w:t>UE</w:t>
      </w:r>
      <w:bookmarkEnd w:id="1679"/>
      <w:bookmarkEnd w:id="1680"/>
      <w:bookmarkEnd w:id="1681"/>
      <w:bookmarkEnd w:id="1682"/>
      <w:bookmarkEnd w:id="1683"/>
      <w:bookmarkEnd w:id="1684"/>
      <w:bookmarkEnd w:id="1685"/>
    </w:p>
    <w:p w14:paraId="460FE7AC" w14:textId="77777777" w:rsidR="006B2D02" w:rsidRDefault="006B2D02" w:rsidP="006B2D02">
      <w:r>
        <w:t>T</w:t>
      </w:r>
      <w:r w:rsidRPr="00CE7AB0">
        <w:t>he UE shall create a</w:t>
      </w:r>
      <w:r>
        <w:t>n</w:t>
      </w:r>
      <w:r w:rsidRPr="00CE7AB0">
        <w:t xml:space="preserve"> </w:t>
      </w:r>
      <w:r>
        <w:t>AUTHENTICATION RESPONSE</w:t>
      </w:r>
      <w:r w:rsidRPr="00CE7AB0">
        <w:t xml:space="preserve"> </w:t>
      </w:r>
      <w:r w:rsidRPr="00CE7AB0">
        <w:rPr>
          <w:lang w:val="en-US"/>
        </w:rPr>
        <w:t>message</w:t>
      </w:r>
      <w:r w:rsidRPr="00CE7AB0">
        <w:t>.</w:t>
      </w:r>
    </w:p>
    <w:p w14:paraId="6B377C43" w14:textId="77777777" w:rsidR="006B2D02" w:rsidRPr="00EE0C95" w:rsidRDefault="006B2D02" w:rsidP="006B2D02">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4AA6FAD2" w14:textId="77777777" w:rsidR="006B2D02" w:rsidRDefault="006B2D02" w:rsidP="006B2D02">
      <w:r w:rsidRPr="00440029">
        <w:t xml:space="preserve">The UE shall </w:t>
      </w:r>
      <w:r>
        <w:t xml:space="preserve">send </w:t>
      </w:r>
      <w:r w:rsidRPr="00440029">
        <w:t xml:space="preserve">the </w:t>
      </w:r>
      <w:r>
        <w:t>AUTHENTICATION RESPONSE message to the AMF</w:t>
      </w:r>
      <w:r w:rsidRPr="00440029">
        <w:t>.</w:t>
      </w:r>
    </w:p>
    <w:p w14:paraId="02F11419" w14:textId="77777777" w:rsidR="006B2D02" w:rsidRDefault="006B2D02" w:rsidP="006B2D02">
      <w:r w:rsidRPr="00440029">
        <w:t>Upon receipt of a</w:t>
      </w:r>
      <w:r>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759CB355" w14:textId="77777777" w:rsidR="006B2D02" w:rsidRPr="00FD3D06" w:rsidRDefault="006B2D02" w:rsidP="006B2D02">
      <w:pPr>
        <w:pStyle w:val="Heading6"/>
      </w:pPr>
      <w:bookmarkStart w:id="1686" w:name="_Toc20232616"/>
      <w:bookmarkStart w:id="1687" w:name="_Toc27746709"/>
      <w:bookmarkStart w:id="1688" w:name="_Toc36212891"/>
      <w:bookmarkStart w:id="1689" w:name="_Toc36657068"/>
      <w:bookmarkStart w:id="1690" w:name="_Toc45286732"/>
      <w:bookmarkStart w:id="1691" w:name="_Toc51943722"/>
      <w:bookmarkStart w:id="1692" w:name="_Toc106697185"/>
      <w:r>
        <w:t>5</w:t>
      </w:r>
      <w:r w:rsidRPr="00FD3D06">
        <w:t>.</w:t>
      </w:r>
      <w:r>
        <w:t>4</w:t>
      </w:r>
      <w:r w:rsidRPr="00FD3D06">
        <w:t>.1.2.</w:t>
      </w:r>
      <w:r>
        <w:t>4</w:t>
      </w:r>
      <w:r w:rsidRPr="00FD3D06">
        <w:t>.4</w:t>
      </w:r>
      <w:r w:rsidRPr="00FD3D06">
        <w:tab/>
        <w:t>Abnormal cases on the network side</w:t>
      </w:r>
      <w:bookmarkEnd w:id="1686"/>
      <w:bookmarkEnd w:id="1687"/>
      <w:bookmarkEnd w:id="1688"/>
      <w:bookmarkEnd w:id="1689"/>
      <w:bookmarkEnd w:id="1690"/>
      <w:bookmarkEnd w:id="1691"/>
      <w:bookmarkEnd w:id="1692"/>
    </w:p>
    <w:p w14:paraId="1798C330" w14:textId="77777777" w:rsidR="006B2D02" w:rsidRPr="00440029" w:rsidRDefault="006B2D02" w:rsidP="006B2D02">
      <w:r w:rsidRPr="00440029">
        <w:t>The following abnormal cases can be identified:</w:t>
      </w:r>
    </w:p>
    <w:p w14:paraId="5A84C3DB"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60.</w:t>
      </w:r>
    </w:p>
    <w:p w14:paraId="325A83F9" w14:textId="77777777" w:rsidR="006B2D02" w:rsidRDefault="006B2D02" w:rsidP="006B2D0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5585B202" w14:textId="77777777" w:rsidR="006B2D02" w:rsidRDefault="006B2D02" w:rsidP="006B2D02">
      <w:pPr>
        <w:pStyle w:val="B1"/>
      </w:pPr>
      <w:r>
        <w:t>b)</w:t>
      </w:r>
      <w:r>
        <w:tab/>
        <w:t>Lower layers indication of non-delivered NAS PDU due to handover.</w:t>
      </w:r>
    </w:p>
    <w:p w14:paraId="050AECAB" w14:textId="77777777" w:rsidR="006B2D02" w:rsidRDefault="006B2D02" w:rsidP="006B2D02">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0F260BDB" w14:textId="77777777" w:rsidR="006B2D02" w:rsidRPr="00440029" w:rsidRDefault="006B2D02" w:rsidP="006B2D02">
      <w:pPr>
        <w:pStyle w:val="Heading6"/>
      </w:pPr>
      <w:bookmarkStart w:id="1693" w:name="_Toc20232617"/>
      <w:bookmarkStart w:id="1694" w:name="_Toc27746710"/>
      <w:bookmarkStart w:id="1695" w:name="_Toc36212892"/>
      <w:bookmarkStart w:id="1696" w:name="_Toc36657069"/>
      <w:bookmarkStart w:id="1697" w:name="_Toc45286733"/>
      <w:bookmarkStart w:id="1698" w:name="_Toc51943723"/>
      <w:bookmarkStart w:id="1699" w:name="_Toc106697186"/>
      <w:r>
        <w:t>5.4.1.2.4</w:t>
      </w:r>
      <w:r w:rsidRPr="003168A2">
        <w:t>.</w:t>
      </w:r>
      <w:r>
        <w:t>5</w:t>
      </w:r>
      <w:r w:rsidRPr="00440029">
        <w:tab/>
        <w:t>Abnormal cases in the UE</w:t>
      </w:r>
      <w:bookmarkEnd w:id="1693"/>
      <w:bookmarkEnd w:id="1694"/>
      <w:bookmarkEnd w:id="1695"/>
      <w:bookmarkEnd w:id="1696"/>
      <w:bookmarkEnd w:id="1697"/>
      <w:bookmarkEnd w:id="1698"/>
      <w:bookmarkEnd w:id="1699"/>
    </w:p>
    <w:p w14:paraId="41A178B8" w14:textId="77777777" w:rsidR="006B2D02" w:rsidRPr="00440029" w:rsidRDefault="006B2D02" w:rsidP="006B2D02">
      <w:r w:rsidRPr="00440029">
        <w:t>The following abnormal cases can be identified:</w:t>
      </w:r>
    </w:p>
    <w:p w14:paraId="6AA11278" w14:textId="77777777" w:rsidR="006B2D02" w:rsidRDefault="006B2D02" w:rsidP="006B2D02">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404E6773" w14:textId="77777777" w:rsidR="006B2D02" w:rsidRPr="00C87A4C" w:rsidRDefault="006B2D02" w:rsidP="006B2D02">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t xml:space="preserve"> message</w:t>
      </w:r>
      <w:r w:rsidRPr="00D56D09">
        <w:t xml:space="preserve"> </w:t>
      </w:r>
      <w:r w:rsidRPr="00C87A4C">
        <w:t>to the UE.</w:t>
      </w:r>
      <w:r>
        <w:t xml:space="preserve"> </w:t>
      </w:r>
    </w:p>
    <w:p w14:paraId="1AE38929" w14:textId="77777777" w:rsidR="006B2D02" w:rsidRDefault="006B2D02" w:rsidP="006B2D02">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t>can</w:t>
      </w:r>
      <w:r w:rsidRPr="00C87A4C">
        <w:t xml:space="preserve"> 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2611B054" w14:textId="77777777" w:rsidR="006B2D02" w:rsidRDefault="006B2D02" w:rsidP="006B2D02">
      <w:pPr>
        <w:pStyle w:val="B1"/>
      </w:pPr>
      <w:r>
        <w:tab/>
        <w:t>Upon receiving a new AUTHENTICATION REQUEST message with the EAP message IE containing an EAP-request message from the network, the UE shall stop timer T3520, if running, process the EAP-request message as normal.</w:t>
      </w:r>
    </w:p>
    <w:p w14:paraId="0FA65678" w14:textId="77777777" w:rsidR="006B2D02" w:rsidRPr="00C87A4C" w:rsidRDefault="006B2D02" w:rsidP="006B2D02">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7B4FE5CC" w14:textId="77777777" w:rsidR="006B2D02" w:rsidRPr="003168A2" w:rsidRDefault="006B2D02" w:rsidP="006B2D02">
      <w:pPr>
        <w:pStyle w:val="B1"/>
      </w:pPr>
      <w:r>
        <w:t>b</w:t>
      </w:r>
      <w:r w:rsidRPr="003168A2">
        <w:t>)</w:t>
      </w:r>
      <w:r w:rsidRPr="003168A2">
        <w:tab/>
        <w:t xml:space="preserve">Transmission failure of AUTHENTICATION RESPONSE message or AUTHENTICATION FAILURE message indication from lower layers (if the </w:t>
      </w:r>
      <w:r w:rsidRPr="00192ACA">
        <w:t>EAP based primary authentication and key agreement procedure</w:t>
      </w:r>
      <w:r w:rsidRPr="003168A2">
        <w:t xml:space="preserv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432FC9C1" w14:textId="77777777" w:rsidR="006B2D02" w:rsidRPr="003168A2" w:rsidRDefault="006B2D02" w:rsidP="006B2D02">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1B5BDAB1" w14:textId="77777777" w:rsidR="006B2D02" w:rsidRPr="003168A2" w:rsidRDefault="006B2D02" w:rsidP="006B2D02">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14:paraId="2DE16928" w14:textId="77777777" w:rsidR="006B2D02" w:rsidRDefault="006B2D02" w:rsidP="006B2D02">
      <w:pPr>
        <w:pStyle w:val="B1"/>
      </w:pPr>
      <w:r w:rsidRPr="003168A2">
        <w:tab/>
        <w:t xml:space="preserve">The UE shall </w:t>
      </w:r>
      <w:r>
        <w:t>stop the timer T3520, if running.</w:t>
      </w:r>
    </w:p>
    <w:p w14:paraId="3B8BE77E" w14:textId="77777777" w:rsidR="006B2D02" w:rsidRPr="003168A2" w:rsidRDefault="006B2D02" w:rsidP="006B2D02">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013C9CF3"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0D5DD765" w14:textId="77777777" w:rsidR="006B2D02" w:rsidRPr="003168A2" w:rsidRDefault="006B2D02" w:rsidP="006B2D02">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14:paraId="641CEB3F" w14:textId="77777777" w:rsidR="006B2D02" w:rsidRDefault="006B2D02" w:rsidP="006B2D02">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4479C603" w14:textId="77777777" w:rsidR="006B2D02" w:rsidRPr="003168A2" w:rsidRDefault="006B2D02" w:rsidP="006B2D02">
      <w:pPr>
        <w:pStyle w:val="B1"/>
      </w:pPr>
      <w:r>
        <w:t>e</w:t>
      </w:r>
      <w:r w:rsidRPr="003168A2">
        <w:t>)</w:t>
      </w:r>
      <w:r w:rsidRPr="003168A2">
        <w:tab/>
        <w:t>Network failing the authentication check</w:t>
      </w:r>
      <w:r>
        <w:t>.</w:t>
      </w:r>
    </w:p>
    <w:p w14:paraId="0EAE3576" w14:textId="77777777" w:rsidR="006B2D02" w:rsidRDefault="006B2D02" w:rsidP="006B2D02">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4C45B793" w14:textId="77777777" w:rsidR="006B2D02" w:rsidRPr="00C65FFD" w:rsidRDefault="006B2D02" w:rsidP="006B2D02">
      <w:pPr>
        <w:pStyle w:val="B1"/>
      </w:pPr>
      <w:r>
        <w:t>f</w:t>
      </w:r>
      <w:r w:rsidRPr="003168A2">
        <w:t>)</w:t>
      </w:r>
      <w:r w:rsidRPr="003168A2">
        <w:tab/>
      </w:r>
      <w:r w:rsidRPr="00BE522E">
        <w:rPr>
          <w:lang w:val="en-US"/>
        </w:rPr>
        <w:t>Change of cell into a new tracking area</w:t>
      </w:r>
      <w:r>
        <w:t>.</w:t>
      </w:r>
    </w:p>
    <w:p w14:paraId="29A055B9" w14:textId="77777777" w:rsidR="006B2D02" w:rsidRPr="00C65FFD" w:rsidRDefault="006B2D02" w:rsidP="00844592">
      <w:pPr>
        <w:pStyle w:val="B1"/>
      </w:pPr>
      <w:r w:rsidRPr="00844592">
        <w:tab/>
        <w:t>If a cell change into a new tracking area that is not in the TAI list occurs before the AUTHENTICATION RESPONSE message is sent, the UE may discard sending the AUTHENTICATION RESPONSE message to the network and continue with the initiation of the registration procedure for mobility and periodic registration as described in subclause 5.5.1.3.2.</w:t>
      </w:r>
    </w:p>
    <w:p w14:paraId="07057373" w14:textId="77777777" w:rsidR="006B2D02" w:rsidRDefault="006B2D02" w:rsidP="006B2D02">
      <w:r>
        <w:t>For item e, whether or not the UE is registered for emergency services:</w:t>
      </w:r>
    </w:p>
    <w:p w14:paraId="772AC310" w14:textId="77777777" w:rsidR="006B2D02" w:rsidRDefault="006B2D02" w:rsidP="006B2D0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3E8A372C" w14:textId="77777777" w:rsidR="006B2D02" w:rsidRPr="003168A2" w:rsidRDefault="006B2D02" w:rsidP="006B2D02">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57735E49" w14:textId="77777777" w:rsidR="006B2D02" w:rsidRPr="003168A2" w:rsidRDefault="006B2D02" w:rsidP="006B2D02">
      <w:pPr>
        <w:pStyle w:val="B2"/>
      </w:pPr>
      <w:r w:rsidRPr="003168A2">
        <w:t>-</w:t>
      </w:r>
      <w:r w:rsidRPr="003168A2">
        <w:tab/>
        <w:t xml:space="preserve">the timer </w:t>
      </w:r>
      <w:r>
        <w:t>T3520</w:t>
      </w:r>
      <w:r w:rsidRPr="003168A2">
        <w:t xml:space="preserve"> expires;</w:t>
      </w:r>
    </w:p>
    <w:p w14:paraId="7FF50569" w14:textId="77777777" w:rsidR="006B2D02" w:rsidRDefault="006B2D02" w:rsidP="006B2D02">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 xml:space="preserve">with an EAP-response message after detecting an error as described in subclause 5.4.1.2.2.4, with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with an EAP-response message after failing to authenticate the network as described in subclause </w:t>
      </w:r>
      <w:r w:rsidRPr="00D56D09">
        <w:t>5.4.1.2.</w:t>
      </w:r>
      <w:r>
        <w:t>3A</w:t>
      </w:r>
      <w:r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t xml:space="preserve">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shall be considered as consecutive only, if the </w:t>
      </w:r>
      <w:r w:rsidRPr="00D56D09">
        <w:t>EAP-request</w:t>
      </w:r>
      <w:r>
        <w:t xml:space="preserve"> messages </w:t>
      </w:r>
      <w:r w:rsidRPr="003168A2">
        <w:t xml:space="preserve">causing the second and third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are received by the UE, while the timer </w:t>
      </w:r>
      <w:r>
        <w:t>T3520</w:t>
      </w:r>
      <w:r w:rsidRPr="003168A2">
        <w:t xml:space="preserve"> started after the previous </w:t>
      </w:r>
      <w:r>
        <w:t xml:space="preserve">EAP request message </w:t>
      </w:r>
      <w:r w:rsidRPr="003168A2">
        <w:t xml:space="preserve">causing the </w:t>
      </w:r>
      <w:r>
        <w:t xml:space="preserve">previous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is running.</w:t>
      </w:r>
    </w:p>
    <w:p w14:paraId="75DD86C0" w14:textId="77777777" w:rsidR="006B2D02" w:rsidRDefault="006B2D02" w:rsidP="006B2D02">
      <w:pPr>
        <w:pStyle w:val="NO"/>
      </w:pPr>
      <w:r w:rsidRPr="00C87A4C">
        <w:t>NOTE</w:t>
      </w:r>
      <w:r>
        <w:t xml:space="preserve"> 2</w:t>
      </w:r>
      <w:r w:rsidRPr="00C87A4C">
        <w:t>:</w:t>
      </w:r>
      <w:r w:rsidRPr="00C87A4C">
        <w:tab/>
      </w:r>
      <w:r>
        <w:t xml:space="preserve">Reception of an EAP-failure message is not considered when determining the three consecutive authentication challenges or three consecutive not </w:t>
      </w:r>
      <w:r w:rsidRPr="00A60874">
        <w:t>accept</w:t>
      </w:r>
      <w:r>
        <w:t>ing</w:t>
      </w:r>
      <w:r w:rsidRPr="00A60874">
        <w:t xml:space="preserve"> </w:t>
      </w:r>
      <w:r>
        <w:t xml:space="preserve">of </w:t>
      </w:r>
      <w:r w:rsidRPr="00A60874">
        <w:t xml:space="preserve">the </w:t>
      </w:r>
      <w:r>
        <w:t xml:space="preserve">server </w:t>
      </w:r>
      <w:r w:rsidRPr="00A60874">
        <w:t>certificate</w:t>
      </w:r>
      <w:r>
        <w:t>.</w:t>
      </w:r>
    </w:p>
    <w:p w14:paraId="4E876C75" w14:textId="77777777" w:rsidR="006B2D02" w:rsidRDefault="006B2D02" w:rsidP="006B2D02">
      <w:r>
        <w:t>For item e:</w:t>
      </w:r>
    </w:p>
    <w:p w14:paraId="3C58B652" w14:textId="77777777" w:rsidR="006B2D02" w:rsidRPr="003168A2" w:rsidRDefault="006B2D02" w:rsidP="006B2D02">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containing an EAP-response message after failing to authenticate the network as described in subclause </w:t>
      </w:r>
      <w:r w:rsidRPr="00D56D09">
        <w:t>5.4.1.2.</w:t>
      </w:r>
      <w:r>
        <w:t>3A</w:t>
      </w:r>
      <w:r w:rsidRPr="00D56D09">
        <w:t>.1</w:t>
      </w:r>
      <w:r>
        <w:t>,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32573E42" w14:textId="77777777" w:rsidR="006B2D02" w:rsidRDefault="006B2D02" w:rsidP="006B2D02">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57FC34FB" w14:textId="77777777" w:rsidR="006B2D02" w:rsidRDefault="006B2D02" w:rsidP="006B2D02">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14:paraId="01895435" w14:textId="77777777" w:rsidR="006B2D02" w:rsidRPr="003168A2" w:rsidRDefault="006B2D02" w:rsidP="006B2D02">
      <w:pPr>
        <w:pStyle w:val="B2"/>
      </w:pPr>
      <w:r w:rsidRPr="003168A2">
        <w:t>-</w:t>
      </w:r>
      <w:r w:rsidRPr="003168A2">
        <w:tab/>
      </w:r>
      <w:r>
        <w:t>the procedures associated with these timers have not yet been completed</w:t>
      </w:r>
      <w:r w:rsidRPr="003168A2">
        <w:t>.</w:t>
      </w:r>
    </w:p>
    <w:p w14:paraId="0C7032A0" w14:textId="77777777" w:rsidR="006B2D02" w:rsidRPr="00844799" w:rsidRDefault="006B2D02" w:rsidP="006B2D02">
      <w:pPr>
        <w:pStyle w:val="B1"/>
      </w:pPr>
      <w:r>
        <w:t xml:space="preserve">The </w:t>
      </w:r>
      <w:r>
        <w:rPr>
          <w:rFonts w:hint="eastAsia"/>
          <w:lang w:eastAsia="zh-CN"/>
        </w:rPr>
        <w:t>UE</w:t>
      </w:r>
      <w:r>
        <w:t xml:space="preserve"> shall consider itself to be registered for emergency services.</w:t>
      </w:r>
    </w:p>
    <w:p w14:paraId="4752CE89" w14:textId="77777777" w:rsidR="006B2D02" w:rsidRDefault="006B2D02" w:rsidP="006B2D02">
      <w:pPr>
        <w:pStyle w:val="Heading5"/>
      </w:pPr>
      <w:bookmarkStart w:id="1700" w:name="_Toc20232618"/>
      <w:bookmarkStart w:id="1701" w:name="_Toc27746711"/>
      <w:bookmarkStart w:id="1702" w:name="_Toc36212893"/>
      <w:bookmarkStart w:id="1703" w:name="_Toc36657070"/>
      <w:bookmarkStart w:id="1704" w:name="_Toc45286734"/>
      <w:bookmarkStart w:id="1705" w:name="_Toc51943724"/>
      <w:bookmarkStart w:id="1706" w:name="_Toc106697187"/>
      <w:r>
        <w:t>5.4.1.2.5</w:t>
      </w:r>
      <w:r w:rsidRPr="003168A2">
        <w:tab/>
      </w:r>
      <w:r>
        <w:t>EAP result message transport procedure</w:t>
      </w:r>
      <w:bookmarkEnd w:id="1700"/>
      <w:bookmarkEnd w:id="1701"/>
      <w:bookmarkEnd w:id="1702"/>
      <w:bookmarkEnd w:id="1703"/>
      <w:bookmarkEnd w:id="1704"/>
      <w:bookmarkEnd w:id="1705"/>
      <w:bookmarkEnd w:id="1706"/>
    </w:p>
    <w:p w14:paraId="4ECA3BC4" w14:textId="77777777" w:rsidR="006B2D02" w:rsidRDefault="006B2D02" w:rsidP="006B2D02">
      <w:pPr>
        <w:pStyle w:val="Heading6"/>
      </w:pPr>
      <w:bookmarkStart w:id="1707" w:name="_Toc20232619"/>
      <w:bookmarkStart w:id="1708" w:name="_Toc27746712"/>
      <w:bookmarkStart w:id="1709" w:name="_Toc36212894"/>
      <w:bookmarkStart w:id="1710" w:name="_Toc36657071"/>
      <w:bookmarkStart w:id="1711" w:name="_Toc45286735"/>
      <w:bookmarkStart w:id="1712" w:name="_Toc51943725"/>
      <w:bookmarkStart w:id="1713" w:name="_Toc106697188"/>
      <w:r>
        <w:t>5.4.1.2.5.1</w:t>
      </w:r>
      <w:r>
        <w:tab/>
        <w:t>General</w:t>
      </w:r>
      <w:bookmarkEnd w:id="1707"/>
      <w:bookmarkEnd w:id="1708"/>
      <w:bookmarkEnd w:id="1709"/>
      <w:bookmarkEnd w:id="1710"/>
      <w:bookmarkEnd w:id="1711"/>
      <w:bookmarkEnd w:id="1712"/>
      <w:bookmarkEnd w:id="1713"/>
    </w:p>
    <w:p w14:paraId="3F63B634" w14:textId="77777777" w:rsidR="006B2D02" w:rsidRPr="003168A2" w:rsidRDefault="006B2D02" w:rsidP="006B2D02">
      <w:r w:rsidRPr="003168A2">
        <w:t xml:space="preserve">The purpose of the </w:t>
      </w:r>
      <w:r>
        <w:t xml:space="preserve">EAP result message transport procedure </w:t>
      </w:r>
      <w:r w:rsidRPr="003168A2">
        <w:t xml:space="preserve">is to provide </w:t>
      </w:r>
      <w:r>
        <w:t>an EAP-success message or an EAP-failure message, and ngKSI from the network to the UE, when the EAP message cannot be piggybacked by another NAS message.</w:t>
      </w:r>
    </w:p>
    <w:p w14:paraId="6F51C739" w14:textId="77777777" w:rsidR="006B2D02" w:rsidRDefault="006B2D02" w:rsidP="006B2D02">
      <w:r>
        <w:t>The EAP result message transport procedure is initiated:</w:t>
      </w:r>
    </w:p>
    <w:p w14:paraId="2F54C9D9" w14:textId="77777777" w:rsidR="006B2D02" w:rsidRDefault="006B2D02" w:rsidP="006B2D02">
      <w:pPr>
        <w:pStyle w:val="B1"/>
      </w:pPr>
      <w:r>
        <w:t>-</w:t>
      </w:r>
      <w:r>
        <w:tab/>
        <w:t xml:space="preserve">by an AUTHENTICATION RESULT </w:t>
      </w:r>
      <w:r>
        <w:rPr>
          <w:lang w:val="en-US"/>
        </w:rPr>
        <w:t xml:space="preserve">message with </w:t>
      </w:r>
      <w:r w:rsidRPr="00EE0C95">
        <w:t xml:space="preserve">the </w:t>
      </w:r>
      <w:r>
        <w:t xml:space="preserve">EAP message </w:t>
      </w:r>
      <w:r w:rsidRPr="00EE0C95">
        <w:t>IE</w:t>
      </w:r>
      <w:r>
        <w:t xml:space="preserve"> carrying the EAP-success message or the EAP-failure message; or</w:t>
      </w:r>
    </w:p>
    <w:p w14:paraId="62D05249" w14:textId="77777777" w:rsidR="006B2D02" w:rsidRPr="003168A2" w:rsidRDefault="006B2D02" w:rsidP="006B2D02">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6CF1AD28" w14:textId="77777777" w:rsidR="006B2D02" w:rsidRPr="003168A2" w:rsidRDefault="006B2D02" w:rsidP="006B2D02">
      <w:pPr>
        <w:pStyle w:val="Heading6"/>
      </w:pPr>
      <w:bookmarkStart w:id="1714" w:name="_Toc20232620"/>
      <w:bookmarkStart w:id="1715" w:name="_Toc27746713"/>
      <w:bookmarkStart w:id="1716" w:name="_Toc36212895"/>
      <w:bookmarkStart w:id="1717" w:name="_Toc36657072"/>
      <w:bookmarkStart w:id="1718" w:name="_Toc45286736"/>
      <w:bookmarkStart w:id="1719" w:name="_Toc51943726"/>
      <w:bookmarkStart w:id="1720" w:name="_Toc106697189"/>
      <w:r>
        <w:t>5.4.1.2.5</w:t>
      </w:r>
      <w:r w:rsidRPr="003168A2">
        <w:t>.2</w:t>
      </w:r>
      <w:r w:rsidRPr="003168A2">
        <w:tab/>
      </w:r>
      <w:r>
        <w:t xml:space="preserve">EAP result message transport procedure </w:t>
      </w:r>
      <w:r w:rsidRPr="003168A2">
        <w:t>initiation by the network</w:t>
      </w:r>
      <w:bookmarkEnd w:id="1714"/>
      <w:bookmarkEnd w:id="1715"/>
      <w:bookmarkEnd w:id="1716"/>
      <w:bookmarkEnd w:id="1717"/>
      <w:bookmarkEnd w:id="1718"/>
      <w:bookmarkEnd w:id="1719"/>
      <w:bookmarkEnd w:id="1720"/>
    </w:p>
    <w:p w14:paraId="0E8CD44A" w14:textId="77777777" w:rsidR="006B2D02" w:rsidRDefault="006B2D02" w:rsidP="006B2D02">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4BB8DEFE" w14:textId="77777777" w:rsidR="006B2D02" w:rsidRPr="00EE0C95" w:rsidRDefault="006B2D02" w:rsidP="006B2D02">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SULT message or the AUTHENTICATION REJEC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5.4.1.2.3A.1.</w:t>
      </w:r>
    </w:p>
    <w:p w14:paraId="0E4F9463" w14:textId="77777777" w:rsidR="006B2D02" w:rsidRDefault="006B2D02" w:rsidP="006B2D02">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1DFC52D6" w14:textId="77777777" w:rsidR="006B2D02" w:rsidRDefault="006B2D02" w:rsidP="006B2D02">
      <w:pPr>
        <w:pStyle w:val="TH"/>
      </w:pPr>
      <w:r w:rsidRPr="00440029">
        <w:object w:dxaOrig="10590" w:dyaOrig="4830" w14:anchorId="6341ED59">
          <v:shape id="_x0000_i1029" type="#_x0000_t75" style="width:453.4pt;height:206.75pt" o:ole="">
            <v:imagedata r:id="rId19" o:title=""/>
          </v:shape>
          <o:OLEObject Type="Embed" ProgID="Visio.Drawing.11" ShapeID="_x0000_i1029" DrawAspect="Content" ObjectID="_1756892336" r:id="rId20"/>
        </w:object>
      </w:r>
    </w:p>
    <w:p w14:paraId="7402B069" w14:textId="77777777" w:rsidR="006B2D02" w:rsidRPr="00BD0557" w:rsidRDefault="006B2D02" w:rsidP="006B2D02">
      <w:pPr>
        <w:pStyle w:val="TF"/>
      </w:pPr>
      <w:r w:rsidRPr="00BD0557">
        <w:t>Figure </w:t>
      </w:r>
      <w:r>
        <w:t>5</w:t>
      </w:r>
      <w:r w:rsidRPr="00BD0557">
        <w:t>.</w:t>
      </w:r>
      <w:r>
        <w:t>4</w:t>
      </w:r>
      <w:r w:rsidRPr="00BD0557">
        <w:t>.1.2.</w:t>
      </w:r>
      <w:r>
        <w:t>5</w:t>
      </w:r>
      <w:r w:rsidRPr="00BD0557">
        <w:t xml:space="preserve">.2.1: </w:t>
      </w:r>
      <w:r>
        <w:t>EAP result message transport procedure</w:t>
      </w:r>
    </w:p>
    <w:p w14:paraId="26368FBA" w14:textId="77777777" w:rsidR="006B2D02" w:rsidRDefault="006B2D02" w:rsidP="006B2D02">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1634957C" w14:textId="77777777" w:rsidR="006B2D02" w:rsidRDefault="006B2D02" w:rsidP="006B2D02">
      <w:pPr>
        <w:pStyle w:val="Heading4"/>
      </w:pPr>
      <w:bookmarkStart w:id="1721" w:name="_Toc20232621"/>
      <w:bookmarkStart w:id="1722" w:name="_Toc27746714"/>
      <w:bookmarkStart w:id="1723" w:name="_Toc36212896"/>
      <w:bookmarkStart w:id="1724" w:name="_Toc36657073"/>
      <w:bookmarkStart w:id="1725" w:name="_Toc45286737"/>
      <w:bookmarkStart w:id="1726" w:name="_Toc51943727"/>
      <w:bookmarkStart w:id="1727" w:name="_Toc106697190"/>
      <w:r>
        <w:t>5.4.1.3</w:t>
      </w:r>
      <w:r w:rsidRPr="003168A2">
        <w:tab/>
      </w:r>
      <w:r>
        <w:t>5G AKA based primary authentication and key agreement procedure</w:t>
      </w:r>
      <w:bookmarkEnd w:id="1721"/>
      <w:bookmarkEnd w:id="1722"/>
      <w:bookmarkEnd w:id="1723"/>
      <w:bookmarkEnd w:id="1724"/>
      <w:bookmarkEnd w:id="1725"/>
      <w:bookmarkEnd w:id="1726"/>
      <w:bookmarkEnd w:id="1727"/>
    </w:p>
    <w:p w14:paraId="7A577163" w14:textId="77777777" w:rsidR="006B2D02" w:rsidRPr="002A08CD" w:rsidRDefault="006B2D02" w:rsidP="006B2D02">
      <w:pPr>
        <w:pStyle w:val="Heading5"/>
      </w:pPr>
      <w:bookmarkStart w:id="1728" w:name="_Toc20232622"/>
      <w:bookmarkStart w:id="1729" w:name="_Toc27746715"/>
      <w:bookmarkStart w:id="1730" w:name="_Toc36212897"/>
      <w:bookmarkStart w:id="1731" w:name="_Toc36657074"/>
      <w:bookmarkStart w:id="1732" w:name="_Toc45286738"/>
      <w:bookmarkStart w:id="1733" w:name="_Toc51943728"/>
      <w:bookmarkStart w:id="1734" w:name="_Toc106697191"/>
      <w:r>
        <w:t>5.4.1.3.1</w:t>
      </w:r>
      <w:r>
        <w:tab/>
        <w:t>General</w:t>
      </w:r>
      <w:bookmarkEnd w:id="1728"/>
      <w:bookmarkEnd w:id="1729"/>
      <w:bookmarkEnd w:id="1730"/>
      <w:bookmarkEnd w:id="1731"/>
      <w:bookmarkEnd w:id="1732"/>
      <w:bookmarkEnd w:id="1733"/>
      <w:bookmarkEnd w:id="1734"/>
    </w:p>
    <w:p w14:paraId="07A5DDC7" w14:textId="77777777" w:rsidR="006B2D02" w:rsidRPr="003168A2" w:rsidRDefault="006B2D02" w:rsidP="006B2D02">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t xml:space="preserve">the </w:t>
      </w:r>
      <w:r w:rsidRPr="003168A2">
        <w:t>key</w:t>
      </w:r>
      <w:r>
        <w:t>s</w:t>
      </w:r>
      <w:r w:rsidRPr="003168A2">
        <w:t xml:space="preserve"> </w:t>
      </w:r>
      <w:r>
        <w:t>K</w:t>
      </w:r>
      <w:r w:rsidRPr="00DC2F80">
        <w:rPr>
          <w:vertAlign w:val="subscript"/>
        </w:rPr>
        <w:t>AUSF</w:t>
      </w:r>
      <w:r>
        <w:t>, K</w:t>
      </w:r>
      <w:r w:rsidRPr="00DC2F80">
        <w:rPr>
          <w:vertAlign w:val="subscript"/>
        </w:rPr>
        <w:t>SEAF</w:t>
      </w:r>
      <w:r>
        <w:t xml:space="preserve"> and </w:t>
      </w:r>
      <w:r w:rsidRPr="003168A2">
        <w:t>K</w:t>
      </w:r>
      <w:r w:rsidRPr="003168A2">
        <w:rPr>
          <w:vertAlign w:val="subscript"/>
        </w:rPr>
        <w:t>A</w:t>
      </w:r>
      <w:r>
        <w:rPr>
          <w:vertAlign w:val="subscript"/>
        </w:rPr>
        <w:t>MF</w:t>
      </w:r>
      <w:r w:rsidRPr="003168A2">
        <w:t xml:space="preserve"> (see 3GPP TS 33.</w:t>
      </w:r>
      <w:r>
        <w:t>5</w:t>
      </w:r>
      <w:r w:rsidRPr="003168A2">
        <w:t>01 [</w:t>
      </w:r>
      <w:r>
        <w:t>2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t>24</w:t>
      </w:r>
      <w:r w:rsidRPr="003168A2">
        <w:t>].</w:t>
      </w:r>
    </w:p>
    <w:p w14:paraId="0139C3AF" w14:textId="77777777" w:rsidR="006B2D02" w:rsidRDefault="006B2D02" w:rsidP="006B2D02">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014C061" w14:textId="77777777" w:rsidR="006B2D02" w:rsidRPr="003168A2" w:rsidRDefault="006B2D02" w:rsidP="006B2D02">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57251EBB" w14:textId="77777777" w:rsidR="006B2D02" w:rsidRPr="003168A2" w:rsidRDefault="006B2D02" w:rsidP="006B2D02">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4618DAF1" w14:textId="77777777" w:rsidR="006B2D02" w:rsidRPr="003168A2" w:rsidRDefault="006B2D02" w:rsidP="006B2D02">
      <w:r w:rsidRPr="003168A2">
        <w:t xml:space="preserve">A </w:t>
      </w:r>
      <w:r>
        <w:t>partial native 5G</w:t>
      </w:r>
      <w:r w:rsidRPr="003168A2">
        <w:t xml:space="preserve"> </w:t>
      </w:r>
      <w:r>
        <w:t xml:space="preserve">NAS </w:t>
      </w:r>
      <w:r w:rsidRPr="003168A2">
        <w:t xml:space="preserve">security context is established in the UE and the network when a </w:t>
      </w:r>
      <w:r>
        <w:t>5G</w:t>
      </w:r>
      <w:r w:rsidRPr="003168A2">
        <w:t xml:space="preserve"> authentication is successfully performed. During a successful </w:t>
      </w:r>
      <w:r>
        <w:t>5G</w:t>
      </w:r>
      <w:r w:rsidRPr="003168A2">
        <w:t xml:space="preserve"> </w:t>
      </w:r>
      <w:r>
        <w:t xml:space="preserve">AKA based primary </w:t>
      </w:r>
      <w:r w:rsidRPr="003168A2">
        <w:t>authentication</w:t>
      </w:r>
      <w:r w:rsidRPr="00786C23">
        <w:t xml:space="preserve"> </w:t>
      </w:r>
      <w:r>
        <w:t>and key agreement procedure</w:t>
      </w:r>
      <w:r w:rsidRPr="003168A2">
        <w:t>, the CK and IK are computed</w:t>
      </w:r>
      <w:r>
        <w:t xml:space="preserve"> by the USIM</w:t>
      </w:r>
      <w:r w:rsidRPr="003168A2">
        <w:t xml:space="preserve">. CK and IK are then used </w:t>
      </w:r>
      <w:r>
        <w:t xml:space="preserve">by the ME </w:t>
      </w:r>
      <w:r w:rsidRPr="003168A2">
        <w:t>as key material to compute a new key, K</w:t>
      </w:r>
      <w:r w:rsidRPr="003168A2">
        <w:rPr>
          <w:vertAlign w:val="subscript"/>
        </w:rPr>
        <w:t>A</w:t>
      </w:r>
      <w:r>
        <w:rPr>
          <w:vertAlign w:val="subscript"/>
        </w:rPr>
        <w:t>MF</w:t>
      </w:r>
      <w:r>
        <w:t>.</w:t>
      </w:r>
      <w:r w:rsidRPr="003168A2">
        <w:t xml:space="preserve"> K</w:t>
      </w:r>
      <w:r w:rsidRPr="003168A2">
        <w:rPr>
          <w:vertAlign w:val="subscript"/>
        </w:rPr>
        <w:t>A</w:t>
      </w:r>
      <w:r>
        <w:rPr>
          <w:vertAlign w:val="subscript"/>
        </w:rPr>
        <w:t>MF</w:t>
      </w:r>
      <w:r w:rsidRPr="003168A2">
        <w:t xml:space="preserve"> is stored in </w:t>
      </w:r>
      <w:r w:rsidRPr="003168A2">
        <w:rPr>
          <w:rFonts w:hint="eastAsia"/>
        </w:rPr>
        <w:t xml:space="preserve">the </w:t>
      </w:r>
      <w:r>
        <w:t>5G</w:t>
      </w:r>
      <w:r w:rsidRPr="003168A2">
        <w:rPr>
          <w:rFonts w:hint="eastAsia"/>
        </w:rPr>
        <w:t xml:space="preserve"> </w:t>
      </w:r>
      <w:r>
        <w:t xml:space="preserve">NAS </w:t>
      </w:r>
      <w:r w:rsidRPr="003168A2">
        <w:rPr>
          <w:rFonts w:hint="eastAsia"/>
        </w:rPr>
        <w:t xml:space="preserve">security contexts </w:t>
      </w:r>
      <w:r w:rsidRPr="003168A2">
        <w:t>(see 3GPP TS 33.</w:t>
      </w:r>
      <w:r>
        <w:t>5</w:t>
      </w:r>
      <w:r w:rsidRPr="003168A2">
        <w:t>01 [</w:t>
      </w:r>
      <w:r>
        <w:t>24</w:t>
      </w:r>
      <w:r w:rsidRPr="003168A2">
        <w:t>])</w:t>
      </w:r>
      <w:r w:rsidRPr="003168A2">
        <w:rPr>
          <w:rFonts w:hint="eastAsia"/>
        </w:rPr>
        <w:t xml:space="preserve"> of </w:t>
      </w:r>
      <w:r w:rsidRPr="003168A2">
        <w:t xml:space="preserve">both the network and </w:t>
      </w:r>
      <w:r>
        <w:t xml:space="preserve">in the volatile memory of </w:t>
      </w:r>
      <w:r w:rsidRPr="003168A2">
        <w:t xml:space="preserve">the </w:t>
      </w:r>
      <w:r>
        <w:t>M</w:t>
      </w:r>
      <w:r w:rsidRPr="003168A2">
        <w:t>E</w:t>
      </w:r>
      <w:r>
        <w:t xml:space="preserve"> while registered to the network</w:t>
      </w:r>
      <w:r w:rsidRPr="003168A2">
        <w:t xml:space="preserve">, and is the root for the </w:t>
      </w:r>
      <w:r>
        <w:t>5GS</w:t>
      </w:r>
      <w:r w:rsidRPr="003168A2">
        <w:t xml:space="preserve"> integrity protection and ciphering key hierarchy.</w:t>
      </w:r>
    </w:p>
    <w:p w14:paraId="42941A08" w14:textId="77777777" w:rsidR="006B2D02" w:rsidRPr="003168A2" w:rsidRDefault="006B2D02" w:rsidP="006B2D02">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46B76D83" w14:textId="77777777" w:rsidR="006B2D02" w:rsidRPr="003168A2" w:rsidRDefault="006B2D02" w:rsidP="006B2D02">
      <w:pPr>
        <w:pStyle w:val="Heading5"/>
      </w:pPr>
      <w:bookmarkStart w:id="1735" w:name="_Toc20232623"/>
      <w:bookmarkStart w:id="1736" w:name="_Toc27746716"/>
      <w:bookmarkStart w:id="1737" w:name="_Toc36212898"/>
      <w:bookmarkStart w:id="1738" w:name="_Toc36657075"/>
      <w:bookmarkStart w:id="1739" w:name="_Toc45286739"/>
      <w:bookmarkStart w:id="1740" w:name="_Toc51943729"/>
      <w:bookmarkStart w:id="1741" w:name="_Toc106697192"/>
      <w:r>
        <w:t>5.4.1.3</w:t>
      </w:r>
      <w:r w:rsidRPr="003168A2">
        <w:t>.2</w:t>
      </w:r>
      <w:r w:rsidRPr="003168A2">
        <w:tab/>
        <w:t>Authentication initiation by the network</w:t>
      </w:r>
      <w:bookmarkEnd w:id="1735"/>
      <w:bookmarkEnd w:id="1736"/>
      <w:bookmarkEnd w:id="1737"/>
      <w:bookmarkEnd w:id="1738"/>
      <w:bookmarkEnd w:id="1739"/>
      <w:bookmarkEnd w:id="1740"/>
      <w:bookmarkEnd w:id="1741"/>
    </w:p>
    <w:p w14:paraId="05F114CF" w14:textId="77777777" w:rsidR="006B2D02" w:rsidRDefault="006B2D02" w:rsidP="006B2D02">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For restrictions applicable after handover or inter-system change to N1 mode in 5GMM-CONNECTED mode, see subclause 5.5.1.3.3.</w:t>
      </w:r>
    </w:p>
    <w:p w14:paraId="0CB7F0FD" w14:textId="77777777" w:rsidR="006B2D02" w:rsidRDefault="006B2D02" w:rsidP="006B2D02">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t>5.4.1.3.2.</w:t>
      </w:r>
      <w:r w:rsidRPr="003168A2">
        <w:t xml:space="preserve">1). The AUTHENTICATION REQUEST message </w:t>
      </w:r>
      <w:r>
        <w:t xml:space="preserve">shall </w:t>
      </w:r>
      <w:r w:rsidRPr="003168A2">
        <w:t>contain the parameters necessary to calculate the authentication response (see 3GPP TS 33.</w:t>
      </w:r>
      <w:r>
        <w:t>5</w:t>
      </w:r>
      <w:r w:rsidRPr="003168A2">
        <w:t>01 [</w:t>
      </w:r>
      <w:r>
        <w:t>24</w:t>
      </w:r>
      <w:r w:rsidRPr="003168A2">
        <w:t>]).</w:t>
      </w:r>
      <w:r>
        <w:t xml:space="preserve"> </w:t>
      </w:r>
      <w:r w:rsidRPr="00E85991">
        <w:rPr>
          <w:lang w:eastAsia="x-none"/>
        </w:rPr>
        <w:t>This message shall include the ngKSI that will be used by the UE and AMF to identify the K</w:t>
      </w:r>
      <w:r w:rsidRPr="00E85991">
        <w:rPr>
          <w:vertAlign w:val="subscript"/>
          <w:lang w:eastAsia="x-none"/>
        </w:rPr>
        <w:t>AMF</w:t>
      </w:r>
      <w:r w:rsidRPr="00E85991">
        <w:rPr>
          <w:lang w:eastAsia="x-none"/>
        </w:rPr>
        <w:t xml:space="preserve"> and the partial native security context that is created if the authentication is succe</w:t>
      </w:r>
      <w:r>
        <w:rPr>
          <w:lang w:eastAsia="x-none"/>
        </w:rPr>
        <w:t xml:space="preserve">ssful. This message shall also </w:t>
      </w:r>
      <w:r w:rsidRPr="00E85991">
        <w:rPr>
          <w:lang w:eastAsia="x-none"/>
        </w:rPr>
        <w:t xml:space="preserve">include the </w:t>
      </w:r>
      <w:r w:rsidRPr="00920167">
        <w:rPr>
          <w:lang w:eastAsia="x-none"/>
        </w:rPr>
        <w:t>ABBA</w:t>
      </w:r>
      <w:r w:rsidRPr="00E85991">
        <w:rPr>
          <w:lang w:eastAsia="x-none"/>
        </w:rPr>
        <w:t xml:space="preserve"> parameter.</w:t>
      </w:r>
      <w:r>
        <w:rPr>
          <w:lang w:eastAsia="x-none"/>
        </w:rPr>
        <w:t xml:space="preserve"> </w:t>
      </w:r>
      <w:r>
        <w:t xml:space="preserve">In this release of specification, </w:t>
      </w:r>
      <w:r>
        <w:rPr>
          <w:rFonts w:eastAsia="MS Mincho"/>
        </w:rPr>
        <w:t>t</w:t>
      </w:r>
      <w:r w:rsidRPr="0009658A">
        <w:rPr>
          <w:rFonts w:eastAsia="MS Mincho"/>
        </w:rPr>
        <w:t xml:space="preserve">he </w:t>
      </w:r>
      <w:r>
        <w:rPr>
          <w:rFonts w:eastAsia="MS Mincho"/>
        </w:rPr>
        <w:t>network</w:t>
      </w:r>
      <w:r w:rsidRPr="0009658A">
        <w:rPr>
          <w:rFonts w:eastAsia="MS Mincho"/>
        </w:rPr>
        <w:t xml:space="preserve"> </w:t>
      </w:r>
      <w:r w:rsidRPr="0009658A">
        <w:t>shall</w:t>
      </w:r>
      <w:r w:rsidRPr="0009658A">
        <w:rPr>
          <w:rFonts w:eastAsia="MS Mincho"/>
        </w:rPr>
        <w:t xml:space="preserve"> </w:t>
      </w:r>
      <w:r w:rsidRPr="0009658A">
        <w:t xml:space="preserve">set the </w:t>
      </w:r>
      <w:r>
        <w:t xml:space="preserve">length of </w:t>
      </w:r>
      <w:r w:rsidRPr="0009658A">
        <w:t xml:space="preserve">ABBA IE </w:t>
      </w:r>
      <w:r>
        <w:t>to 2 and the ABBA contents</w:t>
      </w:r>
      <w:r w:rsidRPr="0009658A">
        <w:t xml:space="preserve"> to </w:t>
      </w:r>
      <w:r>
        <w:t xml:space="preserve">be 2 octets in length with value 0000H as described in </w:t>
      </w:r>
      <w:r>
        <w:rPr>
          <w:rFonts w:eastAsia="MS Mincho"/>
        </w:rPr>
        <w:t>subclause </w:t>
      </w:r>
      <w:r w:rsidRPr="00FF6DEF">
        <w:t>9.11.3.10</w:t>
      </w:r>
      <w:r w:rsidDel="00C602AC">
        <w:t>.</w:t>
      </w:r>
    </w:p>
    <w:p w14:paraId="07A4DEB3" w14:textId="77777777" w:rsidR="006B2D02" w:rsidRPr="003168A2" w:rsidRDefault="006B2D02" w:rsidP="006B2D02">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5B0022C3" w14:textId="77777777" w:rsidR="006B2D02" w:rsidRPr="00BD0557" w:rsidRDefault="006B2D02" w:rsidP="006B2D02">
      <w:pPr>
        <w:pStyle w:val="TH"/>
        <w:rPr>
          <w:rFonts w:eastAsia="Malgun Gothic"/>
        </w:rPr>
      </w:pPr>
      <w:r w:rsidRPr="00BD0557">
        <w:rPr>
          <w:rFonts w:eastAsia="Malgun Gothic"/>
        </w:rPr>
        <w:object w:dxaOrig="9768" w:dyaOrig="3911" w14:anchorId="733B6B43">
          <v:shape id="_x0000_i1030" type="#_x0000_t75" style="width:417.75pt;height:168.25pt" o:ole="">
            <v:imagedata r:id="rId21" o:title=""/>
          </v:shape>
          <o:OLEObject Type="Embed" ProgID="Visio.Drawing.11" ShapeID="_x0000_i1030" DrawAspect="Content" ObjectID="_1756892337" r:id="rId22"/>
        </w:object>
      </w:r>
    </w:p>
    <w:p w14:paraId="2F427359" w14:textId="77777777" w:rsidR="006B2D02" w:rsidRPr="00BD0557" w:rsidRDefault="006B2D02" w:rsidP="006B2D02">
      <w:pPr>
        <w:pStyle w:val="TF"/>
      </w:pPr>
      <w:r w:rsidRPr="00BD0557">
        <w:t>Figure </w:t>
      </w:r>
      <w:r>
        <w:t>5</w:t>
      </w:r>
      <w:r w:rsidRPr="00BD0557">
        <w:t>.</w:t>
      </w:r>
      <w:r>
        <w:t>4</w:t>
      </w:r>
      <w:r w:rsidRPr="00BD0557">
        <w:t>.1.3.2.1: 5G AKA based primary authentication and key agreement procedure</w:t>
      </w:r>
    </w:p>
    <w:p w14:paraId="234FF560" w14:textId="77777777" w:rsidR="006B2D02" w:rsidRPr="003168A2" w:rsidRDefault="006B2D02" w:rsidP="006B2D02">
      <w:pPr>
        <w:pStyle w:val="Heading5"/>
      </w:pPr>
      <w:bookmarkStart w:id="1742" w:name="_Toc20232624"/>
      <w:bookmarkStart w:id="1743" w:name="_Toc27746717"/>
      <w:bookmarkStart w:id="1744" w:name="_Toc36212899"/>
      <w:bookmarkStart w:id="1745" w:name="_Toc36657076"/>
      <w:bookmarkStart w:id="1746" w:name="_Toc45286740"/>
      <w:bookmarkStart w:id="1747" w:name="_Toc51943730"/>
      <w:bookmarkStart w:id="1748" w:name="_Toc106697193"/>
      <w:r>
        <w:t>5.4.1.3</w:t>
      </w:r>
      <w:r w:rsidRPr="003168A2">
        <w:t>.3</w:t>
      </w:r>
      <w:r w:rsidRPr="003168A2">
        <w:tab/>
        <w:t>Authentication response by the UE</w:t>
      </w:r>
      <w:bookmarkEnd w:id="1742"/>
      <w:bookmarkEnd w:id="1743"/>
      <w:bookmarkEnd w:id="1744"/>
      <w:bookmarkEnd w:id="1745"/>
      <w:bookmarkEnd w:id="1746"/>
      <w:bookmarkEnd w:id="1747"/>
      <w:bookmarkEnd w:id="1748"/>
    </w:p>
    <w:p w14:paraId="4D8527C2" w14:textId="77777777" w:rsidR="006B2D02" w:rsidRPr="003168A2" w:rsidRDefault="006B2D02" w:rsidP="00844592">
      <w:r w:rsidRPr="00844592">
        <w:t>The UE shall respond to an AUTHENTICATION REQUEST message. With the exception of the cases described in subclause 5.4.1.3.6 and 5.4.1.3.7 case l, the UE shall process the 5G authentication challenge data and respond with an AUTHENTICATION RESPONSE message to the network.</w:t>
      </w:r>
    </w:p>
    <w:p w14:paraId="08532D0C" w14:textId="77777777" w:rsidR="006B2D02" w:rsidRDefault="006B2D02" w:rsidP="006B2D02">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t xml:space="preserve">5G </w:t>
      </w:r>
      <w:r w:rsidRPr="003168A2">
        <w:t xml:space="preserve">authentication challenge data </w:t>
      </w:r>
      <w:r>
        <w:t>according to the following rules:</w:t>
      </w:r>
    </w:p>
    <w:p w14:paraId="79F3EA97" w14:textId="77777777" w:rsidR="006B2D02" w:rsidRDefault="006B2D02" w:rsidP="006B2D02">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1D7B9CC4" w14:textId="77777777" w:rsidR="006B2D02" w:rsidRDefault="006B2D02" w:rsidP="006B2D02">
      <w:pPr>
        <w:pStyle w:val="B1"/>
      </w:pPr>
      <w:r>
        <w:t>b)</w:t>
      </w:r>
      <w:r>
        <w:tab/>
        <w:t>After handover or inter-system change to N1 mode in 5GMM-CONNECTED mode,</w:t>
      </w:r>
    </w:p>
    <w:p w14:paraId="2A39D310" w14:textId="77777777" w:rsidR="006B2D02" w:rsidRDefault="006B2D02" w:rsidP="006B2D02">
      <w:pPr>
        <w:pStyle w:val="B2"/>
      </w:pPr>
      <w:r>
        <w:t>1)</w:t>
      </w:r>
      <w:r>
        <w:tab/>
        <w:t xml:space="preserve">if the target cell is not a shared network cell, the UE shall use the PLMN identity </w:t>
      </w:r>
      <w:r w:rsidRPr="003168A2">
        <w:t>received as part of the broadcast system information</w:t>
      </w:r>
      <w:r>
        <w:t>;</w:t>
      </w:r>
    </w:p>
    <w:p w14:paraId="0762C7B6" w14:textId="77777777" w:rsidR="006B2D02" w:rsidRDefault="006B2D02" w:rsidP="006B2D02">
      <w:pPr>
        <w:pStyle w:val="B2"/>
      </w:pPr>
      <w:r>
        <w:t>2)</w:t>
      </w:r>
      <w:r>
        <w:tab/>
        <w:t xml:space="preserve">if the </w:t>
      </w:r>
      <w:r w:rsidRPr="004D713A">
        <w:t xml:space="preserve">target cell is a shared network cell and </w:t>
      </w:r>
      <w:r>
        <w:t>the UE has a valid 5G-GUTI, the UE shall use the PLMN identity that is part of the 5G-GUTI; and</w:t>
      </w:r>
    </w:p>
    <w:p w14:paraId="73943BC0" w14:textId="77777777" w:rsidR="006B2D02" w:rsidRDefault="006B2D02" w:rsidP="006B2D02">
      <w:pPr>
        <w:pStyle w:val="B2"/>
      </w:pPr>
      <w:r>
        <w:t>3)</w:t>
      </w:r>
      <w:r>
        <w:tab/>
        <w:t xml:space="preserve">if the </w:t>
      </w:r>
      <w:r w:rsidRPr="004D713A">
        <w:t>target cell is a shared network cell and</w:t>
      </w:r>
      <w:r>
        <w:t xml:space="preserve"> the UE has a valid 4G-GUTI, </w:t>
      </w:r>
      <w:r w:rsidRPr="00B65047">
        <w:t xml:space="preserve">but not a valid </w:t>
      </w:r>
      <w:r>
        <w:t>5G-</w:t>
      </w:r>
      <w:r w:rsidRPr="00B65047">
        <w:t>GUTI</w:t>
      </w:r>
      <w:r>
        <w:t xml:space="preserve">, the UE shall use the PLMN identity that is part of the </w:t>
      </w:r>
      <w:r w:rsidRPr="00D56D09">
        <w:t>4G-GUTI</w:t>
      </w:r>
      <w:r>
        <w:t>.</w:t>
      </w:r>
    </w:p>
    <w:p w14:paraId="18C51C27" w14:textId="77777777" w:rsidR="006B2D02" w:rsidRPr="003168A2" w:rsidRDefault="006B2D02" w:rsidP="006B2D02">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t xml:space="preserve">5G </w:t>
      </w:r>
      <w:r w:rsidRPr="003168A2">
        <w:t xml:space="preserve">authentication challenge data shall be stored in a new </w:t>
      </w:r>
      <w:r>
        <w:t>5G</w:t>
      </w:r>
      <w:r w:rsidRPr="003168A2">
        <w:t xml:space="preserve"> </w:t>
      </w:r>
      <w:r>
        <w:t xml:space="preserve">NAS </w:t>
      </w:r>
      <w:r w:rsidRPr="003168A2">
        <w:t>security context</w:t>
      </w:r>
      <w:r>
        <w:t xml:space="preserve"> in the volatile memory of the ME</w:t>
      </w:r>
      <w:r w:rsidRPr="003168A2">
        <w:t>.</w:t>
      </w:r>
    </w:p>
    <w:p w14:paraId="5CD5D11E" w14:textId="77777777" w:rsidR="006B2D02" w:rsidRPr="003168A2" w:rsidRDefault="006B2D02" w:rsidP="006B2D02">
      <w:r w:rsidRPr="003168A2">
        <w:t xml:space="preserve">The USIM will compute the authentication response (RES) using the </w:t>
      </w:r>
      <w:r>
        <w:t xml:space="preserve">5G </w:t>
      </w:r>
      <w:r w:rsidRPr="003168A2">
        <w:t>authentication challenge data received from the ME, and pass RES to the ME.</w:t>
      </w:r>
      <w:r w:rsidRPr="00C71CFF">
        <w:t xml:space="preserve"> </w:t>
      </w:r>
      <w:r>
        <w:t>From the RES, RES* is then generated according to Annex A of 3GPP TS 33.501 [24].</w:t>
      </w:r>
    </w:p>
    <w:p w14:paraId="11C45AA5" w14:textId="77777777" w:rsidR="006B2D02" w:rsidRPr="003168A2" w:rsidRDefault="006B2D02" w:rsidP="006B2D02">
      <w:r w:rsidRPr="003168A2">
        <w:t>In order to avoid a synchronisation failure, when the UE receives an AUTHENTICATION REQUEST message, the UE shall store the received RAND together with the RES</w:t>
      </w:r>
      <w:r>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t>*</w:t>
      </w:r>
      <w:r w:rsidRPr="003168A2">
        <w:t xml:space="preserve"> with the new ones and start, or reset and restart timer T3</w:t>
      </w:r>
      <w:r>
        <w:t>5</w:t>
      </w:r>
      <w:r w:rsidRPr="003168A2">
        <w:t>16.</w:t>
      </w:r>
    </w:p>
    <w:p w14:paraId="34D63140" w14:textId="77777777" w:rsidR="006B2D02" w:rsidRPr="003168A2" w:rsidRDefault="006B2D02" w:rsidP="006B2D02">
      <w:r w:rsidRPr="003168A2">
        <w:t>The RAND and RES</w:t>
      </w:r>
      <w:r>
        <w:t>*</w:t>
      </w:r>
      <w:r w:rsidRPr="003168A2">
        <w:t xml:space="preserve"> values stored in the </w:t>
      </w:r>
      <w:r>
        <w:t>M</w:t>
      </w:r>
      <w:r w:rsidRPr="003168A2">
        <w:t>E shall be deleted and timer T3</w:t>
      </w:r>
      <w:r>
        <w:t>5</w:t>
      </w:r>
      <w:r w:rsidRPr="003168A2">
        <w:t>16, if running, shall be stopped:</w:t>
      </w:r>
    </w:p>
    <w:p w14:paraId="182C3EC4" w14:textId="77777777" w:rsidR="006B2D02" w:rsidRPr="003168A2" w:rsidRDefault="006B2D02" w:rsidP="006B2D02">
      <w:pPr>
        <w:pStyle w:val="B1"/>
      </w:pPr>
      <w:r>
        <w:t>a)</w:t>
      </w:r>
      <w:r w:rsidRPr="003168A2">
        <w:tab/>
        <w:t>upon receipt of a</w:t>
      </w:r>
    </w:p>
    <w:p w14:paraId="7470A8DC" w14:textId="77777777" w:rsidR="006B2D02" w:rsidRPr="003168A2" w:rsidRDefault="006B2D02" w:rsidP="006B2D02">
      <w:pPr>
        <w:pStyle w:val="B2"/>
      </w:pPr>
      <w:r>
        <w:t>1)</w:t>
      </w:r>
      <w:r w:rsidRPr="003168A2">
        <w:tab/>
        <w:t>SECURITY MODE COMMAND</w:t>
      </w:r>
      <w:r>
        <w:t xml:space="preserve"> message</w:t>
      </w:r>
      <w:r w:rsidRPr="003168A2">
        <w:t>,</w:t>
      </w:r>
    </w:p>
    <w:p w14:paraId="210B00F3" w14:textId="77777777" w:rsidR="006B2D02" w:rsidRDefault="006B2D02" w:rsidP="006B2D02">
      <w:pPr>
        <w:pStyle w:val="B2"/>
      </w:pPr>
      <w:r>
        <w:t>2)</w:t>
      </w:r>
      <w:r w:rsidRPr="003168A2">
        <w:tab/>
        <w:t>SERVICE REJECT</w:t>
      </w:r>
      <w:r>
        <w:t xml:space="preserve"> message</w:t>
      </w:r>
      <w:r w:rsidRPr="003168A2">
        <w:t>,</w:t>
      </w:r>
    </w:p>
    <w:p w14:paraId="3E303C06" w14:textId="77777777" w:rsidR="006B2D02" w:rsidRPr="003168A2" w:rsidRDefault="006B2D02" w:rsidP="006B2D02">
      <w:pPr>
        <w:pStyle w:val="B2"/>
      </w:pPr>
      <w:r>
        <w:t>3)</w:t>
      </w:r>
      <w:r w:rsidRPr="003168A2">
        <w:tab/>
      </w:r>
      <w:r>
        <w:t>REGISTRATION</w:t>
      </w:r>
      <w:r w:rsidRPr="003168A2">
        <w:t xml:space="preserve"> </w:t>
      </w:r>
      <w:r>
        <w:rPr>
          <w:rFonts w:hint="eastAsia"/>
        </w:rPr>
        <w:t>REJECT</w:t>
      </w:r>
      <w:r>
        <w:t xml:space="preserve"> message</w:t>
      </w:r>
      <w:r w:rsidRPr="003168A2">
        <w:t>,</w:t>
      </w:r>
    </w:p>
    <w:p w14:paraId="5B7B9289" w14:textId="77777777" w:rsidR="006B2D02" w:rsidRPr="003168A2" w:rsidRDefault="006B2D02" w:rsidP="006B2D02">
      <w:pPr>
        <w:pStyle w:val="B2"/>
      </w:pPr>
      <w:r>
        <w:t>4)</w:t>
      </w:r>
      <w:r>
        <w:tab/>
        <w:t>REGISTRATION</w:t>
      </w:r>
      <w:r w:rsidRPr="003168A2">
        <w:t xml:space="preserve"> ACCEPT</w:t>
      </w:r>
      <w:r>
        <w:t xml:space="preserve"> message</w:t>
      </w:r>
      <w:r w:rsidRPr="003168A2">
        <w:t>,</w:t>
      </w:r>
    </w:p>
    <w:p w14:paraId="2EB1823D" w14:textId="77777777" w:rsidR="006B2D02" w:rsidRDefault="006B2D02" w:rsidP="006B2D02">
      <w:pPr>
        <w:pStyle w:val="B2"/>
      </w:pPr>
      <w:r>
        <w:t>5)</w:t>
      </w:r>
      <w:r w:rsidRPr="003168A2">
        <w:tab/>
        <w:t>AUTHENTICATION REJECT message</w:t>
      </w:r>
      <w:r>
        <w:t>, or</w:t>
      </w:r>
    </w:p>
    <w:p w14:paraId="6ADE2A49" w14:textId="77777777" w:rsidR="006B2D02" w:rsidRPr="003168A2" w:rsidRDefault="006B2D02" w:rsidP="006B2D02">
      <w:pPr>
        <w:pStyle w:val="B2"/>
      </w:pPr>
      <w:r>
        <w:t>6)</w:t>
      </w:r>
      <w:r>
        <w:tab/>
        <w:t>SERVICE ACCEPT message;</w:t>
      </w:r>
    </w:p>
    <w:p w14:paraId="68092156" w14:textId="77777777" w:rsidR="006B2D02" w:rsidRPr="003168A2" w:rsidRDefault="006B2D02" w:rsidP="006B2D02">
      <w:pPr>
        <w:pStyle w:val="B1"/>
      </w:pPr>
      <w:r>
        <w:t>b)</w:t>
      </w:r>
      <w:r w:rsidRPr="003168A2">
        <w:tab/>
        <w:t>upon expiry of timer T3</w:t>
      </w:r>
      <w:r>
        <w:t>5</w:t>
      </w:r>
      <w:r w:rsidRPr="003168A2">
        <w:t>16;</w:t>
      </w:r>
    </w:p>
    <w:p w14:paraId="4150D2F5" w14:textId="77777777" w:rsidR="006B2D02" w:rsidRDefault="006B2D02" w:rsidP="006B2D02">
      <w:pPr>
        <w:pStyle w:val="B1"/>
      </w:pPr>
      <w:r>
        <w:t>c)</w:t>
      </w:r>
      <w:r w:rsidRPr="003168A2">
        <w:tab/>
        <w:t xml:space="preserve">if the UE enters the </w:t>
      </w:r>
      <w:r>
        <w:t>5G</w:t>
      </w:r>
      <w:r w:rsidRPr="003168A2">
        <w:t xml:space="preserve">MM state </w:t>
      </w:r>
      <w:r>
        <w:t>5G</w:t>
      </w:r>
      <w:r w:rsidRPr="003168A2">
        <w:t xml:space="preserve">MM-DEREGISTERED or </w:t>
      </w:r>
      <w:r>
        <w:t>5G</w:t>
      </w:r>
      <w:r w:rsidRPr="003168A2">
        <w:t>MM-NULL</w:t>
      </w:r>
      <w:r>
        <w:t>; or</w:t>
      </w:r>
    </w:p>
    <w:p w14:paraId="54B9DE5D" w14:textId="77777777" w:rsidR="006B2D02" w:rsidRDefault="006B2D02" w:rsidP="006B2D02">
      <w:pPr>
        <w:pStyle w:val="B1"/>
      </w:pPr>
      <w:r>
        <w:t>d)</w:t>
      </w:r>
      <w:r>
        <w:tab/>
        <w:t>if the UE enters 5GMM-IDLE mode.</w:t>
      </w:r>
    </w:p>
    <w:p w14:paraId="79947C0F" w14:textId="77777777" w:rsidR="006B2D02" w:rsidRPr="00360DF9" w:rsidRDefault="006B2D02" w:rsidP="006B2D02">
      <w:pPr>
        <w:pStyle w:val="Heading5"/>
      </w:pPr>
      <w:bookmarkStart w:id="1749" w:name="_Toc20232625"/>
      <w:bookmarkStart w:id="1750" w:name="_Toc27746718"/>
      <w:bookmarkStart w:id="1751" w:name="_Toc36212900"/>
      <w:bookmarkStart w:id="1752" w:name="_Toc36657077"/>
      <w:bookmarkStart w:id="1753" w:name="_Toc45286741"/>
      <w:bookmarkStart w:id="1754" w:name="_Toc51943731"/>
      <w:bookmarkStart w:id="1755" w:name="_Toc106697194"/>
      <w:r w:rsidRPr="00360DF9">
        <w:t>5.4.1.3.4</w:t>
      </w:r>
      <w:r w:rsidRPr="00360DF9">
        <w:tab/>
        <w:t>Authentication completion by the network</w:t>
      </w:r>
      <w:bookmarkEnd w:id="1749"/>
      <w:bookmarkEnd w:id="1750"/>
      <w:bookmarkEnd w:id="1751"/>
      <w:bookmarkEnd w:id="1752"/>
      <w:bookmarkEnd w:id="1753"/>
      <w:bookmarkEnd w:id="1754"/>
      <w:bookmarkEnd w:id="1755"/>
    </w:p>
    <w:p w14:paraId="50684954" w14:textId="77777777" w:rsidR="006B2D02" w:rsidRPr="003168A2" w:rsidRDefault="006B2D02" w:rsidP="006B2D02">
      <w:r w:rsidRPr="003168A2">
        <w:t>Upon receipt of an AUTHENTICATION RESPONSE message, the network stops the timer T3</w:t>
      </w:r>
      <w:r>
        <w:t>5</w:t>
      </w:r>
      <w:r w:rsidRPr="003168A2">
        <w:t>60 and checks the correctness of RES</w:t>
      </w:r>
      <w:r>
        <w:t>*</w:t>
      </w:r>
      <w:r w:rsidRPr="003168A2">
        <w:t xml:space="preserve"> (see 3GPP TS 33.</w:t>
      </w:r>
      <w:r>
        <w:t>5</w:t>
      </w:r>
      <w:r w:rsidRPr="003168A2">
        <w:t>01 [</w:t>
      </w:r>
      <w:r>
        <w:t>24</w:t>
      </w:r>
      <w:r w:rsidRPr="003168A2">
        <w:t>]).</w:t>
      </w:r>
    </w:p>
    <w:p w14:paraId="4BD1FB59" w14:textId="77777777" w:rsidR="006B2D02" w:rsidRPr="003168A2" w:rsidRDefault="006B2D02" w:rsidP="006B2D02">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51A46B62" w14:textId="77777777" w:rsidR="006B2D02" w:rsidRPr="003168A2" w:rsidRDefault="006B2D02" w:rsidP="006B2D02">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2BB87794" w14:textId="77777777" w:rsidR="006B2D02" w:rsidRPr="003168A2" w:rsidRDefault="006B2D02" w:rsidP="006B2D02">
      <w:pPr>
        <w:pStyle w:val="Heading5"/>
      </w:pPr>
      <w:bookmarkStart w:id="1756" w:name="_Toc20232626"/>
      <w:bookmarkStart w:id="1757" w:name="_Toc27746719"/>
      <w:bookmarkStart w:id="1758" w:name="_Toc36212901"/>
      <w:bookmarkStart w:id="1759" w:name="_Toc36657078"/>
      <w:bookmarkStart w:id="1760" w:name="_Toc45286742"/>
      <w:bookmarkStart w:id="1761" w:name="_Toc51943732"/>
      <w:bookmarkStart w:id="1762" w:name="_Toc106697195"/>
      <w:r>
        <w:t>5.4.1.3</w:t>
      </w:r>
      <w:r w:rsidRPr="003168A2">
        <w:t>.5</w:t>
      </w:r>
      <w:r w:rsidRPr="003168A2">
        <w:tab/>
        <w:t>Authentication not accepted by the network</w:t>
      </w:r>
      <w:bookmarkEnd w:id="1756"/>
      <w:bookmarkEnd w:id="1757"/>
      <w:bookmarkEnd w:id="1758"/>
      <w:bookmarkEnd w:id="1759"/>
      <w:bookmarkEnd w:id="1760"/>
      <w:bookmarkEnd w:id="1761"/>
      <w:bookmarkEnd w:id="1762"/>
    </w:p>
    <w:p w14:paraId="5ED02E99" w14:textId="77777777" w:rsidR="006B2D02" w:rsidRPr="003168A2" w:rsidRDefault="006B2D02" w:rsidP="006B2D02">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73988882" w14:textId="77777777" w:rsidR="006B2D02" w:rsidRPr="003168A2" w:rsidRDefault="006B2D02" w:rsidP="006B2D02">
      <w:pPr>
        <w:pStyle w:val="B1"/>
      </w:pPr>
      <w:r w:rsidRPr="003168A2">
        <w:t>-</w:t>
      </w:r>
      <w:r w:rsidRPr="003168A2">
        <w:tab/>
        <w:t xml:space="preserve">if the </w:t>
      </w:r>
      <w:r>
        <w:t>5G-</w:t>
      </w:r>
      <w:r w:rsidRPr="003168A2">
        <w:t>GUTI was used; or</w:t>
      </w:r>
    </w:p>
    <w:p w14:paraId="3DB9D6C4" w14:textId="77777777" w:rsidR="006B2D02" w:rsidRPr="003168A2" w:rsidRDefault="006B2D02" w:rsidP="006B2D02">
      <w:pPr>
        <w:pStyle w:val="B1"/>
      </w:pPr>
      <w:r w:rsidRPr="003168A2">
        <w:t>-</w:t>
      </w:r>
      <w:r w:rsidRPr="003168A2">
        <w:tab/>
        <w:t xml:space="preserve">if the </w:t>
      </w:r>
      <w:r>
        <w:t>SUCI</w:t>
      </w:r>
      <w:r w:rsidRPr="003168A2">
        <w:t xml:space="preserve"> was used.</w:t>
      </w:r>
    </w:p>
    <w:p w14:paraId="1D70FAA4" w14:textId="77777777" w:rsidR="006B2D02" w:rsidRPr="003168A2" w:rsidRDefault="006B2D02" w:rsidP="006B2D02">
      <w:r w:rsidRPr="003168A2">
        <w:t xml:space="preserve">If the </w:t>
      </w:r>
      <w:r>
        <w:t>5G-</w:t>
      </w:r>
      <w:r w:rsidRPr="003168A2">
        <w:t>GUTI was used, the network should initiate an identification procedure</w:t>
      </w:r>
      <w:r w:rsidRPr="008E0767">
        <w:t xml:space="preserve"> </w:t>
      </w:r>
      <w:r>
        <w:t>to retrieve SUCI from the UE and restart</w:t>
      </w:r>
      <w:r w:rsidRPr="003168A2">
        <w:t xml:space="preserve"> the </w:t>
      </w:r>
      <w:r>
        <w:t xml:space="preserve">5G AKA based primary </w:t>
      </w:r>
      <w:r w:rsidRPr="003168A2">
        <w:t xml:space="preserve">authentication </w:t>
      </w:r>
      <w:r>
        <w:t>and key agreement procedure with the received SUCI</w:t>
      </w:r>
      <w:r w:rsidRPr="003168A2">
        <w:t>.</w:t>
      </w:r>
    </w:p>
    <w:p w14:paraId="124C2C77" w14:textId="77777777" w:rsidR="006B2D02" w:rsidRPr="003168A2" w:rsidRDefault="006B2D02" w:rsidP="006B2D02">
      <w:r w:rsidRPr="003168A2">
        <w:t xml:space="preserve">If the </w:t>
      </w:r>
      <w:r>
        <w:t xml:space="preserve">SUCI </w:t>
      </w:r>
      <w:r w:rsidRPr="003168A2">
        <w:t>was used for identification in the initial NAS message</w:t>
      </w:r>
      <w:r>
        <w:t xml:space="preserve"> </w:t>
      </w:r>
      <w:r w:rsidRPr="002A5346">
        <w:t>or in a restarted</w:t>
      </w:r>
      <w:r>
        <w:t xml:space="preserve"> 5G AKA based primary</w:t>
      </w:r>
      <w:r w:rsidRPr="008E0767">
        <w:t xml:space="preserve"> </w:t>
      </w:r>
      <w:r w:rsidRPr="002A5346">
        <w:t>authentication</w:t>
      </w:r>
      <w:r>
        <w:t xml:space="preserve"> and key agreement procedure</w:t>
      </w:r>
      <w:r w:rsidRPr="003168A2">
        <w:t xml:space="preserve">, or the network decides not to initiate the identification procedure </w:t>
      </w:r>
      <w:r>
        <w:t xml:space="preserve">to retrieve SUCI from the UE </w:t>
      </w:r>
      <w:r w:rsidRPr="003168A2">
        <w:t xml:space="preserve">after an unsuccessful </w:t>
      </w:r>
      <w:r>
        <w:t xml:space="preserve">5G AKA based primary </w:t>
      </w:r>
      <w:r w:rsidRPr="003168A2">
        <w:t>authentication</w:t>
      </w:r>
      <w:r>
        <w:t xml:space="preserve"> and key agreement </w:t>
      </w:r>
      <w:r w:rsidRPr="003168A2">
        <w:t>procedure, the network should send an AUTHENTICATION REJECT message to the UE.</w:t>
      </w:r>
    </w:p>
    <w:p w14:paraId="0F527E44" w14:textId="77777777" w:rsidR="006B2D02" w:rsidRDefault="006B2D02" w:rsidP="006B2D02">
      <w:r w:rsidRPr="003168A2">
        <w:t>Upon receipt of an AUTHENTICATION REJECT message,</w:t>
      </w:r>
    </w:p>
    <w:p w14:paraId="6AC2B08C" w14:textId="77777777" w:rsidR="006B2D02" w:rsidRDefault="006B2D02" w:rsidP="006B2D02">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49FBCD64" w14:textId="77777777" w:rsidR="006B2D02" w:rsidRDefault="006B2D02" w:rsidP="006B2D02">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5C0349B2" w14:textId="77777777" w:rsidR="006B2D02" w:rsidRDefault="006B2D02" w:rsidP="006B2D02">
      <w:pPr>
        <w:pStyle w:val="B2"/>
      </w:pPr>
      <w:r>
        <w:tab/>
        <w:t>In case of PLMN, t</w:t>
      </w:r>
      <w:r w:rsidRPr="003168A2">
        <w:t>he USIM shall be considered invalid until switching off the UE or the UICC containing the USI</w:t>
      </w:r>
      <w:r>
        <w:t>M is removed.</w:t>
      </w:r>
    </w:p>
    <w:p w14:paraId="052F1FBD" w14:textId="77777777" w:rsidR="006B2D02" w:rsidRDefault="006B2D02" w:rsidP="006B2D02">
      <w:pPr>
        <w:pStyle w:val="B2"/>
      </w:pPr>
      <w:r>
        <w:tab/>
        <w:t>In case of SNPN, the entry of the "list of subscriber data" with the SNPN identity of the current SNPN shall be considered invalid until the UE is switched off or the entry is updated.</w:t>
      </w:r>
      <w:r w:rsidRPr="002F1684">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BE1429D" w14:textId="77777777" w:rsidR="006B2D02" w:rsidRDefault="006B2D02" w:rsidP="006B2D02">
      <w:pPr>
        <w:pStyle w:val="B2"/>
      </w:pPr>
      <w:r w:rsidRPr="00015CE0">
        <w:t>-</w:t>
      </w:r>
      <w:r>
        <w:tab/>
        <w:t>The</w:t>
      </w:r>
      <w:r w:rsidRPr="00D503C2">
        <w:t xml:space="preserve"> UE </w:t>
      </w:r>
      <w:r>
        <w:t>shall set:</w:t>
      </w:r>
    </w:p>
    <w:p w14:paraId="0BC580A4" w14:textId="77777777" w:rsidR="006B2D02" w:rsidRDefault="006B2D02" w:rsidP="006B2D02">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32E4D3F1" w14:textId="77777777" w:rsidR="006B2D02" w:rsidRDefault="006B2D02" w:rsidP="006B2D02">
      <w:pPr>
        <w:pStyle w:val="B3"/>
      </w:pPr>
      <w:r>
        <w:t>ii)</w:t>
      </w:r>
      <w:r>
        <w:tab/>
        <w:t>the counter for "the entry for the current SNPN considered invalid for 3GPP access" events and the counter for "the entry for the current SNPN considered invalid for non-3GPP access" events in case of SNPN;</w:t>
      </w:r>
    </w:p>
    <w:p w14:paraId="0FA39F84" w14:textId="77777777" w:rsidR="006B2D02" w:rsidRDefault="006B2D02" w:rsidP="006B2D02">
      <w:pPr>
        <w:pStyle w:val="B2"/>
      </w:pPr>
      <w:r>
        <w:tab/>
      </w:r>
      <w:r w:rsidRPr="00D503C2">
        <w:t>to UE implementation-specific maximum value</w:t>
      </w:r>
      <w:r>
        <w:t>;</w:t>
      </w:r>
      <w:r w:rsidRPr="00D503C2">
        <w:t xml:space="preserve"> </w:t>
      </w:r>
      <w:r>
        <w:t>and</w:t>
      </w:r>
    </w:p>
    <w:p w14:paraId="132B5210" w14:textId="77777777" w:rsidR="006B2D02" w:rsidRDefault="006B2D02" w:rsidP="006B2D02">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14:paraId="7FF7F1BF" w14:textId="77777777" w:rsidR="006B2D02" w:rsidRPr="00CC0C94" w:rsidRDefault="006B2D02" w:rsidP="006B2D02">
      <w:pPr>
        <w:pStyle w:val="B1"/>
      </w:pPr>
      <w:r>
        <w:t>2</w:t>
      </w:r>
      <w:r w:rsidRPr="00CC0C94">
        <w:t>)</w:t>
      </w:r>
      <w:r w:rsidRPr="00CC0C94">
        <w:tab/>
        <w:t xml:space="preserve">if the </w:t>
      </w:r>
      <w:r w:rsidRPr="003168A2">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66022698" w14:textId="77777777" w:rsidR="006B2D02" w:rsidRDefault="006B2D02" w:rsidP="006B2D02">
      <w:pPr>
        <w:pStyle w:val="B2"/>
      </w:pPr>
      <w:r>
        <w:t>a)</w:t>
      </w:r>
      <w:r w:rsidRPr="00CC0C94">
        <w:tab/>
        <w:t xml:space="preserve">if </w:t>
      </w:r>
      <w:r w:rsidRPr="00CA5229">
        <w:t xml:space="preserve">the </w:t>
      </w:r>
      <w:r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Pr="00FD6A12">
        <w:t xml:space="preserve"> </w:t>
      </w:r>
      <w:r>
        <w:t>in case of PLMN</w:t>
      </w:r>
      <w:r w:rsidRPr="00D20F6E">
        <w:t xml:space="preserve"> </w:t>
      </w:r>
      <w:r>
        <w:t>or the counter for "the entry for the current SNPN considered invalid for 3GPP access" events</w:t>
      </w:r>
      <w:r w:rsidRPr="00FD6A12">
        <w:t xml:space="preserve"> </w:t>
      </w:r>
      <w:r>
        <w:t>in case of SNPN</w:t>
      </w:r>
      <w:r w:rsidRPr="00CC0C94">
        <w:t xml:space="preserve"> 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MM cause value received is #3;</w:t>
      </w:r>
    </w:p>
    <w:p w14:paraId="7B8F78F2" w14:textId="77777777" w:rsidR="006B2D02" w:rsidRPr="00CC0C94" w:rsidRDefault="006B2D02" w:rsidP="006B2D02">
      <w:pPr>
        <w:pStyle w:val="B2"/>
      </w:pPr>
      <w:r>
        <w:t>b)</w:t>
      </w:r>
      <w:r w:rsidRPr="00CC0C94">
        <w:tab/>
        <w:t xml:space="preserve">if </w:t>
      </w:r>
      <w:r w:rsidRPr="00CA5229">
        <w:t xml:space="preserve">the </w:t>
      </w:r>
      <w:r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r>
        <w:t>.</w:t>
      </w:r>
    </w:p>
    <w:p w14:paraId="4A1FD30D" w14:textId="77777777" w:rsidR="006B2D02" w:rsidRDefault="006B2D02" w:rsidP="006B2D02">
      <w:pPr>
        <w:pStyle w:val="B2"/>
      </w:pPr>
      <w:r>
        <w:t>c)</w:t>
      </w:r>
      <w:r w:rsidRPr="00CC0C94">
        <w:tab/>
        <w:t>otherwise</w:t>
      </w:r>
      <w:r>
        <w:t>:</w:t>
      </w:r>
    </w:p>
    <w:p w14:paraId="41F06C5E" w14:textId="77777777" w:rsidR="006B2D02" w:rsidRPr="00B85F1F" w:rsidRDefault="006B2D02" w:rsidP="006B2D02">
      <w:pPr>
        <w:pStyle w:val="B3"/>
      </w:pPr>
      <w:r w:rsidRPr="00B85F1F">
        <w:t>i)</w:t>
      </w:r>
      <w:r w:rsidRPr="00B85F1F">
        <w:tab/>
        <w:t xml:space="preserve">if the </w:t>
      </w:r>
      <w:r w:rsidRPr="003168A2">
        <w:t xml:space="preserve">AUTHENTICATION REJECT </w:t>
      </w:r>
      <w:r>
        <w:t>message</w:t>
      </w:r>
      <w:r w:rsidRPr="00B85F1F">
        <w:t xml:space="preserve"> is received over 3GPP access: </w:t>
      </w:r>
    </w:p>
    <w:p w14:paraId="3F7A3966" w14:textId="77777777" w:rsidR="006B2D02" w:rsidRDefault="006B2D02" w:rsidP="006B2D02">
      <w:pPr>
        <w:pStyle w:val="B4"/>
      </w:pPr>
      <w:r w:rsidRPr="00B85F1F">
        <w:t>-</w:t>
      </w:r>
      <w:r w:rsidRPr="00B85F1F">
        <w:tab/>
      </w:r>
      <w:r>
        <w:t>The</w:t>
      </w:r>
      <w:r w:rsidRPr="00891BB2">
        <w:t xml:space="preserve"> UE </w:t>
      </w:r>
      <w:r>
        <w:t xml:space="preserve">shall </w:t>
      </w:r>
      <w:r w:rsidRPr="00B85F1F">
        <w:t>set the update status for 3GPP access to 5U3 ROAMING NOT ALLOWED, delete for 3GPP access only the stored 5G-GUTI, TAI list, last visited registered TAI and ngKSI.</w:t>
      </w:r>
    </w:p>
    <w:p w14:paraId="4EF8E36F" w14:textId="77777777" w:rsidR="006B2D02" w:rsidRDefault="006B2D02" w:rsidP="006B2D02">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B85F1F">
        <w:t>invalid for 5GS services via 3GPP access and non-EPS service until switching off the UE or the UICC containing the USIM is removed</w:t>
      </w:r>
      <w:r>
        <w:t>.</w:t>
      </w:r>
    </w:p>
    <w:p w14:paraId="3D39E9F3" w14:textId="77777777" w:rsidR="006B2D02" w:rsidRPr="00B85F1F" w:rsidRDefault="006B2D02" w:rsidP="006B2D02">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B85F1F">
        <w:t>.</w:t>
      </w:r>
    </w:p>
    <w:p w14:paraId="71D0D3D6" w14:textId="77777777" w:rsidR="006B2D02" w:rsidRDefault="006B2D02" w:rsidP="006B2D02">
      <w:pPr>
        <w:pStyle w:val="B4"/>
      </w:pPr>
      <w:r w:rsidRPr="00B85F1F">
        <w:t>-</w:t>
      </w:r>
      <w:r w:rsidRPr="00B85F1F">
        <w:tab/>
      </w:r>
      <w:r>
        <w:t>The</w:t>
      </w:r>
      <w:r w:rsidRPr="00B85F1F">
        <w:t xml:space="preserve"> UE </w:t>
      </w:r>
      <w:r>
        <w:t>shall set:</w:t>
      </w:r>
    </w:p>
    <w:p w14:paraId="735B9A4C" w14:textId="77777777" w:rsidR="006B2D02" w:rsidRDefault="006B2D02" w:rsidP="006B2D02">
      <w:pPr>
        <w:pStyle w:val="B5"/>
      </w:pPr>
      <w:r>
        <w:t>-</w:t>
      </w:r>
      <w:r>
        <w:tab/>
        <w:t xml:space="preserve">the </w:t>
      </w:r>
      <w:r w:rsidRPr="00B85F1F">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1C3B42A2" w14:textId="77777777" w:rsidR="006B2D02" w:rsidRDefault="006B2D02" w:rsidP="006B2D02">
      <w:pPr>
        <w:pStyle w:val="B5"/>
      </w:pPr>
      <w:r>
        <w:t>-</w:t>
      </w:r>
      <w:r>
        <w:tab/>
        <w:t>the counter for "the entry for the current SNPN considered invalid for 3GPP access" events in case of SNPN;</w:t>
      </w:r>
    </w:p>
    <w:p w14:paraId="2877FF6B" w14:textId="77777777" w:rsidR="006B2D02" w:rsidRPr="00B85F1F" w:rsidRDefault="006B2D02" w:rsidP="006B2D02">
      <w:pPr>
        <w:pStyle w:val="B4"/>
      </w:pPr>
      <w:r w:rsidRPr="00B85F1F">
        <w:t>to UE implementation-specific maximum value</w:t>
      </w:r>
      <w:r>
        <w:t>.</w:t>
      </w:r>
    </w:p>
    <w:p w14:paraId="1E8E790D" w14:textId="77777777" w:rsidR="006B2D02" w:rsidRPr="00B85F1F" w:rsidRDefault="006B2D02" w:rsidP="006B2D0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AC69EA5" w14:textId="77777777" w:rsidR="006B2D02" w:rsidRPr="00B85F1F" w:rsidRDefault="006B2D02" w:rsidP="006B2D02">
      <w:pPr>
        <w:pStyle w:val="B3"/>
      </w:pPr>
      <w:r w:rsidRPr="00B85F1F">
        <w:t>ii)</w:t>
      </w:r>
      <w:r w:rsidRPr="00B85F1F">
        <w:tab/>
        <w:t xml:space="preserve">if the </w:t>
      </w:r>
      <w:r w:rsidRPr="003168A2">
        <w:t xml:space="preserve">AUTHENTICATION REJECT </w:t>
      </w:r>
      <w:r>
        <w:t>message</w:t>
      </w:r>
      <w:r w:rsidRPr="00B85F1F">
        <w:t xml:space="preserve"> is received over non-3GPP access:</w:t>
      </w:r>
    </w:p>
    <w:p w14:paraId="10C0FF41" w14:textId="77777777" w:rsidR="006B2D02" w:rsidRDefault="006B2D02" w:rsidP="006B2D02">
      <w:pPr>
        <w:pStyle w:val="B4"/>
      </w:pPr>
      <w:r w:rsidRPr="00B85F1F">
        <w:t>-</w:t>
      </w:r>
      <w:r w:rsidRPr="00B85F1F">
        <w:tab/>
      </w:r>
      <w:r>
        <w:t xml:space="preserve">the UE shall </w:t>
      </w:r>
      <w:r w:rsidRPr="00B85F1F">
        <w:t>set the update status for non-3GPP access to 5U3 ROAMING NOT ALLOWED, delete for non-3GPP access only the stored 5G-GUTI, TAI list, last visited registered TAI and ngKSI</w:t>
      </w:r>
      <w:r>
        <w:t>;</w:t>
      </w:r>
    </w:p>
    <w:p w14:paraId="570D15E3" w14:textId="77777777" w:rsidR="006B2D02" w:rsidRDefault="006B2D02" w:rsidP="006B2D02">
      <w:pPr>
        <w:pStyle w:val="B4"/>
      </w:pPr>
      <w:r>
        <w:t>-</w:t>
      </w:r>
      <w:r>
        <w:tab/>
        <w:t>in case of PLMN,</w:t>
      </w:r>
      <w:r w:rsidRPr="00DB7266">
        <w:t xml:space="preserve"> </w:t>
      </w:r>
      <w:r>
        <w:t>t</w:t>
      </w:r>
      <w:r w:rsidRPr="003168A2">
        <w:t>he UE shall con</w:t>
      </w:r>
      <w:r>
        <w:t>sider the USIM as</w:t>
      </w:r>
      <w:r w:rsidRPr="00B85F1F">
        <w:t xml:space="preserve"> invalid for 5GS services via non-3GPP access until switching off the UE or the UICC containing the USIM is removed.</w:t>
      </w:r>
    </w:p>
    <w:p w14:paraId="2C0D84ED" w14:textId="77777777" w:rsidR="006B2D02" w:rsidRDefault="006B2D02" w:rsidP="006B2D02">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1DB13B50" w14:textId="77777777" w:rsidR="006B2D02" w:rsidRDefault="006B2D02" w:rsidP="006B2D02">
      <w:pPr>
        <w:pStyle w:val="B4"/>
      </w:pPr>
      <w:r>
        <w:t>-</w:t>
      </w:r>
      <w:r>
        <w:tab/>
        <w:t xml:space="preserve">the </w:t>
      </w:r>
      <w:r w:rsidRPr="00D71F9D">
        <w:t xml:space="preserve">UE </w:t>
      </w:r>
      <w:r>
        <w:t>shall set:</w:t>
      </w:r>
    </w:p>
    <w:p w14:paraId="333D1CEB" w14:textId="77777777" w:rsidR="006B2D02" w:rsidRDefault="006B2D02" w:rsidP="006B2D02">
      <w:pPr>
        <w:pStyle w:val="B5"/>
      </w:pPr>
      <w:r>
        <w:t>-</w:t>
      </w:r>
      <w:r>
        <w:tab/>
        <w:t xml:space="preserve">the </w:t>
      </w:r>
      <w:r w:rsidRPr="00D71F9D">
        <w:t>counter for "USIM considered invalid for 5GS services over non-3GPP access"</w:t>
      </w:r>
      <w:r w:rsidRPr="00D33D81">
        <w:t xml:space="preserve"> </w:t>
      </w:r>
      <w:r>
        <w:t>events</w:t>
      </w:r>
      <w:r w:rsidRPr="00D71F9D">
        <w:t xml:space="preserve"> to UE implementation-specific maximum value</w:t>
      </w:r>
      <w:r>
        <w:t xml:space="preserve"> in case of PLMN; or</w:t>
      </w:r>
    </w:p>
    <w:p w14:paraId="4A8B2755" w14:textId="77777777" w:rsidR="006B2D02" w:rsidRDefault="006B2D02" w:rsidP="006B2D02">
      <w:pPr>
        <w:pStyle w:val="B5"/>
      </w:pPr>
      <w:r>
        <w:t>-</w:t>
      </w:r>
      <w:r>
        <w:tab/>
        <w:t>the counter for "the entry for the current SNPN considered invalid for non-3GPP access" events to UE implementation-specific maximum value in case of SNPN.</w:t>
      </w:r>
    </w:p>
    <w:p w14:paraId="5770B80D" w14:textId="77777777" w:rsidR="006B2D02" w:rsidRDefault="006B2D02" w:rsidP="00844592">
      <w:r w:rsidRPr="00844592">
        <w:t>If the AUTHENTICATION REJECT message is received by the UE, the UE shall abort any 5GMM signalling procedure, stop any of the retransmission timers that are running (e.g. T3510, T3516, T3517</w:t>
      </w:r>
      <w:r w:rsidRPr="00844592">
        <w:rPr>
          <w:rFonts w:hint="eastAsia"/>
        </w:rPr>
        <w:t>, T3519</w:t>
      </w:r>
      <w:r w:rsidRPr="00844592">
        <w:t xml:space="preserve">, T3520 or T3521), enter state 5GMM-DEREGISTERED </w:t>
      </w:r>
      <w:r w:rsidRPr="00844592">
        <w:rPr>
          <w:rFonts w:eastAsia="MS PGothic"/>
        </w:rPr>
        <w:t>and delete any stored SUCI</w:t>
      </w:r>
      <w:r w:rsidRPr="00844592">
        <w:t>.</w:t>
      </w:r>
    </w:p>
    <w:p w14:paraId="1A51B234" w14:textId="77777777" w:rsidR="006B2D02" w:rsidRDefault="006B2D02" w:rsidP="006B2D02">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4B2E2272" w14:textId="77777777" w:rsidR="006B2D02" w:rsidRPr="003168A2" w:rsidRDefault="006B2D02" w:rsidP="006B2D02">
      <w:pPr>
        <w:pStyle w:val="Heading5"/>
      </w:pPr>
      <w:bookmarkStart w:id="1763" w:name="_Toc20232627"/>
      <w:bookmarkStart w:id="1764" w:name="_Toc27746720"/>
      <w:bookmarkStart w:id="1765" w:name="_Toc36212902"/>
      <w:bookmarkStart w:id="1766" w:name="_Toc36657079"/>
      <w:bookmarkStart w:id="1767" w:name="_Toc45286743"/>
      <w:bookmarkStart w:id="1768" w:name="_Toc51943733"/>
      <w:bookmarkStart w:id="1769" w:name="_Toc106697196"/>
      <w:r>
        <w:t>5.4.1.3</w:t>
      </w:r>
      <w:r w:rsidRPr="003168A2">
        <w:t>.6</w:t>
      </w:r>
      <w:r w:rsidRPr="003168A2">
        <w:tab/>
        <w:t>Authentication not accepted by the UE</w:t>
      </w:r>
      <w:bookmarkEnd w:id="1763"/>
      <w:bookmarkEnd w:id="1764"/>
      <w:bookmarkEnd w:id="1765"/>
      <w:bookmarkEnd w:id="1766"/>
      <w:bookmarkEnd w:id="1767"/>
      <w:bookmarkEnd w:id="1768"/>
      <w:bookmarkEnd w:id="1769"/>
    </w:p>
    <w:p w14:paraId="43EC5A09" w14:textId="77777777" w:rsidR="006B2D02" w:rsidRDefault="006B2D02" w:rsidP="006B2D02">
      <w:r>
        <w:t>In the 5G authentication challenge, the UE shall check t</w:t>
      </w:r>
      <w:r w:rsidRPr="003168A2">
        <w:t xml:space="preserve">he </w:t>
      </w:r>
      <w:r>
        <w:t xml:space="preserve">5G 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5D46F751" w14:textId="77777777" w:rsidR="006B2D02" w:rsidRPr="003168A2" w:rsidRDefault="006B2D02" w:rsidP="006B2D02">
      <w:r>
        <w:t xml:space="preserve">The ME shall check that ngKSI received in the AUTHENTICATION REQUEST message is not already in use. The ME shall forward </w:t>
      </w:r>
      <w:r w:rsidRPr="00FF1B15">
        <w:t>the RAND and</w:t>
      </w:r>
      <w:r>
        <w:t xml:space="preserve"> AUTN to the USIM to check.</w:t>
      </w:r>
    </w:p>
    <w:p w14:paraId="068AB56C" w14:textId="77777777" w:rsidR="006B2D02" w:rsidRDefault="006B2D02" w:rsidP="006B2D02">
      <w:r>
        <w:t>T</w:t>
      </w:r>
      <w:r w:rsidRPr="003168A2">
        <w:t>he UE may reject the c</w:t>
      </w:r>
      <w:r>
        <w:t xml:space="preserve">ore network due to an incorrect </w:t>
      </w:r>
      <w:r w:rsidRPr="00FF1B15">
        <w:t>AUTN or ngKSI parameter</w:t>
      </w:r>
      <w:r>
        <w:t xml:space="preserve">. If the UE has to reject the 5G authentication challenge, the UE shall return AUTHENTICATION FAILURE message to the network with a cause value indicating the reason for the failure </w:t>
      </w:r>
      <w:r w:rsidRPr="003168A2">
        <w:t>(see 3GPP TS 33.</w:t>
      </w:r>
      <w:r>
        <w:t>5</w:t>
      </w:r>
      <w:r w:rsidRPr="003168A2">
        <w:t>01 [</w:t>
      </w:r>
      <w:r>
        <w:t>24</w:t>
      </w:r>
      <w:r w:rsidRPr="003168A2">
        <w:t>])</w:t>
      </w:r>
      <w:r>
        <w:t>.</w:t>
      </w:r>
    </w:p>
    <w:p w14:paraId="125E9F4B" w14:textId="77777777" w:rsidR="006B2D02" w:rsidRPr="003168A2" w:rsidRDefault="006B2D02" w:rsidP="006B2D02">
      <w:r>
        <w:t>Incorrect 5G authentication challenge data</w:t>
      </w:r>
      <w:r w:rsidRPr="003168A2">
        <w:t xml:space="preserve"> contain</w:t>
      </w:r>
      <w:r>
        <w:t>s four</w:t>
      </w:r>
      <w:r w:rsidRPr="003168A2">
        <w:t xml:space="preserve"> possible causes for authentication failure:</w:t>
      </w:r>
    </w:p>
    <w:p w14:paraId="5311B66B" w14:textId="77777777" w:rsidR="006B2D02" w:rsidRPr="003168A2" w:rsidRDefault="006B2D02" w:rsidP="006B2D02">
      <w:pPr>
        <w:pStyle w:val="B1"/>
      </w:pPr>
      <w:r w:rsidRPr="003168A2">
        <w:t>a)</w:t>
      </w:r>
      <w:r w:rsidRPr="003168A2">
        <w:tab/>
        <w:t>MAC code failure:</w:t>
      </w:r>
    </w:p>
    <w:p w14:paraId="69900D39" w14:textId="77777777" w:rsidR="006B2D02" w:rsidRDefault="006B2D02" w:rsidP="006B2D02">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56582231" w14:textId="77777777" w:rsidR="006B2D02" w:rsidRPr="00965042" w:rsidRDefault="006B2D02" w:rsidP="006B2D02">
      <w:pPr>
        <w:pStyle w:val="B1"/>
        <w:rPr>
          <w:lang w:val="fr-FR"/>
        </w:rPr>
      </w:pPr>
      <w:r w:rsidRPr="00965042">
        <w:rPr>
          <w:lang w:val="fr-FR"/>
        </w:rPr>
        <w:t>b)</w:t>
      </w:r>
      <w:r w:rsidRPr="00965042">
        <w:rPr>
          <w:lang w:val="fr-FR"/>
        </w:rPr>
        <w:tab/>
        <w:t>Non-5G authentication unacceptable:</w:t>
      </w:r>
    </w:p>
    <w:p w14:paraId="0E248D84" w14:textId="77777777" w:rsidR="006B2D02" w:rsidRPr="00BD4A98" w:rsidRDefault="006B2D02" w:rsidP="006B2D02">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t>24</w:t>
      </w:r>
      <w:r w:rsidRPr="00BD4A98">
        <w:t xml:space="preserve">]). The UE shall then follow the procedure described in </w:t>
      </w:r>
      <w:r w:rsidRPr="00FF1B15">
        <w:t>subclause 5.4.</w:t>
      </w:r>
      <w:r w:rsidRPr="00B55717">
        <w:t>1.3.</w:t>
      </w:r>
      <w:r w:rsidRPr="00FF1B15">
        <w:t>7</w:t>
      </w:r>
      <w:r>
        <w:t>, item d</w:t>
      </w:r>
      <w:r w:rsidRPr="00FF1B15">
        <w:t>.</w:t>
      </w:r>
    </w:p>
    <w:p w14:paraId="2B55C105" w14:textId="77777777" w:rsidR="006B2D02" w:rsidRDefault="006B2D02" w:rsidP="006B2D02">
      <w:pPr>
        <w:pStyle w:val="B1"/>
      </w:pPr>
      <w:r>
        <w:t>c)</w:t>
      </w:r>
      <w:r>
        <w:tab/>
        <w:t>ngKSI already in use:</w:t>
      </w:r>
    </w:p>
    <w:p w14:paraId="13DA9BE9" w14:textId="77777777" w:rsidR="006B2D02" w:rsidRDefault="006B2D02" w:rsidP="006B2D02">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r>
        <w:t xml:space="preserve"> </w:t>
      </w:r>
    </w:p>
    <w:p w14:paraId="449BEADF" w14:textId="77777777" w:rsidR="006B2D02" w:rsidRPr="003168A2" w:rsidRDefault="006B2D02" w:rsidP="006B2D02">
      <w:pPr>
        <w:pStyle w:val="B1"/>
      </w:pPr>
      <w:r>
        <w:t>d</w:t>
      </w:r>
      <w:r w:rsidRPr="003168A2">
        <w:t>)</w:t>
      </w:r>
      <w:r w:rsidRPr="003168A2">
        <w:tab/>
        <w:t>SQN failure:</w:t>
      </w:r>
    </w:p>
    <w:p w14:paraId="2C8E53D1" w14:textId="77777777" w:rsidR="006B2D02" w:rsidRPr="003168A2" w:rsidRDefault="006B2D02" w:rsidP="006B2D02">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t>2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6B32347E" w14:textId="77777777" w:rsidR="006B2D02" w:rsidRDefault="006B2D02" w:rsidP="006B2D02">
      <w:r w:rsidRPr="003168A2">
        <w:t xml:space="preserve">If the UE returns an AUTHENTICATION FAILURE message to the network, the UE shall delete any previously stored RAND </w:t>
      </w:r>
      <w:r>
        <w:t>and RES* and shall stop timer T35</w:t>
      </w:r>
      <w:r w:rsidRPr="003168A2">
        <w:t>16, if running.</w:t>
      </w:r>
    </w:p>
    <w:p w14:paraId="0014AF20" w14:textId="77777777" w:rsidR="006B2D02" w:rsidRPr="003168A2" w:rsidRDefault="006B2D02" w:rsidP="006B2D02">
      <w:r>
        <w:t xml:space="preserve">If the UE has an emergency 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348F2116" w14:textId="77777777" w:rsidR="006B2D02" w:rsidRPr="003168A2" w:rsidRDefault="006B2D02" w:rsidP="006B2D02">
      <w:pPr>
        <w:pStyle w:val="Heading5"/>
      </w:pPr>
      <w:bookmarkStart w:id="1770" w:name="_Toc20232628"/>
      <w:bookmarkStart w:id="1771" w:name="_Toc27746721"/>
      <w:bookmarkStart w:id="1772" w:name="_Toc36212903"/>
      <w:bookmarkStart w:id="1773" w:name="_Toc36657080"/>
      <w:bookmarkStart w:id="1774" w:name="_Toc45286744"/>
      <w:bookmarkStart w:id="1775" w:name="_Toc51943734"/>
      <w:bookmarkStart w:id="1776" w:name="_Toc106697197"/>
      <w:r>
        <w:t>5.4.1.3</w:t>
      </w:r>
      <w:r w:rsidRPr="003168A2">
        <w:t>.7</w:t>
      </w:r>
      <w:r w:rsidRPr="003168A2">
        <w:tab/>
        <w:t>Abnormal cases</w:t>
      </w:r>
      <w:bookmarkEnd w:id="1770"/>
      <w:bookmarkEnd w:id="1771"/>
      <w:bookmarkEnd w:id="1772"/>
      <w:bookmarkEnd w:id="1773"/>
      <w:bookmarkEnd w:id="1774"/>
      <w:bookmarkEnd w:id="1775"/>
      <w:bookmarkEnd w:id="1776"/>
    </w:p>
    <w:p w14:paraId="71F52740" w14:textId="77777777" w:rsidR="006B2D02" w:rsidRPr="003168A2" w:rsidRDefault="006B2D02" w:rsidP="006B2D02">
      <w:pPr>
        <w:pStyle w:val="B1"/>
      </w:pPr>
      <w:r w:rsidRPr="003168A2">
        <w:t>a)</w:t>
      </w:r>
      <w:r w:rsidRPr="003168A2">
        <w:tab/>
        <w:t>Lower layer failure</w:t>
      </w:r>
      <w:r>
        <w:t>.</w:t>
      </w:r>
    </w:p>
    <w:p w14:paraId="64EFBD0E" w14:textId="77777777" w:rsidR="006B2D02" w:rsidRPr="003168A2" w:rsidRDefault="006B2D02" w:rsidP="006B2D02">
      <w:pPr>
        <w:pStyle w:val="B1"/>
      </w:pPr>
      <w:r w:rsidRPr="003168A2">
        <w:tab/>
        <w:t xml:space="preserve">Upon detection of lower layer failure before the AUTHENTICATION RESPONSE </w:t>
      </w:r>
      <w:r>
        <w:t xml:space="preserve">message </w:t>
      </w:r>
      <w:r w:rsidRPr="003168A2">
        <w:t>is received, the network shall abort the procedure.</w:t>
      </w:r>
    </w:p>
    <w:p w14:paraId="5C34B733" w14:textId="77777777" w:rsidR="006B2D02" w:rsidRPr="003168A2" w:rsidRDefault="006B2D02" w:rsidP="006B2D02">
      <w:pPr>
        <w:pStyle w:val="B1"/>
      </w:pPr>
      <w:r w:rsidRPr="003168A2">
        <w:t>b)</w:t>
      </w:r>
      <w:r w:rsidRPr="003168A2">
        <w:tab/>
        <w:t>Expiry of timer T3</w:t>
      </w:r>
      <w:r>
        <w:t>5</w:t>
      </w:r>
      <w:r w:rsidRPr="003168A2">
        <w:t>60</w:t>
      </w:r>
      <w:r>
        <w:t>.</w:t>
      </w:r>
    </w:p>
    <w:p w14:paraId="6D64F5B1" w14:textId="77777777" w:rsidR="006B2D02" w:rsidRPr="003168A2" w:rsidRDefault="006B2D02" w:rsidP="006B2D02">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55328328" w14:textId="77777777" w:rsidR="006B2D02" w:rsidRPr="00AF167D" w:rsidRDefault="006B2D02" w:rsidP="006B2D02">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0DDE791D" w14:textId="77777777" w:rsidR="006B2D02" w:rsidRPr="003168A2" w:rsidRDefault="006B2D02" w:rsidP="006B2D02">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r w:rsidRPr="003168A2">
        <w:t>subclause 5.4.</w:t>
      </w:r>
      <w:r>
        <w:t>3.3</w:t>
      </w:r>
      <w:r w:rsidRPr="003168A2">
        <w:t>.</w:t>
      </w:r>
    </w:p>
    <w:p w14:paraId="2AD9105F" w14:textId="77777777" w:rsidR="006B2D02" w:rsidRPr="003168A2" w:rsidRDefault="006B2D02" w:rsidP="006B2D02">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subclause 5.4.</w:t>
      </w:r>
      <w:r>
        <w:t>1.3</w:t>
      </w:r>
      <w:r w:rsidRPr="003168A2">
        <w:t>.5).</w:t>
      </w:r>
    </w:p>
    <w:p w14:paraId="6455E73F" w14:textId="77777777" w:rsidR="006B2D02" w:rsidRPr="003168A2" w:rsidRDefault="006B2D02" w:rsidP="006B2D02">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subclause 5.4.1.3.5).</w:t>
      </w:r>
    </w:p>
    <w:p w14:paraId="4E955AD1" w14:textId="77777777" w:rsidR="006B2D02" w:rsidRPr="003168A2" w:rsidRDefault="006B2D02" w:rsidP="006B2D02">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2C9D23A" w14:textId="77777777" w:rsidR="006B2D02" w:rsidRPr="003168A2" w:rsidRDefault="006B2D02" w:rsidP="006B2D02">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2392CDCB" w14:textId="77777777" w:rsidR="006B2D02" w:rsidRPr="00C74DAB" w:rsidRDefault="006B2D02" w:rsidP="006B2D02">
      <w:pPr>
        <w:pStyle w:val="TH"/>
      </w:pPr>
      <w:r w:rsidRPr="00C74DAB">
        <w:object w:dxaOrig="9960" w:dyaOrig="4876" w14:anchorId="498ED3D0">
          <v:shape id="_x0000_i1031" type="#_x0000_t75" style="width:425.6pt;height:208.15pt" o:ole="">
            <v:imagedata r:id="rId23" o:title=""/>
          </v:shape>
          <o:OLEObject Type="Embed" ProgID="Visio.Drawing.11" ShapeID="_x0000_i1031" DrawAspect="Content" ObjectID="_1756892338" r:id="rId24"/>
        </w:object>
      </w:r>
    </w:p>
    <w:p w14:paraId="51EDAC9A" w14:textId="77777777" w:rsidR="006B2D02" w:rsidRPr="00C74DAB" w:rsidRDefault="006B2D02" w:rsidP="006B2D02">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26037134" w14:textId="77777777" w:rsidR="006B2D02" w:rsidRDefault="006B2D02" w:rsidP="006B2D02">
      <w:pPr>
        <w:pStyle w:val="B1"/>
      </w:pPr>
      <w:r>
        <w:t>d)</w:t>
      </w:r>
      <w:r>
        <w:tab/>
        <w:t xml:space="preserve">Authentication failure (5GMM cause #26 </w:t>
      </w:r>
      <w:r w:rsidRPr="003168A2">
        <w:t>"</w:t>
      </w:r>
      <w:r>
        <w:t>non-5G authentication unacceptable</w:t>
      </w:r>
      <w:r w:rsidRPr="003168A2">
        <w:t>")</w:t>
      </w:r>
      <w:r>
        <w:t>.</w:t>
      </w:r>
    </w:p>
    <w:p w14:paraId="6D1AA8E3" w14:textId="77777777" w:rsidR="006B2D02" w:rsidRDefault="006B2D02" w:rsidP="006B2D02">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r w:rsidRPr="003168A2">
        <w:t>subclause 5.4.</w:t>
      </w:r>
      <w:r>
        <w:t>3.3</w:t>
      </w:r>
      <w:r w:rsidRPr="003168A2">
        <w:t>.</w:t>
      </w:r>
    </w:p>
    <w:p w14:paraId="32CDF3DE" w14:textId="77777777" w:rsidR="006B2D02" w:rsidRPr="003168A2" w:rsidRDefault="006B2D02" w:rsidP="006B2D02">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subclause 5.4.</w:t>
      </w:r>
      <w:r>
        <w:t>1.3</w:t>
      </w:r>
      <w:r w:rsidRPr="003168A2">
        <w:t>.5).</w:t>
      </w:r>
    </w:p>
    <w:p w14:paraId="2211589A" w14:textId="77777777" w:rsidR="006B2D02" w:rsidRPr="003168A2" w:rsidRDefault="006B2D02" w:rsidP="006B2D02">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subclause 5.4.1.3.5).</w:t>
      </w:r>
    </w:p>
    <w:p w14:paraId="0E80D454" w14:textId="77777777" w:rsidR="006B2D02" w:rsidRDefault="006B2D02" w:rsidP="006B2D02">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5E5FD2" w14:textId="77777777" w:rsidR="006B2D02" w:rsidRDefault="006B2D02" w:rsidP="006B2D02">
      <w:pPr>
        <w:pStyle w:val="B1"/>
      </w:pPr>
      <w:r w:rsidRPr="00C87A4C">
        <w:t>e</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628EFC2A" w14:textId="77777777" w:rsidR="006B2D02" w:rsidRPr="00C87A4C" w:rsidRDefault="006B2D02" w:rsidP="006B2D02">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t xml:space="preserve">5G </w:t>
      </w:r>
      <w:r w:rsidRPr="00C87A4C">
        <w:t>authentication challenge to the UE.</w:t>
      </w:r>
    </w:p>
    <w:p w14:paraId="226CC149" w14:textId="77777777" w:rsidR="006B2D02" w:rsidRPr="00C87A4C" w:rsidRDefault="006B2D02" w:rsidP="006B2D02">
      <w:pPr>
        <w:pStyle w:val="NO"/>
      </w:pPr>
      <w:r w:rsidRPr="00C87A4C">
        <w:t>NOTE </w:t>
      </w:r>
      <w:r>
        <w:t>3</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may also </w:t>
      </w:r>
      <w:r>
        <w:t>re-initiate</w:t>
      </w:r>
      <w:r w:rsidRPr="00C87A4C">
        <w:t xml:space="preserve"> the </w:t>
      </w:r>
      <w:r>
        <w:t>5G AKA based primary authentication and key agreement</w:t>
      </w:r>
      <w:r w:rsidRPr="00C87A4C">
        <w:t xml:space="preserve"> procedure (see subclause 5.4.</w:t>
      </w:r>
      <w:r>
        <w:t>1.3</w:t>
      </w:r>
      <w:r w:rsidRPr="00C87A4C">
        <w:t>.2).</w:t>
      </w:r>
    </w:p>
    <w:p w14:paraId="413FC1D2" w14:textId="77777777" w:rsidR="006B2D02" w:rsidRPr="00C87A4C" w:rsidRDefault="006B2D02" w:rsidP="006B2D02">
      <w:pPr>
        <w:pStyle w:val="B1"/>
      </w:pPr>
      <w:r w:rsidRPr="00C87A4C">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45FB66E3" w14:textId="77777777" w:rsidR="006B2D02" w:rsidRPr="00C87A4C" w:rsidRDefault="006B2D02" w:rsidP="006B2D02">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8A6E4E3" w14:textId="77777777" w:rsidR="006B2D02" w:rsidRPr="003168A2" w:rsidRDefault="006B2D02" w:rsidP="006B2D02">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15A7AAD0" w14:textId="77777777" w:rsidR="006B2D02" w:rsidRPr="003168A2" w:rsidRDefault="006B2D02" w:rsidP="006B2D02">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5C50B8F0" w14:textId="77777777" w:rsidR="006B2D02" w:rsidRPr="003168A2" w:rsidRDefault="006B2D02" w:rsidP="006B2D02">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1FD3C50D" w14:textId="77777777" w:rsidR="006B2D02" w:rsidRPr="003168A2" w:rsidRDefault="006B2D02" w:rsidP="006B2D02">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1A3B52D9" w14:textId="77777777" w:rsidR="006B2D02" w:rsidRPr="003168A2" w:rsidRDefault="006B2D02" w:rsidP="006B2D02">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70E6217A" w14:textId="77777777" w:rsidR="006B2D02" w:rsidRPr="003168A2" w:rsidRDefault="006B2D02" w:rsidP="006B2D02">
      <w:pPr>
        <w:pStyle w:val="B1"/>
      </w:pPr>
      <w:r w:rsidRPr="00C87A4C">
        <w:t>g</w:t>
      </w:r>
      <w:r w:rsidRPr="003168A2">
        <w:t>)</w:t>
      </w:r>
      <w:r w:rsidRPr="003168A2">
        <w:tab/>
        <w:t>Network failing the authentication check</w:t>
      </w:r>
      <w:r>
        <w:t>.</w:t>
      </w:r>
    </w:p>
    <w:p w14:paraId="479F2C92" w14:textId="77777777" w:rsidR="006B2D02" w:rsidRDefault="006B2D02" w:rsidP="006B2D02">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407DC291" w14:textId="77777777" w:rsidR="006B2D02" w:rsidRPr="003168A2" w:rsidRDefault="006B2D02" w:rsidP="006B2D02">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339E133D" w14:textId="77777777" w:rsidR="006B2D02" w:rsidRPr="003168A2" w:rsidRDefault="006B2D02" w:rsidP="006B2D02">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5254C77A" w14:textId="77777777" w:rsidR="006B2D02" w:rsidRPr="003168A2" w:rsidRDefault="006B2D02" w:rsidP="006B2D02">
      <w:pPr>
        <w:pStyle w:val="B1"/>
      </w:pPr>
      <w:r w:rsidRPr="00526355">
        <w:t>i</w:t>
      </w:r>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197575A1" w14:textId="77777777" w:rsidR="006B2D02" w:rsidRDefault="006B2D02" w:rsidP="006B2D02">
      <w:pPr>
        <w:pStyle w:val="B1"/>
      </w:pPr>
      <w:r w:rsidRPr="003168A2">
        <w:tab/>
        <w:t xml:space="preserve">The UE shall </w:t>
      </w:r>
      <w:r>
        <w:t>stop the timer T3520, if running.</w:t>
      </w:r>
    </w:p>
    <w:p w14:paraId="4A2E60F4" w14:textId="77777777" w:rsidR="006B2D02" w:rsidRPr="003168A2" w:rsidRDefault="006B2D02" w:rsidP="006B2D02">
      <w:pPr>
        <w:pStyle w:val="B1"/>
      </w:pPr>
      <w:r w:rsidRPr="003168A2">
        <w:tab/>
        <w:t xml:space="preserve">If the current TAI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704A44B5"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5G AKA based primary authentication and key agreement</w:t>
      </w:r>
      <w:r w:rsidRPr="003168A2">
        <w:t xml:space="preserve"> procedure.</w:t>
      </w:r>
    </w:p>
    <w:p w14:paraId="6C3ACC50" w14:textId="77777777" w:rsidR="006B2D02" w:rsidRPr="003168A2" w:rsidRDefault="006B2D02" w:rsidP="006B2D02">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26BCFCF2" w14:textId="77777777" w:rsidR="006B2D02" w:rsidRDefault="006B2D02" w:rsidP="006B2D02">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3B408856" w14:textId="77777777" w:rsidR="006B2D02" w:rsidRDefault="006B2D02" w:rsidP="006B2D02">
      <w:pPr>
        <w:pStyle w:val="B1"/>
      </w:pPr>
      <w:r w:rsidRPr="00864E4F">
        <w:t>k</w:t>
      </w:r>
      <w:r>
        <w:t>)</w:t>
      </w:r>
      <w:r>
        <w:tab/>
        <w:t>Lower layers indication of non-delivered NAS PDU due to handover.</w:t>
      </w:r>
    </w:p>
    <w:p w14:paraId="35BB1C77" w14:textId="77777777" w:rsidR="006B2D02" w:rsidRDefault="006B2D02" w:rsidP="006B2D02">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663FD72C" w14:textId="77777777" w:rsidR="006B2D02" w:rsidRPr="00C65FFD" w:rsidRDefault="006B2D02" w:rsidP="006B2D02">
      <w:pPr>
        <w:pStyle w:val="B1"/>
      </w:pPr>
      <w:r w:rsidRPr="00C65FFD">
        <w:t>l)</w:t>
      </w:r>
      <w:r>
        <w:tab/>
      </w:r>
      <w:r w:rsidRPr="00BE522E">
        <w:rPr>
          <w:lang w:val="en-US"/>
        </w:rPr>
        <w:t>Change of cell into a new tracking area</w:t>
      </w:r>
      <w:r w:rsidRPr="00B54732">
        <w:t>.</w:t>
      </w:r>
    </w:p>
    <w:p w14:paraId="3A2E99F0" w14:textId="77777777" w:rsidR="006B2D02" w:rsidRPr="00C65FFD" w:rsidRDefault="006B2D02" w:rsidP="00844592">
      <w:pPr>
        <w:pStyle w:val="B1"/>
      </w:pPr>
      <w:r w:rsidRPr="00844592">
        <w:tab/>
        <w:t>If a cell change into a new tracking area that is not in the TAI list occurs before the AUTHENTICATION RESPONSE message is sent, the UE may discard sending the AUTHENTICATION RESPONSE message to the network and continue with the initiation of the registration procedure for mobility and periodic registration as described in subclause 5.5.1.3.2.</w:t>
      </w:r>
    </w:p>
    <w:p w14:paraId="28D455B2" w14:textId="77777777" w:rsidR="006B2D02" w:rsidRDefault="006B2D02" w:rsidP="006B2D02">
      <w:r>
        <w:t>For items c, d, e, and f whether or not the UE is registered for emergency services:</w:t>
      </w:r>
    </w:p>
    <w:p w14:paraId="74E84868" w14:textId="77777777" w:rsidR="006B2D02" w:rsidRDefault="006B2D02" w:rsidP="006B2D0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0E2EA735" w14:textId="77777777" w:rsidR="006B2D02" w:rsidRPr="003168A2" w:rsidRDefault="006B2D02" w:rsidP="006B2D02">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2ED1659C" w14:textId="77777777" w:rsidR="006B2D02" w:rsidRPr="003168A2" w:rsidRDefault="006B2D02" w:rsidP="006B2D02">
      <w:pPr>
        <w:pStyle w:val="B2"/>
      </w:pPr>
      <w:r w:rsidRPr="003168A2">
        <w:t>-</w:t>
      </w:r>
      <w:r w:rsidRPr="003168A2">
        <w:tab/>
        <w:t xml:space="preserve">the timer </w:t>
      </w:r>
      <w:r>
        <w:t>T3520</w:t>
      </w:r>
      <w:r w:rsidRPr="003168A2">
        <w:t xml:space="preserve"> expires;</w:t>
      </w:r>
    </w:p>
    <w:p w14:paraId="3233E4D8" w14:textId="77777777" w:rsidR="006B2D02" w:rsidRPr="003168A2" w:rsidRDefault="006B2D02" w:rsidP="006B2D02">
      <w:pPr>
        <w:pStyle w:val="B2"/>
      </w:pPr>
      <w:r w:rsidRPr="003168A2">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ngKSI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0BDEFDC6" w14:textId="77777777" w:rsidR="006B2D02" w:rsidRDefault="006B2D02" w:rsidP="006B2D02">
      <w:r>
        <w:t>For items c, d, e, and f:</w:t>
      </w:r>
    </w:p>
    <w:p w14:paraId="04BA5D77" w14:textId="77777777" w:rsidR="006B2D02" w:rsidRDefault="006B2D02" w:rsidP="006B2D02">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t>The network shall behave as if the UE is registered for emergency services.</w:t>
      </w:r>
    </w:p>
    <w:p w14:paraId="7CA04B1C" w14:textId="77777777" w:rsidR="006B2D02" w:rsidRPr="003168A2" w:rsidRDefault="006B2D02" w:rsidP="006B2D02">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2C6E69CF" w14:textId="77777777" w:rsidR="006B2D02" w:rsidRDefault="006B2D02" w:rsidP="006B2D02">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22DDEEC3" w14:textId="77777777" w:rsidR="006B2D02" w:rsidRDefault="006B2D02" w:rsidP="006B2D02">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14:paraId="371D6A09" w14:textId="77777777" w:rsidR="006B2D02" w:rsidRPr="003168A2" w:rsidRDefault="006B2D02" w:rsidP="006B2D02">
      <w:pPr>
        <w:pStyle w:val="B2"/>
      </w:pPr>
      <w:r w:rsidRPr="003168A2">
        <w:t>-</w:t>
      </w:r>
      <w:r w:rsidRPr="003168A2">
        <w:tab/>
      </w:r>
      <w:r>
        <w:t>the procedures associated with these timers have not yet been completed</w:t>
      </w:r>
      <w:r w:rsidRPr="003168A2">
        <w:t>.</w:t>
      </w:r>
    </w:p>
    <w:p w14:paraId="7E79A1C6" w14:textId="77777777" w:rsidR="006B2D02" w:rsidRPr="00844799" w:rsidRDefault="006B2D02" w:rsidP="006B2D02">
      <w:pPr>
        <w:pStyle w:val="B1"/>
      </w:pPr>
      <w:r>
        <w:t>The UE shall behave as if the UE is registered for emergency services.</w:t>
      </w:r>
    </w:p>
    <w:p w14:paraId="1B402636" w14:textId="77777777" w:rsidR="006B2D02" w:rsidRDefault="006B2D02" w:rsidP="006B2D02">
      <w:pPr>
        <w:pStyle w:val="Heading3"/>
      </w:pPr>
      <w:bookmarkStart w:id="1777" w:name="_Toc20232629"/>
      <w:bookmarkStart w:id="1778" w:name="_Toc27746722"/>
      <w:bookmarkStart w:id="1779" w:name="_Toc36212904"/>
      <w:bookmarkStart w:id="1780" w:name="_Toc36657081"/>
      <w:bookmarkStart w:id="1781" w:name="_Toc45286745"/>
      <w:bookmarkStart w:id="1782" w:name="_Toc51943735"/>
      <w:bookmarkStart w:id="1783" w:name="_Toc106697198"/>
      <w:r>
        <w:t>5.4.2</w:t>
      </w:r>
      <w:r>
        <w:tab/>
        <w:t>Security mode control procedure</w:t>
      </w:r>
      <w:bookmarkEnd w:id="1777"/>
      <w:bookmarkEnd w:id="1778"/>
      <w:bookmarkEnd w:id="1779"/>
      <w:bookmarkEnd w:id="1780"/>
      <w:bookmarkEnd w:id="1781"/>
      <w:bookmarkEnd w:id="1782"/>
      <w:bookmarkEnd w:id="1783"/>
    </w:p>
    <w:p w14:paraId="0706B412" w14:textId="77777777" w:rsidR="006B2D02" w:rsidRDefault="006B2D02" w:rsidP="006B2D02">
      <w:pPr>
        <w:pStyle w:val="Heading4"/>
      </w:pPr>
      <w:bookmarkStart w:id="1784" w:name="_Toc20232630"/>
      <w:bookmarkStart w:id="1785" w:name="_Toc27746723"/>
      <w:bookmarkStart w:id="1786" w:name="_Toc36212905"/>
      <w:bookmarkStart w:id="1787" w:name="_Toc36657082"/>
      <w:bookmarkStart w:id="1788" w:name="_Toc45286746"/>
      <w:bookmarkStart w:id="1789" w:name="_Toc51943736"/>
      <w:bookmarkStart w:id="1790" w:name="_Toc106697199"/>
      <w:r>
        <w:t>5.4.2</w:t>
      </w:r>
      <w:r w:rsidRPr="003168A2">
        <w:t>.1</w:t>
      </w:r>
      <w:r w:rsidRPr="003168A2">
        <w:tab/>
        <w:t>General</w:t>
      </w:r>
      <w:bookmarkEnd w:id="1784"/>
      <w:bookmarkEnd w:id="1785"/>
      <w:bookmarkEnd w:id="1786"/>
      <w:bookmarkEnd w:id="1787"/>
      <w:bookmarkEnd w:id="1788"/>
      <w:bookmarkEnd w:id="1789"/>
      <w:bookmarkEnd w:id="1790"/>
    </w:p>
    <w:p w14:paraId="2736D0D6" w14:textId="77777777" w:rsidR="006B2D02" w:rsidRDefault="006B2D02" w:rsidP="006B2D02">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CF6615A" w14:textId="77777777" w:rsidR="006B2D02" w:rsidRDefault="006B2D02" w:rsidP="006B2D02">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1301C211" w14:textId="77777777" w:rsidR="006B2D02" w:rsidRDefault="006B2D02" w:rsidP="006B2D02">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457ED021" w14:textId="77777777" w:rsidR="006B2D02" w:rsidRDefault="006B2D02" w:rsidP="006B2D02">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subclause 6.9.4.4; and</w:t>
      </w:r>
    </w:p>
    <w:p w14:paraId="2D03668B" w14:textId="77777777" w:rsidR="006B2D02" w:rsidRDefault="006B2D02" w:rsidP="006B2D02">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Pr>
          <w:lang w:eastAsia="ja-JP"/>
        </w:rPr>
        <w:t>.</w:t>
      </w:r>
    </w:p>
    <w:p w14:paraId="7681B331" w14:textId="77777777" w:rsidR="006B2D02" w:rsidRPr="003168A2" w:rsidRDefault="006B2D02" w:rsidP="006B2D02">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r>
        <w:rPr>
          <w:lang w:val="en-US"/>
        </w:rPr>
        <w:t>subclause</w:t>
      </w:r>
      <w:r>
        <w:rPr>
          <w:rFonts w:eastAsia="MS Mincho"/>
        </w:rPr>
        <w:t> 6.9.5.</w:t>
      </w:r>
    </w:p>
    <w:p w14:paraId="68C450B1" w14:textId="77777777" w:rsidR="006B2D02" w:rsidRDefault="006B2D02" w:rsidP="006B2D02">
      <w:pPr>
        <w:pStyle w:val="Heading4"/>
      </w:pPr>
      <w:bookmarkStart w:id="1791" w:name="_Toc20232631"/>
      <w:bookmarkStart w:id="1792" w:name="_Toc27746724"/>
      <w:bookmarkStart w:id="1793" w:name="_Toc36212906"/>
      <w:bookmarkStart w:id="1794" w:name="_Toc36657083"/>
      <w:bookmarkStart w:id="1795" w:name="_Toc45286747"/>
      <w:bookmarkStart w:id="1796" w:name="_Toc51943737"/>
      <w:bookmarkStart w:id="1797" w:name="_Toc106697200"/>
      <w:r>
        <w:t>5.4.2</w:t>
      </w:r>
      <w:r w:rsidRPr="003168A2">
        <w:t>.2</w:t>
      </w:r>
      <w:r w:rsidRPr="003168A2">
        <w:tab/>
        <w:t>NAS security mode control initiation by the network</w:t>
      </w:r>
      <w:bookmarkEnd w:id="1791"/>
      <w:bookmarkEnd w:id="1792"/>
      <w:bookmarkEnd w:id="1793"/>
      <w:bookmarkEnd w:id="1794"/>
      <w:bookmarkEnd w:id="1795"/>
      <w:bookmarkEnd w:id="1796"/>
      <w:bookmarkEnd w:id="1797"/>
    </w:p>
    <w:p w14:paraId="4E5873BC" w14:textId="77777777" w:rsidR="006B2D02" w:rsidRPr="003168A2" w:rsidRDefault="006B2D02" w:rsidP="006B2D02">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325CE08B" w14:textId="77777777" w:rsidR="006B2D02" w:rsidRDefault="006B2D02" w:rsidP="006B2D02">
      <w:r>
        <w:t xml:space="preserve">The AMF shall reset the downlink NAS COUNT counter and use it to integrity protect the initial </w:t>
      </w:r>
      <w:r w:rsidRPr="003168A2">
        <w:t>SECURITY MODE COMMAND message</w:t>
      </w:r>
      <w:r>
        <w:t xml:space="preserve"> if the security mode control procedure is initiated:</w:t>
      </w:r>
    </w:p>
    <w:p w14:paraId="301F07E5" w14:textId="77777777" w:rsidR="006B2D02" w:rsidRDefault="006B2D02" w:rsidP="006B2D02">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317E960A" w14:textId="77777777" w:rsidR="006B2D02" w:rsidRPr="00F01189" w:rsidRDefault="006B2D02" w:rsidP="006B2D02">
      <w:pPr>
        <w:pStyle w:val="B1"/>
      </w:pPr>
      <w:r w:rsidRPr="00F01189">
        <w:t>b)</w:t>
      </w:r>
      <w:r w:rsidRPr="00F01189">
        <w:tab/>
        <w:t xml:space="preserve">upon receipt of REGISTRATION REQUEST message, if the AMF </w:t>
      </w:r>
      <w:r>
        <w:t>needs</w:t>
      </w:r>
      <w:r w:rsidRPr="00F01189">
        <w:t xml:space="preserve"> to create a mapped 5G NAS security context (i.e. the type of security context flag is set to "mapped security context" in the NAS key set identifier IE included in the SECURITY MODE COMMAND message).</w:t>
      </w:r>
    </w:p>
    <w:p w14:paraId="604EB9CC" w14:textId="77777777" w:rsidR="006B2D02" w:rsidRPr="003168A2" w:rsidRDefault="006B2D02" w:rsidP="006B2D02">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473AC1D8" w14:textId="77777777" w:rsidR="006B2D02" w:rsidRPr="00CC0C94" w:rsidRDefault="006B2D02" w:rsidP="006B2D02">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342B432D" w14:textId="77777777" w:rsidR="006B2D02" w:rsidRPr="00CC0C94" w:rsidRDefault="006B2D02" w:rsidP="006B2D02">
      <w:pPr>
        <w:pStyle w:val="B1"/>
      </w:pPr>
      <w:r>
        <w:t>a)</w:t>
      </w:r>
      <w:r w:rsidRPr="00CC0C94">
        <w:tab/>
        <w:t>during</w:t>
      </w:r>
      <w:r>
        <w:t xml:space="preserve"> an initial registration </w:t>
      </w:r>
      <w:r w:rsidRPr="005C6177">
        <w:t>procedure</w:t>
      </w:r>
      <w:r>
        <w:t xml:space="preserve"> for emergency services </w:t>
      </w:r>
      <w:r w:rsidRPr="00CC0C94">
        <w:t xml:space="preserve">if no </w:t>
      </w:r>
      <w:r>
        <w:t>valid</w:t>
      </w:r>
      <w:r w:rsidRPr="00CC0C94">
        <w:t xml:space="preserve"> </w:t>
      </w:r>
      <w:r>
        <w:t>5G NAS security</w:t>
      </w:r>
      <w:r w:rsidRPr="00CC0C94">
        <w:t xml:space="preserve"> context is available;</w:t>
      </w:r>
    </w:p>
    <w:p w14:paraId="7ABCE8AA" w14:textId="77777777" w:rsidR="006B2D02" w:rsidRPr="00CC0C94" w:rsidRDefault="006B2D02" w:rsidP="006B2D02">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t>valid</w:t>
      </w:r>
      <w:r w:rsidRPr="00CC0C94">
        <w:t xml:space="preserve"> </w:t>
      </w:r>
      <w:r>
        <w:t>5G NAS</w:t>
      </w:r>
      <w:r w:rsidRPr="00CC0C94">
        <w:t xml:space="preserve"> security context is available;</w:t>
      </w:r>
    </w:p>
    <w:p w14:paraId="3C36C15C" w14:textId="77777777" w:rsidR="006B2D02" w:rsidRPr="00CC0C94" w:rsidRDefault="006B2D02" w:rsidP="006B2D02">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t>valid</w:t>
      </w:r>
      <w:r w:rsidRPr="00CC0C94">
        <w:t xml:space="preserve"> </w:t>
      </w:r>
      <w:r>
        <w:t>5G NAS</w:t>
      </w:r>
      <w:r w:rsidRPr="00CC0C94">
        <w:t xml:space="preserve"> security context is available; or</w:t>
      </w:r>
    </w:p>
    <w:p w14:paraId="1BA4CD27" w14:textId="77777777" w:rsidR="006B2D02" w:rsidRPr="00CC0C94" w:rsidRDefault="006B2D02" w:rsidP="006B2D02">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w:t>
      </w:r>
      <w:r>
        <w:t>valid</w:t>
      </w:r>
      <w:r w:rsidRPr="00CC0C94">
        <w:t xml:space="preserve"> </w:t>
      </w:r>
      <w:r>
        <w:t xml:space="preserve">5G NAS </w:t>
      </w:r>
      <w:r w:rsidRPr="00CC0C94">
        <w:t>security context is not possible.</w:t>
      </w:r>
    </w:p>
    <w:p w14:paraId="1C5F05C5" w14:textId="77777777" w:rsidR="006B2D02" w:rsidRDefault="006B2D02" w:rsidP="006B2D02">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w:t>
      </w:r>
      <w:r>
        <w:t>, if:</w:t>
      </w:r>
    </w:p>
    <w:p w14:paraId="046D1DAD" w14:textId="77777777" w:rsidR="006B2D02" w:rsidRDefault="006B2D02" w:rsidP="006B2D02">
      <w:pPr>
        <w:pStyle w:val="B1"/>
      </w:pPr>
      <w:r>
        <w:t>a)</w:t>
      </w:r>
      <w:r>
        <w:tab/>
      </w:r>
      <w:r w:rsidRPr="00F6626C">
        <w:rPr>
          <w:rFonts w:eastAsia="Malgun Gothic"/>
        </w:rPr>
        <w:t xml:space="preserve">the AMF </w:t>
      </w:r>
      <w:r>
        <w:rPr>
          <w:rFonts w:eastAsia="Malgun Gothic"/>
        </w:rPr>
        <w:t>supports N26 interface;</w:t>
      </w:r>
    </w:p>
    <w:p w14:paraId="691837C8" w14:textId="77777777" w:rsidR="006B2D02" w:rsidRDefault="006B2D02" w:rsidP="006B2D02">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120EDDD" w14:textId="77777777" w:rsidR="006B2D02" w:rsidRDefault="006B2D02" w:rsidP="006B2D02">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47521AF1" w14:textId="77777777" w:rsidR="006B2D02" w:rsidRDefault="006B2D02" w:rsidP="006B2D02">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33E0595B" w14:textId="77777777" w:rsidR="006B2D02" w:rsidRPr="00CC0C94" w:rsidRDefault="006B2D02" w:rsidP="006B2D02">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40D0CEAD" w14:textId="77777777" w:rsidR="006B2D02" w:rsidRPr="00CC0C94" w:rsidRDefault="006B2D02" w:rsidP="006B2D02">
      <w:pPr>
        <w:pStyle w:val="B1"/>
      </w:pPr>
      <w:r>
        <w:t>a)</w:t>
      </w:r>
      <w:r w:rsidRPr="00CC0C94">
        <w:tab/>
        <w:t xml:space="preserve">during an </w:t>
      </w:r>
      <w:r>
        <w:t xml:space="preserve">initial registration </w:t>
      </w:r>
      <w:r w:rsidRPr="005C6177">
        <w:t>procedure</w:t>
      </w:r>
      <w:r>
        <w:t xml:space="preserve"> for emergency services</w:t>
      </w:r>
      <w:r w:rsidRPr="00CC0C94">
        <w:t>;</w:t>
      </w:r>
    </w:p>
    <w:p w14:paraId="25959BCA" w14:textId="77777777" w:rsidR="006B2D02" w:rsidRPr="00CC0C94" w:rsidRDefault="006B2D02" w:rsidP="006B2D02">
      <w:pPr>
        <w:pStyle w:val="B1"/>
      </w:pPr>
      <w:r>
        <w:t>b)</w:t>
      </w:r>
      <w:r w:rsidRPr="00CC0C94">
        <w:tab/>
        <w:t xml:space="preserve">during a </w:t>
      </w:r>
      <w:r>
        <w:t>registration procedure for mobility and periodic registration update for a UE that has an emergency PDU session</w:t>
      </w:r>
      <w:r w:rsidRPr="00CC0C94">
        <w:t>;</w:t>
      </w:r>
    </w:p>
    <w:p w14:paraId="77865F28" w14:textId="77777777" w:rsidR="006B2D02" w:rsidRPr="00CC0C94" w:rsidRDefault="006B2D02" w:rsidP="006B2D02">
      <w:pPr>
        <w:pStyle w:val="B1"/>
      </w:pPr>
      <w:r>
        <w:t>c)</w:t>
      </w:r>
      <w:r w:rsidRPr="00CC0C94">
        <w:tab/>
        <w:t>during a service request procedure for a UE that</w:t>
      </w:r>
      <w:r>
        <w:t xml:space="preserve"> has</w:t>
      </w:r>
      <w:r w:rsidRPr="00CC0C94">
        <w:t xml:space="preserve"> </w:t>
      </w:r>
      <w:r>
        <w:t>an emergency PDU session</w:t>
      </w:r>
      <w:r w:rsidRPr="00CC0C94">
        <w:t>; or</w:t>
      </w:r>
    </w:p>
    <w:p w14:paraId="78FD8C5F" w14:textId="77777777" w:rsidR="006B2D02" w:rsidRPr="00CC0C94" w:rsidRDefault="006B2D02" w:rsidP="006B2D02">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14:paraId="31FF08AE" w14:textId="77777777" w:rsidR="006B2D02" w:rsidRPr="00CC0C94" w:rsidRDefault="006B2D02" w:rsidP="006B2D02">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1FFCD1E8" w14:textId="77777777" w:rsidR="006B2D02" w:rsidRDefault="006B2D02" w:rsidP="006B2D02">
      <w:r>
        <w:t>Upon receipt of a REGISTRATION REQUEST message, if the AMF does not have the valid current 5G NAS security context indicated by the UE, the AMF shall either:</w:t>
      </w:r>
    </w:p>
    <w:p w14:paraId="410D6AD4" w14:textId="77777777" w:rsidR="006B2D02" w:rsidRDefault="006B2D02" w:rsidP="006B2D02">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3AC80DAC" w14:textId="77777777" w:rsidR="006B2D02" w:rsidRPr="00CC0C94" w:rsidRDefault="006B2D02" w:rsidP="006B2D02">
      <w:pPr>
        <w:pStyle w:val="B1"/>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C16457" w14:textId="77777777" w:rsidR="006B2D02" w:rsidRPr="003168A2" w:rsidRDefault="006B2D02" w:rsidP="006B2D02">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NAS security context </w:t>
      </w:r>
      <w:r w:rsidRPr="003168A2">
        <w:t>in the SECURITY MODE COMMAND message.</w:t>
      </w:r>
    </w:p>
    <w:p w14:paraId="413323D0" w14:textId="77777777" w:rsidR="006B2D02" w:rsidRPr="003168A2" w:rsidRDefault="006B2D02" w:rsidP="006B2D02">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61F1C3F8" w14:textId="77777777" w:rsidR="006B2D02" w:rsidRDefault="006B2D02" w:rsidP="006B2D02">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12F7E008" w14:textId="77777777" w:rsidR="006B2D02" w:rsidRDefault="006B2D02" w:rsidP="006B2D02">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4A5A4BB4" w14:textId="77777777" w:rsidR="006B2D02" w:rsidRPr="000B6063" w:rsidRDefault="006B2D02" w:rsidP="006B2D02">
      <w:pPr>
        <w:pStyle w:val="B1"/>
      </w:pPr>
      <w:r>
        <w:t>a)</w:t>
      </w:r>
      <w:r>
        <w:tab/>
      </w:r>
      <w:r w:rsidRPr="000B6063">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05170618" w14:textId="77777777" w:rsidR="006B2D02" w:rsidRPr="000B6063" w:rsidRDefault="006B2D02" w:rsidP="006B2D02">
      <w:pPr>
        <w:pStyle w:val="B1"/>
      </w:pPr>
      <w:r>
        <w:t>b)</w:t>
      </w:r>
      <w:r>
        <w:tab/>
      </w:r>
      <w:r w:rsidRPr="000B6063">
        <w:rPr>
          <w:rFonts w:hint="eastAsia"/>
        </w:rPr>
        <w:t>the non</w:t>
      </w:r>
      <w:r>
        <w:t>-</w:t>
      </w:r>
      <w:r w:rsidRPr="000B6063">
        <w:rPr>
          <w:rFonts w:hint="eastAsia"/>
        </w:rPr>
        <w:t xml:space="preserve">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5F51880E" w14:textId="77777777" w:rsidR="006B2D02" w:rsidRDefault="006B2D02" w:rsidP="006B2D02">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55DD69E9" w14:textId="77777777" w:rsidR="006B2D02" w:rsidRDefault="006B2D02" w:rsidP="006B2D02">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2A34EDE8" w14:textId="77777777" w:rsidR="006B2D02" w:rsidRDefault="006B2D02" w:rsidP="006B2D02">
      <w:pPr>
        <w:pStyle w:val="B1"/>
      </w:pPr>
      <w:r>
        <w:t>a)</w:t>
      </w:r>
      <w:r>
        <w:tab/>
        <w:t>the REGISTRATION REQUEST m</w:t>
      </w:r>
      <w:r w:rsidRPr="00706C20">
        <w:t>essage d</w:t>
      </w:r>
      <w:r>
        <w:t>oes</w:t>
      </w:r>
      <w:r w:rsidRPr="00706C20">
        <w:t xml:space="preserve"> not successfully pass </w:t>
      </w:r>
      <w:r>
        <w:t>the integrity check at the AMF; or</w:t>
      </w:r>
    </w:p>
    <w:p w14:paraId="4B97A417" w14:textId="77777777" w:rsidR="006B2D02" w:rsidRDefault="006B2D02" w:rsidP="006B2D02">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137ED2C9" w14:textId="77777777" w:rsidR="006B2D02" w:rsidRDefault="006B2D02" w:rsidP="006B2D02">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036926FD" w14:textId="77777777" w:rsidR="006B2D02" w:rsidRDefault="006B2D02" w:rsidP="006B2D02">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SERVICE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740973B3" w14:textId="77777777" w:rsidR="006B2D02" w:rsidRPr="003168A2" w:rsidRDefault="006B2D02" w:rsidP="006B2D02">
      <w:r w:rsidRPr="003168A2">
        <w:t xml:space="preserve">Additionally, the </w:t>
      </w:r>
      <w:r>
        <w:t>AMF</w:t>
      </w:r>
      <w:r w:rsidRPr="003168A2">
        <w:t xml:space="preserve"> may request the UE to include its IMEISV in the SECURITY MODE COMPLETE message.</w:t>
      </w:r>
    </w:p>
    <w:p w14:paraId="29A89849" w14:textId="77777777" w:rsidR="006B2D02" w:rsidRPr="003168A2" w:rsidRDefault="006B2D02" w:rsidP="006B2D02">
      <w:r>
        <w:t xml:space="preserve">If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43E6DE8B" w14:textId="77777777" w:rsidR="006B2D02" w:rsidRPr="003168A2" w:rsidRDefault="006B2D02" w:rsidP="006B2D02">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0AF452EA" w14:textId="77777777" w:rsidR="006B2D02" w:rsidRPr="003168A2" w:rsidRDefault="006B2D02" w:rsidP="006B2D02">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5A1D9B5F" w14:textId="77777777" w:rsidR="006B2D02" w:rsidRPr="00EE2E69" w:rsidRDefault="006B2D02" w:rsidP="006B2D02">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3CDE667A" w14:textId="77777777" w:rsidR="006B2D02" w:rsidRPr="003168A2" w:rsidRDefault="006B2D02" w:rsidP="006B2D02">
      <w:pPr>
        <w:pStyle w:val="TH"/>
        <w:rPr>
          <w:lang w:eastAsia="zh-CN"/>
        </w:rPr>
      </w:pPr>
      <w:r w:rsidRPr="003168A2">
        <w:object w:dxaOrig="9751" w:dyaOrig="4186" w14:anchorId="0760B0C0">
          <v:shape id="_x0000_i1032" type="#_x0000_t75" style="width:417.05pt;height:179.65pt" o:ole="">
            <v:imagedata r:id="rId25" o:title=""/>
          </v:shape>
          <o:OLEObject Type="Embed" ProgID="Visio.Drawing.11" ShapeID="_x0000_i1032" DrawAspect="Content" ObjectID="_1756892339" r:id="rId26"/>
        </w:object>
      </w:r>
    </w:p>
    <w:p w14:paraId="3B0E1D6E" w14:textId="77777777" w:rsidR="006B2D02" w:rsidRPr="00BD0557" w:rsidRDefault="006B2D02" w:rsidP="006B2D02">
      <w:pPr>
        <w:pStyle w:val="TF"/>
      </w:pPr>
      <w:r>
        <w:t>Figure 5.4.2</w:t>
      </w:r>
      <w:r w:rsidRPr="003168A2">
        <w:t>.2</w:t>
      </w:r>
      <w:r w:rsidRPr="00BD0557">
        <w:t>: Security mode control procedure</w:t>
      </w:r>
    </w:p>
    <w:p w14:paraId="278BC6E6" w14:textId="77777777" w:rsidR="006B2D02" w:rsidRDefault="006B2D02" w:rsidP="006B2D02">
      <w:pPr>
        <w:pStyle w:val="Heading4"/>
      </w:pPr>
      <w:bookmarkStart w:id="1798" w:name="_Toc20232632"/>
      <w:bookmarkStart w:id="1799" w:name="_Toc27746725"/>
      <w:bookmarkStart w:id="1800" w:name="_Toc36212907"/>
      <w:bookmarkStart w:id="1801" w:name="_Toc36657084"/>
      <w:bookmarkStart w:id="1802" w:name="_Toc45286748"/>
      <w:bookmarkStart w:id="1803" w:name="_Toc51943738"/>
      <w:bookmarkStart w:id="1804" w:name="_Toc106697201"/>
      <w:r>
        <w:t>5.4.2.</w:t>
      </w:r>
      <w:r w:rsidRPr="003168A2">
        <w:t>3</w:t>
      </w:r>
      <w:r w:rsidRPr="003168A2">
        <w:tab/>
        <w:t>NAS security mode command accepted by the UE</w:t>
      </w:r>
      <w:bookmarkEnd w:id="1798"/>
      <w:bookmarkEnd w:id="1799"/>
      <w:bookmarkEnd w:id="1800"/>
      <w:bookmarkEnd w:id="1801"/>
      <w:bookmarkEnd w:id="1802"/>
      <w:bookmarkEnd w:id="1803"/>
      <w:bookmarkEnd w:id="1804"/>
    </w:p>
    <w:p w14:paraId="385A3966" w14:textId="77777777" w:rsidR="006B2D02" w:rsidRDefault="006B2D02" w:rsidP="006B2D02">
      <w:r w:rsidRPr="003168A2">
        <w:t>Upon receipt of the SECURITY MODE COMMAND message, the UE shall check whether the security mode command can be accepted or not. This is done by performing the integrity check of the message</w:t>
      </w:r>
      <w:r>
        <w:t xml:space="preserve">, </w:t>
      </w:r>
      <w:r w:rsidRPr="003168A2">
        <w:t xml:space="preserve">and by checking that the received </w:t>
      </w:r>
      <w:r>
        <w:t xml:space="preserve">Replayed </w:t>
      </w:r>
      <w:r w:rsidRPr="003168A2">
        <w:t>UE security capabilities</w:t>
      </w:r>
      <w:r>
        <w:t xml:space="preserve"> IE</w:t>
      </w:r>
      <w:r w:rsidRPr="003168A2">
        <w:t xml:space="preserve"> ha</w:t>
      </w:r>
      <w:r>
        <w:t>s</w:t>
      </w:r>
      <w:r w:rsidRPr="003168A2">
        <w:t xml:space="preserve"> not been altered compared to </w:t>
      </w:r>
      <w:r>
        <w:t xml:space="preserve">the latest values that </w:t>
      </w:r>
      <w:r w:rsidRPr="003168A2">
        <w:t xml:space="preserve">the UE </w:t>
      </w:r>
      <w:r>
        <w:t>sent to the network</w:t>
      </w:r>
      <w:r w:rsidRPr="003168A2">
        <w:t>.</w:t>
      </w:r>
    </w:p>
    <w:p w14:paraId="7858E1B5" w14:textId="77777777" w:rsidR="006B2D02" w:rsidRDefault="006B2D02" w:rsidP="006B2D02">
      <w:r>
        <w:t xml:space="preserve">When the </w:t>
      </w:r>
      <w:r w:rsidRPr="003168A2">
        <w:t>SECURITY MODE COMMAND message</w:t>
      </w:r>
      <w:r>
        <w:t xml:space="preserve"> includes an EAP-success message the UE handles the EAP-success message and the ABBA as described in subclause 5.4.1.2.2.8, </w:t>
      </w:r>
      <w:r w:rsidRPr="00AE17C7">
        <w:t>5.4.1.2.3.1</w:t>
      </w:r>
      <w:r>
        <w:t>, 5.4.1.2.3A.1 and 5.4.1.2.3B.1.</w:t>
      </w:r>
    </w:p>
    <w:p w14:paraId="04D7CCED" w14:textId="77777777" w:rsidR="006B2D02" w:rsidRDefault="006B2D02" w:rsidP="006B2D02">
      <w:r>
        <w:t>If:</w:t>
      </w:r>
    </w:p>
    <w:p w14:paraId="65DD506D" w14:textId="77777777" w:rsidR="006B2D02" w:rsidRDefault="006B2D02" w:rsidP="006B2D02">
      <w:pPr>
        <w:pStyle w:val="B1"/>
      </w:pPr>
      <w:r>
        <w:t>a)</w:t>
      </w:r>
      <w:r>
        <w:tab/>
        <w:t>the UE is registered for emergency services, performing initial registration for emergency services or establishing an emergency PDU session;</w:t>
      </w:r>
    </w:p>
    <w:p w14:paraId="76634581" w14:textId="77777777" w:rsidR="006B2D02" w:rsidRDefault="006B2D02" w:rsidP="006B2D02">
      <w:pPr>
        <w:pStyle w:val="B1"/>
      </w:pPr>
      <w:r>
        <w:t>b)</w:t>
      </w:r>
      <w:r>
        <w:tab/>
        <w:t xml:space="preserve">the </w:t>
      </w:r>
      <w:r w:rsidRPr="000C0BD1">
        <w:t>W-AGF</w:t>
      </w:r>
      <w:r>
        <w:t xml:space="preserve"> acts on behalf of the FN-RG; or</w:t>
      </w:r>
    </w:p>
    <w:p w14:paraId="596E52E2" w14:textId="77777777" w:rsidR="006B2D02" w:rsidRDefault="006B2D02" w:rsidP="006B2D02">
      <w:pPr>
        <w:pStyle w:val="B1"/>
      </w:pPr>
      <w:r>
        <w:t>c)</w:t>
      </w:r>
      <w:r>
        <w:tab/>
        <w:t xml:space="preserve">the </w:t>
      </w:r>
      <w:r w:rsidRPr="000C0BD1">
        <w:t>W-AGF</w:t>
      </w:r>
      <w:r>
        <w:t xml:space="preserve"> acts on behalf of the N5GC device,</w:t>
      </w:r>
    </w:p>
    <w:p w14:paraId="786E8D07" w14:textId="77777777" w:rsidR="006B2D02" w:rsidRDefault="006B2D02" w:rsidP="006B2D02">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44253915" w14:textId="77777777" w:rsidR="006B2D02" w:rsidRDefault="006B2D02" w:rsidP="006B2D02">
      <w:r>
        <w:t xml:space="preserve">The UE shall accept a </w:t>
      </w:r>
      <w:r w:rsidRPr="003168A2">
        <w:t>SECURITY MODE COMMAND message</w:t>
      </w:r>
      <w:r>
        <w:t xml:space="preserve"> indicating the "null integrity protection algorithm" 5G-IA0 as the </w:t>
      </w:r>
      <w:r w:rsidRPr="003168A2">
        <w:t xml:space="preserve">selected </w:t>
      </w:r>
      <w:r>
        <w:t xml:space="preserve">5G </w:t>
      </w:r>
      <w:r w:rsidRPr="003168A2">
        <w:t xml:space="preserve">NAS integrity algorithm </w:t>
      </w:r>
      <w:r>
        <w:t xml:space="preserve">only if the message is received when the UE is registered for emergency services, performing initial registration for emergency services or establishing an emergency PDU session or when the </w:t>
      </w:r>
      <w:r w:rsidRPr="000C0BD1">
        <w:t>W-AGF</w:t>
      </w:r>
      <w:r>
        <w:t xml:space="preserve"> acts on behalf of the FN-RG,</w:t>
      </w:r>
      <w:r w:rsidRPr="00EB5C31">
        <w:t xml:space="preserve"> </w:t>
      </w:r>
      <w:r>
        <w:t xml:space="preserve">or when the </w:t>
      </w:r>
      <w:r w:rsidRPr="000C0BD1">
        <w:t>W-AGF</w:t>
      </w:r>
      <w:r>
        <w:t xml:space="preserve"> acts on behalf of the N5GC device.</w:t>
      </w:r>
    </w:p>
    <w:p w14:paraId="630BB810" w14:textId="77777777" w:rsidR="006B2D02" w:rsidRDefault="006B2D02" w:rsidP="006B2D02">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3A12B0F" w14:textId="77777777" w:rsidR="006B2D02" w:rsidRDefault="006B2D02" w:rsidP="006B2D02">
      <w:r>
        <w:t xml:space="preserve">The UE shall ignore the </w:t>
      </w:r>
      <w:r w:rsidRPr="003B0631">
        <w:t>Replayed S1 UE security capabilities</w:t>
      </w:r>
      <w:r>
        <w:t xml:space="preserve"> IE if this IE is included in the </w:t>
      </w:r>
      <w:r w:rsidRPr="003168A2">
        <w:t>SECURITY MODE COMMAND message</w:t>
      </w:r>
      <w:r>
        <w:t>.</w:t>
      </w:r>
    </w:p>
    <w:p w14:paraId="68FDB1D8" w14:textId="77777777" w:rsidR="006B2D02" w:rsidRDefault="006B2D02" w:rsidP="006B2D02">
      <w:r>
        <w:t>If the SECURITY MODE COMMAND message</w:t>
      </w:r>
      <w:r w:rsidRPr="003168A2">
        <w:t xml:space="preserve"> can be accepted</w:t>
      </w:r>
      <w:r>
        <w:t>, the UE shall take the 5G NAS security context indicated in the message into use. The UE shall in addition reset the uplink NAS COUNT counter if:</w:t>
      </w:r>
    </w:p>
    <w:p w14:paraId="679C8BAD" w14:textId="77777777" w:rsidR="006B2D02" w:rsidRPr="00B01F9A" w:rsidRDefault="006B2D02" w:rsidP="006B2D02">
      <w:pPr>
        <w:pStyle w:val="B1"/>
      </w:pPr>
      <w:r>
        <w:t>a)</w:t>
      </w:r>
      <w:r>
        <w:tab/>
        <w:t xml:space="preserve">the </w:t>
      </w:r>
      <w:r w:rsidRPr="00886B73">
        <w:t>SECURITY</w:t>
      </w:r>
      <w:r w:rsidRPr="003168A2">
        <w:t xml:space="preserve"> MODE COMMAND message</w:t>
      </w:r>
      <w:r>
        <w:t xml:space="preserve"> is received in order to </w:t>
      </w:r>
      <w:r w:rsidRPr="003168A2">
        <w:t xml:space="preserve">take a </w:t>
      </w:r>
      <w:r>
        <w:t>5G</w:t>
      </w:r>
      <w:r w:rsidRPr="003168A2">
        <w:t xml:space="preserve"> </w:t>
      </w:r>
      <w:r>
        <w:t xml:space="preserve">NAS </w:t>
      </w:r>
      <w:r w:rsidRPr="003168A2">
        <w:t>security context into use</w:t>
      </w:r>
      <w:r>
        <w:t xml:space="preserve"> created after a successful execution of the 5G</w:t>
      </w:r>
      <w:r w:rsidRPr="003168A2">
        <w:t xml:space="preserve"> AKA </w:t>
      </w:r>
      <w:r>
        <w:t xml:space="preserve">based primary authentication and key agreement </w:t>
      </w:r>
      <w:r w:rsidRPr="003168A2">
        <w:t>procedure</w:t>
      </w:r>
      <w:r w:rsidRPr="00B030F3">
        <w:t xml:space="preserve"> </w:t>
      </w:r>
      <w:r w:rsidRPr="00331D6D">
        <w:t xml:space="preserve">or </w:t>
      </w:r>
      <w:r w:rsidRPr="00B64A8E">
        <w:t>the EAP based primary authentication and key agreement procedure</w:t>
      </w:r>
      <w:r w:rsidRPr="00983CEE">
        <w:t>; or</w:t>
      </w:r>
    </w:p>
    <w:p w14:paraId="7BA74E60" w14:textId="77777777" w:rsidR="006B2D02" w:rsidRDefault="006B2D02" w:rsidP="006B2D02">
      <w:pPr>
        <w:pStyle w:val="B1"/>
      </w:pPr>
      <w:r>
        <w:t>b)</w:t>
      </w:r>
      <w:r>
        <w:tab/>
        <w:t xml:space="preserve">the </w:t>
      </w:r>
      <w:r w:rsidRPr="003168A2">
        <w:t>SECURITY MODE COMMAND message</w:t>
      </w:r>
      <w:r>
        <w:t xml:space="preserve"> received includes the type of security context flag set to "mapped security context" in the NAS key set identifier IE </w:t>
      </w:r>
      <w:r w:rsidRPr="00C95541">
        <w:t xml:space="preserve">the </w:t>
      </w:r>
      <w:r>
        <w:t>ng</w:t>
      </w:r>
      <w:r w:rsidRPr="00C95541">
        <w:t xml:space="preserve">KSI </w:t>
      </w:r>
      <w:r>
        <w:t>does not match</w:t>
      </w:r>
      <w:r w:rsidRPr="00C95541">
        <w:t xml:space="preserve"> </w:t>
      </w:r>
      <w:r>
        <w:t>the</w:t>
      </w:r>
      <w:r w:rsidRPr="00C95541">
        <w:t xml:space="preserve"> </w:t>
      </w:r>
      <w:r>
        <w:t>current 5G</w:t>
      </w:r>
      <w:r w:rsidRPr="00C95541">
        <w:t xml:space="preserve"> </w:t>
      </w:r>
      <w:r>
        <w:t xml:space="preserve">NAS </w:t>
      </w:r>
      <w:r w:rsidRPr="00C95541">
        <w:t>security context</w:t>
      </w:r>
      <w:r>
        <w:t>, if it is a mapped 5G NAS security context.</w:t>
      </w:r>
    </w:p>
    <w:p w14:paraId="5C76B39B" w14:textId="77777777" w:rsidR="006B2D02" w:rsidRDefault="006B2D02" w:rsidP="006B2D02">
      <w:pPr>
        <w:tabs>
          <w:tab w:val="left" w:pos="7371"/>
        </w:tabs>
      </w:pPr>
      <w:r>
        <w:t>If the SECURITY MODE COMMAND message</w:t>
      </w:r>
      <w:r w:rsidRPr="003168A2">
        <w:t xml:space="preserve"> can be accepted</w:t>
      </w:r>
      <w:r>
        <w:t xml:space="preserve"> and a new 5G NAS security context is taken into use and </w:t>
      </w:r>
      <w:r w:rsidRPr="003168A2">
        <w:t>SECURITY MODE COMMAND message</w:t>
      </w:r>
      <w:r>
        <w:t xml:space="preserve"> does not indicate the "null integrity protection algorithm" 5G-IA0 as the </w:t>
      </w:r>
      <w:r w:rsidRPr="003168A2">
        <w:t>selected NAS integrity algorithm</w:t>
      </w:r>
      <w:r>
        <w:t>, the UE shall:</w:t>
      </w:r>
    </w:p>
    <w:p w14:paraId="50D52F87" w14:textId="77777777" w:rsidR="006B2D02" w:rsidRDefault="006B2D02" w:rsidP="006B2D02">
      <w:pPr>
        <w:pStyle w:val="B1"/>
      </w:pPr>
      <w:r>
        <w:t>-</w:t>
      </w:r>
      <w:r>
        <w:tab/>
        <w:t>if the SECURITY MODE COMMAND message has been successfully integrity checked using an estimated downlink NAS COUNT equal to 0, then the UE shall set the downlink NAS COUNT of this new 5G NAS security context to 0;</w:t>
      </w:r>
    </w:p>
    <w:p w14:paraId="1D8D2F4D" w14:textId="77777777" w:rsidR="006B2D02" w:rsidRDefault="006B2D02" w:rsidP="006B2D02">
      <w:pPr>
        <w:pStyle w:val="B1"/>
      </w:pPr>
      <w:r>
        <w:t>-</w:t>
      </w:r>
      <w:r>
        <w:tab/>
        <w:t>otherwise the UE shall set the downlink NAS COUNT of this new 5G NAS security context to the downlink NAS COUNT that has been used for the successful integrity checking of the SECURITY MODE COMMAND message.</w:t>
      </w:r>
    </w:p>
    <w:p w14:paraId="4C5C6DF8" w14:textId="77777777" w:rsidR="006B2D02" w:rsidRPr="004B11B4" w:rsidRDefault="006B2D02" w:rsidP="006B2D02">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t>'</w:t>
      </w:r>
      <w:r w:rsidRPr="00AB1E57">
        <w:rPr>
          <w:vertAlign w:val="subscript"/>
        </w:rPr>
        <w:t>AMF</w:t>
      </w:r>
      <w:r>
        <w:t xml:space="preserve"> derivation in mobility, and set both uplink and downlink NAS COUNTs to zero. When</w:t>
      </w:r>
      <w:r w:rsidRPr="004B11B4">
        <w:t xml:space="preserve"> the new 5G NAS security context is taken into use for </w:t>
      </w:r>
      <w:r>
        <w:t>current</w:t>
      </w:r>
      <w:r w:rsidRPr="004B11B4">
        <w:t xml:space="preserve"> access</w:t>
      </w:r>
      <w:r>
        <w:t xml:space="preserve"> and </w:t>
      </w:r>
      <w:r w:rsidRPr="00A97F6E">
        <w:t>the UE is registered with the same PLMN over the 3GPP access and the non-3GPP access</w:t>
      </w:r>
      <w:r w:rsidRPr="004B11B4">
        <w:t>:</w:t>
      </w:r>
    </w:p>
    <w:p w14:paraId="10F3AA7F" w14:textId="77777777" w:rsidR="006B2D02" w:rsidRPr="004B11B4" w:rsidRDefault="006B2D02" w:rsidP="006B2D02">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6EE09716" w14:textId="77777777" w:rsidR="006B2D02" w:rsidRPr="008176F5" w:rsidRDefault="006B2D02" w:rsidP="006B2D02">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391115BD" w14:textId="77777777" w:rsidR="006B2D02" w:rsidRPr="004B11B4" w:rsidRDefault="006B2D02" w:rsidP="006B2D02">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5F7BB91E" w14:textId="77777777" w:rsidR="006B2D02" w:rsidRDefault="006B2D02" w:rsidP="006B2D02">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28799C5A" w14:textId="77777777" w:rsidR="006B2D02" w:rsidRDefault="006B2D02" w:rsidP="006B2D02">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5C6FE41D" w14:textId="77777777" w:rsidR="006B2D02" w:rsidRDefault="006B2D02" w:rsidP="006B2D02">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NAS security context, in order not to re-generate the </w:t>
      </w:r>
      <w:r w:rsidRPr="003168A2">
        <w:t>K'</w:t>
      </w:r>
      <w:r>
        <w:rPr>
          <w:vertAlign w:val="subscript"/>
        </w:rPr>
        <w:t>AMF</w:t>
      </w:r>
      <w:r>
        <w:t>.</w:t>
      </w:r>
    </w:p>
    <w:p w14:paraId="4B8F07F3" w14:textId="77777777" w:rsidR="006B2D02" w:rsidRPr="003168A2" w:rsidRDefault="006B2D02" w:rsidP="006B2D02">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t xml:space="preserve">NAS </w:t>
      </w:r>
      <w:r w:rsidRPr="003168A2">
        <w:t>security context".</w:t>
      </w:r>
    </w:p>
    <w:p w14:paraId="4930BFD5" w14:textId="77777777" w:rsidR="006B2D02" w:rsidRPr="003168A2" w:rsidRDefault="006B2D02" w:rsidP="006B2D02">
      <w:r w:rsidRPr="003168A2">
        <w:t xml:space="preserve">From this time onward the UE shall cipher and integrity protect all NAS signalling messages with the selected </w:t>
      </w:r>
      <w:r>
        <w:t>5G</w:t>
      </w:r>
      <w:r w:rsidRPr="003168A2">
        <w:t>S integrity and ciphering algorithms.</w:t>
      </w:r>
    </w:p>
    <w:p w14:paraId="6E3C1DF3" w14:textId="77777777" w:rsidR="006B2D02" w:rsidRDefault="006B2D02" w:rsidP="006B2D02">
      <w:pPr>
        <w:rPr>
          <w:lang w:val="en-US"/>
        </w:rPr>
      </w:pPr>
      <w:r w:rsidRPr="003168A2">
        <w:t xml:space="preserve">If the </w:t>
      </w:r>
      <w:r>
        <w:t>AMF</w:t>
      </w:r>
      <w:r w:rsidRPr="003168A2">
        <w:t xml:space="preserve"> indicated in the SECURITY MODE COMMAND message that the IMEISV is requested</w:t>
      </w:r>
      <w:r>
        <w:t xml:space="preserve"> and</w:t>
      </w:r>
      <w:r>
        <w:rPr>
          <w:lang w:val="en-US"/>
        </w:rPr>
        <w:t>:</w:t>
      </w:r>
    </w:p>
    <w:p w14:paraId="1355EFBC" w14:textId="77777777" w:rsidR="006B2D02" w:rsidRDefault="006B2D02" w:rsidP="006B2D02">
      <w:pPr>
        <w:pStyle w:val="B1"/>
      </w:pPr>
      <w:r>
        <w:t>a)</w:t>
      </w:r>
      <w:r>
        <w:tab/>
        <w:t>if the UE:</w:t>
      </w:r>
    </w:p>
    <w:p w14:paraId="62DACDE5" w14:textId="77777777" w:rsidR="006B2D02" w:rsidRDefault="006B2D02" w:rsidP="006B2D02">
      <w:pPr>
        <w:pStyle w:val="B2"/>
      </w:pPr>
      <w:r>
        <w:t>1)</w:t>
      </w:r>
      <w:r>
        <w:tab/>
      </w:r>
      <w:r w:rsidRPr="00D91CD9">
        <w:t>support</w:t>
      </w:r>
      <w:r>
        <w:t>s</w:t>
      </w:r>
      <w:r w:rsidRPr="00D91CD9">
        <w:t xml:space="preserve"> at least one 3GPP access technology</w:t>
      </w:r>
      <w:r w:rsidRPr="003168A2">
        <w:t xml:space="preserve">, the UE shall include its IMEISV in the </w:t>
      </w:r>
      <w:r>
        <w:t xml:space="preserve">IMEISV IE of the </w:t>
      </w:r>
      <w:r w:rsidRPr="003168A2">
        <w:t>SECURITY MODE COMPLETE message</w:t>
      </w:r>
      <w:r>
        <w:t>; or</w:t>
      </w:r>
    </w:p>
    <w:p w14:paraId="7F19B8C8" w14:textId="77777777" w:rsidR="006B2D02" w:rsidRDefault="006B2D02" w:rsidP="006B2D02">
      <w:pPr>
        <w:pStyle w:val="B2"/>
      </w:pPr>
      <w:r>
        <w:t>2</w:t>
      </w:r>
      <w:r w:rsidRPr="00D91CD9">
        <w:t>)</w:t>
      </w:r>
      <w:r w:rsidRPr="00621F2F">
        <w:tab/>
      </w:r>
      <w:r>
        <w:t>does not support any</w:t>
      </w:r>
      <w:r w:rsidRPr="00D91CD9">
        <w:t xml:space="preserve"> 3GPP access technology</w:t>
      </w:r>
      <w:r>
        <w:t xml:space="preserve"> (i.e. NG-RAN, E-UTRAN, UTRAN or GERAN) and supports NAS over untrusted or trusted non-3GPP access, the UE shall include its EUI-64 in the </w:t>
      </w:r>
      <w:r w:rsidRPr="002508A2">
        <w:t>non-IMEISV PEI</w:t>
      </w:r>
      <w:r>
        <w:t xml:space="preserve"> IE of the </w:t>
      </w:r>
      <w:r w:rsidRPr="003168A2">
        <w:t>SECURITY MODE COMPLETE message</w:t>
      </w:r>
      <w:r>
        <w:t>; or</w:t>
      </w:r>
    </w:p>
    <w:p w14:paraId="18D2D4C2" w14:textId="77777777" w:rsidR="006B2D02" w:rsidRDefault="006B2D02" w:rsidP="006B2D02">
      <w:pPr>
        <w:pStyle w:val="B1"/>
      </w:pPr>
      <w:r>
        <w:t>b)</w:t>
      </w:r>
      <w:r>
        <w:tab/>
        <w:t xml:space="preserve">if the 5G-RG contains neither an IMEISV nor an IMEI or when the </w:t>
      </w:r>
      <w:r w:rsidRPr="000C0BD1">
        <w:t>W-AGF</w:t>
      </w:r>
      <w:r>
        <w:t xml:space="preserve"> acts on behalf of the FN-RG (or on behalf of the N5GC device), the 5G-RG or the </w:t>
      </w:r>
      <w:r w:rsidRPr="000C0BD1">
        <w:t>W-AGF</w:t>
      </w:r>
      <w:r>
        <w:t xml:space="preserve"> acting on behalf of the FN-RG (or on behalf of the N5GC device) </w:t>
      </w:r>
      <w:r w:rsidRPr="003168A2">
        <w:t xml:space="preserve">shall include </w:t>
      </w:r>
      <w:r>
        <w:t>the MAC address</w:t>
      </w:r>
      <w:r w:rsidRPr="003168A2">
        <w:t xml:space="preserve"> </w:t>
      </w:r>
      <w:r>
        <w:t xml:space="preserve">and the MAC address usage restriction indication determined as specified in subclause 5.3.2 in the non-IMEISV PEI IE </w:t>
      </w:r>
      <w:r w:rsidRPr="003168A2">
        <w:t>in the SECURITY MODE COMPLETE message.</w:t>
      </w:r>
    </w:p>
    <w:p w14:paraId="6B38D2F1" w14:textId="77777777" w:rsidR="006B2D02" w:rsidRDefault="006B2D02" w:rsidP="006B2D02">
      <w:r>
        <w:t>If</w:t>
      </w:r>
      <w:r w:rsidRPr="00706C20">
        <w:t xml:space="preserve"> </w:t>
      </w:r>
      <w:r>
        <w:t xml:space="preserve">during an ongoing registration procedure or service request procedure, </w:t>
      </w:r>
      <w:r w:rsidRPr="00706C20">
        <w:t>the</w:t>
      </w:r>
      <w:r>
        <w:t xml:space="preserve"> UE receives a</w:t>
      </w:r>
      <w:r w:rsidRPr="00706C20">
        <w:t xml:space="preserve"> SECURITY MODE COMMAND message</w:t>
      </w:r>
      <w:r>
        <w:t xml:space="preserve"> which</w:t>
      </w:r>
      <w:r w:rsidRPr="00706C20">
        <w:t xml:space="preserve"> includes </w:t>
      </w:r>
      <w:r>
        <w:t>the Additional 5G security information IE</w:t>
      </w:r>
      <w:r w:rsidRPr="00706C20">
        <w:t xml:space="preserve"> </w:t>
      </w:r>
      <w:r>
        <w:t xml:space="preserve">with the RINMR bit set to </w:t>
      </w:r>
      <w:r w:rsidRPr="000C0179">
        <w:t>"</w:t>
      </w:r>
      <w:r>
        <w:t>Retransmission of the initial NAS message requested</w:t>
      </w:r>
      <w:r w:rsidRPr="000C0179">
        <w:t>"</w:t>
      </w:r>
      <w:r w:rsidRPr="00706C20">
        <w:t xml:space="preserve">, the UE shall include the </w:t>
      </w:r>
      <w:r>
        <w:t xml:space="preserve">entire unciphered REGISTRATION REQUEST </w:t>
      </w:r>
      <w:r w:rsidRPr="00706C20">
        <w:t>message</w:t>
      </w:r>
      <w:r>
        <w:t xml:space="preserve"> or SERVICE REQUEST message</w:t>
      </w:r>
      <w:r w:rsidRPr="00C84184">
        <w:t xml:space="preserve"> </w:t>
      </w:r>
      <w:r>
        <w:t>or CONTROL PLANE SERVICE REQUEST message,</w:t>
      </w:r>
      <w:r w:rsidRPr="00706C20">
        <w:t xml:space="preserve"> </w:t>
      </w:r>
      <w:r>
        <w:t xml:space="preserve">which the UE had previously included in the NAS message container IE of the initial NAS message (i.e. REGISTRATION REQUEST </w:t>
      </w:r>
      <w:r w:rsidRPr="00706C20">
        <w:t>message</w:t>
      </w:r>
      <w:r>
        <w:t xml:space="preserve"> or SERVICE REQUEST message</w:t>
      </w:r>
      <w:r w:rsidRPr="00C84184">
        <w:t xml:space="preserve"> </w:t>
      </w:r>
      <w:r>
        <w:t xml:space="preserve">or CONTROL PLANE SERVICE REQUEST message, respectively), </w:t>
      </w:r>
      <w:r w:rsidRPr="00706C20">
        <w:t xml:space="preserve">in the </w:t>
      </w:r>
      <w:r>
        <w:t xml:space="preserve">NAS message container IE of the </w:t>
      </w:r>
      <w:r w:rsidRPr="00706C20">
        <w:t>SECURITY MODE COMPLETE message</w:t>
      </w:r>
      <w:r>
        <w:t>. The CONTROL PLANE SERVICE REQUEST message shall not include any non-cleartext IE.</w:t>
      </w:r>
    </w:p>
    <w:p w14:paraId="7E0157CA" w14:textId="77777777" w:rsidR="006B2D02" w:rsidRPr="003168A2" w:rsidRDefault="006B2D02" w:rsidP="006B2D02">
      <w:r>
        <w:t>If, prior to receiving the SECURITY MODE COMMAND message, the UE without a valid 5G NAS security context had sent a REGISTRATION REQUEST message the UE shall include the entire REGISTRATION REQUEST message in the</w:t>
      </w:r>
      <w:r w:rsidRPr="00737E79">
        <w:t xml:space="preserve"> </w:t>
      </w:r>
      <w:r>
        <w:t>NAS message container IE of the SECURITY MODE COMPLETE message as described in subclause 4.4.6.</w:t>
      </w:r>
    </w:p>
    <w:p w14:paraId="1491E47C" w14:textId="77777777" w:rsidR="006B2D02" w:rsidRPr="003168A2" w:rsidRDefault="006B2D02" w:rsidP="006B2D02">
      <w:r>
        <w:t xml:space="preserve">If the UE operating in the single-registration mode receives the </w:t>
      </w:r>
      <w:r w:rsidRPr="00221B72">
        <w:t xml:space="preserve">Selected EPS NAS security algorithms </w:t>
      </w:r>
      <w:r>
        <w:t>IE, the UE shall use the IE according to 3GPP TS 33.501 [24].</w:t>
      </w:r>
    </w:p>
    <w:p w14:paraId="3BF72584" w14:textId="77777777" w:rsidR="006B2D02" w:rsidRDefault="006B2D02" w:rsidP="006B2D02">
      <w:r>
        <w:t xml:space="preserve">For a UE operating in single-registration mode </w:t>
      </w:r>
      <w:r w:rsidRPr="000A3D4E">
        <w:t xml:space="preserve">in </w:t>
      </w:r>
      <w:r>
        <w:t>a</w:t>
      </w:r>
      <w:r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136702D6" w14:textId="77777777" w:rsidR="006B2D02" w:rsidRDefault="006B2D02" w:rsidP="006B2D02">
      <w:pPr>
        <w:pStyle w:val="Heading4"/>
      </w:pPr>
      <w:bookmarkStart w:id="1805" w:name="_Toc20232633"/>
      <w:bookmarkStart w:id="1806" w:name="_Toc27746726"/>
      <w:bookmarkStart w:id="1807" w:name="_Toc36212908"/>
      <w:bookmarkStart w:id="1808" w:name="_Toc36657085"/>
      <w:bookmarkStart w:id="1809" w:name="_Toc45286749"/>
      <w:bookmarkStart w:id="1810" w:name="_Toc51943739"/>
      <w:bookmarkStart w:id="1811" w:name="_Toc106697202"/>
      <w:r>
        <w:t>5.4.2</w:t>
      </w:r>
      <w:r w:rsidRPr="003168A2">
        <w:t>.4</w:t>
      </w:r>
      <w:r w:rsidRPr="003168A2">
        <w:tab/>
        <w:t>NAS security mode control completion by the network</w:t>
      </w:r>
      <w:bookmarkEnd w:id="1805"/>
      <w:bookmarkEnd w:id="1806"/>
      <w:bookmarkEnd w:id="1807"/>
      <w:bookmarkEnd w:id="1808"/>
      <w:bookmarkEnd w:id="1809"/>
      <w:bookmarkEnd w:id="1810"/>
      <w:bookmarkEnd w:id="1811"/>
    </w:p>
    <w:p w14:paraId="71E482F6" w14:textId="77777777" w:rsidR="006B2D02" w:rsidRPr="003168A2" w:rsidRDefault="006B2D02" w:rsidP="006B2D02">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681128C" w14:textId="77777777" w:rsidR="006B2D02" w:rsidRDefault="006B2D02" w:rsidP="006B2D02">
      <w:r w:rsidRPr="00A45A83">
        <w:t xml:space="preserve">If the </w:t>
      </w:r>
      <w:r w:rsidRPr="00706C20">
        <w:t xml:space="preserve">SECURITY MODE COMPLETE </w:t>
      </w:r>
      <w:r w:rsidRPr="00A45A83">
        <w:t>message contains a</w:t>
      </w:r>
      <w:r>
        <w:t xml:space="preserve"> NAS message 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00B17661" w14:textId="77777777" w:rsidR="006B2D02" w:rsidRDefault="006B2D02" w:rsidP="006B2D02">
      <w:r>
        <w:t xml:space="preserve">If the </w:t>
      </w:r>
      <w:r w:rsidRPr="00706C20">
        <w:t xml:space="preserve">SECURITY MODE COMPLETE </w:t>
      </w:r>
      <w:r w:rsidRPr="00A45A83">
        <w:t>message contains a</w:t>
      </w:r>
      <w:r>
        <w:t xml:space="preserve"> NAS message container IE with a REGISTRATION REQUEST message, the </w:t>
      </w:r>
      <w:r w:rsidRPr="00B63950">
        <w:t>5GMM capability IE</w:t>
      </w:r>
      <w:r>
        <w:t xml:space="preserve"> included in the REGISTRATION REQUEST message indicates "S1 mode</w:t>
      </w:r>
      <w:r w:rsidRPr="003168A2">
        <w:t xml:space="preserve"> supported</w:t>
      </w:r>
      <w:r>
        <w:t xml:space="preserve">" and the AMF supports N26 interface, the AMF shall initiate another </w:t>
      </w:r>
      <w:r w:rsidRPr="003168A2">
        <w:t>NAS security mode control procedure</w:t>
      </w:r>
      <w:r w:rsidRPr="00716701">
        <w:rPr>
          <w:lang w:eastAsia="ja-JP"/>
        </w:rPr>
        <w:t xml:space="preserve"> </w:t>
      </w:r>
      <w:r>
        <w:rPr>
          <w:lang w:eastAsia="ja-JP"/>
        </w:rPr>
        <w:t xml:space="preserve">in order to provide the </w:t>
      </w:r>
      <w:r>
        <w:t>s</w:t>
      </w:r>
      <w:r w:rsidRPr="00221B72">
        <w:t xml:space="preserve">elected EPS NAS security algorithms </w:t>
      </w:r>
      <w:r>
        <w:t>to the UE</w:t>
      </w:r>
      <w:r w:rsidRPr="00F23B9A">
        <w:t xml:space="preserve"> </w:t>
      </w:r>
      <w:r>
        <w:t>as</w:t>
      </w:r>
      <w:r w:rsidRPr="00706C20">
        <w:t xml:space="preserve"> described in</w:t>
      </w:r>
      <w:r w:rsidDel="00716701">
        <w:t xml:space="preserve"> </w:t>
      </w:r>
      <w:r>
        <w:t>subclause 5.4.2</w:t>
      </w:r>
      <w:r w:rsidRPr="003168A2">
        <w:t>.2</w:t>
      </w:r>
      <w:r>
        <w:t>.</w:t>
      </w:r>
    </w:p>
    <w:p w14:paraId="331721D5" w14:textId="77777777" w:rsidR="006B2D02" w:rsidRDefault="006B2D02" w:rsidP="006B2D02">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1979C3DF" w14:textId="77777777" w:rsidR="006B2D02" w:rsidRDefault="006B2D02" w:rsidP="006B2D02">
      <w:bookmarkStart w:id="1812" w:name="_Toc20232634"/>
      <w:bookmarkStart w:id="1813" w:name="_Toc27746727"/>
      <w:bookmarkStart w:id="1814" w:name="_Toc36212909"/>
      <w:bookmarkStart w:id="1815"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6F5BF8AB" w14:textId="77777777" w:rsidR="006B2D02" w:rsidRDefault="006B2D02" w:rsidP="006B2D02">
      <w:pPr>
        <w:pStyle w:val="Heading4"/>
      </w:pPr>
      <w:bookmarkStart w:id="1816" w:name="_Toc45286750"/>
      <w:bookmarkStart w:id="1817" w:name="_Toc51943740"/>
      <w:bookmarkStart w:id="1818" w:name="_Toc106697203"/>
      <w:r>
        <w:t>5.4.2</w:t>
      </w:r>
      <w:r w:rsidRPr="003168A2">
        <w:t>.5</w:t>
      </w:r>
      <w:r w:rsidRPr="003168A2">
        <w:tab/>
        <w:t>NAS security mode command not accepted by the UE</w:t>
      </w:r>
      <w:bookmarkEnd w:id="1812"/>
      <w:bookmarkEnd w:id="1813"/>
      <w:bookmarkEnd w:id="1814"/>
      <w:bookmarkEnd w:id="1815"/>
      <w:bookmarkEnd w:id="1816"/>
      <w:bookmarkEnd w:id="1817"/>
      <w:bookmarkEnd w:id="1818"/>
    </w:p>
    <w:p w14:paraId="365FB896" w14:textId="77777777" w:rsidR="006B2D02" w:rsidRPr="003168A2" w:rsidRDefault="006B2D02" w:rsidP="006B2D02">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1139297D" w14:textId="77777777" w:rsidR="006B2D02" w:rsidRPr="003168A2" w:rsidRDefault="006B2D02" w:rsidP="006B2D02">
      <w:pPr>
        <w:pStyle w:val="B1"/>
      </w:pPr>
      <w:r w:rsidRPr="003168A2">
        <w:t>#23</w:t>
      </w:r>
      <w:r w:rsidRPr="003168A2">
        <w:tab/>
        <w:t>UE security capabilities mismatch</w:t>
      </w:r>
      <w:r>
        <w:t>.</w:t>
      </w:r>
    </w:p>
    <w:p w14:paraId="58F94F77" w14:textId="77777777" w:rsidR="006B2D02" w:rsidRPr="003168A2" w:rsidRDefault="006B2D02" w:rsidP="006B2D02">
      <w:pPr>
        <w:pStyle w:val="B1"/>
      </w:pPr>
      <w:r w:rsidRPr="003168A2">
        <w:t>#24</w:t>
      </w:r>
      <w:r w:rsidRPr="003168A2">
        <w:tab/>
        <w:t>security mode rejected, unspecified.</w:t>
      </w:r>
    </w:p>
    <w:p w14:paraId="6F6A64C4" w14:textId="77777777" w:rsidR="006B2D02" w:rsidRDefault="006B2D02" w:rsidP="006B2D02">
      <w:r>
        <w:t xml:space="preserve">If the UE detects that </w:t>
      </w:r>
      <w:r w:rsidRPr="003B0631">
        <w:t xml:space="preserve">the received </w:t>
      </w:r>
      <w:r>
        <w:t>R</w:t>
      </w:r>
      <w:r w:rsidRPr="003B0631">
        <w:t>eplayed UE security capabilities</w:t>
      </w:r>
      <w:r>
        <w:t xml:space="preserve"> IE</w:t>
      </w:r>
      <w:r w:rsidRPr="003B0631">
        <w:t xml:space="preserve"> ha</w:t>
      </w:r>
      <w:r>
        <w:t>s</w:t>
      </w:r>
      <w:r w:rsidRPr="003B0631">
        <w:t xml:space="preserve"> been altered compared to the latest values that the UE sent to the network</w:t>
      </w:r>
      <w:r>
        <w:t>, the UE shall set the cause value to #23 "UE security capabilities mismatch".</w:t>
      </w:r>
    </w:p>
    <w:p w14:paraId="5FA8998E" w14:textId="77777777" w:rsidR="006B2D02" w:rsidRPr="003168A2" w:rsidRDefault="006B2D02" w:rsidP="006B2D02">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6217BB38" w14:textId="77777777" w:rsidR="006B2D02" w:rsidRDefault="006B2D02" w:rsidP="006B2D02">
      <w:pPr>
        <w:rPr>
          <w:lang w:eastAsia="ko-KR"/>
        </w:rPr>
      </w:pPr>
      <w:r>
        <w:rPr>
          <w:lang w:eastAsia="ko-KR"/>
        </w:rPr>
        <w:t>Both the UE and the AMF shall apply the 5G NAS 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4.4.4 and 4.4.5.</w:t>
      </w:r>
    </w:p>
    <w:p w14:paraId="43763CFE" w14:textId="77777777" w:rsidR="006B2D02" w:rsidRDefault="006B2D02" w:rsidP="006B2D02">
      <w:pPr>
        <w:pStyle w:val="Heading4"/>
      </w:pPr>
      <w:bookmarkStart w:id="1819" w:name="_Toc20232635"/>
      <w:bookmarkStart w:id="1820" w:name="_Toc27746728"/>
      <w:bookmarkStart w:id="1821" w:name="_Toc36212910"/>
      <w:bookmarkStart w:id="1822" w:name="_Toc36657087"/>
      <w:bookmarkStart w:id="1823" w:name="_Toc45286751"/>
      <w:bookmarkStart w:id="1824" w:name="_Toc51943741"/>
      <w:bookmarkStart w:id="1825" w:name="_Toc106697204"/>
      <w:r>
        <w:t>5.4.2.</w:t>
      </w:r>
      <w:r w:rsidRPr="003168A2">
        <w:t>6</w:t>
      </w:r>
      <w:r w:rsidRPr="003168A2">
        <w:tab/>
        <w:t>Abnormal cases in the UE</w:t>
      </w:r>
      <w:bookmarkEnd w:id="1819"/>
      <w:bookmarkEnd w:id="1820"/>
      <w:bookmarkEnd w:id="1821"/>
      <w:bookmarkEnd w:id="1822"/>
      <w:bookmarkEnd w:id="1823"/>
      <w:bookmarkEnd w:id="1824"/>
      <w:bookmarkEnd w:id="1825"/>
    </w:p>
    <w:p w14:paraId="2A0EBA76" w14:textId="77777777" w:rsidR="006B2D02" w:rsidRPr="003168A2" w:rsidRDefault="006B2D02" w:rsidP="006B2D02">
      <w:r w:rsidRPr="003168A2">
        <w:t>The following abnormal cases can be identified:</w:t>
      </w:r>
    </w:p>
    <w:p w14:paraId="121400B6" w14:textId="77777777" w:rsidR="006B2D02" w:rsidRPr="003168A2" w:rsidRDefault="006B2D02" w:rsidP="006B2D02">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t>.</w:t>
      </w:r>
    </w:p>
    <w:p w14:paraId="246BF04E" w14:textId="77777777" w:rsidR="006B2D02" w:rsidRPr="003168A2" w:rsidRDefault="006B2D02" w:rsidP="006B2D02">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5BEE9DED" w14:textId="77777777" w:rsidR="006B2D02" w:rsidRPr="003168A2" w:rsidRDefault="006B2D02" w:rsidP="006B2D02">
      <w:pPr>
        <w:pStyle w:val="B1"/>
      </w:pPr>
      <w:r w:rsidRPr="003168A2">
        <w:t>b)</w:t>
      </w:r>
      <w:r w:rsidRPr="003168A2">
        <w:tab/>
        <w:t>Transmission failure of SECURITY MODE COMPLETE message or SECURITY MODE REJECT message indication with TAI change from lower layers (if the security mode control procedure is triggered by a service request procedure)</w:t>
      </w:r>
      <w:r>
        <w:t>.</w:t>
      </w:r>
    </w:p>
    <w:p w14:paraId="6C2D72C6" w14:textId="77777777" w:rsidR="006B2D02" w:rsidRPr="003168A2" w:rsidRDefault="006B2D02" w:rsidP="006B2D02">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699026D" w14:textId="77777777" w:rsidR="006B2D02" w:rsidRPr="003168A2" w:rsidRDefault="006B2D02" w:rsidP="006B2D02">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6FEEA09" w14:textId="77777777" w:rsidR="006B2D02" w:rsidRPr="003168A2" w:rsidRDefault="006B2D02" w:rsidP="006B2D02">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t>.</w:t>
      </w:r>
    </w:p>
    <w:p w14:paraId="0C653E54" w14:textId="77777777" w:rsidR="006B2D02" w:rsidRPr="003168A2" w:rsidRDefault="006B2D02" w:rsidP="006B2D02">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2314D4F0" w14:textId="77777777" w:rsidR="006B2D02" w:rsidRDefault="006B2D02" w:rsidP="006B2D02">
      <w:pPr>
        <w:pStyle w:val="Heading4"/>
      </w:pPr>
      <w:bookmarkStart w:id="1826" w:name="_Toc20232636"/>
      <w:bookmarkStart w:id="1827" w:name="_Toc27746729"/>
      <w:bookmarkStart w:id="1828" w:name="_Toc36212911"/>
      <w:bookmarkStart w:id="1829" w:name="_Toc36657088"/>
      <w:bookmarkStart w:id="1830" w:name="_Toc45286752"/>
      <w:bookmarkStart w:id="1831" w:name="_Toc51943742"/>
      <w:bookmarkStart w:id="1832" w:name="_Toc106697205"/>
      <w:r>
        <w:t>5.4.2.</w:t>
      </w:r>
      <w:r w:rsidRPr="003168A2">
        <w:t>7</w:t>
      </w:r>
      <w:r w:rsidRPr="003168A2">
        <w:tab/>
        <w:t>Abnormal cases on the network side</w:t>
      </w:r>
      <w:bookmarkEnd w:id="1826"/>
      <w:bookmarkEnd w:id="1827"/>
      <w:bookmarkEnd w:id="1828"/>
      <w:bookmarkEnd w:id="1829"/>
      <w:bookmarkEnd w:id="1830"/>
      <w:bookmarkEnd w:id="1831"/>
      <w:bookmarkEnd w:id="1832"/>
    </w:p>
    <w:p w14:paraId="7139CC68" w14:textId="77777777" w:rsidR="006B2D02" w:rsidRPr="003168A2" w:rsidRDefault="006B2D02" w:rsidP="006B2D02">
      <w:r w:rsidRPr="003168A2">
        <w:t>The following abnormal cases can be identified:</w:t>
      </w:r>
    </w:p>
    <w:p w14:paraId="5163AE16" w14:textId="77777777" w:rsidR="006B2D02" w:rsidRPr="00456F26" w:rsidRDefault="006B2D02" w:rsidP="006B2D02">
      <w:pPr>
        <w:pStyle w:val="B1"/>
      </w:pPr>
      <w:r w:rsidRPr="00456F26">
        <w:t>a)</w:t>
      </w:r>
      <w:r w:rsidRPr="00456F26">
        <w:tab/>
        <w:t>Lower layer failure before the SECURITY MODE COMPLETE or SECURITY MODE REJECT message is received.</w:t>
      </w:r>
    </w:p>
    <w:p w14:paraId="781A6904" w14:textId="77777777" w:rsidR="006B2D02" w:rsidRPr="003168A2" w:rsidRDefault="006B2D02" w:rsidP="006B2D02">
      <w:pPr>
        <w:pStyle w:val="B1"/>
      </w:pPr>
      <w:r w:rsidRPr="003168A2">
        <w:tab/>
        <w:t>The network shall abort the security mode control procedure.</w:t>
      </w:r>
    </w:p>
    <w:p w14:paraId="283BB54B" w14:textId="77777777" w:rsidR="006B2D02" w:rsidRPr="00456F26" w:rsidRDefault="006B2D02" w:rsidP="006B2D02">
      <w:pPr>
        <w:pStyle w:val="B1"/>
      </w:pPr>
      <w:r w:rsidRPr="00456F26">
        <w:t>b)</w:t>
      </w:r>
      <w:r w:rsidRPr="00456F26">
        <w:tab/>
        <w:t>Expiry of timer T3560.</w:t>
      </w:r>
    </w:p>
    <w:p w14:paraId="15A6B506" w14:textId="77777777" w:rsidR="006B2D02" w:rsidRDefault="006B2D02" w:rsidP="006B2D02">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377B5230" w14:textId="77777777" w:rsidR="006B2D02" w:rsidRPr="0082495A" w:rsidRDefault="006B2D02" w:rsidP="006B2D02">
      <w:pPr>
        <w:pStyle w:val="B1"/>
      </w:pPr>
      <w:r w:rsidRPr="00456F26">
        <w:t>c)</w:t>
      </w:r>
      <w:r w:rsidRPr="00456F26">
        <w:tab/>
        <w:t xml:space="preserve">Collision between security mode control procedure and registration, service request or de-registration procedure not indicating </w:t>
      </w:r>
      <w:r w:rsidRPr="0082495A">
        <w:t>switch off.</w:t>
      </w:r>
    </w:p>
    <w:p w14:paraId="110CDF52" w14:textId="77777777" w:rsidR="006B2D02" w:rsidRPr="00C708E3" w:rsidRDefault="006B2D02" w:rsidP="006B2D02">
      <w:pPr>
        <w:pStyle w:val="B1"/>
      </w:pPr>
      <w:r w:rsidRPr="00C708E3">
        <w:tab/>
        <w:t>The network shall abort the security mode control procedure and proceed with the UE initiated procedure.</w:t>
      </w:r>
    </w:p>
    <w:p w14:paraId="35E00523" w14:textId="77777777" w:rsidR="006B2D02" w:rsidRPr="0082495A" w:rsidRDefault="006B2D02" w:rsidP="006B2D02">
      <w:pPr>
        <w:pStyle w:val="B1"/>
      </w:pPr>
      <w:r w:rsidRPr="00456F26">
        <w:t>d)</w:t>
      </w:r>
      <w:r w:rsidRPr="00456F26">
        <w:tab/>
        <w:t>Collision between security mode control procedure and other 5GMM procedures than in item </w:t>
      </w:r>
      <w:r w:rsidRPr="0082495A">
        <w:t>c.</w:t>
      </w:r>
    </w:p>
    <w:p w14:paraId="6E31D9F7" w14:textId="77777777" w:rsidR="006B2D02" w:rsidRDefault="006B2D02" w:rsidP="006B2D02">
      <w:pPr>
        <w:pStyle w:val="B1"/>
      </w:pPr>
      <w:r w:rsidRPr="003168A2">
        <w:tab/>
        <w:t>The network shall progress both procedures.</w:t>
      </w:r>
    </w:p>
    <w:p w14:paraId="0983D929" w14:textId="77777777" w:rsidR="006B2D02" w:rsidRPr="00456F26" w:rsidRDefault="006B2D02" w:rsidP="006B2D02">
      <w:pPr>
        <w:pStyle w:val="B1"/>
      </w:pPr>
      <w:r w:rsidRPr="00456F26">
        <w:t>e)</w:t>
      </w:r>
      <w:r w:rsidRPr="00456F26">
        <w:tab/>
        <w:t>Lower layers indication of non-delivered NAS PDU due to handover:</w:t>
      </w:r>
    </w:p>
    <w:p w14:paraId="222EBA43" w14:textId="77777777" w:rsidR="006B2D02" w:rsidRPr="003168A2" w:rsidRDefault="006B2D02" w:rsidP="006B2D02">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5AC50F0" w14:textId="77777777" w:rsidR="006B2D02" w:rsidRDefault="006B2D02" w:rsidP="006B2D02">
      <w:pPr>
        <w:pStyle w:val="Heading3"/>
      </w:pPr>
      <w:bookmarkStart w:id="1833" w:name="_Toc20232637"/>
      <w:bookmarkStart w:id="1834" w:name="_Toc27746730"/>
      <w:bookmarkStart w:id="1835" w:name="_Toc36212912"/>
      <w:bookmarkStart w:id="1836" w:name="_Toc36657089"/>
      <w:bookmarkStart w:id="1837" w:name="_Toc45286753"/>
      <w:bookmarkStart w:id="1838" w:name="_Toc51943743"/>
      <w:bookmarkStart w:id="1839" w:name="_Toc106697206"/>
      <w:r>
        <w:t>5.4.3</w:t>
      </w:r>
      <w:r>
        <w:tab/>
        <w:t>Identification procedure</w:t>
      </w:r>
      <w:bookmarkEnd w:id="1833"/>
      <w:bookmarkEnd w:id="1834"/>
      <w:bookmarkEnd w:id="1835"/>
      <w:bookmarkEnd w:id="1836"/>
      <w:bookmarkEnd w:id="1837"/>
      <w:bookmarkEnd w:id="1838"/>
      <w:bookmarkEnd w:id="1839"/>
    </w:p>
    <w:p w14:paraId="6EA9F4A8" w14:textId="77777777" w:rsidR="006B2D02" w:rsidRDefault="006B2D02" w:rsidP="006B2D02">
      <w:pPr>
        <w:pStyle w:val="Heading4"/>
      </w:pPr>
      <w:bookmarkStart w:id="1840" w:name="_Toc20232638"/>
      <w:bookmarkStart w:id="1841" w:name="_Toc27746731"/>
      <w:bookmarkStart w:id="1842" w:name="_Toc36212913"/>
      <w:bookmarkStart w:id="1843" w:name="_Toc36657090"/>
      <w:bookmarkStart w:id="1844" w:name="_Toc45286754"/>
      <w:bookmarkStart w:id="1845" w:name="_Toc51943744"/>
      <w:bookmarkStart w:id="1846" w:name="_Toc106697207"/>
      <w:r>
        <w:t>5</w:t>
      </w:r>
      <w:r w:rsidRPr="00B02CB8">
        <w:t>.</w:t>
      </w:r>
      <w:r>
        <w:t>4</w:t>
      </w:r>
      <w:r w:rsidRPr="00B02CB8">
        <w:t>.</w:t>
      </w:r>
      <w:r>
        <w:t>3.1</w:t>
      </w:r>
      <w:r>
        <w:tab/>
      </w:r>
      <w:r w:rsidRPr="00B02CB8">
        <w:t>General</w:t>
      </w:r>
      <w:bookmarkEnd w:id="1840"/>
      <w:bookmarkEnd w:id="1841"/>
      <w:bookmarkEnd w:id="1842"/>
      <w:bookmarkEnd w:id="1843"/>
      <w:bookmarkEnd w:id="1844"/>
      <w:bookmarkEnd w:id="1845"/>
      <w:bookmarkEnd w:id="1846"/>
    </w:p>
    <w:p w14:paraId="091BB969" w14:textId="77777777" w:rsidR="006B2D02" w:rsidRPr="003168A2" w:rsidRDefault="006B2D02" w:rsidP="006B2D02">
      <w:r>
        <w:t xml:space="preserve">The purpose of this procedure is to </w:t>
      </w:r>
      <w:r w:rsidRPr="003168A2">
        <w:t xml:space="preserve">request a particular UE to provide specific identification parameters, e.g. the </w:t>
      </w:r>
      <w:r>
        <w:t xml:space="preserve">SUCI, </w:t>
      </w:r>
      <w:r w:rsidRPr="003168A2">
        <w:t xml:space="preserve">the </w:t>
      </w:r>
      <w:r>
        <w:t>IMEI, the IMEISV, the EUI-64 or the MAC address</w:t>
      </w:r>
      <w:r w:rsidRPr="003168A2">
        <w:t xml:space="preserve">. </w:t>
      </w:r>
      <w:r w:rsidRPr="00D37238">
        <w:t>The SUCI is a privacy preserving identifie</w:t>
      </w:r>
      <w:r>
        <w:t>r containing the concealed SUPI and the IMEI, the IMEISV, the EUI-64 and the MAC address are formats of PEI</w:t>
      </w:r>
      <w:r w:rsidRPr="003168A2">
        <w:t>.</w:t>
      </w:r>
    </w:p>
    <w:p w14:paraId="07A4A5AC" w14:textId="77777777" w:rsidR="006B2D02" w:rsidRDefault="006B2D02" w:rsidP="006B2D02">
      <w:pPr>
        <w:pStyle w:val="Heading4"/>
      </w:pPr>
      <w:bookmarkStart w:id="1847" w:name="_Toc20232639"/>
      <w:bookmarkStart w:id="1848" w:name="_Toc27746732"/>
      <w:bookmarkStart w:id="1849" w:name="_Toc36212914"/>
      <w:bookmarkStart w:id="1850" w:name="_Toc36657091"/>
      <w:bookmarkStart w:id="1851" w:name="_Toc45286755"/>
      <w:bookmarkStart w:id="1852" w:name="_Toc51943745"/>
      <w:bookmarkStart w:id="1853" w:name="_Toc106697208"/>
      <w:r>
        <w:t>5</w:t>
      </w:r>
      <w:r w:rsidRPr="00B02CB8">
        <w:t>.</w:t>
      </w:r>
      <w:r>
        <w:t>4</w:t>
      </w:r>
      <w:r w:rsidRPr="00B02CB8">
        <w:t>.</w:t>
      </w:r>
      <w:r>
        <w:t>3</w:t>
      </w:r>
      <w:r w:rsidRPr="00B02CB8">
        <w:t>.2</w:t>
      </w:r>
      <w:r>
        <w:tab/>
        <w:t>Identification</w:t>
      </w:r>
      <w:r w:rsidRPr="00B02CB8">
        <w:t xml:space="preserve"> </w:t>
      </w:r>
      <w:r>
        <w:t>initiation by the network</w:t>
      </w:r>
      <w:bookmarkEnd w:id="1847"/>
      <w:bookmarkEnd w:id="1848"/>
      <w:bookmarkEnd w:id="1849"/>
      <w:bookmarkEnd w:id="1850"/>
      <w:bookmarkEnd w:id="1851"/>
      <w:bookmarkEnd w:id="1852"/>
      <w:bookmarkEnd w:id="1853"/>
      <w:r>
        <w:t xml:space="preserve"> </w:t>
      </w:r>
    </w:p>
    <w:p w14:paraId="5274779F" w14:textId="77777777" w:rsidR="006B2D02" w:rsidRPr="000D3C76" w:rsidRDefault="006B2D02" w:rsidP="006B2D02">
      <w:r>
        <w:t xml:space="preserve">The AMF initiates the identification procedure by sending an </w:t>
      </w:r>
      <w:r w:rsidRPr="003168A2">
        <w:t xml:space="preserve">IDENTITY REQUEST </w:t>
      </w:r>
      <w:r>
        <w:t>message to the UE and starting timer T3570 (see example in figure 5</w:t>
      </w:r>
      <w:r w:rsidRPr="00067D46">
        <w:t>.</w:t>
      </w:r>
      <w:r>
        <w:t>4</w:t>
      </w:r>
      <w:r w:rsidRPr="00067D46">
        <w:t>.</w:t>
      </w:r>
      <w:r>
        <w:t>3</w:t>
      </w:r>
      <w:r w:rsidRPr="00067D46">
        <w:t>.2</w:t>
      </w:r>
      <w:r w:rsidRPr="00AF1709">
        <w:t>.1</w:t>
      </w:r>
      <w:r>
        <w:t>).</w:t>
      </w:r>
      <w:r w:rsidRPr="00CB7F0D">
        <w:t xml:space="preserve"> The IDENTITY REQUEST message specifies the requested identification parameters in the Identity type information element</w:t>
      </w:r>
      <w:r>
        <w:t>.</w:t>
      </w:r>
    </w:p>
    <w:p w14:paraId="591DFB2F" w14:textId="77777777" w:rsidR="006B2D02" w:rsidRPr="003168A2" w:rsidRDefault="006B2D02" w:rsidP="006B2D02">
      <w:pPr>
        <w:pStyle w:val="TH"/>
      </w:pPr>
      <w:r w:rsidRPr="003168A2">
        <w:object w:dxaOrig="9769" w:dyaOrig="2796" w14:anchorId="23697597">
          <v:shape id="_x0000_i1033" type="#_x0000_t75" style="width:417.05pt;height:120.5pt" o:ole="">
            <v:imagedata r:id="rId27" o:title=""/>
          </v:shape>
          <o:OLEObject Type="Embed" ProgID="Visio.Drawing.11" ShapeID="_x0000_i1033" DrawAspect="Content" ObjectID="_1756892340" r:id="rId28"/>
        </w:object>
      </w:r>
    </w:p>
    <w:p w14:paraId="6E3A0D8B" w14:textId="77777777" w:rsidR="006B2D02" w:rsidRPr="00BD0557" w:rsidRDefault="006B2D02" w:rsidP="006B2D02">
      <w:pPr>
        <w:pStyle w:val="TF"/>
      </w:pPr>
      <w:r w:rsidRPr="00BD0557">
        <w:t>Figure </w:t>
      </w:r>
      <w:r>
        <w:t>5</w:t>
      </w:r>
      <w:r w:rsidRPr="00BD0557">
        <w:t>.</w:t>
      </w:r>
      <w:r>
        <w:t>4</w:t>
      </w:r>
      <w:r w:rsidRPr="00BD0557">
        <w:t>.</w:t>
      </w:r>
      <w:r>
        <w:t>3</w:t>
      </w:r>
      <w:r w:rsidRPr="00BD0557">
        <w:t>.2</w:t>
      </w:r>
      <w:r w:rsidRPr="00BD0557">
        <w:rPr>
          <w:rFonts w:hint="eastAsia"/>
        </w:rPr>
        <w:t>.1</w:t>
      </w:r>
      <w:r w:rsidRPr="00BD0557">
        <w:t>: Identification procedure</w:t>
      </w:r>
    </w:p>
    <w:p w14:paraId="442674AC" w14:textId="77777777" w:rsidR="006B2D02" w:rsidRDefault="006B2D02" w:rsidP="006B2D02">
      <w:pPr>
        <w:pStyle w:val="Heading4"/>
      </w:pPr>
      <w:bookmarkStart w:id="1854" w:name="_Toc20232640"/>
      <w:bookmarkStart w:id="1855" w:name="_Toc27746733"/>
      <w:bookmarkStart w:id="1856" w:name="_Toc36212915"/>
      <w:bookmarkStart w:id="1857" w:name="_Toc36657092"/>
      <w:bookmarkStart w:id="1858" w:name="_Toc45286756"/>
      <w:bookmarkStart w:id="1859" w:name="_Toc51943746"/>
      <w:bookmarkStart w:id="1860" w:name="_Toc106697209"/>
      <w:r>
        <w:t>5</w:t>
      </w:r>
      <w:r w:rsidRPr="00E74452">
        <w:t>.</w:t>
      </w:r>
      <w:r>
        <w:t>4</w:t>
      </w:r>
      <w:r w:rsidRPr="00E74452">
        <w:t>.</w:t>
      </w:r>
      <w:r>
        <w:t>3.</w:t>
      </w:r>
      <w:r w:rsidRPr="00E74452">
        <w:t>3</w:t>
      </w:r>
      <w:r>
        <w:tab/>
      </w:r>
      <w:r w:rsidRPr="003168A2">
        <w:t>Identification response by the UE</w:t>
      </w:r>
      <w:bookmarkEnd w:id="1854"/>
      <w:bookmarkEnd w:id="1855"/>
      <w:bookmarkEnd w:id="1856"/>
      <w:bookmarkEnd w:id="1857"/>
      <w:bookmarkEnd w:id="1858"/>
      <w:bookmarkEnd w:id="1859"/>
      <w:bookmarkEnd w:id="1860"/>
    </w:p>
    <w:p w14:paraId="1256C8F9" w14:textId="77777777" w:rsidR="006B2D02" w:rsidRPr="003168A2" w:rsidRDefault="006B2D02" w:rsidP="006B2D02">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668ADCF" w14:textId="77777777" w:rsidR="006B2D02" w:rsidRDefault="006B2D02" w:rsidP="006B2D02">
      <w:r w:rsidRPr="003168A2">
        <w:t>Upon receipt of the IDENTITY REQUEST message</w:t>
      </w:r>
      <w:r>
        <w:t>:</w:t>
      </w:r>
    </w:p>
    <w:p w14:paraId="18E09E44" w14:textId="77777777" w:rsidR="006B2D02" w:rsidRDefault="006B2D02" w:rsidP="006B2D02">
      <w:pPr>
        <w:pStyle w:val="B1"/>
      </w:pPr>
      <w:r>
        <w:t>a)</w:t>
      </w:r>
      <w:r>
        <w:tab/>
        <w:t xml:space="preserve">if the Identity type IE in the IDENTITY REQUEST message is not set to </w:t>
      </w:r>
      <w:r w:rsidRPr="003729E7">
        <w:t>"</w:t>
      </w:r>
      <w:r>
        <w:t>SUCI</w:t>
      </w:r>
      <w:r w:rsidRPr="003729E7">
        <w:t>"</w:t>
      </w:r>
      <w:r>
        <w:t>,</w:t>
      </w:r>
      <w:r w:rsidRPr="003168A2">
        <w:t xml:space="preserve"> the UE shall send an IDENTITY RESPONSE message to the network. The IDENTITY RESPONSE message shall contain the identification parameters as requested by the network</w:t>
      </w:r>
      <w:r>
        <w:t>; and</w:t>
      </w:r>
    </w:p>
    <w:p w14:paraId="7C2455CA" w14:textId="77777777" w:rsidR="006B2D02" w:rsidRDefault="006B2D02" w:rsidP="006B2D02">
      <w:pPr>
        <w:pStyle w:val="B1"/>
      </w:pPr>
      <w:r>
        <w:t>b)</w:t>
      </w:r>
      <w:r>
        <w:tab/>
        <w:t xml:space="preserve">if the Identity type IE in the IDENTITY REQUEST message is set to </w:t>
      </w:r>
      <w:r w:rsidRPr="003729E7">
        <w:t>"</w:t>
      </w:r>
      <w:r>
        <w:t>SUCI</w:t>
      </w:r>
      <w:r w:rsidRPr="003729E7">
        <w:t>"</w:t>
      </w:r>
      <w:r>
        <w:t>, the UE shall:</w:t>
      </w:r>
    </w:p>
    <w:p w14:paraId="18FC2457" w14:textId="77777777" w:rsidR="006B2D02" w:rsidRDefault="006B2D02" w:rsidP="006B2D02">
      <w:pPr>
        <w:pStyle w:val="B2"/>
      </w:pPr>
      <w:r>
        <w:t>1)</w:t>
      </w:r>
      <w:r>
        <w:tab/>
        <w:t>if timer T3519 is not running, generate a fresh SUCI as specified in 3GPP TS 3</w:t>
      </w:r>
      <w:r w:rsidRPr="007E6407">
        <w:t>3.</w:t>
      </w:r>
      <w:r>
        <w:t>5</w:t>
      </w:r>
      <w:r w:rsidRPr="007E6407">
        <w:t>01 [</w:t>
      </w:r>
      <w:r>
        <w:t>24</w:t>
      </w:r>
      <w:r w:rsidRPr="007E6407">
        <w:t>]</w:t>
      </w:r>
      <w:r>
        <w:t>, send an IDENTITY RESPONSE message with the SUCI, start timer T3519 and store the value of the SUCI sent in the IDENTITY RESPONSE message; and</w:t>
      </w:r>
    </w:p>
    <w:p w14:paraId="1C0ADE1F" w14:textId="77777777" w:rsidR="006B2D02" w:rsidRPr="003168A2" w:rsidRDefault="006B2D02" w:rsidP="006B2D02">
      <w:pPr>
        <w:pStyle w:val="B2"/>
      </w:pPr>
      <w:r>
        <w:t>2)</w:t>
      </w:r>
      <w:r>
        <w:tab/>
        <w:t>if timer T3519 is running, send an IDENTITY RESPONSE message with the stored SUCI</w:t>
      </w:r>
      <w:r w:rsidRPr="003168A2">
        <w:t>.</w:t>
      </w:r>
    </w:p>
    <w:p w14:paraId="67F80DCC" w14:textId="77777777" w:rsidR="006B2D02" w:rsidRDefault="006B2D02" w:rsidP="006B2D02">
      <w:pPr>
        <w:pStyle w:val="Heading4"/>
      </w:pPr>
      <w:bookmarkStart w:id="1861" w:name="_Toc20232641"/>
      <w:bookmarkStart w:id="1862" w:name="_Toc27746734"/>
      <w:bookmarkStart w:id="1863" w:name="_Toc36212916"/>
      <w:bookmarkStart w:id="1864" w:name="_Toc36657093"/>
      <w:bookmarkStart w:id="1865" w:name="_Toc45286757"/>
      <w:bookmarkStart w:id="1866" w:name="_Toc51943747"/>
      <w:bookmarkStart w:id="1867" w:name="_Toc106697210"/>
      <w:r>
        <w:t>5.4.3.4</w:t>
      </w:r>
      <w:r>
        <w:tab/>
      </w:r>
      <w:r w:rsidRPr="003168A2">
        <w:t>Identification completion by the network</w:t>
      </w:r>
      <w:bookmarkEnd w:id="1861"/>
      <w:bookmarkEnd w:id="1862"/>
      <w:bookmarkEnd w:id="1863"/>
      <w:bookmarkEnd w:id="1864"/>
      <w:bookmarkEnd w:id="1865"/>
      <w:bookmarkEnd w:id="1866"/>
      <w:bookmarkEnd w:id="1867"/>
    </w:p>
    <w:p w14:paraId="32363057" w14:textId="77777777" w:rsidR="006B2D02" w:rsidRDefault="006B2D02" w:rsidP="006B2D02">
      <w:r w:rsidRPr="003168A2">
        <w:t xml:space="preserve">Upon receipt of the IDENTITY RESPONSE the network shall stop the timer </w:t>
      </w:r>
      <w:r w:rsidRPr="003168A2">
        <w:rPr>
          <w:rFonts w:hint="eastAsia"/>
        </w:rPr>
        <w:t>T</w:t>
      </w:r>
      <w:r>
        <w:t>3570.</w:t>
      </w:r>
    </w:p>
    <w:p w14:paraId="63E93C4A" w14:textId="77777777" w:rsidR="006B2D02" w:rsidRDefault="006B2D02" w:rsidP="006B2D02">
      <w:pPr>
        <w:pStyle w:val="Heading4"/>
        <w:rPr>
          <w:noProof/>
          <w:lang w:val="en-US"/>
        </w:rPr>
      </w:pPr>
      <w:bookmarkStart w:id="1868" w:name="_Toc20232642"/>
      <w:bookmarkStart w:id="1869" w:name="_Toc27746735"/>
      <w:bookmarkStart w:id="1870" w:name="_Toc36212917"/>
      <w:bookmarkStart w:id="1871" w:name="_Toc36657094"/>
      <w:bookmarkStart w:id="1872" w:name="_Toc45286758"/>
      <w:bookmarkStart w:id="1873" w:name="_Toc51943748"/>
      <w:bookmarkStart w:id="1874" w:name="_Toc106697211"/>
      <w:r>
        <w:rPr>
          <w:noProof/>
          <w:lang w:val="en-US"/>
        </w:rPr>
        <w:t>5.4.3.5</w:t>
      </w:r>
      <w:r>
        <w:rPr>
          <w:noProof/>
          <w:lang w:val="en-US"/>
        </w:rPr>
        <w:tab/>
        <w:t>Abnormal cases in the UE</w:t>
      </w:r>
      <w:bookmarkEnd w:id="1868"/>
      <w:bookmarkEnd w:id="1869"/>
      <w:bookmarkEnd w:id="1870"/>
      <w:bookmarkEnd w:id="1871"/>
      <w:bookmarkEnd w:id="1872"/>
      <w:bookmarkEnd w:id="1873"/>
      <w:bookmarkEnd w:id="1874"/>
    </w:p>
    <w:p w14:paraId="05BAD60D" w14:textId="77777777" w:rsidR="006B2D02" w:rsidRPr="009F1EF8" w:rsidRDefault="006B2D02" w:rsidP="006B2D02">
      <w:pPr>
        <w:rPr>
          <w:lang w:val="en-US"/>
        </w:rPr>
      </w:pPr>
      <w:r>
        <w:rPr>
          <w:lang w:val="en-US"/>
        </w:rPr>
        <w:t>The following abnormal cases can be identified:</w:t>
      </w:r>
    </w:p>
    <w:p w14:paraId="6BB26B2A" w14:textId="77777777" w:rsidR="006B2D02" w:rsidRDefault="006B2D02" w:rsidP="006B2D02">
      <w:pPr>
        <w:pStyle w:val="B1"/>
        <w:rPr>
          <w:lang w:val="en-US"/>
        </w:rPr>
      </w:pPr>
      <w:r>
        <w:rPr>
          <w:lang w:val="en-US"/>
        </w:rPr>
        <w:t>a)</w:t>
      </w:r>
      <w:r w:rsidRPr="009E7004">
        <w:rPr>
          <w:lang w:val="en-US"/>
        </w:rPr>
        <w:tab/>
      </w:r>
      <w:r>
        <w:rPr>
          <w:lang w:val="en-US"/>
        </w:rPr>
        <w:t xml:space="preserve">Transmission failure of the IDENTITY RESPONSE message </w:t>
      </w:r>
      <w:r w:rsidRPr="003168A2">
        <w:t xml:space="preserve">(if the identification procedure is triggered by a </w:t>
      </w:r>
      <w:r>
        <w:t>registration</w:t>
      </w:r>
      <w:r w:rsidRPr="003168A2">
        <w:t xml:space="preserve"> procedure)</w:t>
      </w:r>
      <w:r>
        <w:t>.</w:t>
      </w:r>
    </w:p>
    <w:p w14:paraId="36C61E2C" w14:textId="77777777" w:rsidR="006B2D02" w:rsidRPr="00B66FE8" w:rsidRDefault="006B2D02" w:rsidP="006B2D02">
      <w:pPr>
        <w:pStyle w:val="B1"/>
      </w:pPr>
      <w:r w:rsidRPr="009E7004">
        <w:rPr>
          <w:lang w:val="en-US"/>
        </w:rPr>
        <w:tab/>
      </w:r>
      <w:r w:rsidRPr="003168A2">
        <w:t>The UE shall re-</w:t>
      </w:r>
      <w:r>
        <w:t>initiate the registration</w:t>
      </w:r>
      <w:r w:rsidRPr="003168A2">
        <w:t xml:space="preserve"> procedure.</w:t>
      </w:r>
    </w:p>
    <w:p w14:paraId="698057D2" w14:textId="77777777" w:rsidR="006B2D02" w:rsidRPr="003168A2" w:rsidRDefault="006B2D02" w:rsidP="006B2D02">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7BB60B52" w14:textId="77777777" w:rsidR="006B2D02" w:rsidRPr="003168A2" w:rsidRDefault="006B2D02" w:rsidP="006B2D02">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11DD488C" w14:textId="77777777" w:rsidR="006B2D02" w:rsidRDefault="006B2D02" w:rsidP="006B2D02">
      <w:pPr>
        <w:pStyle w:val="Heading4"/>
        <w:rPr>
          <w:lang w:val="en-US"/>
        </w:rPr>
      </w:pPr>
      <w:bookmarkStart w:id="1875" w:name="_Toc20232643"/>
      <w:bookmarkStart w:id="1876" w:name="_Toc27746736"/>
      <w:bookmarkStart w:id="1877" w:name="_Toc36212918"/>
      <w:bookmarkStart w:id="1878" w:name="_Toc36657095"/>
      <w:bookmarkStart w:id="1879" w:name="_Toc45286759"/>
      <w:bookmarkStart w:id="1880" w:name="_Toc51943749"/>
      <w:bookmarkStart w:id="1881" w:name="_Toc106697212"/>
      <w:r>
        <w:rPr>
          <w:lang w:val="en-US"/>
        </w:rPr>
        <w:t>5.4.3.6</w:t>
      </w:r>
      <w:r>
        <w:rPr>
          <w:lang w:val="en-US"/>
        </w:rPr>
        <w:tab/>
        <w:t>Abnormal cases on the network side</w:t>
      </w:r>
      <w:bookmarkEnd w:id="1875"/>
      <w:bookmarkEnd w:id="1876"/>
      <w:bookmarkEnd w:id="1877"/>
      <w:bookmarkEnd w:id="1878"/>
      <w:bookmarkEnd w:id="1879"/>
      <w:bookmarkEnd w:id="1880"/>
      <w:bookmarkEnd w:id="1881"/>
    </w:p>
    <w:p w14:paraId="7134CACB" w14:textId="77777777" w:rsidR="006B2D02" w:rsidRPr="003168A2" w:rsidRDefault="006B2D02" w:rsidP="006B2D02">
      <w:r w:rsidRPr="003168A2">
        <w:t>The following abnormal cases can be identified:</w:t>
      </w:r>
    </w:p>
    <w:p w14:paraId="1154C6D5" w14:textId="77777777" w:rsidR="006B2D02" w:rsidRPr="003168A2" w:rsidRDefault="006B2D02" w:rsidP="006B2D02">
      <w:pPr>
        <w:pStyle w:val="B1"/>
      </w:pPr>
      <w:r w:rsidRPr="003168A2">
        <w:t>a)</w:t>
      </w:r>
      <w:r w:rsidRPr="003168A2">
        <w:tab/>
        <w:t>Lower layer failure</w:t>
      </w:r>
      <w:r>
        <w:t>.</w:t>
      </w:r>
    </w:p>
    <w:p w14:paraId="7C5CA13B" w14:textId="77777777" w:rsidR="006B2D02" w:rsidRPr="003168A2" w:rsidRDefault="006B2D02" w:rsidP="006B2D02">
      <w:pPr>
        <w:pStyle w:val="B1"/>
      </w:pPr>
      <w:r w:rsidRPr="003168A2">
        <w:tab/>
        <w:t>Upon detection of a lower layer failure before the IDENTITY RESPONSE is received, the network s</w:t>
      </w:r>
      <w:r>
        <w:t>hall abort any ongoing 5G</w:t>
      </w:r>
      <w:r w:rsidRPr="003168A2">
        <w:t>MM procedure.</w:t>
      </w:r>
    </w:p>
    <w:p w14:paraId="08A25C0F" w14:textId="77777777" w:rsidR="006B2D02" w:rsidRPr="009F37B0" w:rsidRDefault="006B2D02" w:rsidP="006B2D02">
      <w:pPr>
        <w:pStyle w:val="B1"/>
        <w:rPr>
          <w:lang w:val="en-US"/>
        </w:rPr>
      </w:pPr>
      <w:r>
        <w:rPr>
          <w:lang w:val="en-US"/>
        </w:rPr>
        <w:t>b)</w:t>
      </w:r>
      <w:r w:rsidRPr="003168A2">
        <w:tab/>
      </w:r>
      <w:r>
        <w:rPr>
          <w:lang w:val="en-US"/>
        </w:rPr>
        <w:t>Expiry of timer T3570.</w:t>
      </w:r>
    </w:p>
    <w:p w14:paraId="57B2563B" w14:textId="77777777" w:rsidR="006B2D02" w:rsidRDefault="006B2D02" w:rsidP="006B2D02">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6FA30AC5" w14:textId="77777777" w:rsidR="006B2D02" w:rsidRPr="003168A2" w:rsidRDefault="006B2D02" w:rsidP="006B2D02">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5CE112A3" w14:textId="77777777" w:rsidR="006B2D02" w:rsidRPr="003168A2" w:rsidRDefault="006B2D02" w:rsidP="006B2D02">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4194E6C9" w14:textId="77777777" w:rsidR="006B2D02" w:rsidRPr="003168A2" w:rsidRDefault="006B2D02" w:rsidP="006B2D02">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08667242" w14:textId="77777777" w:rsidR="006B2D02" w:rsidRPr="003168A2" w:rsidRDefault="006B2D02" w:rsidP="006B2D02">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t>n</w:t>
      </w:r>
      <w:r w:rsidRPr="003168A2">
        <w:t xml:space="preserve"> answer to an earlier </w:t>
      </w:r>
      <w:r>
        <w:t>REGISTRATION</w:t>
      </w:r>
      <w:r w:rsidRPr="003168A2">
        <w:t xml:space="preserve"> REQUEST message), then:</w:t>
      </w:r>
    </w:p>
    <w:p w14:paraId="5D39FB28" w14:textId="77777777" w:rsidR="006B2D02" w:rsidRPr="003168A2" w:rsidRDefault="006B2D02" w:rsidP="006B2D02">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14651BAE" w14:textId="77777777" w:rsidR="006B2D02" w:rsidRPr="003168A2" w:rsidRDefault="006B2D02" w:rsidP="006B2D02">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05E39624" w14:textId="77777777" w:rsidR="006B2D02" w:rsidRPr="003168A2" w:rsidRDefault="006B2D02" w:rsidP="006B2D02">
      <w:pPr>
        <w:pStyle w:val="B1"/>
      </w:pPr>
      <w:r>
        <w:t>e</w:t>
      </w:r>
      <w:r w:rsidRPr="003168A2">
        <w:t>)</w:t>
      </w:r>
      <w:r w:rsidRPr="003168A2">
        <w:tab/>
        <w:t xml:space="preserve">Collision of an </w:t>
      </w:r>
      <w:r>
        <w:t xml:space="preserve">identification procedure with </w:t>
      </w:r>
      <w:r w:rsidRPr="003168A2">
        <w:t xml:space="preserve">a </w:t>
      </w:r>
      <w:r>
        <w:t>registration</w:t>
      </w:r>
      <w:r w:rsidRPr="003168A2">
        <w:t xml:space="preserve"> procedure</w:t>
      </w:r>
      <w:r>
        <w:t xml:space="preserve"> for mobility and periodic registration update.</w:t>
      </w:r>
    </w:p>
    <w:p w14:paraId="070391D6" w14:textId="77777777" w:rsidR="006B2D02" w:rsidRPr="003168A2" w:rsidRDefault="006B2D02" w:rsidP="006B2D02">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2EFE7F68" w14:textId="77777777" w:rsidR="006B2D02" w:rsidRPr="003168A2" w:rsidRDefault="006B2D02" w:rsidP="006B2D02">
      <w:pPr>
        <w:pStyle w:val="B1"/>
      </w:pPr>
      <w:r>
        <w:t>f</w:t>
      </w:r>
      <w:r w:rsidRPr="003168A2">
        <w:t>)</w:t>
      </w:r>
      <w:r w:rsidRPr="003168A2">
        <w:tab/>
        <w:t>Collision of an identification procedure with a UE initiated de</w:t>
      </w:r>
      <w:r>
        <w:t>-registration</w:t>
      </w:r>
      <w:r w:rsidRPr="003168A2">
        <w:t xml:space="preserve"> procedure</w:t>
      </w:r>
      <w:r>
        <w:t>.</w:t>
      </w:r>
    </w:p>
    <w:p w14:paraId="746A8940" w14:textId="77777777" w:rsidR="006B2D02" w:rsidRPr="003168A2" w:rsidRDefault="006B2D02" w:rsidP="006B2D02">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36205F9A" w14:textId="77777777" w:rsidR="006B2D02" w:rsidRPr="003168A2" w:rsidRDefault="006B2D02" w:rsidP="006B2D02">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13005A75" w14:textId="77777777" w:rsidR="006B2D02" w:rsidRDefault="006B2D02" w:rsidP="006B2D02">
      <w:pPr>
        <w:pStyle w:val="Heading3"/>
      </w:pPr>
      <w:bookmarkStart w:id="1882" w:name="_Toc20232644"/>
      <w:bookmarkStart w:id="1883" w:name="_Toc27746737"/>
      <w:bookmarkStart w:id="1884" w:name="_Toc36212919"/>
      <w:bookmarkStart w:id="1885" w:name="_Toc36657096"/>
      <w:bookmarkStart w:id="1886" w:name="_Toc45286760"/>
      <w:bookmarkStart w:id="1887" w:name="_Toc51943750"/>
      <w:bookmarkStart w:id="1888" w:name="_Toc106697213"/>
      <w:r>
        <w:t>5.4.4</w:t>
      </w:r>
      <w:r>
        <w:tab/>
        <w:t>Generic UE configuration update procedure</w:t>
      </w:r>
      <w:bookmarkEnd w:id="1882"/>
      <w:bookmarkEnd w:id="1883"/>
      <w:bookmarkEnd w:id="1884"/>
      <w:bookmarkEnd w:id="1885"/>
      <w:bookmarkEnd w:id="1886"/>
      <w:bookmarkEnd w:id="1887"/>
      <w:bookmarkEnd w:id="1888"/>
    </w:p>
    <w:p w14:paraId="0F9B073C" w14:textId="77777777" w:rsidR="006B2D02" w:rsidRDefault="006B2D02" w:rsidP="006B2D02">
      <w:pPr>
        <w:pStyle w:val="Heading4"/>
      </w:pPr>
      <w:bookmarkStart w:id="1889" w:name="_Toc20232645"/>
      <w:bookmarkStart w:id="1890" w:name="_Toc27746738"/>
      <w:bookmarkStart w:id="1891" w:name="_Toc36212920"/>
      <w:bookmarkStart w:id="1892" w:name="_Toc36657097"/>
      <w:bookmarkStart w:id="1893" w:name="_Toc45286761"/>
      <w:bookmarkStart w:id="1894" w:name="_Toc51943751"/>
      <w:bookmarkStart w:id="1895" w:name="_Toc106697214"/>
      <w:r>
        <w:t>5</w:t>
      </w:r>
      <w:r w:rsidRPr="00B02CB8">
        <w:t>.</w:t>
      </w:r>
      <w:r>
        <w:t>4</w:t>
      </w:r>
      <w:r w:rsidRPr="00B02CB8">
        <w:t>.</w:t>
      </w:r>
      <w:r>
        <w:t>4.1</w:t>
      </w:r>
      <w:r>
        <w:tab/>
      </w:r>
      <w:r w:rsidRPr="00B02CB8">
        <w:t>General</w:t>
      </w:r>
      <w:bookmarkEnd w:id="1889"/>
      <w:bookmarkEnd w:id="1890"/>
      <w:bookmarkEnd w:id="1891"/>
      <w:bookmarkEnd w:id="1892"/>
      <w:bookmarkEnd w:id="1893"/>
      <w:bookmarkEnd w:id="1894"/>
      <w:bookmarkEnd w:id="1895"/>
    </w:p>
    <w:p w14:paraId="49713C46" w14:textId="77777777" w:rsidR="006B2D02" w:rsidRDefault="006B2D02" w:rsidP="006B2D02">
      <w:r>
        <w:t>The purpose of this procedure is to:</w:t>
      </w:r>
    </w:p>
    <w:p w14:paraId="18221B1B" w14:textId="77777777" w:rsidR="006B2D02" w:rsidRDefault="006B2D02" w:rsidP="006B2D02">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6F768DD5" w14:textId="77777777" w:rsidR="006B2D02" w:rsidRDefault="006B2D02" w:rsidP="006B2D02">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22C18F8" w14:textId="77777777" w:rsidR="006B2D02" w:rsidRDefault="006B2D02" w:rsidP="006B2D02">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60C6ADD8" w14:textId="77777777" w:rsidR="006B2D02" w:rsidRDefault="006B2D02" w:rsidP="006B2D02">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410829CF" w14:textId="77777777" w:rsidR="006B2D02" w:rsidRDefault="006B2D02" w:rsidP="006B2D02">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7138CB14" w14:textId="77777777" w:rsidR="006B2D02" w:rsidRDefault="006B2D02" w:rsidP="006B2D02">
      <w:pPr>
        <w:pStyle w:val="B2"/>
      </w:pPr>
      <w:r>
        <w:t>1)</w:t>
      </w:r>
      <w:r>
        <w:tab/>
      </w:r>
      <w:r w:rsidRPr="00446687">
        <w:t>release of the</w:t>
      </w:r>
      <w:r>
        <w:t xml:space="preserve"> N1</w:t>
      </w:r>
      <w:r w:rsidRPr="003168A2">
        <w:t xml:space="preserve"> NAS signalling connection</w:t>
      </w:r>
      <w:r>
        <w:t>; or</w:t>
      </w:r>
    </w:p>
    <w:p w14:paraId="2AD3B926" w14:textId="77777777" w:rsidR="006B2D02" w:rsidRDefault="006B2D02" w:rsidP="006B2D02">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772BC73" w14:textId="77777777" w:rsidR="006B2D02" w:rsidRDefault="006B2D02" w:rsidP="006B2D02">
      <w:pPr>
        <w:pStyle w:val="B1"/>
        <w:rPr>
          <w:lang w:eastAsia="ja-JP"/>
        </w:rPr>
      </w:pPr>
      <w:r>
        <w:rPr>
          <w:lang w:eastAsia="ja-JP"/>
        </w:rPr>
        <w:t>b)</w:t>
      </w:r>
      <w:r>
        <w:rPr>
          <w:lang w:eastAsia="ja-JP"/>
        </w:rPr>
        <w:tab/>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27B452DB" w14:textId="77777777" w:rsidR="006B2D02" w:rsidRDefault="006B2D02" w:rsidP="006B2D02">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BDB758C" w14:textId="77777777" w:rsidR="006B2D02" w:rsidRDefault="006B2D02" w:rsidP="006B2D02">
      <w:pPr>
        <w:pStyle w:val="B2"/>
        <w:rPr>
          <w:lang w:eastAsia="ja-JP"/>
        </w:rPr>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w:t>
      </w:r>
    </w:p>
    <w:p w14:paraId="3D395B78" w14:textId="77777777" w:rsidR="006B2D02" w:rsidRDefault="006B2D02" w:rsidP="006B2D02">
      <w:r>
        <w:t>If the service r</w:t>
      </w:r>
      <w:r w:rsidRPr="00F17432">
        <w:t>equest procedure was triggered due to 5GSM downlink signalling pending, the procedure for assigning a new 5G-GUTI can be initiated by the network after the transport of the 5GSM downlink signalling.</w:t>
      </w:r>
    </w:p>
    <w:p w14:paraId="5C76DBBD" w14:textId="77777777" w:rsidR="006B2D02" w:rsidRDefault="006B2D02" w:rsidP="006B2D02">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56D8D6FF" w14:textId="77777777" w:rsidR="006B2D02" w:rsidRDefault="006B2D02" w:rsidP="006B2D02">
      <w:pPr>
        <w:pStyle w:val="B1"/>
        <w:rPr>
          <w:lang w:val="en-US"/>
        </w:rPr>
      </w:pPr>
      <w:r w:rsidRPr="009E7004">
        <w:rPr>
          <w:lang w:val="en-US"/>
        </w:rPr>
        <w:t>a)</w:t>
      </w:r>
      <w:r w:rsidRPr="009E7004">
        <w:rPr>
          <w:lang w:val="en-US"/>
        </w:rPr>
        <w:tab/>
        <w:t>5G-GUTI;</w:t>
      </w:r>
    </w:p>
    <w:p w14:paraId="57BCDFB5" w14:textId="77777777" w:rsidR="006B2D02" w:rsidRDefault="006B2D02" w:rsidP="006B2D02">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03DF1240" w14:textId="77777777" w:rsidR="006B2D02" w:rsidRDefault="006B2D02" w:rsidP="006B2D02">
      <w:pPr>
        <w:pStyle w:val="B1"/>
      </w:pPr>
      <w:r>
        <w:t>c)</w:t>
      </w:r>
      <w:r>
        <w:tab/>
        <w:t>Service area list;</w:t>
      </w:r>
    </w:p>
    <w:p w14:paraId="1FCBDF85" w14:textId="77777777" w:rsidR="006B2D02" w:rsidRDefault="006B2D02" w:rsidP="006B2D02">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B4AA29E" w14:textId="77777777" w:rsidR="006B2D02" w:rsidRDefault="006B2D02" w:rsidP="006B2D02">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94D752C" w14:textId="77777777" w:rsidR="006B2D02" w:rsidRDefault="006B2D02" w:rsidP="006B2D02">
      <w:pPr>
        <w:pStyle w:val="B1"/>
        <w:rPr>
          <w:lang w:val="en-US"/>
        </w:rPr>
      </w:pPr>
      <w:r>
        <w:rPr>
          <w:lang w:val="en-US"/>
        </w:rPr>
        <w:t>f)</w:t>
      </w:r>
      <w:r>
        <w:rPr>
          <w:lang w:val="en-US"/>
        </w:rPr>
        <w:tab/>
        <w:t>Rejected NSSAI;</w:t>
      </w:r>
    </w:p>
    <w:p w14:paraId="1B94D082" w14:textId="77777777" w:rsidR="006B2D02" w:rsidRDefault="006B2D02" w:rsidP="006B2D02">
      <w:pPr>
        <w:pStyle w:val="B1"/>
        <w:rPr>
          <w:lang w:val="en-US"/>
        </w:rPr>
      </w:pPr>
      <w:r>
        <w:rPr>
          <w:lang w:val="en-US"/>
        </w:rPr>
        <w:t>g)</w:t>
      </w:r>
      <w:r>
        <w:rPr>
          <w:lang w:val="en-US"/>
        </w:rPr>
        <w:tab/>
        <w:t>void;</w:t>
      </w:r>
    </w:p>
    <w:p w14:paraId="370FD58E" w14:textId="77777777" w:rsidR="006B2D02" w:rsidRDefault="006B2D02" w:rsidP="006B2D02">
      <w:pPr>
        <w:pStyle w:val="B1"/>
        <w:rPr>
          <w:lang w:val="en-US"/>
        </w:rPr>
      </w:pPr>
      <w:r>
        <w:rPr>
          <w:lang w:val="en-US"/>
        </w:rPr>
        <w:t>h)</w:t>
      </w:r>
      <w:r>
        <w:rPr>
          <w:lang w:val="en-US"/>
        </w:rPr>
        <w:tab/>
        <w:t>O</w:t>
      </w:r>
      <w:r>
        <w:t xml:space="preserve">perator-defined access </w:t>
      </w:r>
      <w:r>
        <w:rPr>
          <w:lang w:val="en-US"/>
        </w:rPr>
        <w:t>category definitions;</w:t>
      </w:r>
    </w:p>
    <w:p w14:paraId="7580899D" w14:textId="77777777" w:rsidR="006B2D02" w:rsidRDefault="006B2D02" w:rsidP="006B2D02">
      <w:pPr>
        <w:pStyle w:val="B1"/>
        <w:rPr>
          <w:lang w:val="en-US"/>
        </w:rPr>
      </w:pPr>
      <w:r>
        <w:rPr>
          <w:lang w:val="en-US"/>
        </w:rPr>
        <w:t>i)</w:t>
      </w:r>
      <w:r>
        <w:rPr>
          <w:lang w:val="en-US"/>
        </w:rPr>
        <w:tab/>
        <w:t>SMS indication;</w:t>
      </w:r>
    </w:p>
    <w:p w14:paraId="5F2C54DA" w14:textId="77777777" w:rsidR="006B2D02" w:rsidRPr="008E342A" w:rsidRDefault="006B2D02" w:rsidP="006B2D02">
      <w:pPr>
        <w:pStyle w:val="B1"/>
      </w:pPr>
      <w:r w:rsidRPr="004B11B4">
        <w:t>j)</w:t>
      </w:r>
      <w:r>
        <w:tab/>
        <w:t>Service gap time value</w:t>
      </w:r>
      <w:r w:rsidRPr="008E342A">
        <w:t>;</w:t>
      </w:r>
    </w:p>
    <w:p w14:paraId="42C0231C" w14:textId="77777777" w:rsidR="006B2D02" w:rsidRDefault="006B2D02" w:rsidP="006B2D02">
      <w:pPr>
        <w:pStyle w:val="B1"/>
        <w:rPr>
          <w:lang w:val="en-US"/>
        </w:rPr>
      </w:pPr>
      <w:r>
        <w:t>k</w:t>
      </w:r>
      <w:r w:rsidRPr="008E342A">
        <w:t>)</w:t>
      </w:r>
      <w:r w:rsidRPr="008E342A">
        <w:tab/>
        <w:t>"CAG information list"</w:t>
      </w:r>
      <w:r>
        <w:rPr>
          <w:lang w:val="en-US"/>
        </w:rPr>
        <w:t>;</w:t>
      </w:r>
    </w:p>
    <w:p w14:paraId="600FC2EF" w14:textId="77777777" w:rsidR="006B2D02" w:rsidRDefault="006B2D02" w:rsidP="006B2D02">
      <w:pPr>
        <w:pStyle w:val="B1"/>
        <w:rPr>
          <w:lang w:val="en-US"/>
        </w:rPr>
      </w:pPr>
      <w:r>
        <w:rPr>
          <w:lang w:val="en-US"/>
        </w:rPr>
        <w:t>l)</w:t>
      </w:r>
      <w:r>
        <w:rPr>
          <w:lang w:val="en-US"/>
        </w:rPr>
        <w:tab/>
        <w:t>UE radio capability ID;</w:t>
      </w:r>
    </w:p>
    <w:p w14:paraId="57B63BE4" w14:textId="77777777" w:rsidR="006B2D02" w:rsidRDefault="006B2D02" w:rsidP="006B2D02">
      <w:pPr>
        <w:pStyle w:val="B1"/>
        <w:rPr>
          <w:lang w:val="en-US"/>
        </w:rPr>
      </w:pPr>
      <w:r>
        <w:rPr>
          <w:lang w:val="en-US"/>
        </w:rPr>
        <w:t>m)</w:t>
      </w:r>
      <w:r>
        <w:rPr>
          <w:lang w:val="en-US"/>
        </w:rPr>
        <w:tab/>
      </w:r>
      <w:r w:rsidRPr="00F204AD">
        <w:rPr>
          <w:lang w:eastAsia="ja-JP"/>
        </w:rPr>
        <w:t>5GS registration result</w:t>
      </w:r>
      <w:r>
        <w:rPr>
          <w:lang w:val="en-US"/>
        </w:rPr>
        <w:t>; and</w:t>
      </w:r>
    </w:p>
    <w:p w14:paraId="05247758" w14:textId="77777777" w:rsidR="006B2D02" w:rsidRDefault="006B2D02" w:rsidP="006B2D02">
      <w:pPr>
        <w:pStyle w:val="B1"/>
        <w:rPr>
          <w:lang w:val="en-US"/>
        </w:rPr>
      </w:pPr>
      <w:r>
        <w:rPr>
          <w:lang w:val="en-US"/>
        </w:rPr>
        <w:t>n)</w:t>
      </w:r>
      <w:r>
        <w:rPr>
          <w:lang w:val="en-US"/>
        </w:rPr>
        <w:tab/>
      </w:r>
      <w:r w:rsidRPr="00A86C3E">
        <w:t>Truncated 5G-S-TMSI configuration</w:t>
      </w:r>
      <w:r>
        <w:t>.</w:t>
      </w:r>
    </w:p>
    <w:p w14:paraId="63031274" w14:textId="77777777" w:rsidR="006B2D02" w:rsidRDefault="006B2D02" w:rsidP="006B2D02">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07E7E1C8" w14:textId="77777777" w:rsidR="006B2D02" w:rsidRDefault="006B2D02" w:rsidP="006B2D02">
      <w:pPr>
        <w:pStyle w:val="B1"/>
      </w:pPr>
      <w:r>
        <w:t>a</w:t>
      </w:r>
      <w:r w:rsidRPr="001D6208">
        <w:t>)</w:t>
      </w:r>
      <w:r w:rsidRPr="001D6208">
        <w:tab/>
        <w:t>Allowed NSSAI</w:t>
      </w:r>
      <w:r>
        <w:t xml:space="preserve">; </w:t>
      </w:r>
    </w:p>
    <w:p w14:paraId="65CD6FE0" w14:textId="77777777" w:rsidR="006B2D02" w:rsidRDefault="006B2D02" w:rsidP="006B2D02">
      <w:pPr>
        <w:pStyle w:val="B1"/>
      </w:pPr>
      <w:r>
        <w:t>b)</w:t>
      </w:r>
      <w:r>
        <w:tab/>
        <w:t>Configured NSSAI; or</w:t>
      </w:r>
    </w:p>
    <w:p w14:paraId="1549C363" w14:textId="77777777" w:rsidR="006B2D02" w:rsidRPr="001D6208" w:rsidRDefault="006B2D02" w:rsidP="006B2D02">
      <w:pPr>
        <w:pStyle w:val="B1"/>
      </w:pPr>
      <w:r>
        <w:t>c)</w:t>
      </w:r>
      <w:r>
        <w:tab/>
        <w:t>Network slicing subscription change indication</w:t>
      </w:r>
      <w:r w:rsidRPr="001D6208">
        <w:t>.</w:t>
      </w:r>
    </w:p>
    <w:p w14:paraId="49D96CBB" w14:textId="77777777" w:rsidR="006B2D02" w:rsidRDefault="006B2D02" w:rsidP="006B2D02">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352D0B84" w14:textId="77777777" w:rsidR="006B2D02" w:rsidRPr="00437171" w:rsidRDefault="006B2D02" w:rsidP="006B2D02">
      <w:pPr>
        <w:pStyle w:val="B1"/>
      </w:pPr>
      <w:r>
        <w:t>a)</w:t>
      </w:r>
      <w:r w:rsidRPr="009E7004">
        <w:rPr>
          <w:lang w:val="en-US"/>
        </w:rPr>
        <w:tab/>
      </w:r>
      <w:r w:rsidRPr="00437171">
        <w:t>MICO</w:t>
      </w:r>
      <w:r>
        <w:t xml:space="preserve"> indication;</w:t>
      </w:r>
    </w:p>
    <w:p w14:paraId="1C1F88AB" w14:textId="77777777" w:rsidR="006B2D02" w:rsidRPr="00437171" w:rsidRDefault="006B2D02" w:rsidP="006B2D02">
      <w:pPr>
        <w:pStyle w:val="B1"/>
      </w:pPr>
      <w:r>
        <w:t>b)</w:t>
      </w:r>
      <w:r>
        <w:tab/>
        <w:t>UE radio capability ID deletion indication; and</w:t>
      </w:r>
    </w:p>
    <w:p w14:paraId="00CAC711" w14:textId="77777777" w:rsidR="006B2D02" w:rsidRPr="00437171" w:rsidRDefault="006B2D02" w:rsidP="006B2D02">
      <w:pPr>
        <w:pStyle w:val="B1"/>
      </w:pPr>
      <w:r>
        <w:t>c)</w:t>
      </w:r>
      <w:r>
        <w:tab/>
      </w:r>
      <w:r w:rsidRPr="004A46D6">
        <w:t>Additional configuration indication</w:t>
      </w:r>
      <w:r w:rsidRPr="00437171">
        <w:t>.</w:t>
      </w:r>
    </w:p>
    <w:p w14:paraId="7E437A77"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7DBE1646" w14:textId="77777777" w:rsidR="006B2D02" w:rsidRDefault="006B2D02" w:rsidP="006B2D02">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0696828" w14:textId="77777777" w:rsidR="006B2D02" w:rsidRDefault="006B2D02" w:rsidP="006B2D02">
      <w:pPr>
        <w:pStyle w:val="B1"/>
      </w:pPr>
      <w:r>
        <w:t>b)</w:t>
      </w:r>
      <w:r>
        <w:tab/>
        <w:t>MICO indication;</w:t>
      </w:r>
    </w:p>
    <w:p w14:paraId="66CD6939" w14:textId="77777777" w:rsidR="006B2D02" w:rsidRDefault="006B2D02" w:rsidP="006B2D02">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714A8D5E" w14:textId="77777777" w:rsidR="006B2D02" w:rsidRDefault="006B2D02" w:rsidP="006B2D02">
      <w:pPr>
        <w:pStyle w:val="B1"/>
      </w:pPr>
      <w:r>
        <w:t>d)</w:t>
      </w:r>
      <w:r>
        <w:tab/>
        <w:t>Service area list;</w:t>
      </w:r>
    </w:p>
    <w:p w14:paraId="541E3952" w14:textId="77777777" w:rsidR="006B2D02" w:rsidRPr="008E342A" w:rsidRDefault="006B2D02" w:rsidP="006B2D02">
      <w:pPr>
        <w:pStyle w:val="B1"/>
      </w:pPr>
      <w:r>
        <w:t>e)</w:t>
      </w:r>
      <w:r>
        <w:tab/>
      </w:r>
      <w:r w:rsidRPr="00CD195F">
        <w:t>Service gap time value</w:t>
      </w:r>
      <w:r w:rsidRPr="008E342A">
        <w:t>;</w:t>
      </w:r>
    </w:p>
    <w:p w14:paraId="2689E777" w14:textId="77777777" w:rsidR="006B2D02" w:rsidRPr="006A463B" w:rsidRDefault="006B2D02" w:rsidP="006B2D02">
      <w:pPr>
        <w:pStyle w:val="B1"/>
      </w:pPr>
      <w:r>
        <w:t>f</w:t>
      </w:r>
      <w:r w:rsidRPr="008E342A">
        <w:t>)</w:t>
      </w:r>
      <w:r w:rsidRPr="008E342A">
        <w:tab/>
        <w:t>"CAG information list"</w:t>
      </w:r>
      <w:r>
        <w:t xml:space="preserve">; </w:t>
      </w:r>
    </w:p>
    <w:p w14:paraId="1381908E" w14:textId="77777777" w:rsidR="006B2D02" w:rsidRDefault="006B2D02" w:rsidP="006B2D02">
      <w:pPr>
        <w:pStyle w:val="B1"/>
        <w:rPr>
          <w:lang w:eastAsia="zh-CN"/>
        </w:rPr>
      </w:pPr>
      <w:r>
        <w:t>g)</w:t>
      </w:r>
      <w:r>
        <w:tab/>
        <w:t>UE radio capability ID</w:t>
      </w:r>
      <w:r>
        <w:rPr>
          <w:rFonts w:hint="eastAsia"/>
          <w:lang w:eastAsia="zh-CN"/>
        </w:rPr>
        <w:t>;</w:t>
      </w:r>
    </w:p>
    <w:p w14:paraId="6C9366A2" w14:textId="77777777" w:rsidR="006B2D02" w:rsidRPr="006A463B" w:rsidRDefault="006B2D02" w:rsidP="006B2D02">
      <w:pPr>
        <w:pStyle w:val="B1"/>
      </w:pPr>
      <w:r>
        <w:rPr>
          <w:rFonts w:hint="eastAsia"/>
          <w:lang w:eastAsia="zh-CN"/>
        </w:rPr>
        <w:t>h)</w:t>
      </w:r>
      <w:r>
        <w:rPr>
          <w:rFonts w:hint="eastAsia"/>
          <w:lang w:eastAsia="zh-CN"/>
        </w:rPr>
        <w:tab/>
      </w:r>
      <w:r>
        <w:t>UE radio capability ID deletion indication;</w:t>
      </w:r>
    </w:p>
    <w:p w14:paraId="6DD546E4" w14:textId="77777777" w:rsidR="006B2D02" w:rsidRDefault="006B2D02" w:rsidP="006B2D02">
      <w:pPr>
        <w:pStyle w:val="B1"/>
        <w:rPr>
          <w:lang w:val="en-US"/>
        </w:rPr>
      </w:pPr>
      <w:r>
        <w:rPr>
          <w:lang w:val="en-US"/>
        </w:rPr>
        <w:t>i)</w:t>
      </w:r>
      <w:r>
        <w:rPr>
          <w:lang w:val="en-US"/>
        </w:rPr>
        <w:tab/>
      </w:r>
      <w:r w:rsidRPr="00A86C3E">
        <w:t>Truncated 5G-S-TMSI configuration</w:t>
      </w:r>
      <w:r>
        <w:t>; and</w:t>
      </w:r>
    </w:p>
    <w:p w14:paraId="2A0D845A" w14:textId="77777777" w:rsidR="006B2D02" w:rsidRDefault="006B2D02" w:rsidP="006B2D02">
      <w:pPr>
        <w:pStyle w:val="B1"/>
        <w:rPr>
          <w:lang w:val="en-US"/>
        </w:rPr>
      </w:pPr>
      <w:r>
        <w:t>j)</w:t>
      </w:r>
      <w:r>
        <w:tab/>
      </w:r>
      <w:r w:rsidRPr="004A46D6">
        <w:t>Additional configuration indication</w:t>
      </w:r>
      <w:r>
        <w:t>.</w:t>
      </w:r>
    </w:p>
    <w:p w14:paraId="639B3D58"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558D5234" w14:textId="77777777" w:rsidR="006B2D02" w:rsidRDefault="006B2D02" w:rsidP="006B2D02">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29976AAF" w14:textId="77777777" w:rsidR="006B2D02" w:rsidRDefault="006B2D02" w:rsidP="006B2D02">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30E49497"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4C25369A" w14:textId="77777777" w:rsidR="006B2D02" w:rsidRPr="00703AE5" w:rsidRDefault="006B2D02" w:rsidP="006B2D02">
      <w:pPr>
        <w:pStyle w:val="B1"/>
      </w:pPr>
      <w:r>
        <w:rPr>
          <w:lang w:val="en-US"/>
        </w:rPr>
        <w:t>a</w:t>
      </w:r>
      <w:r w:rsidRPr="009E7004">
        <w:rPr>
          <w:lang w:val="en-US"/>
        </w:rPr>
        <w:t>)</w:t>
      </w:r>
      <w:r w:rsidRPr="009E7004">
        <w:rPr>
          <w:lang w:val="en-US"/>
        </w:rPr>
        <w:tab/>
      </w:r>
      <w:r w:rsidRPr="00703AE5">
        <w:t>5G-GUTI;</w:t>
      </w:r>
    </w:p>
    <w:p w14:paraId="4AAC924E" w14:textId="77777777" w:rsidR="006B2D02" w:rsidRPr="00703AE5" w:rsidRDefault="006B2D02" w:rsidP="006B2D02">
      <w:pPr>
        <w:pStyle w:val="B1"/>
      </w:pPr>
      <w:r>
        <w:t>b)</w:t>
      </w:r>
      <w:r>
        <w:tab/>
      </w:r>
      <w:r w:rsidRPr="00703AE5">
        <w:t>Network identity and time zone information;</w:t>
      </w:r>
    </w:p>
    <w:p w14:paraId="59758470" w14:textId="77777777" w:rsidR="006B2D02" w:rsidRDefault="006B2D02" w:rsidP="006B2D02">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Pr>
          <w:lang w:val="en-US"/>
        </w:rPr>
        <w:t>)</w:t>
      </w:r>
      <w:r w:rsidRPr="009E7004">
        <w:rPr>
          <w:lang w:val="en-US"/>
        </w:rPr>
        <w:t>;</w:t>
      </w:r>
    </w:p>
    <w:p w14:paraId="0C66AF2E" w14:textId="77777777" w:rsidR="006B2D02" w:rsidRDefault="006B2D02" w:rsidP="006B2D02">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A5B402A" w14:textId="77777777" w:rsidR="006B2D02" w:rsidRPr="0001172A" w:rsidRDefault="006B2D02" w:rsidP="006B2D02">
      <w:pPr>
        <w:pStyle w:val="B1"/>
      </w:pPr>
      <w:r>
        <w:rPr>
          <w:lang w:val="en-US"/>
        </w:rPr>
        <w:t>e)</w:t>
      </w:r>
      <w:r>
        <w:rPr>
          <w:lang w:val="en-US"/>
        </w:rPr>
        <w:tab/>
        <w:t>SMS indication;</w:t>
      </w:r>
    </w:p>
    <w:p w14:paraId="79B97DE5" w14:textId="77777777" w:rsidR="006B2D02" w:rsidRPr="0001172A" w:rsidRDefault="006B2D02" w:rsidP="006B2D02">
      <w:pPr>
        <w:pStyle w:val="B1"/>
      </w:pPr>
      <w:r>
        <w:rPr>
          <w:lang w:val="en-US"/>
        </w:rPr>
        <w:t>f)</w:t>
      </w:r>
      <w:r>
        <w:rPr>
          <w:lang w:val="en-US"/>
        </w:rPr>
        <w:tab/>
      </w:r>
      <w:r w:rsidRPr="00F204AD">
        <w:rPr>
          <w:lang w:eastAsia="ja-JP"/>
        </w:rPr>
        <w:t>5GS registration result</w:t>
      </w:r>
      <w:r>
        <w:t>.</w:t>
      </w:r>
    </w:p>
    <w:p w14:paraId="5C1FB6F2" w14:textId="77777777" w:rsidR="006B2D02" w:rsidRDefault="006B2D02" w:rsidP="006B2D02">
      <w:pPr>
        <w:pStyle w:val="TH"/>
      </w:pPr>
      <w:r>
        <w:object w:dxaOrig="8940" w:dyaOrig="3105" w14:anchorId="1FD0F268">
          <v:shape id="_x0000_i1034" type="#_x0000_t75" style="width:447.7pt;height:154.7pt" o:ole="">
            <v:imagedata r:id="rId29" o:title=""/>
          </v:shape>
          <o:OLEObject Type="Embed" ProgID="Visio.Drawing.15" ShapeID="_x0000_i1034" DrawAspect="Content" ObjectID="_1756892341" r:id="rId30"/>
        </w:object>
      </w:r>
    </w:p>
    <w:p w14:paraId="47BA4C63" w14:textId="77777777" w:rsidR="006B2D02" w:rsidRPr="00BD0557" w:rsidRDefault="006B2D02" w:rsidP="006B2D02">
      <w:pPr>
        <w:pStyle w:val="TF"/>
      </w:pPr>
      <w:r w:rsidRPr="00BD0557">
        <w:t>Figure </w:t>
      </w:r>
      <w:r>
        <w:t>5</w:t>
      </w:r>
      <w:r w:rsidRPr="00BD0557">
        <w:t>.</w:t>
      </w:r>
      <w:r>
        <w:t>4</w:t>
      </w:r>
      <w:r w:rsidRPr="00BD0557">
        <w:t>.4.1.1: Generic UE configuration update procedure</w:t>
      </w:r>
    </w:p>
    <w:p w14:paraId="51115013" w14:textId="77777777" w:rsidR="006B2D02" w:rsidRDefault="006B2D02" w:rsidP="006B2D02">
      <w:pPr>
        <w:pStyle w:val="Heading4"/>
      </w:pPr>
      <w:bookmarkStart w:id="1896" w:name="_Toc20232646"/>
      <w:bookmarkStart w:id="1897" w:name="_Toc27746739"/>
      <w:bookmarkStart w:id="1898" w:name="_Toc36212921"/>
      <w:bookmarkStart w:id="1899" w:name="_Toc36657098"/>
      <w:bookmarkStart w:id="1900" w:name="_Toc45286762"/>
      <w:bookmarkStart w:id="1901" w:name="_Toc51943752"/>
      <w:bookmarkStart w:id="1902" w:name="_Toc10669721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96"/>
      <w:bookmarkEnd w:id="1897"/>
      <w:bookmarkEnd w:id="1898"/>
      <w:bookmarkEnd w:id="1899"/>
      <w:bookmarkEnd w:id="1900"/>
      <w:bookmarkEnd w:id="1901"/>
      <w:bookmarkEnd w:id="1902"/>
    </w:p>
    <w:p w14:paraId="2039C823" w14:textId="77777777" w:rsidR="006B2D02" w:rsidRDefault="006B2D02" w:rsidP="006B2D02">
      <w:r>
        <w:t>The AMF shall initiate the generic UE configuration update procedure by sending the CONFIGURATION UPDATE COMMAND message to the UE.</w:t>
      </w:r>
      <w:r w:rsidRPr="00A9389D">
        <w:t xml:space="preserve"> </w:t>
      </w:r>
    </w:p>
    <w:p w14:paraId="63BFBB62" w14:textId="77777777" w:rsidR="006B2D02" w:rsidRDefault="006B2D02" w:rsidP="006B2D02">
      <w:r w:rsidRPr="0001172A">
        <w:t xml:space="preserve">The AMF shall </w:t>
      </w:r>
      <w:r>
        <w:t>in the CONFIGURATION UPDATE COMMAND message either:</w:t>
      </w:r>
    </w:p>
    <w:p w14:paraId="4D84822E" w14:textId="77777777" w:rsidR="006B2D02" w:rsidRPr="00107FD0" w:rsidRDefault="006B2D02" w:rsidP="006B2D02">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F8307E8" w14:textId="77777777" w:rsidR="006B2D02" w:rsidRPr="008E0562" w:rsidRDefault="006B2D02" w:rsidP="006B2D02">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0D35063" w14:textId="77777777" w:rsidR="006B2D02" w:rsidRDefault="006B2D02" w:rsidP="006B2D02">
      <w:pPr>
        <w:pStyle w:val="B1"/>
      </w:pPr>
      <w:r>
        <w:t>c)</w:t>
      </w:r>
      <w:r>
        <w:tab/>
        <w:t xml:space="preserve">include </w:t>
      </w:r>
      <w:r w:rsidRPr="0001172A">
        <w:t xml:space="preserve">a </w:t>
      </w:r>
      <w:r w:rsidRPr="00B65368">
        <w:t>combination</w:t>
      </w:r>
      <w:r w:rsidRPr="0001172A">
        <w:t xml:space="preserve"> </w:t>
      </w:r>
      <w:r>
        <w:t>of both a) and b).</w:t>
      </w:r>
    </w:p>
    <w:p w14:paraId="15BF983F" w14:textId="77777777" w:rsidR="006B2D02" w:rsidRDefault="006B2D02" w:rsidP="006B2D02">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24057CA" w14:textId="77777777" w:rsidR="006B2D02" w:rsidRDefault="006B2D02" w:rsidP="006B2D02">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974D559" w14:textId="77777777" w:rsidR="006B2D02" w:rsidRDefault="006B2D02" w:rsidP="006B2D02">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2297FA4" w14:textId="77777777" w:rsidR="006B2D02" w:rsidRDefault="006B2D02" w:rsidP="006B2D02">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0D1274EC" w14:textId="77777777" w:rsidR="006B2D02" w:rsidRDefault="006B2D02" w:rsidP="006B2D02">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181C3A03" w14:textId="77777777" w:rsidR="006B2D02" w:rsidRDefault="006B2D02" w:rsidP="006B2D02">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0DEA3902" w14:textId="77777777" w:rsidR="006B2D02" w:rsidRDefault="006B2D02" w:rsidP="006B2D02">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D99C798" w14:textId="77777777" w:rsidR="006B2D02" w:rsidRPr="00C33F48" w:rsidRDefault="006B2D02" w:rsidP="006B2D02">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3F8B0DD0" w14:textId="77777777" w:rsidR="006B2D02" w:rsidRPr="0083064D" w:rsidRDefault="006B2D02" w:rsidP="006B2D02">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549DC2E5" w14:textId="77777777" w:rsidR="006B2D02" w:rsidRDefault="006B2D02" w:rsidP="006B2D02">
      <w:r w:rsidRPr="001144AE">
        <w:t xml:space="preserve">If authorization </w:t>
      </w:r>
      <w:r>
        <w:t xml:space="preserve">is revoked </w:t>
      </w:r>
      <w:r w:rsidRPr="001144AE">
        <w:t>for an S-NSSAI</w:t>
      </w:r>
      <w:r>
        <w:t xml:space="preserve"> that is in the current allowed NSAAI for an access type, the AMF shall:</w:t>
      </w:r>
    </w:p>
    <w:p w14:paraId="434ABF55" w14:textId="77777777" w:rsidR="006B2D02" w:rsidRDefault="006B2D02" w:rsidP="006B2D02">
      <w:pPr>
        <w:pStyle w:val="B1"/>
      </w:pPr>
      <w:r>
        <w:t>a)</w:t>
      </w:r>
      <w:r>
        <w:tab/>
        <w:t>provide a new allowed NSSAI to the UE, excluding the S-NSSAI for which authorization is revoked; and</w:t>
      </w:r>
    </w:p>
    <w:p w14:paraId="259AE830" w14:textId="77777777" w:rsidR="006B2D02" w:rsidRDefault="006B2D02" w:rsidP="006B2D02">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42CA37C7" w14:textId="77777777" w:rsidR="006B2D02" w:rsidRDefault="006B2D02" w:rsidP="006B2D02">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62CAABED" w14:textId="77777777" w:rsidR="006B2D02" w:rsidRDefault="006B2D02" w:rsidP="006B2D02">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4328CC0" w14:textId="77777777" w:rsidR="006B2D02" w:rsidRDefault="006B2D02" w:rsidP="006B2D02">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724E5992" w14:textId="77777777" w:rsidR="006B2D02" w:rsidRDefault="006B2D02" w:rsidP="006B2D02">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CF1C3E" w14:textId="77777777" w:rsidR="006B2D02" w:rsidRPr="008E342A" w:rsidRDefault="006B2D02" w:rsidP="006B2D02">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1E7B4713" w14:textId="77777777" w:rsidR="006B2D02" w:rsidRDefault="006B2D02" w:rsidP="006B2D02">
      <w:pPr>
        <w:pStyle w:val="B1"/>
      </w:pPr>
      <w:r>
        <w:t>a)</w:t>
      </w:r>
      <w:r>
        <w:tab/>
        <w:t>has an emergency PDU session; and</w:t>
      </w:r>
    </w:p>
    <w:p w14:paraId="7A62617D" w14:textId="77777777" w:rsidR="006B2D02" w:rsidRDefault="006B2D02" w:rsidP="006B2D02">
      <w:pPr>
        <w:pStyle w:val="B1"/>
      </w:pPr>
      <w:r>
        <w:t>b)</w:t>
      </w:r>
      <w:r>
        <w:tab/>
        <w:t>is in</w:t>
      </w:r>
    </w:p>
    <w:p w14:paraId="2B430474" w14:textId="77777777" w:rsidR="006B2D02" w:rsidRDefault="006B2D02" w:rsidP="006B2D02">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450E9C59" w14:textId="77777777" w:rsidR="006B2D02" w:rsidRDefault="006B2D02" w:rsidP="006B2D02">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C90E3BD" w14:textId="77777777" w:rsidR="006B2D02" w:rsidRPr="008E342A" w:rsidRDefault="006B2D02" w:rsidP="006B2D02">
      <w:r>
        <w:t>the AMF shall indicate to the SMF to perform a local release of</w:t>
      </w:r>
      <w:r w:rsidRPr="004E4401">
        <w:t xml:space="preserve"> all non-emergency </w:t>
      </w:r>
      <w:r>
        <w:t>PDU sessions associated with 3GPP access.</w:t>
      </w:r>
    </w:p>
    <w:p w14:paraId="3D7DA898" w14:textId="77777777" w:rsidR="006B2D02" w:rsidRPr="008C0E61" w:rsidRDefault="006B2D02" w:rsidP="006B2D02">
      <w:pPr>
        <w:rPr>
          <w:lang w:val="en-US"/>
        </w:rPr>
      </w:pPr>
      <w:r w:rsidRPr="008C0E61">
        <w:rPr>
          <w:lang w:val="en-US"/>
        </w:rPr>
        <w:t>If</w:t>
      </w:r>
      <w:r>
        <w:rPr>
          <w:lang w:val="en-US"/>
        </w:rPr>
        <w:t xml:space="preserve"> the AMF</w:t>
      </w:r>
      <w:r w:rsidRPr="008C0E61">
        <w:rPr>
          <w:lang w:val="en-US"/>
        </w:rPr>
        <w:t>:</w:t>
      </w:r>
    </w:p>
    <w:p w14:paraId="18B9AE61" w14:textId="77777777" w:rsidR="006B2D02" w:rsidRPr="008C0E61" w:rsidRDefault="006B2D02" w:rsidP="006B2D02">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26638CF1" w14:textId="77777777" w:rsidR="006B2D02" w:rsidRPr="008C0E61" w:rsidRDefault="006B2D02" w:rsidP="006B2D02">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422BAE3" w14:textId="77777777" w:rsidR="006B2D02" w:rsidRPr="008C0E61" w:rsidRDefault="006B2D02" w:rsidP="006B2D02">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53687F4A" w14:textId="77777777" w:rsidR="006B2D02" w:rsidRPr="008E342A" w:rsidRDefault="006B2D02" w:rsidP="006B2D02">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6AE81824" w14:textId="77777777" w:rsidR="006B2D02" w:rsidRPr="008E342A" w:rsidRDefault="006B2D02" w:rsidP="006B2D0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4F30A3F" w14:textId="77777777" w:rsidR="006B2D02" w:rsidRPr="008E342A" w:rsidRDefault="006B2D02" w:rsidP="006B2D02">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ADD05C0" w14:textId="77777777" w:rsidR="006B2D02" w:rsidRDefault="006B2D02" w:rsidP="006B2D02">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6C32820C" w14:textId="77777777" w:rsidR="006B2D02" w:rsidRPr="000D3C76" w:rsidRDefault="006B2D02" w:rsidP="006B2D02">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68B3E464" w14:textId="77777777" w:rsidR="006B2D02" w:rsidRDefault="006B2D02" w:rsidP="006B2D02">
      <w:pPr>
        <w:pStyle w:val="Heading4"/>
      </w:pPr>
      <w:bookmarkStart w:id="1903" w:name="_Toc20232647"/>
      <w:bookmarkStart w:id="1904" w:name="_Toc27746740"/>
      <w:bookmarkStart w:id="1905" w:name="_Toc36212922"/>
      <w:bookmarkStart w:id="1906" w:name="_Toc36657099"/>
      <w:bookmarkStart w:id="1907" w:name="_Toc45286763"/>
      <w:bookmarkStart w:id="1908" w:name="_Toc51943753"/>
      <w:bookmarkStart w:id="1909" w:name="_Toc10669721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903"/>
      <w:bookmarkEnd w:id="1904"/>
      <w:bookmarkEnd w:id="1905"/>
      <w:bookmarkEnd w:id="1906"/>
      <w:bookmarkEnd w:id="1907"/>
      <w:bookmarkEnd w:id="1908"/>
      <w:bookmarkEnd w:id="1909"/>
    </w:p>
    <w:p w14:paraId="584DCF08" w14:textId="77777777" w:rsidR="006B2D02" w:rsidRDefault="006B2D02" w:rsidP="006B2D0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C0C45AA" w14:textId="77777777" w:rsidR="006B2D02" w:rsidRDefault="006B2D02" w:rsidP="006B2D0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DD969D8" w14:textId="77777777" w:rsidR="006B2D02" w:rsidRDefault="006B2D02" w:rsidP="006B2D0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8BE4A33" w14:textId="77777777" w:rsidR="006B2D02" w:rsidRDefault="006B2D02" w:rsidP="006B2D0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1731725A" w14:textId="77777777" w:rsidR="006B2D02" w:rsidRPr="008E342A" w:rsidRDefault="006B2D02" w:rsidP="006B2D0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5EFCA8C8" w14:textId="77777777" w:rsidR="006B2D02" w:rsidRDefault="006B2D02" w:rsidP="006B2D0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E3E271" w14:textId="77777777" w:rsidR="006B2D02" w:rsidRPr="00161444" w:rsidRDefault="006B2D02" w:rsidP="006B2D0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A72BE1A" w14:textId="77777777" w:rsidR="006B2D02" w:rsidRPr="001D6208" w:rsidRDefault="006B2D02" w:rsidP="006B2D0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F3B600" w14:textId="77777777" w:rsidR="006B2D02" w:rsidRPr="001D6208" w:rsidRDefault="006B2D02" w:rsidP="006B2D0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699ED93" w14:textId="77777777" w:rsidR="006B2D02" w:rsidRDefault="006B2D02" w:rsidP="006B2D02">
      <w:r w:rsidRPr="004353A9">
        <w:t>For each of the PDU session(s) active in the UE, if the CONFIGURATION UPDATE COMMAND message indicates "registration not requested" in the Registration requested bit of the Configuration update indication IE and if the</w:t>
      </w:r>
      <w:r w:rsidRPr="00CA4AA5">
        <w:t xml:space="preserv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A3BF67E" w14:textId="77777777" w:rsidR="006B2D02" w:rsidRDefault="006B2D02" w:rsidP="006B2D02">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196C34AA" w14:textId="77777777" w:rsidR="006B2D02" w:rsidRPr="00D443FC" w:rsidRDefault="006B2D02" w:rsidP="006B2D0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72D1F05" w14:textId="77777777" w:rsidR="006B2D02" w:rsidRPr="00D443FC" w:rsidRDefault="006B2D02" w:rsidP="006B2D0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90BE4AC" w14:textId="77777777" w:rsidR="006B2D02" w:rsidRDefault="006B2D02" w:rsidP="006B2D02">
      <w:r>
        <w:t xml:space="preserve">If the UE receives the SMS indication IE in the </w:t>
      </w:r>
      <w:r w:rsidRPr="0016717D">
        <w:t>CONF</w:t>
      </w:r>
      <w:r>
        <w:t>IGURATION UPDATE COMMAND message with the SMS availability indication set to:</w:t>
      </w:r>
    </w:p>
    <w:p w14:paraId="68507CDD" w14:textId="77777777" w:rsidR="006B2D02" w:rsidRDefault="006B2D02" w:rsidP="006B2D02">
      <w:pPr>
        <w:pStyle w:val="B1"/>
      </w:pPr>
      <w:r>
        <w:t>a)</w:t>
      </w:r>
      <w:r>
        <w:tab/>
      </w:r>
      <w:r w:rsidRPr="00610E57">
        <w:t>"SMS over NA</w:t>
      </w:r>
      <w:r>
        <w:t xml:space="preserve">S not available", the UE shall </w:t>
      </w:r>
      <w:r w:rsidRPr="00610E57">
        <w:t>consider that SMS over NAS transport i</w:t>
      </w:r>
      <w:r>
        <w:t>s not allowed by the network; and</w:t>
      </w:r>
    </w:p>
    <w:p w14:paraId="72D31714" w14:textId="77777777" w:rsidR="006B2D02" w:rsidRDefault="006B2D02" w:rsidP="006B2D0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7295094" w14:textId="77777777" w:rsidR="006B2D02" w:rsidRDefault="006B2D02" w:rsidP="006B2D02">
      <w:r w:rsidRPr="008E342A">
        <w:t>If the UE receives the CAG information list IE in the CONFIGURATION UPDATE COMMAND message, the UE shall</w:t>
      </w:r>
      <w:r>
        <w:t>:</w:t>
      </w:r>
    </w:p>
    <w:p w14:paraId="77051069"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8537366" w14:textId="77777777" w:rsidR="006B2D02" w:rsidRDefault="006B2D02" w:rsidP="006B2D0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47ECF38" w14:textId="77777777" w:rsidR="006B2D02" w:rsidRPr="004C2DA5" w:rsidRDefault="006B2D02" w:rsidP="006B2D0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FE075E8"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118019A" w14:textId="77777777" w:rsidR="006B2D02" w:rsidRPr="008E342A" w:rsidRDefault="006B2D02" w:rsidP="006B2D02">
      <w:r>
        <w:t xml:space="preserve">The UE </w:t>
      </w:r>
      <w:r w:rsidRPr="008E342A">
        <w:t xml:space="preserve">shall store the "CAG information list" </w:t>
      </w:r>
      <w:r>
        <w:t>received in</w:t>
      </w:r>
      <w:r w:rsidRPr="008E342A">
        <w:t xml:space="preserve"> the CAG information list IE as specified in annex C.</w:t>
      </w:r>
    </w:p>
    <w:p w14:paraId="11022CE4" w14:textId="77777777" w:rsidR="006B2D02" w:rsidRPr="008E342A" w:rsidRDefault="006B2D02" w:rsidP="006B2D02">
      <w:pPr>
        <w:rPr>
          <w:lang w:eastAsia="ko-KR"/>
        </w:rPr>
      </w:pPr>
      <w:r w:rsidRPr="008E342A">
        <w:rPr>
          <w:lang w:eastAsia="ko-KR"/>
        </w:rPr>
        <w:t>If the received "CAG information list" includes an entry containing the identity of the current PLMN, the UE shall operate as follows.</w:t>
      </w:r>
    </w:p>
    <w:p w14:paraId="1B80E64C" w14:textId="77777777" w:rsidR="006B2D02" w:rsidRPr="008E342A" w:rsidRDefault="006B2D02" w:rsidP="006B2D0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B0FAAD1" w14:textId="77777777" w:rsidR="006B2D02" w:rsidRPr="008E342A" w:rsidRDefault="006B2D02" w:rsidP="006B2D0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318F4C5" w14:textId="77777777" w:rsidR="006B2D02" w:rsidRPr="008E342A" w:rsidRDefault="006B2D02" w:rsidP="006B2D02">
      <w:pPr>
        <w:pStyle w:val="B2"/>
      </w:pPr>
      <w:r>
        <w:t>2</w:t>
      </w:r>
      <w:r w:rsidRPr="008E342A">
        <w:t>)</w:t>
      </w:r>
      <w:r w:rsidRPr="008E342A">
        <w:tab/>
        <w:t>the entry for the current PLMN in the received "CAG information list" includes an "indication that the UE is only allowed to access 5GS via CAG cells" and:</w:t>
      </w:r>
    </w:p>
    <w:p w14:paraId="4F730DD2" w14:textId="77777777" w:rsidR="006B2D02" w:rsidRPr="008E342A" w:rsidRDefault="006B2D02" w:rsidP="006B2D02">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BE60C7B" w14:textId="77777777" w:rsidR="006B2D02" w:rsidRDefault="006B2D02" w:rsidP="006B2D0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3798056"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73D18D1"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DEDDEE5" w14:textId="77777777" w:rsidR="006B2D02" w:rsidRPr="008E342A" w:rsidRDefault="006B2D02" w:rsidP="006B2D0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98CD047" w14:textId="77777777" w:rsidR="006B2D02" w:rsidRPr="008E342A" w:rsidRDefault="006B2D02" w:rsidP="006B2D0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A1F32DF" w14:textId="77777777" w:rsidR="006B2D02" w:rsidRDefault="006B2D02" w:rsidP="006B2D0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9EF713F"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1D86EBA" w14:textId="77777777" w:rsidR="006B2D02" w:rsidRPr="008E342A"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171CC4B1" w14:textId="77777777" w:rsidR="006B2D02" w:rsidRDefault="006B2D02" w:rsidP="006B2D0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5B27C2A" w14:textId="77777777" w:rsidR="006B2D02" w:rsidRDefault="006B2D02" w:rsidP="006B2D0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6B522422" w14:textId="77777777" w:rsidR="006B2D02" w:rsidRDefault="006B2D02" w:rsidP="006B2D0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9411421" w14:textId="77777777" w:rsidR="006B2D02" w:rsidRDefault="006B2D02" w:rsidP="006B2D0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0ADFF7E" w14:textId="77777777" w:rsidR="006B2D02" w:rsidRDefault="006B2D02" w:rsidP="006B2D0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0E2F65E2" w14:textId="77777777" w:rsidR="006B2D02" w:rsidRDefault="006B2D02" w:rsidP="006B2D02">
      <w:pPr>
        <w:pStyle w:val="B1"/>
      </w:pPr>
      <w:r>
        <w:t>c)</w:t>
      </w:r>
      <w:r>
        <w:tab/>
        <w:t xml:space="preserve">an </w:t>
      </w:r>
      <w:r w:rsidRPr="00BC15F3">
        <w:t>Additional configuration indication IE</w:t>
      </w:r>
      <w:r>
        <w:t xml:space="preserve"> is included</w:t>
      </w:r>
      <w:r w:rsidRPr="00BC15F3">
        <w:t xml:space="preserve">, </w:t>
      </w:r>
      <w:r>
        <w:t>and:</w:t>
      </w:r>
    </w:p>
    <w:p w14:paraId="4B645229" w14:textId="77777777" w:rsidR="006B2D02" w:rsidRDefault="006B2D02" w:rsidP="006B2D0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62B0DE89" w14:textId="77777777" w:rsidR="006B2D02" w:rsidRDefault="006B2D02" w:rsidP="006B2D0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6562056" w14:textId="77777777" w:rsidR="006B2D02" w:rsidRPr="00577996" w:rsidRDefault="006B2D02" w:rsidP="006B2D02">
      <w:pPr>
        <w:pStyle w:val="B1"/>
      </w:pPr>
      <w:r>
        <w:tab/>
      </w:r>
      <w:r w:rsidRPr="00577996">
        <w:t>the UE shall, after the completion of the generic UE configuration update procedure, start a registration procedure for mobility and registration update as specified in subclause 5.5.1.3</w:t>
      </w:r>
      <w:r>
        <w:t>; or</w:t>
      </w:r>
    </w:p>
    <w:p w14:paraId="212352AB" w14:textId="77777777" w:rsidR="006B2D02" w:rsidRDefault="006B2D02" w:rsidP="006B2D0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63273246" w14:textId="77777777" w:rsidR="006B2D02" w:rsidRDefault="006B2D02" w:rsidP="006B2D02">
      <w:pPr>
        <w:pStyle w:val="B2"/>
      </w:pPr>
      <w:r>
        <w:t>1)</w:t>
      </w:r>
      <w:r>
        <w:tab/>
        <w:t>the UE is not in NB-N1 mode;</w:t>
      </w:r>
    </w:p>
    <w:p w14:paraId="71C0A48F" w14:textId="77777777" w:rsidR="006B2D02" w:rsidRDefault="006B2D02" w:rsidP="006B2D0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0675E8D4" w14:textId="77777777" w:rsidR="006B2D02" w:rsidRDefault="006B2D02" w:rsidP="006B2D0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7471CFA0" w14:textId="77777777" w:rsidR="006B2D02" w:rsidRDefault="006B2D02" w:rsidP="006B2D0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D371952" w14:textId="77777777" w:rsidR="006B2D02" w:rsidRDefault="006B2D02" w:rsidP="006B2D0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43B7"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4D9B706"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F4F181A"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285C7CC2" w14:textId="77777777" w:rsidR="006B2D02" w:rsidRDefault="006B2D02" w:rsidP="006B2D0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F2AD3BF" w14:textId="77777777" w:rsidR="006B2D02" w:rsidRPr="009D7DEB" w:rsidRDefault="006B2D02" w:rsidP="006B2D02">
      <w:pPr>
        <w:pStyle w:val="B1"/>
      </w:pPr>
      <w:r w:rsidRPr="009D7DEB">
        <w:t>"S-NSSAI is not available due to the failed or revoked network slice-specific authentication and authorization"</w:t>
      </w:r>
    </w:p>
    <w:p w14:paraId="290A4C36" w14:textId="77777777" w:rsidR="006B2D02" w:rsidRDefault="006B2D02" w:rsidP="006B2D02">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0B1A76FB" w14:textId="77777777" w:rsidR="006B2D02" w:rsidRDefault="006B2D02" w:rsidP="006B2D0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115339FA" w14:textId="77777777" w:rsidR="006B2D02" w:rsidRDefault="006B2D02" w:rsidP="006B2D02">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40E3E78A" w14:textId="77777777" w:rsidR="006B2D02" w:rsidRDefault="006B2D02" w:rsidP="006B2D0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02366A0F" w14:textId="77777777" w:rsidR="006B2D02" w:rsidRDefault="006B2D02" w:rsidP="006B2D0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C8F7B84" w14:textId="77777777" w:rsidR="006B2D02" w:rsidRDefault="006B2D02" w:rsidP="006B2D02">
      <w:bookmarkStart w:id="1910"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27826E65" w14:textId="77777777" w:rsidR="006B2D02" w:rsidRDefault="006B2D02" w:rsidP="006B2D02">
      <w:pPr>
        <w:pStyle w:val="Heading4"/>
      </w:pPr>
      <w:bookmarkStart w:id="1911" w:name="_Toc27746741"/>
      <w:bookmarkStart w:id="1912" w:name="_Toc36212923"/>
      <w:bookmarkStart w:id="1913" w:name="_Toc36657100"/>
      <w:bookmarkStart w:id="1914" w:name="_Toc45286764"/>
      <w:bookmarkStart w:id="1915" w:name="_Toc51943754"/>
      <w:bookmarkStart w:id="1916" w:name="_Toc106697217"/>
      <w:r>
        <w:t>5.4.4.4</w:t>
      </w:r>
      <w:r>
        <w:tab/>
        <w:t xml:space="preserve">Generic </w:t>
      </w:r>
      <w:r w:rsidRPr="00E74452">
        <w:t xml:space="preserve">UE </w:t>
      </w:r>
      <w:r>
        <w:t>c</w:t>
      </w:r>
      <w:r w:rsidRPr="00E74452">
        <w:t xml:space="preserve">onfiguration update </w:t>
      </w:r>
      <w:r>
        <w:t>completion by the network</w:t>
      </w:r>
      <w:bookmarkEnd w:id="1910"/>
      <w:bookmarkEnd w:id="1911"/>
      <w:bookmarkEnd w:id="1912"/>
      <w:bookmarkEnd w:id="1913"/>
      <w:bookmarkEnd w:id="1914"/>
      <w:bookmarkEnd w:id="1915"/>
      <w:bookmarkEnd w:id="1916"/>
    </w:p>
    <w:p w14:paraId="51D1D169" w14:textId="77777777" w:rsidR="006B2D02" w:rsidRDefault="006B2D02" w:rsidP="006B2D02">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795B963D" w14:textId="77777777" w:rsidR="006B2D02" w:rsidRDefault="006B2D02" w:rsidP="006B2D02">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9F8DFB" w14:textId="77777777" w:rsidR="006B2D02" w:rsidRDefault="006B2D02" w:rsidP="006B2D02">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916BEB6" w14:textId="77777777" w:rsidR="006B2D02" w:rsidRDefault="006B2D02" w:rsidP="006B2D02">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89F0E81" w14:textId="77777777" w:rsidR="006B2D02" w:rsidRDefault="006B2D02" w:rsidP="006B2D02">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18FC4228" w14:textId="77777777" w:rsidR="006B2D02" w:rsidRDefault="006B2D02" w:rsidP="006B2D02">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2082C376" w14:textId="77777777" w:rsidR="006B2D02" w:rsidRDefault="006B2D02" w:rsidP="006B2D02">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39151EB" w14:textId="77777777" w:rsidR="006B2D02" w:rsidRDefault="006B2D02" w:rsidP="006B2D02">
      <w:pPr>
        <w:pStyle w:val="B1"/>
      </w:pPr>
      <w:r>
        <w:t>a)</w:t>
      </w:r>
      <w:r>
        <w:tab/>
        <w:t>the CONFIGURATION UPDATE COMMAND message contained:</w:t>
      </w:r>
    </w:p>
    <w:p w14:paraId="09008C3A" w14:textId="77777777" w:rsidR="006B2D02" w:rsidRDefault="006B2D02" w:rsidP="006B2D02">
      <w:pPr>
        <w:pStyle w:val="B2"/>
      </w:pPr>
      <w:r>
        <w:t>1)</w:t>
      </w:r>
      <w:r>
        <w:tab/>
        <w:t xml:space="preserve">an allowed NSSAI, </w:t>
      </w:r>
      <w:r w:rsidRPr="005F48E7">
        <w:t>a configured NSSAI or both</w:t>
      </w:r>
      <w:r>
        <w:t>;</w:t>
      </w:r>
    </w:p>
    <w:p w14:paraId="7510371A" w14:textId="77777777" w:rsidR="006B2D02" w:rsidRDefault="006B2D02" w:rsidP="006B2D02">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0A1EDCD4" w14:textId="77777777" w:rsidR="006B2D02" w:rsidRDefault="006B2D02" w:rsidP="006B2D02">
      <w:pPr>
        <w:pStyle w:val="B2"/>
      </w:pPr>
      <w:r>
        <w:t>3)</w:t>
      </w:r>
      <w:r>
        <w:tab/>
        <w:t>no other parameters; and</w:t>
      </w:r>
    </w:p>
    <w:p w14:paraId="5D0A7892" w14:textId="77777777" w:rsidR="006B2D02" w:rsidRDefault="006B2D02" w:rsidP="006B2D02">
      <w:pPr>
        <w:pStyle w:val="B1"/>
      </w:pPr>
      <w:r>
        <w:t>b)</w:t>
      </w:r>
      <w:r>
        <w:tab/>
        <w:t>no emergency PDU session has been established for the UE;</w:t>
      </w:r>
    </w:p>
    <w:p w14:paraId="75C064C8" w14:textId="77777777" w:rsidR="006B2D02" w:rsidRDefault="006B2D02" w:rsidP="006B2D02">
      <w:r>
        <w:t>then the AMF shall initiate the release of the N1 NAS signalling connection.</w:t>
      </w:r>
    </w:p>
    <w:p w14:paraId="70E75480" w14:textId="77777777" w:rsidR="006B2D02" w:rsidRDefault="006B2D02" w:rsidP="006B2D02">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75A19879" w14:textId="77777777" w:rsidR="006B2D02" w:rsidRDefault="006B2D02" w:rsidP="006B2D02">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53636267" w14:textId="77777777" w:rsidR="006B2D02" w:rsidRPr="008E342A" w:rsidRDefault="006B2D02" w:rsidP="006B2D02">
      <w:r w:rsidRPr="008E342A">
        <w:t>If a CAG information IE was included in the CONFIGURATION UPDATE COMMAND message, the AMF shall consider the new "CAG information list" as valid and the old "CAG information list" as invalid.</w:t>
      </w:r>
    </w:p>
    <w:p w14:paraId="26C2DA6B" w14:textId="77777777" w:rsidR="006B2D02" w:rsidRDefault="006B2D02" w:rsidP="006B2D02">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C41FBE9" w14:textId="77777777" w:rsidR="006B2D02" w:rsidRDefault="006B2D02" w:rsidP="006B2D02">
      <w:pPr>
        <w:pStyle w:val="Heading4"/>
        <w:rPr>
          <w:noProof/>
          <w:lang w:val="en-US"/>
        </w:rPr>
      </w:pPr>
      <w:bookmarkStart w:id="1917" w:name="_Toc20232649"/>
      <w:bookmarkStart w:id="1918" w:name="_Toc27746742"/>
      <w:bookmarkStart w:id="1919" w:name="_Toc36212924"/>
      <w:bookmarkStart w:id="1920" w:name="_Toc36657101"/>
      <w:bookmarkStart w:id="1921" w:name="_Toc45286765"/>
      <w:bookmarkStart w:id="1922" w:name="_Toc51943755"/>
      <w:bookmarkStart w:id="1923" w:name="_Toc106697218"/>
      <w:r>
        <w:rPr>
          <w:noProof/>
          <w:lang w:val="en-US"/>
        </w:rPr>
        <w:t>5.4.4.5</w:t>
      </w:r>
      <w:r>
        <w:rPr>
          <w:noProof/>
          <w:lang w:val="en-US"/>
        </w:rPr>
        <w:tab/>
        <w:t>Abnormal cases in the UE</w:t>
      </w:r>
      <w:bookmarkEnd w:id="1917"/>
      <w:bookmarkEnd w:id="1918"/>
      <w:bookmarkEnd w:id="1919"/>
      <w:bookmarkEnd w:id="1920"/>
      <w:bookmarkEnd w:id="1921"/>
      <w:bookmarkEnd w:id="1922"/>
      <w:bookmarkEnd w:id="1923"/>
    </w:p>
    <w:p w14:paraId="2A69E699" w14:textId="77777777" w:rsidR="006B2D02" w:rsidRPr="009F1EF8" w:rsidRDefault="006B2D02" w:rsidP="006B2D02">
      <w:pPr>
        <w:rPr>
          <w:lang w:val="en-US"/>
        </w:rPr>
      </w:pPr>
      <w:r>
        <w:rPr>
          <w:lang w:val="en-US"/>
        </w:rPr>
        <w:t>The following abnormal cases can be identified:</w:t>
      </w:r>
    </w:p>
    <w:p w14:paraId="3BC043F7" w14:textId="77777777" w:rsidR="006B2D02" w:rsidRPr="003168A2" w:rsidRDefault="006B2D02" w:rsidP="006B2D02">
      <w:pPr>
        <w:pStyle w:val="B1"/>
      </w:pPr>
      <w:r>
        <w:rPr>
          <w:lang w:val="en-US"/>
        </w:rPr>
        <w:t>a)</w:t>
      </w:r>
      <w:r w:rsidRPr="003168A2">
        <w:tab/>
      </w:r>
      <w:r>
        <w:rPr>
          <w:lang w:val="en-US"/>
        </w:rPr>
        <w:t>Transmission failure of the CONFIGURATION UPDATE COMPLETE message</w:t>
      </w:r>
      <w:r w:rsidRPr="008462EA">
        <w:t xml:space="preserve"> </w:t>
      </w:r>
      <w:r w:rsidRPr="003168A2">
        <w:t>with TAI change from lower layers</w:t>
      </w:r>
    </w:p>
    <w:p w14:paraId="59FC200A" w14:textId="77777777" w:rsidR="006B2D02" w:rsidRPr="003168A2" w:rsidRDefault="006B2D02" w:rsidP="006B2D02">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3865FA26"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3B3A4777" w14:textId="77777777" w:rsidR="006B2D02" w:rsidRPr="003168A2" w:rsidRDefault="006B2D02" w:rsidP="006B2D02">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45D47AE5" w14:textId="77777777" w:rsidR="006B2D02" w:rsidRDefault="006B2D02" w:rsidP="006B2D02">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Pr>
          <w:lang w:val="en-US"/>
        </w:rPr>
        <w:t>.</w:t>
      </w:r>
    </w:p>
    <w:p w14:paraId="037B74CB" w14:textId="77777777" w:rsidR="006B2D02" w:rsidRDefault="006B2D02" w:rsidP="006B2D02">
      <w:pPr>
        <w:pStyle w:val="B1"/>
        <w:rPr>
          <w:lang w:val="en-US"/>
        </w:rPr>
      </w:pPr>
      <w:r>
        <w:rPr>
          <w:lang w:val="en-US"/>
        </w:rPr>
        <w:t>c)</w:t>
      </w:r>
      <w:r>
        <w:rPr>
          <w:lang w:val="en-US"/>
        </w:rPr>
        <w:tab/>
        <w:t>Generic UE configuration update and de-registration procedure collision</w:t>
      </w:r>
    </w:p>
    <w:p w14:paraId="323C3BCE" w14:textId="77777777" w:rsidR="006B2D02" w:rsidRDefault="006B2D02" w:rsidP="006B2D02">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4BCF202F" w14:textId="77777777" w:rsidR="006B2D02" w:rsidRDefault="006B2D02" w:rsidP="006B2D02">
      <w:pPr>
        <w:pStyle w:val="B1"/>
      </w:pPr>
      <w:r>
        <w:t>d)</w:t>
      </w:r>
      <w:r>
        <w:tab/>
        <w:t>Void</w:t>
      </w:r>
    </w:p>
    <w:p w14:paraId="64127673" w14:textId="77777777" w:rsidR="006B2D02" w:rsidRDefault="006B2D02" w:rsidP="006B2D02">
      <w:pPr>
        <w:pStyle w:val="B1"/>
      </w:pPr>
      <w:r>
        <w:t>e)</w:t>
      </w:r>
      <w:r>
        <w:tab/>
        <w:t>Generic UE configuration update and service request procedure collision</w:t>
      </w:r>
    </w:p>
    <w:p w14:paraId="33570FA4" w14:textId="77777777" w:rsidR="006B2D02" w:rsidRPr="00920167" w:rsidRDefault="006B2D02" w:rsidP="006B2D02">
      <w:pPr>
        <w:pStyle w:val="B1"/>
      </w:pPr>
      <w:r>
        <w:tab/>
        <w:t>If the UE receives a CONFIGURATION UPDATE COMMAND message before the ongoing service request procedure has been completed, the UE shall proceed with both the procedures.</w:t>
      </w:r>
    </w:p>
    <w:p w14:paraId="2DFFD5B4" w14:textId="77777777" w:rsidR="006B2D02" w:rsidRPr="009100D0" w:rsidRDefault="006B2D02" w:rsidP="006B2D02">
      <w:pPr>
        <w:pStyle w:val="B1"/>
      </w:pPr>
      <w:bookmarkStart w:id="1924" w:name="_Toc20232650"/>
      <w:r>
        <w:t>f</w:t>
      </w:r>
      <w:r w:rsidRPr="00F84759">
        <w:t>)</w:t>
      </w:r>
      <w:r w:rsidRPr="00F84759">
        <w:tab/>
        <w:t>"</w:t>
      </w:r>
      <w:r w:rsidRPr="009100D0">
        <w:t xml:space="preserve">CAG information list" is received </w:t>
      </w:r>
      <w:r>
        <w:t>and the UE is operating in</w:t>
      </w:r>
      <w:r w:rsidRPr="009100D0">
        <w:t xml:space="preserve"> </w:t>
      </w:r>
      <w:r>
        <w:t>SNPN access operation mode</w:t>
      </w:r>
    </w:p>
    <w:p w14:paraId="4AB62D09" w14:textId="77777777" w:rsidR="006B2D02" w:rsidRPr="00920167" w:rsidRDefault="006B2D02" w:rsidP="006B2D02">
      <w:pPr>
        <w:pStyle w:val="B1"/>
      </w:pPr>
      <w:r w:rsidRPr="009100D0">
        <w:tab/>
        <w:t xml:space="preserve">If the UE receives the CAG information list IE in the CONFIGURATION UPDATE COMMAND message </w:t>
      </w:r>
      <w:r>
        <w:t xml:space="preserve">and the UE is operating in SNPN access operation mode, </w:t>
      </w:r>
      <w:r w:rsidRPr="009100D0">
        <w:t>the UE shall ignore the content of CAG information list IE</w:t>
      </w:r>
      <w:r w:rsidRPr="00F84759">
        <w:t>.</w:t>
      </w:r>
    </w:p>
    <w:p w14:paraId="49EA9985" w14:textId="77777777" w:rsidR="006B2D02" w:rsidRDefault="006B2D02" w:rsidP="006B2D02">
      <w:pPr>
        <w:pStyle w:val="Heading4"/>
        <w:rPr>
          <w:lang w:val="en-US"/>
        </w:rPr>
      </w:pPr>
      <w:bookmarkStart w:id="1925" w:name="_Toc27746743"/>
      <w:bookmarkStart w:id="1926" w:name="_Toc36212925"/>
      <w:bookmarkStart w:id="1927" w:name="_Toc36657102"/>
      <w:bookmarkStart w:id="1928" w:name="_Toc45286766"/>
      <w:bookmarkStart w:id="1929" w:name="_Toc51943756"/>
      <w:bookmarkStart w:id="1930" w:name="_Toc106697219"/>
      <w:r>
        <w:rPr>
          <w:lang w:val="en-US"/>
        </w:rPr>
        <w:t>5.4.4.6</w:t>
      </w:r>
      <w:r>
        <w:rPr>
          <w:lang w:val="en-US"/>
        </w:rPr>
        <w:tab/>
        <w:t>Abnormal cases on the network side</w:t>
      </w:r>
      <w:bookmarkEnd w:id="1924"/>
      <w:bookmarkEnd w:id="1925"/>
      <w:bookmarkEnd w:id="1926"/>
      <w:bookmarkEnd w:id="1927"/>
      <w:bookmarkEnd w:id="1928"/>
      <w:bookmarkEnd w:id="1929"/>
      <w:bookmarkEnd w:id="1930"/>
    </w:p>
    <w:p w14:paraId="481068B2" w14:textId="77777777" w:rsidR="006B2D02" w:rsidRPr="007070C4" w:rsidRDefault="006B2D02" w:rsidP="006B2D02">
      <w:pPr>
        <w:rPr>
          <w:lang w:val="en-US"/>
        </w:rPr>
      </w:pPr>
      <w:r w:rsidRPr="007070C4">
        <w:rPr>
          <w:lang w:val="en-US"/>
        </w:rPr>
        <w:t>The following abnormal cases can be identified:</w:t>
      </w:r>
    </w:p>
    <w:p w14:paraId="388D454A" w14:textId="77777777" w:rsidR="006B2D02" w:rsidRDefault="006B2D02" w:rsidP="006B2D02">
      <w:pPr>
        <w:pStyle w:val="B1"/>
        <w:rPr>
          <w:lang w:val="en-US"/>
        </w:rPr>
      </w:pPr>
      <w:r>
        <w:rPr>
          <w:lang w:val="en-US"/>
        </w:rPr>
        <w:t>a)</w:t>
      </w:r>
      <w:r w:rsidRPr="003168A2">
        <w:tab/>
      </w:r>
      <w:r>
        <w:rPr>
          <w:lang w:val="en-US"/>
        </w:rPr>
        <w:t>Expiry of timer T3555.</w:t>
      </w:r>
    </w:p>
    <w:p w14:paraId="1EA7EC72" w14:textId="77777777" w:rsidR="006B2D02" w:rsidRDefault="006B2D02" w:rsidP="006B2D02">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 In addition, if the CONFIGURATION UPDATE COMMAND message includes the 5G-GUTI IE, the network shall behave</w:t>
      </w:r>
      <w:r w:rsidRPr="00CC0C94">
        <w:t xml:space="preserve"> </w:t>
      </w:r>
      <w:r>
        <w:t xml:space="preserve">as </w:t>
      </w:r>
      <w:r w:rsidRPr="00CC0C94">
        <w:t xml:space="preserve">described </w:t>
      </w:r>
      <w:r>
        <w:t>in case b)-1)</w:t>
      </w:r>
      <w:r w:rsidRPr="00CC0C94">
        <w:t xml:space="preserve"> </w:t>
      </w:r>
      <w:r>
        <w:t>below.</w:t>
      </w:r>
    </w:p>
    <w:p w14:paraId="2B268C9C" w14:textId="77777777" w:rsidR="006B2D02" w:rsidRPr="003168A2" w:rsidRDefault="006B2D02" w:rsidP="006B2D02">
      <w:pPr>
        <w:pStyle w:val="B1"/>
      </w:pPr>
      <w:r>
        <w:t>b</w:t>
      </w:r>
      <w:r w:rsidRPr="003168A2">
        <w:t>)</w:t>
      </w:r>
      <w:r w:rsidRPr="003168A2">
        <w:tab/>
        <w:t>Lower layer failure</w:t>
      </w:r>
      <w:r>
        <w:t>.</w:t>
      </w:r>
    </w:p>
    <w:p w14:paraId="00ED032F" w14:textId="77777777" w:rsidR="006B2D02" w:rsidRDefault="006B2D02" w:rsidP="006B2D02">
      <w:pPr>
        <w:pStyle w:val="B1"/>
      </w:pPr>
      <w:r w:rsidRPr="003168A2">
        <w:tab/>
        <w:t xml:space="preserve">If a lower layer failure is detected before the </w:t>
      </w:r>
      <w:r>
        <w:t>CONFIGURATION UPDATE COMPLETE</w:t>
      </w:r>
      <w:r w:rsidRPr="003168A2">
        <w:t xml:space="preserve"> message is received</w:t>
      </w:r>
      <w:r>
        <w:t xml:space="preserve"> and:</w:t>
      </w:r>
    </w:p>
    <w:p w14:paraId="1F9FD2A1" w14:textId="77777777" w:rsidR="006B2D02" w:rsidRPr="003168A2" w:rsidRDefault="006B2D02" w:rsidP="006B2D02">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516038F0" w14:textId="77777777" w:rsidR="006B2D02" w:rsidRPr="003168A2" w:rsidRDefault="006B2D02" w:rsidP="006B2D02">
      <w:pPr>
        <w:pStyle w:val="B2"/>
      </w:pPr>
      <w:r w:rsidRPr="003168A2">
        <w:tab/>
        <w:t xml:space="preserve">During this period the </w:t>
      </w:r>
      <w:r>
        <w:t>AMF</w:t>
      </w:r>
      <w:r w:rsidRPr="003168A2">
        <w:t>:</w:t>
      </w:r>
    </w:p>
    <w:p w14:paraId="73753B58" w14:textId="77777777" w:rsidR="006B2D02" w:rsidRPr="003168A2" w:rsidRDefault="006B2D02" w:rsidP="006B2D02">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 xml:space="preserve">GUTI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rsidRPr="003168A2">
        <w:t xml:space="preserve">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as invalid.</w:t>
      </w:r>
    </w:p>
    <w:p w14:paraId="7372938E" w14:textId="77777777" w:rsidR="006B2D02" w:rsidRPr="003168A2" w:rsidRDefault="006B2D02" w:rsidP="006B2D02">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0D93A0B5" w14:textId="77777777" w:rsidR="006B2D02" w:rsidRPr="003168A2" w:rsidRDefault="006B2D02" w:rsidP="006B2D02">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7388E571" w14:textId="77777777" w:rsidR="006B2D02" w:rsidRPr="003168A2" w:rsidRDefault="006B2D02" w:rsidP="006B2D02">
      <w:pPr>
        <w:pStyle w:val="B2"/>
      </w:pPr>
      <w:r>
        <w:t>2)</w:t>
      </w:r>
      <w:r w:rsidRPr="003168A2">
        <w:tab/>
      </w:r>
      <w:r>
        <w:t>if the CONFIGURATION UPDATE COMMAND message does not include the 5G-GUTI IE, the network shall abort the procedure.</w:t>
      </w:r>
    </w:p>
    <w:p w14:paraId="65D707E6" w14:textId="77777777" w:rsidR="006B2D02" w:rsidRDefault="006B2D02" w:rsidP="006B2D02">
      <w:pPr>
        <w:pStyle w:val="B1"/>
      </w:pPr>
      <w:r>
        <w:t>c)</w:t>
      </w:r>
      <w:r>
        <w:tab/>
        <w:t>Generic UE configuration update and UE initiated de-registration procedure collision.</w:t>
      </w:r>
    </w:p>
    <w:p w14:paraId="0556F978" w14:textId="77777777" w:rsidR="006B2D02" w:rsidRPr="00997EB4" w:rsidRDefault="006B2D02" w:rsidP="006B2D02">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74AD2E2F" w14:textId="77777777" w:rsidR="006B2D02" w:rsidRDefault="006B2D02" w:rsidP="006B2D02">
      <w:pPr>
        <w:pStyle w:val="B1"/>
      </w:pPr>
      <w:r>
        <w:t>d)</w:t>
      </w:r>
      <w:r>
        <w:tab/>
        <w:t>Generic UE configuration update and registration procedure for mobility and periodic registration update collision</w:t>
      </w:r>
    </w:p>
    <w:p w14:paraId="32D1A6C1" w14:textId="77777777" w:rsidR="006B2D02" w:rsidRDefault="006B2D02" w:rsidP="006B2D02">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2FF70053" w14:textId="77777777" w:rsidR="006B2D02" w:rsidRDefault="006B2D02" w:rsidP="006B2D02">
      <w:pPr>
        <w:pStyle w:val="B1"/>
      </w:pPr>
      <w:r>
        <w:t>e)</w:t>
      </w:r>
      <w:r>
        <w:tab/>
        <w:t>Generic UE configuration update and service request procedure collision</w:t>
      </w:r>
    </w:p>
    <w:p w14:paraId="31D42B32" w14:textId="77777777" w:rsidR="006B2D02" w:rsidRPr="006A1B28" w:rsidRDefault="006B2D02" w:rsidP="006B2D02">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14:paraId="3389FC19" w14:textId="77777777" w:rsidR="006B2D02" w:rsidRPr="00C607F7" w:rsidRDefault="006B2D02" w:rsidP="006B2D02">
      <w:pPr>
        <w:pStyle w:val="Heading3"/>
      </w:pPr>
      <w:bookmarkStart w:id="1931" w:name="_Toc20232651"/>
      <w:bookmarkStart w:id="1932" w:name="_Toc27746744"/>
      <w:bookmarkStart w:id="1933" w:name="_Toc36212926"/>
      <w:bookmarkStart w:id="1934" w:name="_Toc36657103"/>
      <w:bookmarkStart w:id="1935" w:name="_Toc45286767"/>
      <w:bookmarkStart w:id="1936" w:name="_Toc51943757"/>
      <w:bookmarkStart w:id="1937" w:name="_Toc106697220"/>
      <w:r>
        <w:t>5.4.5</w:t>
      </w:r>
      <w:r>
        <w:tab/>
        <w:t>NAS transport</w:t>
      </w:r>
      <w:r w:rsidRPr="00C607F7">
        <w:t xml:space="preserve"> procedure</w:t>
      </w:r>
      <w:r>
        <w:t>(</w:t>
      </w:r>
      <w:r w:rsidRPr="00C607F7">
        <w:t>s</w:t>
      </w:r>
      <w:r>
        <w:t>)</w:t>
      </w:r>
      <w:bookmarkEnd w:id="1931"/>
      <w:bookmarkEnd w:id="1932"/>
      <w:bookmarkEnd w:id="1933"/>
      <w:bookmarkEnd w:id="1934"/>
      <w:bookmarkEnd w:id="1935"/>
      <w:bookmarkEnd w:id="1936"/>
      <w:bookmarkEnd w:id="1937"/>
    </w:p>
    <w:p w14:paraId="4F992A3E" w14:textId="77777777" w:rsidR="006B2D02" w:rsidRDefault="006B2D02" w:rsidP="006B2D02">
      <w:pPr>
        <w:pStyle w:val="Heading4"/>
      </w:pPr>
      <w:bookmarkStart w:id="1938" w:name="_Toc20232652"/>
      <w:bookmarkStart w:id="1939" w:name="_Toc27746745"/>
      <w:bookmarkStart w:id="1940" w:name="_Toc36212927"/>
      <w:bookmarkStart w:id="1941" w:name="_Toc36657104"/>
      <w:bookmarkStart w:id="1942" w:name="_Toc45286768"/>
      <w:bookmarkStart w:id="1943" w:name="_Toc51943758"/>
      <w:bookmarkStart w:id="1944" w:name="_Toc106697221"/>
      <w:r>
        <w:t>5.4.5.1</w:t>
      </w:r>
      <w:r w:rsidRPr="003168A2">
        <w:tab/>
        <w:t>General</w:t>
      </w:r>
      <w:bookmarkEnd w:id="1938"/>
      <w:bookmarkEnd w:id="1939"/>
      <w:bookmarkEnd w:id="1940"/>
      <w:bookmarkEnd w:id="1941"/>
      <w:bookmarkEnd w:id="1942"/>
      <w:bookmarkEnd w:id="1943"/>
      <w:bookmarkEnd w:id="1944"/>
    </w:p>
    <w:p w14:paraId="41F65A39" w14:textId="77777777" w:rsidR="006B2D02" w:rsidRDefault="006B2D02" w:rsidP="006B2D02">
      <w:r w:rsidRPr="003168A2">
        <w:t xml:space="preserve">The purpose of </w:t>
      </w:r>
      <w:r>
        <w:t>the NAS transport procedures is to provide a transport of payload between the UE and the AMF. The type of the payload is identified by the Payload container type IE and includes one of the following:</w:t>
      </w:r>
    </w:p>
    <w:p w14:paraId="22F02469" w14:textId="77777777" w:rsidR="006B2D02" w:rsidRDefault="006B2D02" w:rsidP="006B2D02">
      <w:pPr>
        <w:pStyle w:val="B1"/>
      </w:pPr>
      <w:r>
        <w:t>a)</w:t>
      </w:r>
      <w:r>
        <w:tab/>
        <w:t>a single 5GSM message;</w:t>
      </w:r>
    </w:p>
    <w:p w14:paraId="71B1929A" w14:textId="77777777" w:rsidR="006B2D02" w:rsidRDefault="006B2D02" w:rsidP="006B2D02">
      <w:pPr>
        <w:pStyle w:val="B1"/>
      </w:pPr>
      <w:r>
        <w:t>b)</w:t>
      </w:r>
      <w:r>
        <w:tab/>
        <w:t>SMS;</w:t>
      </w:r>
    </w:p>
    <w:p w14:paraId="44522292" w14:textId="77777777" w:rsidR="006B2D02" w:rsidRDefault="006B2D02" w:rsidP="006B2D02">
      <w:pPr>
        <w:pStyle w:val="B1"/>
      </w:pPr>
      <w:r>
        <w:t>c)</w:t>
      </w:r>
      <w:r>
        <w:tab/>
        <w:t>an LPP message</w:t>
      </w:r>
      <w:r>
        <w:rPr>
          <w:rFonts w:hint="eastAsia"/>
          <w:lang w:eastAsia="ko-KR"/>
        </w:rPr>
        <w:t xml:space="preserve"> (see 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w:t>
      </w:r>
    </w:p>
    <w:p w14:paraId="1E050200" w14:textId="77777777" w:rsidR="006B2D02" w:rsidRDefault="006B2D02" w:rsidP="006B2D02">
      <w:pPr>
        <w:pStyle w:val="B1"/>
      </w:pPr>
      <w:r>
        <w:t>d)</w:t>
      </w:r>
      <w:r>
        <w:tab/>
        <w:t>an SOR transparent container;</w:t>
      </w:r>
    </w:p>
    <w:p w14:paraId="412A6E00" w14:textId="77777777" w:rsidR="006B2D02" w:rsidRDefault="006B2D02" w:rsidP="006B2D02">
      <w:pPr>
        <w:pStyle w:val="B1"/>
      </w:pPr>
      <w:r>
        <w:t>e)</w:t>
      </w:r>
      <w:r>
        <w:tab/>
        <w:t>a UE policy container;</w:t>
      </w:r>
    </w:p>
    <w:p w14:paraId="13CAD217" w14:textId="77777777" w:rsidR="006B2D02" w:rsidRDefault="006B2D02" w:rsidP="006B2D02">
      <w:pPr>
        <w:pStyle w:val="B1"/>
      </w:pPr>
      <w:r>
        <w:t>f)</w:t>
      </w:r>
      <w:r>
        <w:tab/>
        <w:t>a UE parameters update transparent container;</w:t>
      </w:r>
    </w:p>
    <w:p w14:paraId="66EA78E5" w14:textId="77777777" w:rsidR="006B2D02" w:rsidRDefault="006B2D02" w:rsidP="006B2D02">
      <w:pPr>
        <w:pStyle w:val="B1"/>
      </w:pPr>
      <w:r>
        <w:t>g)</w:t>
      </w:r>
      <w:r>
        <w:tab/>
        <w:t>a location services message (see 3GPP TS 24.080 [13A]);</w:t>
      </w:r>
    </w:p>
    <w:p w14:paraId="4C2CE067" w14:textId="77777777" w:rsidR="006B2D02" w:rsidRDefault="006B2D02" w:rsidP="006B2D02">
      <w:pPr>
        <w:pStyle w:val="B1"/>
      </w:pPr>
      <w:r>
        <w:t>h)</w:t>
      </w:r>
      <w:r>
        <w:tab/>
        <w:t>a CIoT user data container; or</w:t>
      </w:r>
    </w:p>
    <w:p w14:paraId="70A9A8E1" w14:textId="77777777" w:rsidR="006B2D02" w:rsidRDefault="006B2D02" w:rsidP="006B2D02">
      <w:pPr>
        <w:pStyle w:val="B1"/>
      </w:pPr>
      <w:r>
        <w:t>i)</w:t>
      </w:r>
      <w:r>
        <w:tab/>
        <w:t>M</w:t>
      </w:r>
      <w:r w:rsidRPr="00263515">
        <w:t>ultiple payloads</w:t>
      </w:r>
      <w:r>
        <w:t>.</w:t>
      </w:r>
    </w:p>
    <w:p w14:paraId="37C0BB4C" w14:textId="77777777" w:rsidR="006B2D02" w:rsidRDefault="006B2D02" w:rsidP="006B2D02">
      <w:r>
        <w:t>For payload type a) to e) and h), along with the payload, the NAS transport procedure may transport the associated information (e.g. PDU session information for 5GSM message payload).</w:t>
      </w:r>
    </w:p>
    <w:p w14:paraId="77DE1A50" w14:textId="77777777" w:rsidR="006B2D02" w:rsidRDefault="006B2D02" w:rsidP="006B2D02">
      <w:r>
        <w:t>For payload type i),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1EA468C0" w14:textId="77777777" w:rsidR="006B2D02" w:rsidRPr="00D27A95" w:rsidRDefault="006B2D02" w:rsidP="006B2D02">
      <w:pPr>
        <w:pStyle w:val="NO"/>
      </w:pPr>
      <w:r w:rsidRPr="00D27A95">
        <w:t>NOTE:</w:t>
      </w:r>
      <w:r w:rsidRPr="00D27A95">
        <w:tab/>
      </w:r>
      <w:r>
        <w:t>Payload type can be set to "Multiple payloads" if there are more than one payloads to be transported using the NAS transport procedures</w:t>
      </w:r>
      <w:r w:rsidRPr="00D27A95">
        <w:t>.</w:t>
      </w:r>
    </w:p>
    <w:p w14:paraId="245340A1" w14:textId="77777777" w:rsidR="006B2D02" w:rsidRDefault="006B2D02" w:rsidP="006B2D02">
      <w:pPr>
        <w:pStyle w:val="Heading4"/>
      </w:pPr>
      <w:bookmarkStart w:id="1945" w:name="_Toc20232653"/>
      <w:bookmarkStart w:id="1946" w:name="_Toc27746746"/>
      <w:bookmarkStart w:id="1947" w:name="_Toc36212928"/>
      <w:bookmarkStart w:id="1948" w:name="_Toc36657105"/>
      <w:bookmarkStart w:id="1949" w:name="_Toc45286769"/>
      <w:bookmarkStart w:id="1950" w:name="_Toc51943759"/>
      <w:bookmarkStart w:id="1951" w:name="_Toc106697222"/>
      <w:r>
        <w:t>5.4.5.2</w:t>
      </w:r>
      <w:r w:rsidRPr="003168A2">
        <w:tab/>
      </w:r>
      <w:r>
        <w:t>UE-initiated NAS transport procedure</w:t>
      </w:r>
      <w:bookmarkEnd w:id="1945"/>
      <w:bookmarkEnd w:id="1946"/>
      <w:bookmarkEnd w:id="1947"/>
      <w:bookmarkEnd w:id="1948"/>
      <w:bookmarkEnd w:id="1949"/>
      <w:bookmarkEnd w:id="1950"/>
      <w:bookmarkEnd w:id="1951"/>
    </w:p>
    <w:p w14:paraId="28E320C7" w14:textId="77777777" w:rsidR="006B2D02" w:rsidRDefault="006B2D02" w:rsidP="006B2D02">
      <w:pPr>
        <w:pStyle w:val="Heading5"/>
      </w:pPr>
      <w:bookmarkStart w:id="1952" w:name="_Toc20232654"/>
      <w:bookmarkStart w:id="1953" w:name="_Toc27746747"/>
      <w:bookmarkStart w:id="1954" w:name="_Toc36212929"/>
      <w:bookmarkStart w:id="1955" w:name="_Toc36657106"/>
      <w:bookmarkStart w:id="1956" w:name="_Toc45286770"/>
      <w:bookmarkStart w:id="1957" w:name="_Toc51943760"/>
      <w:bookmarkStart w:id="1958" w:name="_Toc106697223"/>
      <w:r>
        <w:t>5.4.5.2.1</w:t>
      </w:r>
      <w:r w:rsidRPr="003168A2">
        <w:tab/>
        <w:t>General</w:t>
      </w:r>
      <w:bookmarkEnd w:id="1952"/>
      <w:bookmarkEnd w:id="1953"/>
      <w:bookmarkEnd w:id="1954"/>
      <w:bookmarkEnd w:id="1955"/>
      <w:bookmarkEnd w:id="1956"/>
      <w:bookmarkEnd w:id="1957"/>
      <w:bookmarkEnd w:id="1958"/>
    </w:p>
    <w:p w14:paraId="2C6D464A" w14:textId="77777777" w:rsidR="006B2D02" w:rsidRDefault="006B2D02" w:rsidP="006B2D02">
      <w:r w:rsidRPr="003168A2">
        <w:t xml:space="preserve">The purpose of </w:t>
      </w:r>
      <w:r>
        <w:t>the UE-initiated NAS transport procedure is to provide a transport of:</w:t>
      </w:r>
    </w:p>
    <w:p w14:paraId="772E501C" w14:textId="77777777" w:rsidR="006B2D02" w:rsidRDefault="006B2D02" w:rsidP="006B2D02">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14:paraId="46C42A19" w14:textId="77777777" w:rsidR="006B2D02" w:rsidRDefault="006B2D02" w:rsidP="006B2D02">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14:paraId="6E8FD885" w14:textId="77777777" w:rsidR="006B2D02" w:rsidRDefault="006B2D02" w:rsidP="006B2D02">
      <w:pPr>
        <w:pStyle w:val="B1"/>
      </w:pPr>
      <w:r>
        <w:t>c)</w:t>
      </w:r>
      <w:r>
        <w:tab/>
        <w:t>an LPP message;</w:t>
      </w:r>
    </w:p>
    <w:p w14:paraId="1F72658C" w14:textId="77777777" w:rsidR="006B2D02" w:rsidRDefault="006B2D02" w:rsidP="006B2D02">
      <w:pPr>
        <w:pStyle w:val="B1"/>
      </w:pPr>
      <w:r>
        <w:t>d)</w:t>
      </w:r>
      <w:r>
        <w:tab/>
        <w:t>an SOR transparent container;</w:t>
      </w:r>
    </w:p>
    <w:p w14:paraId="02AE6FD3" w14:textId="77777777" w:rsidR="006B2D02" w:rsidRDefault="006B2D02" w:rsidP="006B2D02">
      <w:pPr>
        <w:pStyle w:val="B1"/>
      </w:pPr>
      <w:r>
        <w:t>e)</w:t>
      </w:r>
      <w:r>
        <w:tab/>
        <w:t>a UE policy container; or</w:t>
      </w:r>
    </w:p>
    <w:p w14:paraId="79049B76" w14:textId="77777777" w:rsidR="006B2D02" w:rsidRDefault="006B2D02" w:rsidP="006B2D02">
      <w:pPr>
        <w:pStyle w:val="B1"/>
      </w:pPr>
      <w:r>
        <w:t>f)</w:t>
      </w:r>
      <w:r>
        <w:tab/>
        <w:t>a UE parameters update transparent container;</w:t>
      </w:r>
    </w:p>
    <w:p w14:paraId="40CCE559" w14:textId="77777777" w:rsidR="006B2D02" w:rsidRDefault="006B2D02" w:rsidP="006B2D02">
      <w:pPr>
        <w:pStyle w:val="B1"/>
      </w:pPr>
      <w:r>
        <w:t>g)</w:t>
      </w:r>
      <w:r>
        <w:tab/>
        <w:t>a location services message;</w:t>
      </w:r>
    </w:p>
    <w:p w14:paraId="0F874BE5" w14:textId="77777777" w:rsidR="006B2D02" w:rsidRDefault="006B2D02" w:rsidP="006B2D02">
      <w:pPr>
        <w:pStyle w:val="B1"/>
      </w:pPr>
      <w:r>
        <w:t>h)</w:t>
      </w:r>
      <w:r>
        <w:tab/>
        <w:t>a CIoT user data container; or</w:t>
      </w:r>
    </w:p>
    <w:p w14:paraId="54774B62" w14:textId="77777777" w:rsidR="006B2D02" w:rsidRDefault="006B2D02" w:rsidP="006B2D02">
      <w:pPr>
        <w:pStyle w:val="B1"/>
      </w:pPr>
      <w:r>
        <w:t>i)</w:t>
      </w:r>
      <w:r>
        <w:tab/>
        <w:t>m</w:t>
      </w:r>
      <w:r w:rsidRPr="00263515">
        <w:t xml:space="preserve">ultiple </w:t>
      </w:r>
      <w:r>
        <w:t>of the above types.</w:t>
      </w:r>
    </w:p>
    <w:p w14:paraId="7F93DB78" w14:textId="77777777" w:rsidR="006B2D02" w:rsidRDefault="006B2D02" w:rsidP="006B2D02">
      <w:r>
        <w:t>and:</w:t>
      </w:r>
    </w:p>
    <w:p w14:paraId="665787DF" w14:textId="77777777" w:rsidR="006B2D02" w:rsidRDefault="006B2D02" w:rsidP="006B2D02">
      <w:pPr>
        <w:pStyle w:val="B1"/>
      </w:pPr>
      <w:r w:rsidRPr="0098535C">
        <w:t>-</w:t>
      </w:r>
      <w:r>
        <w:tab/>
      </w:r>
      <w:r w:rsidRPr="0098535C">
        <w:t>for a) to e)</w:t>
      </w:r>
      <w:r>
        <w:t xml:space="preserve"> and h)</w:t>
      </w:r>
      <w:r w:rsidRPr="00920167">
        <w:t>,</w:t>
      </w:r>
      <w:r w:rsidRPr="0098535C">
        <w:t xml:space="preserve"> </w:t>
      </w:r>
      <w:r>
        <w:t>optional associated payload routing information from the UE to the AMF in a 5GMM message; and</w:t>
      </w:r>
    </w:p>
    <w:p w14:paraId="47046AD3" w14:textId="77777777" w:rsidR="006B2D02" w:rsidRDefault="006B2D02" w:rsidP="006B2D02">
      <w:pPr>
        <w:pStyle w:val="B1"/>
      </w:pPr>
      <w:r>
        <w:t>-</w:t>
      </w:r>
      <w:r>
        <w:tab/>
        <w:t>for i), the Payload container IE consists</w:t>
      </w:r>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14:paraId="0F830150" w14:textId="77777777" w:rsidR="006B2D02" w:rsidRPr="00DB54EF" w:rsidRDefault="006B2D02" w:rsidP="006B2D02">
      <w:pPr>
        <w:pStyle w:val="Heading5"/>
      </w:pPr>
      <w:bookmarkStart w:id="1959" w:name="_Toc20232655"/>
      <w:bookmarkStart w:id="1960" w:name="_Toc27746748"/>
      <w:bookmarkStart w:id="1961" w:name="_Toc36212930"/>
      <w:bookmarkStart w:id="1962" w:name="_Toc36657107"/>
      <w:bookmarkStart w:id="1963" w:name="_Toc45286771"/>
      <w:bookmarkStart w:id="1964" w:name="_Toc51943761"/>
      <w:bookmarkStart w:id="1965" w:name="_Toc106697224"/>
      <w:r w:rsidRPr="00DB54EF">
        <w:t>5.4.5.2.2</w:t>
      </w:r>
      <w:r w:rsidRPr="00DB54EF">
        <w:tab/>
        <w:t>UE-initiated NAS transport procedure initiation</w:t>
      </w:r>
      <w:bookmarkEnd w:id="1959"/>
      <w:bookmarkEnd w:id="1960"/>
      <w:bookmarkEnd w:id="1961"/>
      <w:bookmarkEnd w:id="1962"/>
      <w:bookmarkEnd w:id="1963"/>
      <w:bookmarkEnd w:id="1964"/>
      <w:bookmarkEnd w:id="1965"/>
    </w:p>
    <w:p w14:paraId="2FD619AE" w14:textId="77777777" w:rsidR="006B2D02" w:rsidRDefault="006B2D02" w:rsidP="006B2D02">
      <w:r>
        <w:t>In the connected mode, the UE initiates the NAS transport procedure by sending the UL NAS TRANSPORT message to the AMF, as shown in figure 5.4.5.2.2.1.</w:t>
      </w:r>
    </w:p>
    <w:p w14:paraId="43A3E3DB" w14:textId="77777777" w:rsidR="006B2D02" w:rsidRDefault="006B2D02" w:rsidP="006B2D02">
      <w:r>
        <w:t>In case a) in subclause 5.4.5.2.1, the UE shall:</w:t>
      </w:r>
    </w:p>
    <w:p w14:paraId="01691284" w14:textId="77777777" w:rsidR="006B2D02" w:rsidRDefault="006B2D02" w:rsidP="006B2D02">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36F81025" w14:textId="77777777" w:rsidR="006B2D02" w:rsidRDefault="006B2D02" w:rsidP="006B2D02">
      <w:pPr>
        <w:pStyle w:val="B1"/>
      </w:pPr>
      <w:r>
        <w:t>-</w:t>
      </w:r>
      <w:r>
        <w:tab/>
        <w:t>set the Payload container type IE to "N1 SM information"; and</w:t>
      </w:r>
    </w:p>
    <w:p w14:paraId="65902C23" w14:textId="77777777" w:rsidR="006B2D02" w:rsidRDefault="006B2D02" w:rsidP="006B2D02">
      <w:pPr>
        <w:pStyle w:val="B1"/>
      </w:pPr>
      <w:r>
        <w:t>-</w:t>
      </w:r>
      <w:r>
        <w:tab/>
        <w:t>set the Payload container IE to the 5GSM message.</w:t>
      </w:r>
    </w:p>
    <w:p w14:paraId="66FA3811" w14:textId="77777777" w:rsidR="006B2D02" w:rsidRDefault="006B2D02" w:rsidP="006B2D02">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2845DFF6" w14:textId="77777777" w:rsidR="006B2D02" w:rsidRDefault="006B2D02" w:rsidP="006B2D02">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1BAD968B" w14:textId="77777777" w:rsidR="006B2D02" w:rsidRDefault="006B2D02" w:rsidP="006B2D02">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6D75127B" w14:textId="77777777" w:rsidR="006B2D02" w:rsidRDefault="006B2D02" w:rsidP="006B2D02">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3F52FD88" w14:textId="77777777" w:rsidR="006B2D02" w:rsidRDefault="006B2D02" w:rsidP="006B2D02">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6DD52631" w14:textId="77777777" w:rsidR="006B2D02" w:rsidRDefault="006B2D02" w:rsidP="006B2D02">
      <w:r>
        <w:t>In case b) in subclause 5.4.5.2.1, the UE shall:</w:t>
      </w:r>
    </w:p>
    <w:p w14:paraId="25271333" w14:textId="77777777" w:rsidR="006B2D02" w:rsidRDefault="006B2D02" w:rsidP="006B2D02">
      <w:pPr>
        <w:pStyle w:val="B1"/>
      </w:pPr>
      <w:r>
        <w:t>-</w:t>
      </w:r>
      <w:r>
        <w:tab/>
        <w:t>set the Payload container type IE to "SMS"; and</w:t>
      </w:r>
    </w:p>
    <w:p w14:paraId="6718467E" w14:textId="77777777" w:rsidR="006B2D02" w:rsidRDefault="006B2D02" w:rsidP="006B2D02">
      <w:pPr>
        <w:pStyle w:val="B1"/>
      </w:pPr>
      <w:r>
        <w:t>-</w:t>
      </w:r>
      <w:r>
        <w:tab/>
        <w:t>set the Payload container IE to the SMS payload.</w:t>
      </w:r>
    </w:p>
    <w:p w14:paraId="29554E1B" w14:textId="77777777" w:rsidR="006B2D02" w:rsidRDefault="006B2D02" w:rsidP="006B2D02">
      <w:r>
        <w:t>Based on the UE preferences regarding access selection for mobile originated (MO) transmission of SMS over NAS as described in 3GPP TS 23.501 [8]:</w:t>
      </w:r>
    </w:p>
    <w:p w14:paraId="48A21EBA" w14:textId="77777777" w:rsidR="006B2D02" w:rsidRDefault="006B2D02" w:rsidP="006B2D02">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0E8192E6" w14:textId="77777777" w:rsidR="006B2D02" w:rsidRPr="00864DFF" w:rsidRDefault="006B2D02" w:rsidP="006B2D02">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BED466B" w14:textId="77777777" w:rsidR="006B2D02" w:rsidRDefault="006B2D02" w:rsidP="006B2D02">
      <w:r>
        <w:t>In case c) in subclause 5.4.5.2.1, the UE shall:</w:t>
      </w:r>
    </w:p>
    <w:p w14:paraId="78B32792" w14:textId="77777777" w:rsidR="006B2D02" w:rsidRDefault="006B2D02" w:rsidP="006B2D02">
      <w:pPr>
        <w:pStyle w:val="B1"/>
      </w:pPr>
      <w:r>
        <w:t>-</w:t>
      </w:r>
      <w:r>
        <w:tab/>
        <w:t>set the Payload container type IE to "LTE Positioning Protocol (LPP) message container";</w:t>
      </w:r>
    </w:p>
    <w:p w14:paraId="0C020ECB" w14:textId="77777777" w:rsidR="006B2D02" w:rsidRDefault="006B2D02" w:rsidP="006B2D02">
      <w:pPr>
        <w:pStyle w:val="B1"/>
      </w:pPr>
      <w:r>
        <w:t>-</w:t>
      </w:r>
      <w:r>
        <w:tab/>
        <w:t>set the Payload container IE to the LPP message payload; and</w:t>
      </w:r>
    </w:p>
    <w:p w14:paraId="45FE33E0" w14:textId="77777777" w:rsidR="006B2D02" w:rsidRDefault="006B2D02" w:rsidP="006B2D02">
      <w:pPr>
        <w:pStyle w:val="B1"/>
      </w:pPr>
      <w:r>
        <w:t>-</w:t>
      </w:r>
      <w:r>
        <w:tab/>
        <w:t>set the Additional information IE to the routing information provided by the upper layer location services application.</w:t>
      </w:r>
    </w:p>
    <w:p w14:paraId="4418DFB5" w14:textId="77777777" w:rsidR="006B2D02" w:rsidRDefault="006B2D02" w:rsidP="006B2D02">
      <w:r>
        <w:t>In case d) in subclause 5.4.5.2.1, the UE shall:</w:t>
      </w:r>
    </w:p>
    <w:p w14:paraId="094AF999" w14:textId="77777777" w:rsidR="006B2D02" w:rsidRDefault="006B2D02" w:rsidP="006B2D02">
      <w:pPr>
        <w:pStyle w:val="B1"/>
      </w:pPr>
      <w:r>
        <w:t>-</w:t>
      </w:r>
      <w:r>
        <w:tab/>
        <w:t>set the Payload container type IE to "SOR transparent container"; and</w:t>
      </w:r>
    </w:p>
    <w:p w14:paraId="1C562A11" w14:textId="77777777" w:rsidR="006B2D02" w:rsidRDefault="006B2D02" w:rsidP="006B2D02">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30988C98" w14:textId="77777777" w:rsidR="006B2D02" w:rsidRDefault="006B2D02" w:rsidP="006B2D02">
      <w:r>
        <w:t>In case e) in subclause 5.4.5.2.1, the UE shall:</w:t>
      </w:r>
    </w:p>
    <w:p w14:paraId="67566275" w14:textId="77777777" w:rsidR="006B2D02" w:rsidRDefault="006B2D02" w:rsidP="006B2D02">
      <w:pPr>
        <w:pStyle w:val="B1"/>
      </w:pPr>
      <w:r>
        <w:t>-</w:t>
      </w:r>
      <w:r>
        <w:tab/>
        <w:t>set the Payload container type IE to "UE policy container"; and</w:t>
      </w:r>
    </w:p>
    <w:p w14:paraId="780C0807" w14:textId="77777777" w:rsidR="006B2D02" w:rsidRDefault="006B2D02" w:rsidP="006B2D02">
      <w:pPr>
        <w:pStyle w:val="B1"/>
      </w:pPr>
      <w:r>
        <w:t>-</w:t>
      </w:r>
      <w:r>
        <w:tab/>
        <w:t>set the contents of the Payload container IE as specified in Annex D.</w:t>
      </w:r>
    </w:p>
    <w:p w14:paraId="009CF978" w14:textId="77777777" w:rsidR="006B2D02" w:rsidRDefault="006B2D02" w:rsidP="006B2D02">
      <w:r>
        <w:t>In case f) in subclause 5.4.5.2.1, the UE shall:</w:t>
      </w:r>
    </w:p>
    <w:p w14:paraId="211B2D10" w14:textId="77777777" w:rsidR="006B2D02" w:rsidRDefault="006B2D02" w:rsidP="006B2D02">
      <w:pPr>
        <w:pStyle w:val="B1"/>
      </w:pPr>
      <w:r>
        <w:t>-</w:t>
      </w:r>
      <w:r>
        <w:tab/>
        <w:t>set the Payload container type IE to "UE parameters update transparent container"; and</w:t>
      </w:r>
    </w:p>
    <w:p w14:paraId="2A9C88B2" w14:textId="77777777" w:rsidR="006B2D02" w:rsidRDefault="006B2D02" w:rsidP="006B2D02">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5234D763" w14:textId="77777777" w:rsidR="006B2D02" w:rsidRDefault="006B2D02" w:rsidP="006B2D02">
      <w:r>
        <w:t>In case g) in subclause 5.4.5.2.1, the UE shall:</w:t>
      </w:r>
    </w:p>
    <w:p w14:paraId="5037D46E" w14:textId="77777777" w:rsidR="006B2D02" w:rsidRDefault="006B2D02" w:rsidP="006B2D02">
      <w:pPr>
        <w:pStyle w:val="B1"/>
      </w:pPr>
      <w:r>
        <w:t>-</w:t>
      </w:r>
      <w:r>
        <w:tab/>
        <w:t>set the Payload container type IE to "</w:t>
      </w:r>
      <w:r w:rsidRPr="00376A18">
        <w:t>Location services message container</w:t>
      </w:r>
      <w:r>
        <w:t>";</w:t>
      </w:r>
    </w:p>
    <w:p w14:paraId="08DD71DB" w14:textId="77777777" w:rsidR="006B2D02" w:rsidRDefault="006B2D02" w:rsidP="006B2D02">
      <w:pPr>
        <w:pStyle w:val="B1"/>
      </w:pPr>
      <w:r>
        <w:t>-</w:t>
      </w:r>
      <w:r>
        <w:tab/>
        <w:t>set the Payload container IE to the Location services message payload; and</w:t>
      </w:r>
    </w:p>
    <w:p w14:paraId="326595A2" w14:textId="77777777" w:rsidR="006B2D02" w:rsidRDefault="006B2D02" w:rsidP="006B2D02">
      <w:pPr>
        <w:pStyle w:val="B1"/>
      </w:pPr>
      <w:r>
        <w:t>-</w:t>
      </w:r>
      <w:r>
        <w:tab/>
        <w:t>set the Additional information IE to the routing information, if provided by the upper layer location services application.</w:t>
      </w:r>
    </w:p>
    <w:p w14:paraId="7E2A2EBB" w14:textId="77777777" w:rsidR="006B2D02" w:rsidRDefault="006B2D02" w:rsidP="006B2D02">
      <w:r>
        <w:t>In case h) in subclause 5.4.5.2.1, the UE shall:</w:t>
      </w:r>
    </w:p>
    <w:p w14:paraId="334FB5B1" w14:textId="77777777" w:rsidR="006B2D02" w:rsidRDefault="006B2D02" w:rsidP="006B2D02">
      <w:pPr>
        <w:pStyle w:val="B1"/>
      </w:pPr>
      <w:r>
        <w:t>-</w:t>
      </w:r>
      <w:r>
        <w:tab/>
        <w:t xml:space="preserve">include the PDU session ID, and </w:t>
      </w:r>
      <w:r w:rsidRPr="00F7700C">
        <w:t>Release assistance indication</w:t>
      </w:r>
      <w:r>
        <w:t xml:space="preserve"> (if available);</w:t>
      </w:r>
    </w:p>
    <w:p w14:paraId="13FA2796" w14:textId="77777777" w:rsidR="006B2D02" w:rsidRDefault="006B2D02" w:rsidP="006B2D02">
      <w:pPr>
        <w:pStyle w:val="B1"/>
      </w:pPr>
      <w:r>
        <w:t>-</w:t>
      </w:r>
      <w:r>
        <w:tab/>
        <w:t>set the Payload container type IE to "</w:t>
      </w:r>
      <w:r w:rsidRPr="00F7700C">
        <w:t>CIoT user data container</w:t>
      </w:r>
      <w:r>
        <w:t>"; and</w:t>
      </w:r>
    </w:p>
    <w:p w14:paraId="7ECD68A0" w14:textId="77777777" w:rsidR="006B2D02" w:rsidRDefault="006B2D02" w:rsidP="006B2D02">
      <w:pPr>
        <w:pStyle w:val="B1"/>
      </w:pPr>
      <w:r>
        <w:t>-</w:t>
      </w:r>
      <w:r>
        <w:tab/>
        <w:t xml:space="preserve">set the Payload container IE to the </w:t>
      </w:r>
      <w:r w:rsidRPr="00F7700C">
        <w:t>user data container</w:t>
      </w:r>
      <w:r>
        <w:t>.</w:t>
      </w:r>
    </w:p>
    <w:p w14:paraId="2933B8BD" w14:textId="77777777" w:rsidR="006B2D02" w:rsidRDefault="006B2D02" w:rsidP="006B2D02">
      <w:r>
        <w:t>In case i) in subclause 5.4.5.2.1, the UE shall:</w:t>
      </w:r>
    </w:p>
    <w:p w14:paraId="4042F2D1" w14:textId="77777777" w:rsidR="006B2D02" w:rsidRDefault="006B2D02" w:rsidP="006B2D02">
      <w:pPr>
        <w:pStyle w:val="B1"/>
      </w:pPr>
      <w:r>
        <w:t>-</w:t>
      </w:r>
      <w:r>
        <w:tab/>
        <w:t>set the Payload container type IE to "</w:t>
      </w:r>
      <w:r w:rsidRPr="006F72EC">
        <w:t>Multiple payloads</w:t>
      </w:r>
      <w:r>
        <w:t>"; and</w:t>
      </w:r>
    </w:p>
    <w:p w14:paraId="636A12B1" w14:textId="77777777" w:rsidR="006B2D02" w:rsidRDefault="006B2D02" w:rsidP="006B2D02">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775BF72D" w14:textId="77777777" w:rsidR="006B2D02" w:rsidRDefault="006B2D02" w:rsidP="006B2D02">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h</w:t>
      </w:r>
      <w:r w:rsidRPr="00EE5D96">
        <w:t>) above</w:t>
      </w:r>
      <w:r>
        <w:t>;</w:t>
      </w:r>
    </w:p>
    <w:p w14:paraId="1E266240" w14:textId="77777777" w:rsidR="006B2D02" w:rsidRDefault="006B2D02" w:rsidP="006B2D0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h) above, and</w:t>
      </w:r>
    </w:p>
    <w:p w14:paraId="4193F01D" w14:textId="77777777" w:rsidR="006B2D02" w:rsidRDefault="006B2D02" w:rsidP="006B2D02">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h</w:t>
      </w:r>
      <w:r w:rsidRPr="00A0502A">
        <w:t xml:space="preserve">) </w:t>
      </w:r>
      <w:r>
        <w:t>above.</w:t>
      </w:r>
    </w:p>
    <w:p w14:paraId="636F7195" w14:textId="77777777" w:rsidR="006B2D02" w:rsidRPr="00BD0557" w:rsidRDefault="006B2D02" w:rsidP="006B2D02">
      <w:pPr>
        <w:pStyle w:val="TH"/>
      </w:pPr>
      <w:r w:rsidRPr="00BD0557">
        <w:object w:dxaOrig="9042" w:dyaOrig="2312" w14:anchorId="2DF03D60">
          <v:shape id="_x0000_i1035" type="#_x0000_t75" style="width:387.8pt;height:99.1pt" o:ole="">
            <v:imagedata r:id="rId31" o:title=""/>
          </v:shape>
          <o:OLEObject Type="Embed" ProgID="Visio.Drawing.11" ShapeID="_x0000_i1035" DrawAspect="Content" ObjectID="_1756892342" r:id="rId32"/>
        </w:object>
      </w:r>
    </w:p>
    <w:p w14:paraId="4565544B" w14:textId="77777777" w:rsidR="006B2D02" w:rsidRPr="00BD0557" w:rsidRDefault="006B2D02" w:rsidP="006B2D02">
      <w:pPr>
        <w:pStyle w:val="TF"/>
      </w:pPr>
      <w:r w:rsidRPr="00BD0557">
        <w:t>Figure </w:t>
      </w:r>
      <w:r>
        <w:t>5</w:t>
      </w:r>
      <w:r w:rsidRPr="00BD0557">
        <w:t>.</w:t>
      </w:r>
      <w:r>
        <w:t>4</w:t>
      </w:r>
      <w:r w:rsidRPr="00BD0557">
        <w:t>.</w:t>
      </w:r>
      <w:r>
        <w:t>5</w:t>
      </w:r>
      <w:r w:rsidRPr="00BD0557">
        <w:t>.2.2.1: UE-initiated NAS transport procedure</w:t>
      </w:r>
    </w:p>
    <w:p w14:paraId="5B5FA20D" w14:textId="77777777" w:rsidR="006B2D02" w:rsidRPr="006B6569" w:rsidRDefault="006B2D02" w:rsidP="006B2D02">
      <w:pPr>
        <w:pStyle w:val="Heading5"/>
      </w:pPr>
      <w:bookmarkStart w:id="1966" w:name="_Toc20232656"/>
      <w:bookmarkStart w:id="1967" w:name="_Toc27746749"/>
      <w:bookmarkStart w:id="1968" w:name="_Toc36212931"/>
      <w:bookmarkStart w:id="1969" w:name="_Toc36657108"/>
      <w:bookmarkStart w:id="1970" w:name="_Toc45286772"/>
      <w:bookmarkStart w:id="1971" w:name="_Toc51943762"/>
      <w:bookmarkStart w:id="1972" w:name="_Toc106697225"/>
      <w:r w:rsidRPr="006B6569">
        <w:t>5.4.5.2.3</w:t>
      </w:r>
      <w:r w:rsidRPr="006B6569">
        <w:tab/>
        <w:t>UE-initiated NAS transport of messages</w:t>
      </w:r>
      <w:r w:rsidRPr="00D7683E">
        <w:t xml:space="preserve"> </w:t>
      </w:r>
      <w:r>
        <w:t>accepted by the network</w:t>
      </w:r>
      <w:bookmarkEnd w:id="1966"/>
      <w:bookmarkEnd w:id="1967"/>
      <w:bookmarkEnd w:id="1968"/>
      <w:bookmarkEnd w:id="1969"/>
      <w:bookmarkEnd w:id="1970"/>
      <w:bookmarkEnd w:id="1971"/>
      <w:bookmarkEnd w:id="1972"/>
    </w:p>
    <w:p w14:paraId="7ED8C0A2" w14:textId="77777777" w:rsidR="006B2D02" w:rsidRPr="008A2176" w:rsidRDefault="006B2D02" w:rsidP="006B2D02">
      <w:r>
        <w:t>Upon reception of a</w:t>
      </w:r>
      <w:r w:rsidRPr="003168A2">
        <w:t xml:space="preserve"> </w:t>
      </w:r>
      <w:r>
        <w:t xml:space="preserve">UL NAS TRANSPORT </w:t>
      </w:r>
      <w:r w:rsidRPr="003168A2">
        <w:t>message</w:t>
      </w:r>
      <w:r>
        <w:t>, if the Payload container type IE is set to</w:t>
      </w:r>
      <w:r w:rsidRPr="008A2176">
        <w:t>:</w:t>
      </w:r>
    </w:p>
    <w:p w14:paraId="5C6306FA" w14:textId="77777777" w:rsidR="006B2D02" w:rsidRDefault="006B2D02" w:rsidP="006B2D02">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5E0F9609" w14:textId="77777777" w:rsidR="006B2D02" w:rsidRDefault="006B2D02" w:rsidP="006B2D02">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16FBC2B8" w14:textId="77777777" w:rsidR="006B2D02" w:rsidRPr="00FF4F2E" w:rsidRDefault="006B2D02" w:rsidP="006B2D02">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5369D274" w14:textId="77777777" w:rsidR="006B2D02" w:rsidRDefault="006B2D02" w:rsidP="006B2D02">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1DBB7C2B" w14:textId="77777777" w:rsidR="006B2D02" w:rsidRDefault="006B2D02" w:rsidP="006B2D02">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C9730CC" w14:textId="77777777" w:rsidR="006B2D02" w:rsidRPr="00FF4F2E" w:rsidRDefault="006B2D02" w:rsidP="006B2D02">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0F37DE46" w14:textId="77777777" w:rsidR="006B2D02" w:rsidRDefault="006B2D02" w:rsidP="006B2D02">
      <w:pPr>
        <w:pStyle w:val="B4"/>
        <w:rPr>
          <w:rFonts w:eastAsia="Malgun Gothic"/>
          <w:lang w:eastAsia="ko-KR"/>
        </w:rPr>
      </w:pPr>
      <w:r w:rsidRPr="00FF4F2E">
        <w:t>A)</w:t>
      </w:r>
      <w:r w:rsidRPr="00FF4F2E">
        <w:tab/>
        <w:t>the AMF shall select an SMF</w:t>
      </w:r>
      <w:r>
        <w:t xml:space="preserve"> </w:t>
      </w:r>
      <w:r w:rsidRPr="004E4354">
        <w:t>with following handlings</w:t>
      </w:r>
      <w:r>
        <w:t>:</w:t>
      </w:r>
    </w:p>
    <w:p w14:paraId="6D56E6F0" w14:textId="77777777" w:rsidR="006B2D02" w:rsidRDefault="006B2D02" w:rsidP="006B2D02">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9E67847" w14:textId="77777777" w:rsidR="006B2D02" w:rsidRDefault="006B2D02" w:rsidP="006B2D02">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59A115A1" w14:textId="77777777" w:rsidR="006B2D02" w:rsidRDefault="006B2D02" w:rsidP="006B2D02">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13C7B987" w14:textId="77777777" w:rsidR="006B2D02" w:rsidRDefault="006B2D02" w:rsidP="006B2D02">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70252311" w14:textId="77777777" w:rsidR="006B2D02" w:rsidRDefault="006B2D02" w:rsidP="006B2D02">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5BBF37C3" w14:textId="77777777" w:rsidR="006B2D02" w:rsidRDefault="006B2D02" w:rsidP="006B2D02">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51CB25F4" w14:textId="77777777" w:rsidR="006B2D02" w:rsidRDefault="006B2D02" w:rsidP="006B2D02">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797BF3FA" w14:textId="77777777" w:rsidR="006B2D02" w:rsidRPr="00FF4F2E" w:rsidRDefault="006B2D02" w:rsidP="006B2D02">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234BC511" w14:textId="77777777" w:rsidR="006B2D02" w:rsidRDefault="006B2D02" w:rsidP="006B2D02">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2CD3F1C5" w14:textId="77777777" w:rsidR="006B2D02" w:rsidRPr="00FF4F2E" w:rsidRDefault="006B2D02" w:rsidP="006B2D02">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59EEEF2D" w14:textId="77777777" w:rsidR="006B2D02" w:rsidRPr="00FF4F2E" w:rsidRDefault="006B2D02" w:rsidP="006B2D02">
      <w:pPr>
        <w:pStyle w:val="B4"/>
      </w:pPr>
      <w:r w:rsidRPr="00FF4F2E">
        <w:t>B)</w:t>
      </w:r>
      <w:r w:rsidRPr="00FF4F2E">
        <w:tab/>
        <w:t>if the SMF selection is successful:</w:t>
      </w:r>
    </w:p>
    <w:p w14:paraId="3E5A7EAB" w14:textId="77777777" w:rsidR="006B2D02" w:rsidRDefault="006B2D02" w:rsidP="006B2D02">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30BA407C" w14:textId="77777777" w:rsidR="006B2D02" w:rsidRPr="00FF4F2E" w:rsidRDefault="006B2D02" w:rsidP="006B2D02">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7448B122" w14:textId="77777777" w:rsidR="006B2D02" w:rsidRPr="00FF4F2E" w:rsidRDefault="006B2D02" w:rsidP="006B2D02">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23C04842" w14:textId="77777777" w:rsidR="006B2D02" w:rsidRDefault="006B2D02" w:rsidP="006B2D02">
      <w:pPr>
        <w:pStyle w:val="NO"/>
      </w:pPr>
      <w:r>
        <w:t>NOTE 4:</w:t>
      </w:r>
      <w:r>
        <w:tab/>
        <w:t xml:space="preserve">The MA PDU session information is not forwarded towards the SMF if the </w:t>
      </w:r>
      <w:r>
        <w:rPr>
          <w:lang w:eastAsia="ko-KR"/>
        </w:rPr>
        <w:t>DNN received corresponds to an LADN DNN</w:t>
      </w:r>
      <w:r>
        <w:t>.</w:t>
      </w:r>
    </w:p>
    <w:p w14:paraId="22A0DCD4" w14:textId="77777777" w:rsidR="006B2D02" w:rsidRDefault="006B2D02" w:rsidP="006B2D02">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1044641F" w14:textId="77777777" w:rsidR="006B2D02" w:rsidRDefault="006B2D02" w:rsidP="006B2D02">
      <w:pPr>
        <w:pStyle w:val="B4"/>
        <w:rPr>
          <w:lang w:eastAsia="ko-KR"/>
        </w:rPr>
      </w:pPr>
      <w:r>
        <w:rPr>
          <w:lang w:eastAsia="ko-KR"/>
        </w:rPr>
        <w:t>A)</w:t>
      </w:r>
      <w:r>
        <w:rPr>
          <w:lang w:eastAsia="ko-KR"/>
        </w:rPr>
        <w:tab/>
        <w:t>the PDU session ID matching the PDU session ID received from the UE, if any; or</w:t>
      </w:r>
    </w:p>
    <w:p w14:paraId="2AC1A818" w14:textId="77777777" w:rsidR="006B2D02" w:rsidRDefault="006B2D02" w:rsidP="006B2D02">
      <w:pPr>
        <w:pStyle w:val="B4"/>
        <w:rPr>
          <w:lang w:eastAsia="ko-KR"/>
        </w:rPr>
      </w:pPr>
      <w:r>
        <w:rPr>
          <w:lang w:eastAsia="ko-KR"/>
        </w:rPr>
        <w:t>B)</w:t>
      </w:r>
      <w:r>
        <w:rPr>
          <w:lang w:eastAsia="ko-KR"/>
        </w:rPr>
        <w:tab/>
        <w:t>the DNN matching the DNN received from the UE, otherwise;</w:t>
      </w:r>
    </w:p>
    <w:p w14:paraId="625A6859" w14:textId="77777777" w:rsidR="006B2D02" w:rsidRDefault="006B2D02" w:rsidP="006B2D02">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4162110C"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6A34D6B8" w14:textId="77777777" w:rsidR="006B2D02" w:rsidRPr="00FF4F2E" w:rsidRDefault="006B2D02" w:rsidP="006B2D02">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081E3720" w14:textId="77777777" w:rsidR="006B2D02" w:rsidRPr="00FF4F2E" w:rsidRDefault="006B2D02" w:rsidP="006B2D02">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A3577C8"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4040ED20" w14:textId="77777777" w:rsidR="006B2D02" w:rsidRPr="00FF4F2E" w:rsidRDefault="006B2D02" w:rsidP="006B2D02">
      <w:pPr>
        <w:pStyle w:val="B4"/>
        <w:rPr>
          <w:lang w:eastAsia="ko-KR"/>
        </w:rPr>
      </w:pPr>
      <w:r w:rsidRPr="00FF4F2E">
        <w:rPr>
          <w:lang w:eastAsia="ko-KR"/>
        </w:rPr>
        <w:t>B)</w:t>
      </w:r>
      <w:r w:rsidRPr="00FF4F2E">
        <w:rPr>
          <w:lang w:eastAsia="ko-KR"/>
        </w:rPr>
        <w:tab/>
        <w:t>if the SMF selection is successful:</w:t>
      </w:r>
    </w:p>
    <w:p w14:paraId="15D5CAAE" w14:textId="77777777" w:rsidR="006B2D02" w:rsidRPr="00FF4F2E" w:rsidRDefault="006B2D02" w:rsidP="006B2D02">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45CD37D2" w14:textId="77777777" w:rsidR="006B2D02" w:rsidRPr="00FF4F2E" w:rsidRDefault="006B2D02" w:rsidP="006B2D02">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CE35F7C" w14:textId="77777777" w:rsidR="006B2D02" w:rsidRPr="00FF4F2E" w:rsidRDefault="006B2D02" w:rsidP="006B2D02">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69D2FCF9" w14:textId="77777777" w:rsidR="006B2D02" w:rsidRPr="00FF4F2E" w:rsidRDefault="006B2D02" w:rsidP="006B2D02">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5E3FD012" w14:textId="77777777" w:rsidR="006B2D02" w:rsidRPr="00FF4F2E" w:rsidRDefault="006B2D02" w:rsidP="006B2D02">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511E26CB" w14:textId="77777777" w:rsidR="006B2D02" w:rsidRDefault="006B2D02" w:rsidP="006B2D02">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0CC314F0" w14:textId="77777777" w:rsidR="006B2D02" w:rsidRDefault="006B2D02" w:rsidP="006B2D02">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306F0D6"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2C521DAE" w14:textId="77777777" w:rsidR="006B2D02" w:rsidRDefault="006B2D02" w:rsidP="006B2D02">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549712D" w14:textId="77777777" w:rsidR="006B2D02" w:rsidRPr="00FF4F2E" w:rsidRDefault="006B2D02" w:rsidP="006B2D02">
      <w:pPr>
        <w:pStyle w:val="B2"/>
      </w:pPr>
      <w:r w:rsidRPr="00FF4F2E">
        <w:t>2)</w:t>
      </w:r>
      <w:r w:rsidRPr="00FF4F2E">
        <w:tab/>
        <w:t>the UE and the Old PDU session ID IE in case the Old PDU session ID IE is included, and:</w:t>
      </w:r>
    </w:p>
    <w:p w14:paraId="4D87CACD" w14:textId="77777777" w:rsidR="006B2D02" w:rsidRDefault="006B2D02" w:rsidP="006B2D02">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D7BF32F" w14:textId="77777777" w:rsidR="006B2D02" w:rsidRDefault="006B2D02" w:rsidP="006B2D02">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472D54AD" w14:textId="77777777" w:rsidR="006B2D02" w:rsidRDefault="006B2D02" w:rsidP="006B2D02">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1163B67" w14:textId="77777777" w:rsidR="006B2D02" w:rsidRDefault="006B2D02" w:rsidP="006B2D02">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CF1ADFE" w14:textId="77777777" w:rsidR="006B2D02" w:rsidRDefault="006B2D02" w:rsidP="006B2D02">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1EACBF5E" w14:textId="77777777" w:rsidR="006B2D02" w:rsidRDefault="006B2D02" w:rsidP="006B2D02">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643647AC" w14:textId="77777777" w:rsidR="006B2D02" w:rsidRDefault="006B2D02" w:rsidP="006B2D02">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168791D" w14:textId="77777777" w:rsidR="006B2D02" w:rsidRDefault="006B2D02" w:rsidP="006B2D02">
      <w:pPr>
        <w:pStyle w:val="B4"/>
        <w:rPr>
          <w:rFonts w:eastAsia="Malgun Gothic"/>
          <w:lang w:eastAsia="ko-KR"/>
        </w:rPr>
      </w:pPr>
      <w:r>
        <w:rPr>
          <w:rFonts w:eastAsia="Malgun Gothic"/>
          <w:lang w:eastAsia="ko-KR"/>
        </w:rPr>
        <w:tab/>
        <w:t>If the DNN is a LADN DNN, the AMF shall determine the UE presence in LADN service area.</w:t>
      </w:r>
    </w:p>
    <w:p w14:paraId="6FFB0907" w14:textId="77777777" w:rsidR="006B2D02" w:rsidRDefault="006B2D02" w:rsidP="006B2D02">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0C9633ED" w14:textId="77777777" w:rsidR="006B2D02" w:rsidRPr="00FF4F2E" w:rsidRDefault="006B2D02" w:rsidP="006B2D02">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7952D19A" w14:textId="77777777" w:rsidR="006B2D02" w:rsidRPr="00FF4F2E" w:rsidRDefault="006B2D02" w:rsidP="006B2D02">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793FFE39" w14:textId="77777777" w:rsidR="006B2D02" w:rsidRPr="00FF4F2E" w:rsidRDefault="006B2D02" w:rsidP="006B2D02">
      <w:pPr>
        <w:pStyle w:val="NO"/>
      </w:pPr>
      <w:r>
        <w:t>NOTE 5:</w:t>
      </w:r>
      <w:r>
        <w:tab/>
        <w:t xml:space="preserve">The MA PDU session information is not forwarded towards the SMF if the </w:t>
      </w:r>
      <w:r>
        <w:rPr>
          <w:lang w:eastAsia="ko-KR"/>
        </w:rPr>
        <w:t>DNN received corresponds to an LADN DNN</w:t>
      </w:r>
      <w:r>
        <w:t>.</w:t>
      </w:r>
    </w:p>
    <w:p w14:paraId="2708C586" w14:textId="77777777" w:rsidR="006B2D02" w:rsidRDefault="006B2D02" w:rsidP="006B2D02">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168E600D" w14:textId="77777777" w:rsidR="006B2D02" w:rsidRDefault="006B2D02" w:rsidP="006B2D02">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6F07994D" w14:textId="77777777" w:rsidR="006B2D02" w:rsidRDefault="006B2D02" w:rsidP="006B2D02">
      <w:pPr>
        <w:pStyle w:val="B1"/>
      </w:pPr>
      <w:r>
        <w:t>d)</w:t>
      </w:r>
      <w:r>
        <w:tab/>
      </w:r>
      <w:r w:rsidRPr="00372DF6">
        <w:t>"</w:t>
      </w:r>
      <w:r>
        <w:t>SOR transparent container</w:t>
      </w:r>
      <w:r w:rsidRPr="00372DF6">
        <w:t xml:space="preserve">", the AMF shall forward the content of the Payload container IE to the </w:t>
      </w:r>
      <w:r>
        <w:t>UDM;</w:t>
      </w:r>
    </w:p>
    <w:p w14:paraId="11912339" w14:textId="77777777" w:rsidR="006B2D02" w:rsidRDefault="006B2D02" w:rsidP="006B2D02">
      <w:pPr>
        <w:pStyle w:val="B1"/>
      </w:pPr>
      <w:r>
        <w:t>e)</w:t>
      </w:r>
      <w:r>
        <w:tab/>
      </w:r>
      <w:r w:rsidRPr="00372DF6">
        <w:t>"UE policy</w:t>
      </w:r>
      <w:r>
        <w:t xml:space="preserve"> container</w:t>
      </w:r>
      <w:r w:rsidRPr="00372DF6">
        <w:t>", the AMF shall forward the content of the Payload container IE to the PCF</w:t>
      </w:r>
      <w:r>
        <w:t>.</w:t>
      </w:r>
    </w:p>
    <w:p w14:paraId="08010C1D" w14:textId="77777777" w:rsidR="006B2D02" w:rsidRDefault="006B2D02" w:rsidP="006B2D02">
      <w:pPr>
        <w:pStyle w:val="B1"/>
      </w:pPr>
      <w:r>
        <w:t>f)</w:t>
      </w:r>
      <w:r>
        <w:tab/>
      </w:r>
      <w:r w:rsidRPr="00372DF6">
        <w:t>"</w:t>
      </w:r>
      <w:r>
        <w:t>UE parameters update transparent container</w:t>
      </w:r>
      <w:r w:rsidRPr="00372DF6">
        <w:t xml:space="preserve">", the AMF shall forward the content of the Payload container IE to the </w:t>
      </w:r>
      <w:r>
        <w:t>UDM.</w:t>
      </w:r>
    </w:p>
    <w:p w14:paraId="2B3A762D" w14:textId="77777777" w:rsidR="006B2D02" w:rsidRPr="00767715" w:rsidRDefault="006B2D02" w:rsidP="006B2D02">
      <w:pPr>
        <w:pStyle w:val="B1"/>
        <w:rPr>
          <w:rFonts w:eastAsia="Malgun Gothic"/>
          <w:lang w:val="fr-FR" w:eastAsia="ko-KR"/>
        </w:rPr>
      </w:pPr>
      <w:r w:rsidRPr="00767715">
        <w:rPr>
          <w:lang w:val="fr-FR"/>
        </w:rPr>
        <w:t>g)</w:t>
      </w:r>
      <w:r w:rsidRPr="00767715">
        <w:rPr>
          <w:lang w:val="fr-FR"/>
        </w:rPr>
        <w:tab/>
        <w:t>"Location services message container":</w:t>
      </w:r>
    </w:p>
    <w:p w14:paraId="7CD45451" w14:textId="77777777" w:rsidR="006B2D02" w:rsidRDefault="006B2D02" w:rsidP="006B2D0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78B39B90" w14:textId="77777777" w:rsidR="006B2D02" w:rsidRPr="007955B2" w:rsidRDefault="006B2D02" w:rsidP="006B2D02">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D63D222" w14:textId="77777777" w:rsidR="006B2D02" w:rsidRDefault="006B2D02" w:rsidP="006B2D02">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19812EB5" w14:textId="77777777" w:rsidR="006B2D02" w:rsidRDefault="006B2D02" w:rsidP="006B2D02">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0BE98CC1" w14:textId="77777777" w:rsidR="006B2D02" w:rsidRDefault="006B2D02" w:rsidP="006B2D02">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19C98808" w14:textId="77777777" w:rsidR="006B2D02" w:rsidRPr="00645B87" w:rsidRDefault="006B2D02" w:rsidP="006B2D02">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63744C0F" w14:textId="77777777" w:rsidR="006B2D02" w:rsidRDefault="006B2D02" w:rsidP="006B2D02">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F96BB47" w14:textId="77777777" w:rsidR="006B2D02" w:rsidRDefault="006B2D02" w:rsidP="006B2D02">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549B9F35" w14:textId="77777777" w:rsidR="006B2D02" w:rsidRDefault="006B2D02" w:rsidP="006B2D02">
      <w:pPr>
        <w:pStyle w:val="B2"/>
      </w:pPr>
      <w:r>
        <w:t>i)</w:t>
      </w:r>
      <w:r>
        <w:tab/>
        <w:t>decode the payload container type field;</w:t>
      </w:r>
    </w:p>
    <w:p w14:paraId="71379D60" w14:textId="77777777" w:rsidR="006B2D02" w:rsidRDefault="006B2D02" w:rsidP="006B2D02">
      <w:pPr>
        <w:pStyle w:val="B2"/>
      </w:pPr>
      <w:r>
        <w:t>ii)</w:t>
      </w:r>
      <w:r>
        <w:tab/>
        <w:t xml:space="preserve">decode the optional IE fields and the payload container contents field in the </w:t>
      </w:r>
      <w:r w:rsidRPr="009D45FA">
        <w:t>payload container entry</w:t>
      </w:r>
      <w:r>
        <w:t>; and</w:t>
      </w:r>
    </w:p>
    <w:p w14:paraId="7D9D6601" w14:textId="77777777" w:rsidR="006B2D02" w:rsidRPr="00BF01D3" w:rsidRDefault="006B2D02" w:rsidP="006B2D02">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1A5F3791" w14:textId="77777777" w:rsidR="006B2D02" w:rsidRPr="006B6569" w:rsidRDefault="006B2D02" w:rsidP="006B2D02">
      <w:pPr>
        <w:pStyle w:val="Heading5"/>
      </w:pPr>
      <w:bookmarkStart w:id="1973" w:name="_Toc20232657"/>
      <w:bookmarkStart w:id="1974" w:name="_Toc27746750"/>
      <w:bookmarkStart w:id="1975" w:name="_Toc36212932"/>
      <w:bookmarkStart w:id="1976" w:name="_Toc36657109"/>
      <w:bookmarkStart w:id="1977" w:name="_Toc45286773"/>
      <w:bookmarkStart w:id="1978" w:name="_Toc51943763"/>
      <w:bookmarkStart w:id="1979" w:name="_Toc106697226"/>
      <w:r w:rsidRPr="006B6569">
        <w:t>5.4.5.2.</w:t>
      </w:r>
      <w:r>
        <w:t>4</w:t>
      </w:r>
      <w:r w:rsidRPr="006B6569">
        <w:tab/>
        <w:t>UE-initiated NAS transport of messages</w:t>
      </w:r>
      <w:r>
        <w:t xml:space="preserve"> not accepted by the network</w:t>
      </w:r>
      <w:bookmarkEnd w:id="1973"/>
      <w:bookmarkEnd w:id="1974"/>
      <w:bookmarkEnd w:id="1975"/>
      <w:bookmarkEnd w:id="1976"/>
      <w:bookmarkEnd w:id="1977"/>
      <w:bookmarkEnd w:id="1978"/>
      <w:bookmarkEnd w:id="1979"/>
    </w:p>
    <w:p w14:paraId="51E36B40" w14:textId="77777777" w:rsidR="006B2D02" w:rsidRDefault="006B2D02" w:rsidP="006B2D02">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1C964B39" w14:textId="77777777" w:rsidR="006B2D02" w:rsidRDefault="006B2D02" w:rsidP="006B2D02">
      <w:pPr>
        <w:pStyle w:val="B1"/>
      </w:pPr>
      <w:r>
        <w:t>a)</w:t>
      </w:r>
      <w:r>
        <w:tab/>
        <w:t xml:space="preserve">if </w:t>
      </w:r>
      <w:r w:rsidRPr="00E87B27">
        <w:t>the Request type IE is set to "initial request"</w:t>
      </w:r>
      <w:r>
        <w:t xml:space="preserve"> or</w:t>
      </w:r>
      <w:r w:rsidRPr="00E87B27">
        <w:t xml:space="preserve"> "existing PDU session"</w:t>
      </w:r>
      <w:r>
        <w:t>;</w:t>
      </w:r>
    </w:p>
    <w:p w14:paraId="4CD07C6F" w14:textId="77777777" w:rsidR="006B2D02" w:rsidRDefault="006B2D02" w:rsidP="006B2D02">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5428709" w14:textId="77777777" w:rsidR="006B2D02" w:rsidRDefault="006B2D02" w:rsidP="006B2D02">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144366DF" w14:textId="77777777" w:rsidR="006B2D02" w:rsidRDefault="006B2D02" w:rsidP="006B2D02">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78CE4390" w14:textId="77777777" w:rsidR="006B2D02" w:rsidRDefault="006B2D02" w:rsidP="006B2D02">
      <w:pPr>
        <w:pStyle w:val="B1"/>
      </w:pPr>
      <w:r>
        <w:t>b)</w:t>
      </w:r>
      <w:r>
        <w:tab/>
        <w:t>if the Request type IE is set to "MA PDU request";</w:t>
      </w:r>
    </w:p>
    <w:p w14:paraId="1C02E141" w14:textId="77777777" w:rsidR="006B2D02" w:rsidRDefault="006B2D02" w:rsidP="006B2D02">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35882A7E" w14:textId="77777777" w:rsidR="006B2D02" w:rsidRPr="003F6269" w:rsidRDefault="006B2D02" w:rsidP="006B2D02">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43D3003C" w14:textId="77777777" w:rsidR="006B2D02" w:rsidRDefault="006B2D02" w:rsidP="006B2D02">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10BCDD2F" w14:textId="77777777" w:rsidR="006B2D02" w:rsidRDefault="006B2D02" w:rsidP="006B2D02">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387E1051" w14:textId="77777777" w:rsidR="006B2D02" w:rsidRDefault="006B2D02" w:rsidP="006B2D02">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5744CEC3" w14:textId="77777777" w:rsidR="006B2D02" w:rsidRPr="009F284B" w:rsidRDefault="006B2D02" w:rsidP="006B2D02">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05BCF8CB" w14:textId="77777777" w:rsidR="006B2D02" w:rsidRPr="003F6269" w:rsidRDefault="006B2D02" w:rsidP="006B2D02">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DA13114" w14:textId="77777777" w:rsidR="006B2D02" w:rsidRDefault="006B2D02" w:rsidP="006B2D02">
      <w:pPr>
        <w:pStyle w:val="B1"/>
      </w:pPr>
      <w:r>
        <w:t>d)</w:t>
      </w:r>
      <w:r>
        <w:tab/>
      </w:r>
      <w:r w:rsidRPr="0091058A">
        <w:t>the timer T3447 is running and the UE does not support service gap control</w:t>
      </w:r>
      <w:r>
        <w:t>:</w:t>
      </w:r>
    </w:p>
    <w:p w14:paraId="6BE4A1FB" w14:textId="77777777" w:rsidR="006B2D02" w:rsidRDefault="006B2D02" w:rsidP="006B2D02">
      <w:pPr>
        <w:pStyle w:val="B2"/>
      </w:pPr>
      <w:r>
        <w:t>1)</w:t>
      </w:r>
      <w:r>
        <w:tab/>
        <w:t>the Request type IE:</w:t>
      </w:r>
    </w:p>
    <w:p w14:paraId="3D271298" w14:textId="77777777" w:rsidR="006B2D02" w:rsidRDefault="006B2D02" w:rsidP="006B2D02">
      <w:pPr>
        <w:pStyle w:val="B3"/>
      </w:pPr>
      <w:r>
        <w:t>i)</w:t>
      </w:r>
      <w:r>
        <w:tab/>
        <w:t>is set to "initial request";</w:t>
      </w:r>
    </w:p>
    <w:p w14:paraId="1F01272A" w14:textId="77777777" w:rsidR="006B2D02" w:rsidRDefault="006B2D02" w:rsidP="006B2D02">
      <w:pPr>
        <w:pStyle w:val="B3"/>
      </w:pPr>
      <w:r>
        <w:t>ii)</w:t>
      </w:r>
      <w:r>
        <w:tab/>
        <w:t xml:space="preserve">is set to "existing PDU session"; or </w:t>
      </w:r>
    </w:p>
    <w:p w14:paraId="0A4836D9" w14:textId="77777777" w:rsidR="006B2D02" w:rsidRDefault="006B2D02" w:rsidP="006B2D02">
      <w:pPr>
        <w:pStyle w:val="B3"/>
      </w:pPr>
      <w:r>
        <w:t>iii)</w:t>
      </w:r>
      <w:r>
        <w:tab/>
        <w:t>is set to "modification request" and the PDU session being modified is a non-emergency PDU session;</w:t>
      </w:r>
    </w:p>
    <w:p w14:paraId="0F6CEC57" w14:textId="77777777" w:rsidR="006B2D02" w:rsidRDefault="006B2D02" w:rsidP="006B2D02">
      <w:pPr>
        <w:pStyle w:val="B2"/>
      </w:pPr>
      <w:r>
        <w:t>2)</w:t>
      </w:r>
      <w:r>
        <w:tab/>
        <w:t>the current NAS signalling connection was not triggered by paging; and</w:t>
      </w:r>
    </w:p>
    <w:p w14:paraId="60B38059" w14:textId="77777777" w:rsidR="006B2D02" w:rsidRDefault="006B2D02" w:rsidP="006B2D02">
      <w:pPr>
        <w:pStyle w:val="B2"/>
      </w:pPr>
      <w:r>
        <w:t>3)</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614FBFC1" w14:textId="77777777" w:rsidR="006B2D02" w:rsidRDefault="006B2D02" w:rsidP="006B2D02">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4B7C3EC2" w14:textId="77777777" w:rsidR="006B2D02" w:rsidRDefault="006B2D02" w:rsidP="006B2D02">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88064AD" w14:textId="77777777" w:rsidR="006B2D02" w:rsidRDefault="006B2D02" w:rsidP="006B2D02">
      <w:r w:rsidRPr="00E87B27">
        <w:t>Upon reception of a UL NAS TRANSPORT message, if the Payload container type IE is set to "N1 SM information", the Request type IE is set to "initial request",</w:t>
      </w:r>
      <w:r>
        <w:t xml:space="preserve"> and </w:t>
      </w:r>
    </w:p>
    <w:p w14:paraId="70A336A2" w14:textId="77777777" w:rsidR="006B2D02" w:rsidRDefault="006B2D02" w:rsidP="006B2D02">
      <w:pPr>
        <w:pStyle w:val="B1"/>
      </w:pPr>
      <w:r>
        <w:t>a)</w:t>
      </w:r>
      <w:r>
        <w:tab/>
        <w:t>the UE is in NB-N1 mode;</w:t>
      </w:r>
    </w:p>
    <w:p w14:paraId="4073D35F" w14:textId="77777777" w:rsidR="006B2D02" w:rsidRDefault="006B2D02" w:rsidP="006B2D02">
      <w:pPr>
        <w:pStyle w:val="B1"/>
      </w:pPr>
      <w:r>
        <w:t>b)</w:t>
      </w:r>
      <w:r>
        <w:tab/>
        <w:t xml:space="preserve">the UE has indicated </w:t>
      </w:r>
      <w:r w:rsidRPr="00CC0C94">
        <w:t xml:space="preserve">preference </w:t>
      </w:r>
      <w:r>
        <w:t>for user plane CIoT 5GS optimization;</w:t>
      </w:r>
    </w:p>
    <w:p w14:paraId="3680BA5B" w14:textId="77777777" w:rsidR="006B2D02" w:rsidRDefault="006B2D02" w:rsidP="006B2D02">
      <w:pPr>
        <w:pStyle w:val="B1"/>
      </w:pPr>
      <w:r>
        <w:t>c)</w:t>
      </w:r>
      <w:r>
        <w:tab/>
        <w:t>the network accepted the use of user plane CIoT 5GS optimization; and</w:t>
      </w:r>
    </w:p>
    <w:p w14:paraId="0379FC8B" w14:textId="77777777" w:rsidR="006B2D02" w:rsidRDefault="006B2D02" w:rsidP="006B2D02">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79DA1EE8" w14:textId="77777777" w:rsidR="006B2D02" w:rsidRDefault="006B2D02" w:rsidP="006B2D02">
      <w:r>
        <w:t>the AMF shall either:</w:t>
      </w:r>
    </w:p>
    <w:p w14:paraId="3FE0B63F" w14:textId="77777777" w:rsidR="006B2D02" w:rsidRDefault="006B2D02" w:rsidP="006B2D02">
      <w:pPr>
        <w:pStyle w:val="B1"/>
      </w:pPr>
      <w:r>
        <w:t>a)</w:t>
      </w:r>
      <w:r>
        <w:tab/>
      </w:r>
      <w:r w:rsidRPr="004B4306">
        <w:t>send back to the UE the message which was not forwarded</w:t>
      </w:r>
      <w:r>
        <w:t xml:space="preserve"> as specified in in subclause 5.4.5.3.1 case h1); or</w:t>
      </w:r>
    </w:p>
    <w:p w14:paraId="2ABC746B" w14:textId="77777777" w:rsidR="006B2D02" w:rsidRDefault="006B2D02" w:rsidP="006B2D02">
      <w:pPr>
        <w:pStyle w:val="B1"/>
      </w:pPr>
      <w:r>
        <w:t>b)</w:t>
      </w:r>
      <w:r>
        <w:tab/>
        <w:t>proceed with the PDU session establishment and include the Control Plane CIoT 5GS Optimisation indication or Control Plane Only indicator to the SMF.</w:t>
      </w:r>
    </w:p>
    <w:p w14:paraId="1ACAE512" w14:textId="77777777" w:rsidR="006B2D02" w:rsidRPr="00DC3E02" w:rsidRDefault="006B2D02" w:rsidP="006B2D0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74C29FDA" w14:textId="77777777" w:rsidR="006B2D02" w:rsidRPr="00DC3E02" w:rsidRDefault="006B2D02" w:rsidP="006B2D02">
      <w:pPr>
        <w:pStyle w:val="B1"/>
      </w:pPr>
      <w:r w:rsidRPr="00DC3E02">
        <w:t>a)</w:t>
      </w:r>
      <w:r w:rsidRPr="00DC3E02">
        <w:tab/>
        <w:t>the timer T3447 is running and the UE does not support service gap control;</w:t>
      </w:r>
    </w:p>
    <w:p w14:paraId="697B76DD" w14:textId="77777777" w:rsidR="006B2D02" w:rsidRPr="00DC3E02" w:rsidRDefault="006B2D02" w:rsidP="006B2D02">
      <w:pPr>
        <w:pStyle w:val="B1"/>
      </w:pPr>
      <w:r w:rsidRPr="00DC3E02">
        <w:t>b)</w:t>
      </w:r>
      <w:r w:rsidRPr="00DC3E02">
        <w:tab/>
        <w:t>the current NAS signalling connection was not triggered by paging; and</w:t>
      </w:r>
    </w:p>
    <w:p w14:paraId="408BE21D" w14:textId="77777777" w:rsidR="006B2D02" w:rsidRPr="00DC3E02" w:rsidRDefault="006B2D02" w:rsidP="006B2D02">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16E469B" w14:textId="77777777" w:rsidR="006B2D02" w:rsidRDefault="006B2D02" w:rsidP="006B2D0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0E977A82" w14:textId="77777777" w:rsidR="006B2D02" w:rsidRDefault="006B2D02" w:rsidP="006B2D02">
      <w:r w:rsidRPr="00E87B27">
        <w:t>Upon reception of a UL NAS TRANSPORT message, if the Payload container type IE is set to "N1 SM information", the Request type IE is set to "</w:t>
      </w:r>
      <w:r>
        <w:t>existing PDU session</w:t>
      </w:r>
      <w:r w:rsidRPr="00E87B27">
        <w:t>",</w:t>
      </w:r>
      <w:r>
        <w:t xml:space="preserve"> and </w:t>
      </w:r>
    </w:p>
    <w:p w14:paraId="64438AAA" w14:textId="77777777" w:rsidR="006B2D02" w:rsidRDefault="006B2D02" w:rsidP="006B2D02">
      <w:pPr>
        <w:pStyle w:val="B1"/>
      </w:pPr>
      <w:r>
        <w:t>a)</w:t>
      </w:r>
      <w:r>
        <w:tab/>
        <w:t>the UE is in NB-N1 mode;</w:t>
      </w:r>
    </w:p>
    <w:p w14:paraId="0E2B99DE" w14:textId="77777777" w:rsidR="006B2D02" w:rsidRDefault="006B2D02" w:rsidP="006B2D02">
      <w:pPr>
        <w:pStyle w:val="B1"/>
      </w:pPr>
      <w:r>
        <w:t>b)</w:t>
      </w:r>
      <w:r>
        <w:tab/>
        <w:t xml:space="preserve">the UE has indicated </w:t>
      </w:r>
      <w:r w:rsidRPr="00CC0C94">
        <w:t xml:space="preserve">preference </w:t>
      </w:r>
      <w:r>
        <w:t>for user plane CIoT 5GS optimization;</w:t>
      </w:r>
    </w:p>
    <w:p w14:paraId="39BA81A9" w14:textId="77777777" w:rsidR="006B2D02" w:rsidRDefault="006B2D02" w:rsidP="006B2D02">
      <w:pPr>
        <w:pStyle w:val="B1"/>
      </w:pPr>
      <w:r>
        <w:t>c)</w:t>
      </w:r>
      <w:r>
        <w:tab/>
        <w:t>the network accepted the use of user plane CIoT 5GS optimization; and</w:t>
      </w:r>
    </w:p>
    <w:p w14:paraId="430D0A15" w14:textId="77777777" w:rsidR="006B2D02" w:rsidRDefault="006B2D02" w:rsidP="006B2D02">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6648B1BA" w14:textId="77777777" w:rsidR="006B2D02" w:rsidRDefault="006B2D02" w:rsidP="006B2D02">
      <w:r>
        <w:t xml:space="preserve">the AMF shall </w:t>
      </w:r>
      <w:r w:rsidRPr="004B4306">
        <w:t>send back to the UE the message which was not forwarded</w:t>
      </w:r>
      <w:r>
        <w:t xml:space="preserve"> as specified in in subclause 5.4.5.3.1 case h1).</w:t>
      </w:r>
    </w:p>
    <w:p w14:paraId="0DD70E35" w14:textId="77777777" w:rsidR="006B2D02" w:rsidRDefault="006B2D02" w:rsidP="006B2D02">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0E48AE5F" w14:textId="77777777" w:rsidR="006B2D02" w:rsidRDefault="006B2D02" w:rsidP="006B2D02">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15561EF2" w14:textId="77777777" w:rsidR="006B2D02" w:rsidRDefault="006B2D02" w:rsidP="006B2D02">
      <w:pPr>
        <w:pStyle w:val="B1"/>
      </w:pPr>
      <w:r>
        <w:t>a)</w:t>
      </w:r>
      <w:r>
        <w:tab/>
      </w:r>
      <w:r w:rsidRPr="0034402F">
        <w:t>the timer T3447 is running and the UE does not support service gap control</w:t>
      </w:r>
      <w:r>
        <w:t>;</w:t>
      </w:r>
    </w:p>
    <w:p w14:paraId="23EDF8BE" w14:textId="77777777" w:rsidR="006B2D02" w:rsidRDefault="006B2D02" w:rsidP="006B2D02">
      <w:pPr>
        <w:pStyle w:val="B1"/>
      </w:pPr>
      <w:r>
        <w:t>b)</w:t>
      </w:r>
      <w:r>
        <w:tab/>
      </w:r>
      <w:r w:rsidRPr="00E513CE">
        <w:t>the current NAS signalling connection was not triggered by paging; and</w:t>
      </w:r>
    </w:p>
    <w:p w14:paraId="7B6C47CB" w14:textId="77777777" w:rsidR="006B2D02" w:rsidRDefault="006B2D02" w:rsidP="006B2D02">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040B2E7C" w14:textId="77777777" w:rsidR="006B2D02" w:rsidRDefault="006B2D02" w:rsidP="006B2D02">
      <w:r>
        <w:t xml:space="preserve">the </w:t>
      </w:r>
      <w:r w:rsidRPr="000933B7">
        <w:t>AMF shall abort the procedure.</w:t>
      </w:r>
    </w:p>
    <w:p w14:paraId="3C0308B7" w14:textId="77777777" w:rsidR="006B2D02" w:rsidRDefault="006B2D02" w:rsidP="006B2D02">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5B721AC3" w14:textId="77777777" w:rsidR="006B2D02" w:rsidRDefault="006B2D02" w:rsidP="006B2D02">
      <w:pPr>
        <w:pStyle w:val="Heading5"/>
        <w:rPr>
          <w:rFonts w:eastAsia="Malgun Gothic"/>
          <w:lang w:eastAsia="ko-KR"/>
        </w:rPr>
      </w:pPr>
      <w:bookmarkStart w:id="1980" w:name="_Toc20232658"/>
      <w:bookmarkStart w:id="1981" w:name="_Toc27746751"/>
      <w:bookmarkStart w:id="1982" w:name="_Toc36212933"/>
      <w:bookmarkStart w:id="1983" w:name="_Toc36657110"/>
      <w:bookmarkStart w:id="1984" w:name="_Toc45286774"/>
      <w:bookmarkStart w:id="1985" w:name="_Toc51943764"/>
      <w:bookmarkStart w:id="1986" w:name="_Toc106697227"/>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1980"/>
      <w:bookmarkEnd w:id="1981"/>
      <w:bookmarkEnd w:id="1982"/>
      <w:bookmarkEnd w:id="1983"/>
      <w:bookmarkEnd w:id="1984"/>
      <w:bookmarkEnd w:id="1985"/>
      <w:bookmarkEnd w:id="1986"/>
    </w:p>
    <w:p w14:paraId="43799337" w14:textId="77777777" w:rsidR="006B2D02" w:rsidRPr="003168A2" w:rsidRDefault="006B2D02" w:rsidP="006B2D02">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2A117FCC" w14:textId="77777777" w:rsidR="006B2D02" w:rsidRDefault="006B2D02" w:rsidP="006B2D02">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14:paraId="7C606E47" w14:textId="77777777" w:rsidR="006B2D02" w:rsidRDefault="006B2D02" w:rsidP="006B2D02">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1A738A57" w14:textId="77777777" w:rsidR="006B2D02" w:rsidRDefault="006B2D02" w:rsidP="006B2D02">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5D8ED87C" w14:textId="77777777" w:rsidR="006B2D02" w:rsidRDefault="006B2D02" w:rsidP="006B2D02">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for the PDU session ID matching the PDU session ID received 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4C1405AE" w14:textId="77777777" w:rsidR="006B2D02" w:rsidRDefault="006B2D02" w:rsidP="006B2D02">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372ACEFC" w14:textId="77777777" w:rsidR="006B2D02" w:rsidRDefault="006B2D02" w:rsidP="006B2D02">
      <w:pPr>
        <w:pStyle w:val="B2"/>
      </w:pPr>
      <w:r>
        <w:rPr>
          <w:rFonts w:eastAsia="Malgun Gothic"/>
        </w:rPr>
        <w:tab/>
      </w:r>
      <w:r w:rsidRPr="00FF4F2E">
        <w:t>If the S-NSSAI IE is not included</w:t>
      </w:r>
      <w:r>
        <w:t xml:space="preserve"> and the allowed NSSAI contains:</w:t>
      </w:r>
    </w:p>
    <w:p w14:paraId="00536D2C" w14:textId="77777777" w:rsidR="006B2D02" w:rsidRDefault="006B2D02" w:rsidP="006B2D02">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1B8FD960" w14:textId="77777777" w:rsidR="006B2D02" w:rsidRDefault="006B2D02" w:rsidP="006B2D02">
      <w:pPr>
        <w:pStyle w:val="B3"/>
        <w:rPr>
          <w:lang w:eastAsia="ko-KR"/>
        </w:rPr>
      </w:pPr>
      <w:r>
        <w:rPr>
          <w:lang w:eastAsia="ko-KR"/>
        </w:rPr>
        <w:t>ii)</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NSSAI</w:t>
      </w:r>
      <w:r>
        <w:rPr>
          <w:lang w:eastAsia="ko-KR"/>
        </w:rPr>
        <w:t>; or</w:t>
      </w:r>
    </w:p>
    <w:p w14:paraId="7892E7AD" w14:textId="77777777" w:rsidR="006B2D02" w:rsidRDefault="006B2D02" w:rsidP="006B2D02">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36CEE217" w14:textId="77777777" w:rsidR="006B2D02" w:rsidRDefault="006B2D02" w:rsidP="006B2D02">
      <w:pPr>
        <w:pStyle w:val="B2"/>
      </w:pPr>
      <w:r>
        <w:tab/>
      </w:r>
      <w:r w:rsidRPr="00FF4F2E">
        <w:t>If the DNN IE is not included</w:t>
      </w:r>
      <w:r>
        <w:t xml:space="preserve">, and the </w:t>
      </w:r>
      <w:r w:rsidRPr="00FF4F2E">
        <w:t>user</w:t>
      </w:r>
      <w:r>
        <w:t>'</w:t>
      </w:r>
      <w:r w:rsidRPr="00FF4F2E">
        <w:t>s subscription context obtained from UDM</w:t>
      </w:r>
      <w:r>
        <w:t>:</w:t>
      </w:r>
    </w:p>
    <w:p w14:paraId="39C46B24" w14:textId="77777777" w:rsidR="006B2D02" w:rsidRDefault="006B2D02" w:rsidP="006B2D02">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3F4F154D" w14:textId="77777777" w:rsidR="006B2D02" w:rsidRPr="00FF4F2E" w:rsidRDefault="006B2D02" w:rsidP="006B2D02">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57F100EA" w14:textId="77777777" w:rsidR="006B2D02" w:rsidRDefault="006B2D02" w:rsidP="006B2D02">
      <w:pPr>
        <w:pStyle w:val="B2"/>
      </w:pPr>
      <w:r>
        <w:tab/>
        <w:t>If the DNN selected by the network is a LADN DNN, the AMF shall determine the UE presence in LADN service area.</w:t>
      </w:r>
    </w:p>
    <w:p w14:paraId="53BCF7F5" w14:textId="77777777" w:rsidR="006B2D02" w:rsidRDefault="006B2D02" w:rsidP="006B2D02">
      <w:pPr>
        <w:pStyle w:val="B2"/>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 xml:space="preserve">the mapped S-NSSAI (if available in roaming scenarios),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w:t>
      </w:r>
    </w:p>
    <w:p w14:paraId="138161E0" w14:textId="77777777" w:rsidR="006B2D02" w:rsidRDefault="006B2D02" w:rsidP="006B2D02">
      <w:pPr>
        <w:pStyle w:val="B2"/>
      </w:pPr>
      <w:r>
        <w:rPr>
          <w:lang w:eastAsia="zh-CN"/>
        </w:rPr>
        <w:tab/>
      </w:r>
      <w:r w:rsidRPr="0035520A">
        <w:rPr>
          <w:lang w:eastAsia="zh-CN"/>
        </w:rPr>
        <w:t xml:space="preserve">I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6594891E" w14:textId="77777777" w:rsidR="006B2D02" w:rsidRDefault="006B2D02" w:rsidP="006B2D02">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0E5D2D53" w14:textId="77777777" w:rsidR="006B2D02" w:rsidRPr="008972AF" w:rsidRDefault="006B2D02" w:rsidP="006B2D02">
      <w:pPr>
        <w:pStyle w:val="B2"/>
      </w:pPr>
      <w:r>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if any.</w:t>
      </w:r>
    </w:p>
    <w:p w14:paraId="27A0926F" w14:textId="77777777" w:rsidR="006B2D02" w:rsidRDefault="006B2D02" w:rsidP="006B2D02">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e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561E7886" w14:textId="77777777" w:rsidR="006B2D02" w:rsidRDefault="006B2D02" w:rsidP="006B2D02">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 xml:space="preserve">the mapped S-NSSAI (if available in roaming scenarios),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6A02A277" w14:textId="77777777" w:rsidR="006B2D02" w:rsidRDefault="006B2D02" w:rsidP="006B2D02">
      <w:pPr>
        <w:pStyle w:val="B2"/>
        <w:rPr>
          <w:lang w:val="en-US"/>
        </w:rPr>
      </w:pPr>
      <w:r>
        <w:t>9</w:t>
      </w:r>
      <w:r>
        <w:rPr>
          <w:rFonts w:hint="eastAsia"/>
        </w:rPr>
        <w:t>)</w:t>
      </w:r>
      <w:r>
        <w:rPr>
          <w:rFonts w:hint="eastAsia"/>
          <w:lang w:eastAsia="zh-CN"/>
        </w:rPr>
        <w:tab/>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p>
    <w:p w14:paraId="021F9DC1" w14:textId="77777777" w:rsidR="006B2D02" w:rsidRDefault="006B2D02" w:rsidP="006B2D02">
      <w:pPr>
        <w:pStyle w:val="B2"/>
      </w:pPr>
      <w:r>
        <w:rPr>
          <w:rFonts w:eastAsia="Malgun Gothic"/>
        </w:rPr>
        <w:tab/>
      </w:r>
      <w:r w:rsidRPr="00FF4F2E">
        <w:t>If the S-NSSAI IE is not included</w:t>
      </w:r>
      <w:r>
        <w:t xml:space="preserve"> and the allowed NSSAI contains:</w:t>
      </w:r>
    </w:p>
    <w:p w14:paraId="11F3A585" w14:textId="77777777" w:rsidR="006B2D02" w:rsidRDefault="006B2D02" w:rsidP="006B2D02">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C65FFD">
        <w:t xml:space="preserve">in the allowed </w:t>
      </w:r>
      <w:r>
        <w:t xml:space="preserve">NSSAI </w:t>
      </w:r>
      <w:r w:rsidRPr="00FF4F2E">
        <w:rPr>
          <w:lang w:eastAsia="ko-KR"/>
        </w:rPr>
        <w:t>as the S-NSSAI</w:t>
      </w:r>
      <w:r>
        <w:rPr>
          <w:lang w:eastAsia="ko-KR"/>
        </w:rPr>
        <w:t>;</w:t>
      </w:r>
    </w:p>
    <w:p w14:paraId="4B219FD5" w14:textId="77777777" w:rsidR="006B2D02" w:rsidRDefault="006B2D02" w:rsidP="006B2D02">
      <w:pPr>
        <w:pStyle w:val="B3"/>
        <w:rPr>
          <w:lang w:eastAsia="ko-KR"/>
        </w:rPr>
      </w:pPr>
      <w:r>
        <w:rPr>
          <w:lang w:eastAsia="ko-KR"/>
        </w:rPr>
        <w:t>ii)</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NSSAI</w:t>
      </w:r>
      <w:r>
        <w:rPr>
          <w:lang w:eastAsia="ko-KR"/>
        </w:rPr>
        <w:t>; or</w:t>
      </w:r>
    </w:p>
    <w:p w14:paraId="63FD87EB" w14:textId="77777777" w:rsidR="006B2D02" w:rsidRDefault="006B2D02" w:rsidP="006B2D02">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0541E89" w14:textId="77777777" w:rsidR="006B2D02" w:rsidRDefault="006B2D02" w:rsidP="006B2D02">
      <w:pPr>
        <w:pStyle w:val="B2"/>
      </w:pPr>
      <w:r>
        <w:tab/>
      </w:r>
      <w:r w:rsidRPr="00FF4F2E">
        <w:t>If the DNN IE is not included</w:t>
      </w:r>
      <w:r>
        <w:t xml:space="preserve">, and the </w:t>
      </w:r>
      <w:r w:rsidRPr="00FF4F2E">
        <w:t>user</w:t>
      </w:r>
      <w:r>
        <w:t>'</w:t>
      </w:r>
      <w:r w:rsidRPr="00FF4F2E">
        <w:t>s subscription context obtained from UDM</w:t>
      </w:r>
      <w:r>
        <w:t>:</w:t>
      </w:r>
    </w:p>
    <w:p w14:paraId="06243149" w14:textId="77777777" w:rsidR="006B2D02" w:rsidRDefault="006B2D02" w:rsidP="006B2D02">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358363E2" w14:textId="77777777" w:rsidR="006B2D02" w:rsidRPr="00FF4F2E" w:rsidRDefault="006B2D02" w:rsidP="006B2D02">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0C9BAEF2" w14:textId="77777777" w:rsidR="006B2D02" w:rsidRPr="000253DE" w:rsidRDefault="006B2D02" w:rsidP="006B2D02">
      <w:pPr>
        <w:pStyle w:val="B2"/>
      </w:pPr>
      <w:r>
        <w:tab/>
        <w:t xml:space="preserve">If the DNN </w:t>
      </w:r>
      <w:r w:rsidRPr="0035168A">
        <w:t xml:space="preserve">selected by the network </w:t>
      </w:r>
      <w:r>
        <w:t>is a LADN DNN, the AMF shall determine the UE presence in LADN service area.</w:t>
      </w:r>
    </w:p>
    <w:p w14:paraId="4B932539" w14:textId="77777777" w:rsidR="006B2D02" w:rsidRDefault="006B2D02" w:rsidP="006B2D02">
      <w:pPr>
        <w:pStyle w:val="B2"/>
        <w:rPr>
          <w:lang w:eastAsia="zh-CN"/>
        </w:rPr>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 xml:space="preserve">the mapped S-NSSAI (if available in roaming scenarios),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rFonts w:hint="eastAsia"/>
          <w:lang w:eastAsia="zh-CN"/>
        </w:rPr>
        <w:t>.</w:t>
      </w:r>
    </w:p>
    <w:p w14:paraId="6707D518" w14:textId="77777777" w:rsidR="006B2D02" w:rsidRPr="001F3C9D" w:rsidRDefault="006B2D02" w:rsidP="006B2D02">
      <w:pPr>
        <w:pStyle w:val="B2"/>
      </w:pPr>
      <w:r>
        <w:rPr>
          <w:lang w:eastAsia="zh-CN"/>
        </w:rPr>
        <w:tab/>
      </w:r>
      <w:r w:rsidRPr="0035520A">
        <w:rPr>
          <w:lang w:eastAsia="zh-CN"/>
        </w:rPr>
        <w:t xml:space="preserve">I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3286EE4F" w14:textId="77777777" w:rsidR="006B2D02" w:rsidRDefault="006B2D02" w:rsidP="006B2D02">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
    <w:p w14:paraId="7D711873" w14:textId="77777777" w:rsidR="006B2D02" w:rsidRDefault="006B2D02" w:rsidP="006B2D02">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76C3E61D" w14:textId="77777777" w:rsidR="006B2D02" w:rsidRPr="00DC1A05" w:rsidRDefault="006B2D02" w:rsidP="006B2D02">
      <w:pPr>
        <w:pStyle w:val="B2"/>
        <w:rPr>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r>
        <w:rPr>
          <w:rFonts w:hint="eastAsia"/>
        </w:rPr>
        <w:t>5.4.5.2.3.</w:t>
      </w:r>
    </w:p>
    <w:p w14:paraId="545FEDEE" w14:textId="77777777" w:rsidR="006B2D02" w:rsidRDefault="006B2D02" w:rsidP="006B2D02">
      <w:pPr>
        <w:pStyle w:val="B2"/>
        <w:rPr>
          <w:noProof/>
        </w:rPr>
      </w:pPr>
      <w:r>
        <w:t>13)</w:t>
      </w:r>
      <w:r>
        <w:tab/>
      </w:r>
      <w:r w:rsidRPr="00AD7DD2">
        <w:rPr>
          <w:noProof/>
        </w:rPr>
        <w:t xml:space="preserve">if the Request type IE is set to "initial request" 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7F37A5FD" w14:textId="77777777" w:rsidR="006B2D02" w:rsidRPr="00DC1A05" w:rsidRDefault="006B2D02" w:rsidP="006B2D02">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t xml:space="preserve"> or case f)</w:t>
      </w:r>
      <w:r w:rsidRPr="00474D7C">
        <w:rPr>
          <w:rFonts w:eastAsia="Malgun Gothic"/>
        </w:rPr>
        <w:t>.</w:t>
      </w:r>
    </w:p>
    <w:p w14:paraId="14E7D5A5" w14:textId="77777777" w:rsidR="006B2D02" w:rsidRDefault="006B2D02" w:rsidP="006B2D02">
      <w:pPr>
        <w:pStyle w:val="B2"/>
      </w:pPr>
      <w:r>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1CFBE2CD" w14:textId="77777777" w:rsidR="006B2D02" w:rsidRDefault="006B2D02" w:rsidP="006B2D02">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r w:rsidRPr="00815379">
        <w:t>.</w:t>
      </w:r>
    </w:p>
    <w:p w14:paraId="06388D5F" w14:textId="77777777" w:rsidR="006B2D02" w:rsidRDefault="006B2D02" w:rsidP="006B2D02">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r w:rsidRPr="005723A3">
        <w:t xml:space="preserve"> </w:t>
      </w:r>
    </w:p>
    <w:p w14:paraId="42942025" w14:textId="77777777" w:rsidR="006B2D02" w:rsidRDefault="006B2D02" w:rsidP="006B2D02">
      <w:pPr>
        <w:pStyle w:val="B3"/>
      </w:pPr>
      <w:r>
        <w:t>i)</w:t>
      </w:r>
      <w:r>
        <w:tab/>
        <w:t>the Request type IE:</w:t>
      </w:r>
    </w:p>
    <w:p w14:paraId="47A212D8" w14:textId="77777777" w:rsidR="006B2D02" w:rsidRDefault="006B2D02" w:rsidP="006B2D02">
      <w:pPr>
        <w:pStyle w:val="B4"/>
      </w:pPr>
      <w:r>
        <w:t>A)</w:t>
      </w:r>
      <w:r>
        <w:tab/>
        <w:t>is set to "initial request";</w:t>
      </w:r>
    </w:p>
    <w:p w14:paraId="2FB9B56C" w14:textId="77777777" w:rsidR="006B2D02" w:rsidRDefault="006B2D02" w:rsidP="006B2D02">
      <w:pPr>
        <w:pStyle w:val="B4"/>
      </w:pPr>
      <w:r>
        <w:t>B)</w:t>
      </w:r>
      <w:r>
        <w:tab/>
        <w:t>is set to "existing PDU session"; or</w:t>
      </w:r>
      <w:r w:rsidRPr="005723A3">
        <w:t xml:space="preserve"> </w:t>
      </w:r>
    </w:p>
    <w:p w14:paraId="0271B89F" w14:textId="77777777" w:rsidR="006B2D02" w:rsidRDefault="006B2D02" w:rsidP="006B2D02">
      <w:pPr>
        <w:pStyle w:val="B4"/>
      </w:pPr>
      <w:r>
        <w:t>C</w:t>
      </w:r>
      <w:r>
        <w:tab/>
        <w:t>is set to "modification request" and the PDU session being modified is a non-emergency PDU session;</w:t>
      </w:r>
    </w:p>
    <w:p w14:paraId="5FC44AB5" w14:textId="77777777" w:rsidR="006B2D02" w:rsidRDefault="006B2D02" w:rsidP="006B2D02">
      <w:pPr>
        <w:pStyle w:val="B3"/>
      </w:pPr>
      <w:r>
        <w:t>ii)</w:t>
      </w:r>
      <w:r>
        <w:tab/>
      </w:r>
      <w:r w:rsidRPr="00527A39">
        <w:t>the UE is not configured for high priority access in selected PLMN</w:t>
      </w:r>
      <w:r>
        <w:t>;</w:t>
      </w:r>
    </w:p>
    <w:p w14:paraId="0872DC46" w14:textId="77777777" w:rsidR="006B2D02" w:rsidRDefault="006B2D02" w:rsidP="006B2D02">
      <w:pPr>
        <w:pStyle w:val="B3"/>
      </w:pPr>
      <w:r>
        <w:t>iii)</w:t>
      </w:r>
      <w:r>
        <w:tab/>
        <w:t>the current NAS signalling connection was not triggered by paging; and</w:t>
      </w:r>
    </w:p>
    <w:p w14:paraId="39791DBB" w14:textId="77777777" w:rsidR="006B2D02" w:rsidRDefault="006B2D02" w:rsidP="006B2D02">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76766087" w14:textId="77777777" w:rsidR="006B2D02" w:rsidRPr="00815379" w:rsidRDefault="006B2D02" w:rsidP="006B2D02">
      <w:pPr>
        <w:pStyle w:val="B2"/>
      </w:pPr>
      <w:r>
        <w:tab/>
        <w:t xml:space="preserve">then </w:t>
      </w:r>
      <w:r w:rsidRPr="00815379">
        <w:t>the AMF shall send back to the UE the 5GSM message which was not forwarded as specified in subclause 5.4.5.3.1 case e)</w:t>
      </w:r>
      <w:r>
        <w:t xml:space="preserve"> or case f).</w:t>
      </w:r>
    </w:p>
    <w:p w14:paraId="366213D4" w14:textId="77777777" w:rsidR="006B2D02" w:rsidRDefault="006B2D02" w:rsidP="006B2D02">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6B9F7E5C" w14:textId="77777777" w:rsidR="006B2D02" w:rsidRDefault="006B2D02" w:rsidP="006B2D02">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60BF8129" w14:textId="77777777" w:rsidR="006B2D02" w:rsidRDefault="006B2D02" w:rsidP="006B2D02">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2DCAF7E8" w14:textId="77777777" w:rsidR="006B2D02" w:rsidRDefault="006B2D02" w:rsidP="006B2D02">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14:paraId="5E955C57" w14:textId="77777777" w:rsidR="006B2D02" w:rsidRDefault="006B2D02" w:rsidP="006B2D02">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23046660" w14:textId="77777777" w:rsidR="006B2D02" w:rsidRDefault="006B2D02" w:rsidP="006B2D02">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p>
    <w:p w14:paraId="7AD83282" w14:textId="77777777" w:rsidR="006B2D02" w:rsidRPr="00CF661E" w:rsidRDefault="006B2D02" w:rsidP="006B2D02">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5316A9EC" w14:textId="77777777" w:rsidR="006B2D02" w:rsidRDefault="006B2D02" w:rsidP="006B2D02">
      <w:pPr>
        <w:pStyle w:val="B2"/>
      </w:pPr>
      <w:r>
        <w:t>22)</w:t>
      </w:r>
      <w:r>
        <w:tab/>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2781B6F3" w14:textId="77777777" w:rsidR="006B2D02" w:rsidRDefault="006B2D02" w:rsidP="006B2D02">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3654578D" w14:textId="77777777" w:rsidR="006B2D02" w:rsidRPr="00CF661E" w:rsidRDefault="006B2D02" w:rsidP="006B2D02">
      <w:pPr>
        <w:pStyle w:val="B2"/>
      </w:pPr>
      <w:r>
        <w:t>24)</w:t>
      </w:r>
      <w:r>
        <w:tab/>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5CAF9CCE" w14:textId="77777777" w:rsidR="006B2D02" w:rsidRDefault="006B2D02" w:rsidP="006B2D02">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581F69D8" w14:textId="77777777" w:rsidR="006B2D02" w:rsidRDefault="006B2D02" w:rsidP="006B2D02">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482C6999" w14:textId="77777777" w:rsidR="006B2D02" w:rsidRDefault="006B2D02" w:rsidP="006B2D0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6ADBDC29" w14:textId="77777777" w:rsidR="006B2D02" w:rsidRDefault="006B2D02" w:rsidP="006B2D0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0F99F8F9" w14:textId="77777777" w:rsidR="006B2D02" w:rsidRDefault="006B2D02" w:rsidP="006B2D02">
      <w:pPr>
        <w:pStyle w:val="B1"/>
      </w:pPr>
      <w:r>
        <w:t>f)</w:t>
      </w:r>
      <w:r>
        <w:tab/>
      </w:r>
      <w:r w:rsidRPr="00E8405B">
        <w:t>If the Payload container type IE is set to "SMS"</w:t>
      </w:r>
      <w:r>
        <w:t xml:space="preserve"> or </w:t>
      </w:r>
      <w:r w:rsidRPr="00E8405B">
        <w:t>"LTE Positioning Protocol (LPP) message container"</w:t>
      </w:r>
      <w:r>
        <w:t>:</w:t>
      </w:r>
    </w:p>
    <w:p w14:paraId="20F12779" w14:textId="77777777" w:rsidR="006B2D02" w:rsidRDefault="006B2D02" w:rsidP="006B2D02">
      <w:pPr>
        <w:pStyle w:val="B2"/>
      </w:pPr>
      <w:r>
        <w:t>1)</w:t>
      </w:r>
      <w:r>
        <w:tab/>
      </w:r>
      <w:r w:rsidRPr="00B1382A">
        <w:t>the timer T3447 is running and the UE supports service gap control</w:t>
      </w:r>
      <w:r>
        <w:t>;</w:t>
      </w:r>
    </w:p>
    <w:p w14:paraId="5E841D94" w14:textId="77777777" w:rsidR="006B2D02" w:rsidRDefault="006B2D02" w:rsidP="006B2D02">
      <w:pPr>
        <w:pStyle w:val="B2"/>
      </w:pPr>
      <w:r>
        <w:t>2)</w:t>
      </w:r>
      <w:r>
        <w:tab/>
        <w:t>the UE is not configured for high priority access in selected PLMN;</w:t>
      </w:r>
    </w:p>
    <w:p w14:paraId="0D6FA1B1" w14:textId="77777777" w:rsidR="006B2D02" w:rsidRDefault="006B2D02" w:rsidP="006B2D02">
      <w:pPr>
        <w:pStyle w:val="B2"/>
      </w:pPr>
      <w:r>
        <w:t>3)</w:t>
      </w:r>
      <w:r>
        <w:tab/>
        <w:t>the current NAS signalling connection was not triggered by paging; and</w:t>
      </w:r>
    </w:p>
    <w:p w14:paraId="0E9ABE7F" w14:textId="77777777" w:rsidR="006B2D02" w:rsidRDefault="006B2D02" w:rsidP="006B2D02">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w:t>
      </w:r>
      <w:r w:rsidRPr="006E0FC8">
        <w:t>the UE in 5GMM-CONNECTED mode receives mobile terminated signal</w:t>
      </w:r>
      <w:r>
        <w:t>l</w:t>
      </w:r>
      <w:r w:rsidRPr="006E0FC8">
        <w:t>ing or downlink data over the user-plane</w:t>
      </w:r>
      <w:r>
        <w:t xml:space="preserve"> the current NAS signalling connection,</w:t>
      </w:r>
    </w:p>
    <w:p w14:paraId="618AD4A4" w14:textId="77777777" w:rsidR="006B2D02" w:rsidRDefault="006B2D02" w:rsidP="006B2D02">
      <w:pPr>
        <w:pStyle w:val="B1"/>
      </w:pPr>
      <w:r>
        <w:tab/>
      </w:r>
      <w:r w:rsidRPr="00B1382A">
        <w:t>the AMF shall abort the procedure.</w:t>
      </w:r>
    </w:p>
    <w:p w14:paraId="260C94DC" w14:textId="77777777" w:rsidR="006B2D02" w:rsidRDefault="006B2D02" w:rsidP="006B2D02">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4BB78A5F" w14:textId="77777777" w:rsidR="006B2D02" w:rsidRDefault="006B2D02" w:rsidP="006B2D02">
      <w:pPr>
        <w:pStyle w:val="B1"/>
      </w:pPr>
      <w:bookmarkStart w:id="1987" w:name="_Toc20232659"/>
      <w:r>
        <w:t>g)</w:t>
      </w:r>
      <w:r>
        <w:tab/>
        <w:t xml:space="preserve">If the </w:t>
      </w:r>
      <w:r w:rsidRPr="00E97231">
        <w:t>Payload container type IE is set to "CIoT user data container"</w:t>
      </w:r>
      <w:r>
        <w:t xml:space="preserve"> and:</w:t>
      </w:r>
    </w:p>
    <w:p w14:paraId="5B443F2B" w14:textId="77777777" w:rsidR="006B2D02" w:rsidRDefault="006B2D02" w:rsidP="006B2D02">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64383A99" w14:textId="77777777" w:rsidR="006B2D02" w:rsidRDefault="006B2D02" w:rsidP="006B2D02">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C2CE196" w14:textId="77777777" w:rsidR="006B2D02" w:rsidRDefault="006B2D02" w:rsidP="006B2D02">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40D727CF" w14:textId="77777777" w:rsidR="006B2D02" w:rsidRDefault="006B2D02" w:rsidP="006B2D02">
      <w:pPr>
        <w:pStyle w:val="B1"/>
      </w:pPr>
      <w:r>
        <w:t>h)</w:t>
      </w:r>
      <w:r>
        <w:tab/>
      </w:r>
      <w:r w:rsidRPr="00CF09F6">
        <w:t>If the Payload container type IE is set to</w:t>
      </w:r>
      <w:r>
        <w:t xml:space="preserve"> </w:t>
      </w:r>
      <w:r w:rsidRPr="00CF09F6">
        <w:t>"CIoT user data container"</w:t>
      </w:r>
      <w:r>
        <w:t>:</w:t>
      </w:r>
    </w:p>
    <w:p w14:paraId="191F14C1" w14:textId="77777777" w:rsidR="006B2D02" w:rsidRDefault="006B2D02" w:rsidP="006B2D02">
      <w:pPr>
        <w:pStyle w:val="B2"/>
      </w:pPr>
      <w:r>
        <w:t>1)</w:t>
      </w:r>
      <w:r>
        <w:tab/>
        <w:t>if the timer T3447 is running and the UE supports service gap control;</w:t>
      </w:r>
    </w:p>
    <w:p w14:paraId="586C00CF" w14:textId="77777777" w:rsidR="006B2D02" w:rsidRDefault="006B2D02" w:rsidP="006B2D02">
      <w:pPr>
        <w:pStyle w:val="B2"/>
      </w:pPr>
      <w:r>
        <w:t>2)</w:t>
      </w:r>
      <w:r>
        <w:tab/>
        <w:t>the UE is not configured for high priority access in selected PLMN;</w:t>
      </w:r>
    </w:p>
    <w:p w14:paraId="4267F717" w14:textId="77777777" w:rsidR="006B2D02" w:rsidRDefault="006B2D02" w:rsidP="006B2D02">
      <w:pPr>
        <w:pStyle w:val="B2"/>
      </w:pPr>
      <w:r>
        <w:t>3)</w:t>
      </w:r>
      <w:r>
        <w:tab/>
        <w:t>the current N1 NAS signalling connection was not triggered by paging; and</w:t>
      </w:r>
    </w:p>
    <w:p w14:paraId="297F0ACB" w14:textId="77777777" w:rsidR="006B2D02" w:rsidRDefault="006B2D02" w:rsidP="006B2D02">
      <w:pPr>
        <w:pStyle w:val="B2"/>
      </w:pPr>
      <w:r>
        <w:t>4)</w:t>
      </w:r>
      <w:r>
        <w:tab/>
        <w:t>mobile terminated signalling has not been sent or no user-plane resources have been established for any PDU session after the establishment of the current NAS signalling connection,</w:t>
      </w:r>
    </w:p>
    <w:p w14:paraId="09CDD4A2" w14:textId="77777777" w:rsidR="006B2D02" w:rsidRDefault="006B2D02" w:rsidP="006B2D02">
      <w:pPr>
        <w:pStyle w:val="B1"/>
      </w:pPr>
      <w:r>
        <w:tab/>
        <w:t>then the AMF shall send back to the UE the CIoT user data container which was not forwarded as specified in subclause 5.4.5.3.1 case l1).</w:t>
      </w:r>
    </w:p>
    <w:p w14:paraId="3862F7E2" w14:textId="77777777" w:rsidR="006B2D02" w:rsidRDefault="006B2D02" w:rsidP="006B2D02">
      <w:pPr>
        <w:pStyle w:val="Heading5"/>
      </w:pPr>
      <w:bookmarkStart w:id="1988" w:name="_Toc27746752"/>
      <w:bookmarkStart w:id="1989" w:name="_Toc36212934"/>
      <w:bookmarkStart w:id="1990" w:name="_Toc36657111"/>
      <w:bookmarkStart w:id="1991" w:name="_Toc45286775"/>
      <w:bookmarkStart w:id="1992" w:name="_Toc51943765"/>
      <w:bookmarkStart w:id="1993" w:name="_Toc106697228"/>
      <w:r>
        <w:t>5.4.5.2.6</w:t>
      </w:r>
      <w:r>
        <w:tab/>
        <w:t>Abnormal cases in the UE</w:t>
      </w:r>
      <w:bookmarkEnd w:id="1987"/>
      <w:bookmarkEnd w:id="1988"/>
      <w:bookmarkEnd w:id="1989"/>
      <w:bookmarkEnd w:id="1990"/>
      <w:bookmarkEnd w:id="1991"/>
      <w:bookmarkEnd w:id="1992"/>
      <w:bookmarkEnd w:id="1993"/>
    </w:p>
    <w:p w14:paraId="47CC794F" w14:textId="77777777" w:rsidR="006B2D02" w:rsidRDefault="006B2D02" w:rsidP="006B2D02">
      <w:r>
        <w:t>The following abnormal cases can be identified:</w:t>
      </w:r>
    </w:p>
    <w:p w14:paraId="0A56AE3C" w14:textId="77777777" w:rsidR="006B2D02" w:rsidRPr="003168A2" w:rsidRDefault="006B2D02" w:rsidP="006B2D02">
      <w:pPr>
        <w:pStyle w:val="B1"/>
      </w:pPr>
      <w:r>
        <w:t>a</w:t>
      </w:r>
      <w:r w:rsidRPr="003168A2">
        <w:t>)</w:t>
      </w:r>
      <w:r w:rsidRPr="003168A2">
        <w:tab/>
      </w:r>
      <w:r>
        <w:t>The lower layers indicate that the access attempt is barred.</w:t>
      </w:r>
    </w:p>
    <w:p w14:paraId="3A66E1CE" w14:textId="77777777" w:rsidR="006B2D02" w:rsidRDefault="006B2D02" w:rsidP="006B2D02">
      <w:pPr>
        <w:pStyle w:val="B1"/>
      </w:pPr>
      <w:r>
        <w:tab/>
        <w:t>The UE shall not start the UE-initiated NAS transport procedure. The UE stays in the current serving cell and applies the normal cell reselection process.</w:t>
      </w:r>
    </w:p>
    <w:p w14:paraId="17F1638C" w14:textId="77777777" w:rsidR="006B2D02" w:rsidRDefault="006B2D02" w:rsidP="006B2D02">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available.</w:t>
      </w:r>
    </w:p>
    <w:p w14:paraId="22849ED2" w14:textId="77777777" w:rsidR="006B2D02" w:rsidRDefault="006B2D02" w:rsidP="006B2D02">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54CD912A" w14:textId="77777777" w:rsidR="006B2D02" w:rsidRDefault="006B2D02" w:rsidP="006B2D02">
      <w:pPr>
        <w:pStyle w:val="B1"/>
      </w:pPr>
      <w:r>
        <w:t>a</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6D46DEE8" w14:textId="77777777" w:rsidR="006B2D02" w:rsidRDefault="006B2D02" w:rsidP="006B2D02">
      <w:pPr>
        <w:pStyle w:val="B1"/>
      </w:pPr>
      <w:r>
        <w:tab/>
        <w:t>The UE shall proceed as specified for case a. For additional UE requirements see subclause 4.5.5.</w:t>
      </w:r>
    </w:p>
    <w:p w14:paraId="52E264A3" w14:textId="77777777" w:rsidR="006B2D02" w:rsidRDefault="006B2D02" w:rsidP="006B2D02">
      <w:pPr>
        <w:pStyle w:val="B1"/>
      </w:pPr>
      <w:r>
        <w:t>b)</w:t>
      </w:r>
      <w:r>
        <w:tab/>
      </w:r>
      <w:r w:rsidRPr="00C571C7">
        <w:t xml:space="preserve">If the Payload container type IE is set to "N1 SM information", the Request type IE is set to "initial request" </w:t>
      </w:r>
      <w:r>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523BB2E1" w14:textId="77777777" w:rsidR="006B2D02" w:rsidRDefault="006B2D02" w:rsidP="006B2D02">
      <w:pPr>
        <w:pStyle w:val="B2"/>
      </w:pPr>
      <w:r>
        <w:t>1)</w:t>
      </w:r>
      <w:r>
        <w:tab/>
      </w:r>
      <w:r w:rsidRPr="008F6825">
        <w:t xml:space="preserve">The UE shall not send </w:t>
      </w:r>
      <w:r>
        <w:t>the</w:t>
      </w:r>
      <w:r w:rsidRPr="008F6825">
        <w:t xml:space="preserve"> UL NAS TRANSPORT message</w:t>
      </w:r>
      <w:r>
        <w:t>; and</w:t>
      </w:r>
    </w:p>
    <w:p w14:paraId="574A50A2" w14:textId="77777777" w:rsidR="006B2D02" w:rsidRDefault="006B2D02" w:rsidP="006B2D02">
      <w:pPr>
        <w:pStyle w:val="B2"/>
      </w:pPr>
      <w:r>
        <w:t>2)</w:t>
      </w:r>
      <w:r>
        <w:tab/>
      </w:r>
      <w:r w:rsidRPr="008F6825">
        <w:t>The UL NAS TRANSPORT message can be sent, if still necessary,</w:t>
      </w:r>
      <w:r>
        <w:t xml:space="preserve"> after a successful procedure for mobility and periodic registration update.</w:t>
      </w:r>
    </w:p>
    <w:p w14:paraId="59042A18" w14:textId="77777777" w:rsidR="006B2D02" w:rsidRPr="003168A2" w:rsidRDefault="006B2D02" w:rsidP="006B2D02">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with TAI change from lower layers</w:t>
      </w:r>
      <w:r>
        <w:t>.</w:t>
      </w:r>
    </w:p>
    <w:p w14:paraId="0FCFD35B" w14:textId="77777777" w:rsidR="006B2D02" w:rsidRPr="003168A2" w:rsidRDefault="006B2D02" w:rsidP="006B2D02">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32EC0E78"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24F3E537" w14:textId="77777777" w:rsidR="006B2D02" w:rsidRPr="003168A2" w:rsidRDefault="006B2D02" w:rsidP="006B2D02">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TAI change from lower layers</w:t>
      </w:r>
      <w:r>
        <w:t>.</w:t>
      </w:r>
    </w:p>
    <w:p w14:paraId="3BAD3DBB" w14:textId="77777777" w:rsidR="006B2D02" w:rsidRDefault="006B2D02" w:rsidP="006B2D02">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026051B" w14:textId="77777777" w:rsidR="006B2D02" w:rsidRPr="007E0D78" w:rsidRDefault="006B2D02" w:rsidP="006B2D02">
      <w:pPr>
        <w:pStyle w:val="B1"/>
      </w:pPr>
      <w:r>
        <w:t>e)</w:t>
      </w:r>
      <w:r>
        <w:tab/>
        <w:t>Void</w:t>
      </w:r>
      <w:r w:rsidRPr="00D147AE">
        <w:t>.</w:t>
      </w:r>
    </w:p>
    <w:p w14:paraId="4D9E8BF0" w14:textId="77777777" w:rsidR="006B2D02" w:rsidRDefault="006B2D02" w:rsidP="006B2D02">
      <w:pPr>
        <w:pStyle w:val="B1"/>
      </w:pPr>
      <w:r>
        <w:t>f)</w:t>
      </w:r>
      <w:r>
        <w:tab/>
        <w:t xml:space="preserve">Timer </w:t>
      </w:r>
      <w:r w:rsidRPr="00A31E6A">
        <w:t>T3447</w:t>
      </w:r>
      <w:r>
        <w:t xml:space="preserve"> is running.</w:t>
      </w:r>
    </w:p>
    <w:p w14:paraId="566B59B1" w14:textId="77777777" w:rsidR="006B2D02" w:rsidRDefault="006B2D02" w:rsidP="006B2D02">
      <w:pPr>
        <w:pStyle w:val="B1"/>
      </w:pPr>
      <w:r>
        <w:tab/>
      </w:r>
      <w:r w:rsidRPr="00F966CA">
        <w:t xml:space="preserve">The UE shall not send the UL NAS TRANSPORT message </w:t>
      </w:r>
      <w:r w:rsidRPr="004B11B4">
        <w:t>unless</w:t>
      </w:r>
      <w:r>
        <w:t>:</w:t>
      </w:r>
    </w:p>
    <w:p w14:paraId="6F5CCBEA" w14:textId="77777777" w:rsidR="006B2D02" w:rsidRDefault="006B2D02" w:rsidP="006B2D02">
      <w:pPr>
        <w:pStyle w:val="B2"/>
      </w:pPr>
      <w:r>
        <w:t>1)</w:t>
      </w:r>
      <w:r>
        <w:tab/>
      </w:r>
      <w:r w:rsidRPr="001D17BD">
        <w:t>the Payload container type IE is set to "N1 SM information"</w:t>
      </w:r>
      <w:r>
        <w:t xml:space="preserve"> and:</w:t>
      </w:r>
    </w:p>
    <w:p w14:paraId="5607D06F" w14:textId="77777777" w:rsidR="006B2D02" w:rsidRDefault="006B2D02" w:rsidP="006B2D02">
      <w:pPr>
        <w:pStyle w:val="B3"/>
      </w:pPr>
      <w:r>
        <w:t>i)</w:t>
      </w:r>
      <w:r>
        <w:tab/>
      </w:r>
      <w:r w:rsidRPr="001D17BD">
        <w:t>the Request type IE is set to</w:t>
      </w:r>
      <w:r>
        <w:t>:</w:t>
      </w:r>
    </w:p>
    <w:p w14:paraId="04D4190E" w14:textId="77777777" w:rsidR="006B2D02" w:rsidRDefault="006B2D02" w:rsidP="006B2D02">
      <w:pPr>
        <w:pStyle w:val="B4"/>
      </w:pPr>
      <w:r>
        <w:t>A)</w:t>
      </w:r>
      <w:r>
        <w:tab/>
      </w:r>
      <w:r w:rsidRPr="001D17BD">
        <w:t>"initial emergency request"</w:t>
      </w:r>
      <w:r>
        <w:t>;</w:t>
      </w:r>
    </w:p>
    <w:p w14:paraId="57D1E2AF" w14:textId="77777777" w:rsidR="006B2D02" w:rsidRDefault="006B2D02" w:rsidP="006B2D02">
      <w:pPr>
        <w:pStyle w:val="B4"/>
      </w:pPr>
      <w:r>
        <w:t>B)</w:t>
      </w:r>
      <w:r>
        <w:tab/>
        <w:t>"</w:t>
      </w:r>
      <w:r w:rsidRPr="00390D49">
        <w:rPr>
          <w:noProof/>
        </w:rPr>
        <w:t>existing emergency PDU session</w:t>
      </w:r>
      <w:r>
        <w:t>"; or</w:t>
      </w:r>
    </w:p>
    <w:p w14:paraId="29F2410C" w14:textId="77777777" w:rsidR="006B2D02" w:rsidRDefault="006B2D02" w:rsidP="006B2D02">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4DB62B4C" w14:textId="77777777" w:rsidR="006B2D02" w:rsidRPr="002C1525" w:rsidRDefault="006B2D02" w:rsidP="006B2D02">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p>
    <w:p w14:paraId="60A7D674" w14:textId="77777777" w:rsidR="006B2D02" w:rsidRDefault="006B2D02" w:rsidP="006B2D02">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1DB03CC" w14:textId="77777777" w:rsidR="006B2D02" w:rsidRDefault="006B2D02" w:rsidP="006B2D02">
      <w:pPr>
        <w:pStyle w:val="B2"/>
      </w:pPr>
      <w:r>
        <w:t>3)</w:t>
      </w:r>
      <w:r>
        <w:tab/>
        <w:t>a paging request triggered the establishment of the current NAS signalling</w:t>
      </w:r>
      <w:r w:rsidRPr="00E05CB0">
        <w:t xml:space="preserve"> </w:t>
      </w:r>
      <w:r>
        <w:t>connection; or</w:t>
      </w:r>
    </w:p>
    <w:p w14:paraId="6A2D72E9" w14:textId="77777777" w:rsidR="006B2D02" w:rsidRDefault="006B2D02" w:rsidP="006B2D02">
      <w:pPr>
        <w:pStyle w:val="B2"/>
      </w:pPr>
      <w:r>
        <w:t>4)</w:t>
      </w:r>
      <w:r>
        <w:tab/>
      </w:r>
      <w:r w:rsidRPr="006E0FC8">
        <w:t>the UE in 5GMM-CONNECTED mode receives mobile terminated signal</w:t>
      </w:r>
      <w:r>
        <w:t>l</w:t>
      </w:r>
      <w:r w:rsidRPr="006E0FC8">
        <w:t>ing or downlink data over the user-plane</w:t>
      </w:r>
      <w:r>
        <w:t>.</w:t>
      </w:r>
    </w:p>
    <w:p w14:paraId="6C9E519F" w14:textId="77777777" w:rsidR="006B2D02" w:rsidRPr="00B95C6D" w:rsidRDefault="006B2D02" w:rsidP="006B2D02">
      <w:pPr>
        <w:pStyle w:val="B1"/>
      </w:pPr>
      <w:r>
        <w:tab/>
      </w:r>
      <w:r w:rsidRPr="008A1A02">
        <w:t xml:space="preserve">The UL NAS TRANSPORT message can be sent, if </w:t>
      </w:r>
      <w:r w:rsidRPr="005A51CC">
        <w:t>still</w:t>
      </w:r>
      <w:r w:rsidRPr="00B95C6D">
        <w:t xml:space="preserve"> necessary, when timer T3447 expires</w:t>
      </w:r>
      <w:r w:rsidRPr="007A48D3">
        <w:t xml:space="preserve"> or timer T3447 is</w:t>
      </w:r>
      <w:r w:rsidRPr="006C0DD8">
        <w:t xml:space="preserve"> </w:t>
      </w:r>
      <w:r w:rsidRPr="008053B1">
        <w:t>stopped</w:t>
      </w:r>
      <w:r w:rsidRPr="00B95C6D">
        <w:t>.</w:t>
      </w:r>
    </w:p>
    <w:p w14:paraId="10AE4011" w14:textId="77777777" w:rsidR="006B2D02" w:rsidRPr="003168A2" w:rsidRDefault="006B2D02" w:rsidP="006B2D02">
      <w:pPr>
        <w:pStyle w:val="B1"/>
      </w:pPr>
      <w:r>
        <w:t>g</w:t>
      </w:r>
      <w:r w:rsidRPr="003168A2">
        <w:t>)</w:t>
      </w:r>
      <w:r w:rsidRPr="003168A2">
        <w:tab/>
      </w:r>
      <w:r>
        <w:t xml:space="preserve">The lower layers indicate </w:t>
      </w:r>
      <w:r w:rsidRPr="008C09E1">
        <w:t>that the RRC connection has been suspended</w:t>
      </w:r>
      <w:r>
        <w:t>.</w:t>
      </w:r>
    </w:p>
    <w:p w14:paraId="07DC9708" w14:textId="77777777" w:rsidR="006B2D02" w:rsidRDefault="006B2D02" w:rsidP="006B2D02">
      <w:pPr>
        <w:pStyle w:val="B1"/>
      </w:pPr>
      <w:r w:rsidRPr="003168A2">
        <w:tab/>
      </w:r>
      <w:r>
        <w:t>The UE shall abort the UE-initiated NAS transport procedure.</w:t>
      </w:r>
    </w:p>
    <w:p w14:paraId="349AD2FE" w14:textId="77777777" w:rsidR="006B2D02" w:rsidRPr="003168A2" w:rsidRDefault="006B2D02" w:rsidP="006B2D02">
      <w:pPr>
        <w:pStyle w:val="B1"/>
      </w:pPr>
      <w:bookmarkStart w:id="1994" w:name="_Toc20232660"/>
      <w:r>
        <w:t>h)</w:t>
      </w:r>
      <w:r w:rsidRPr="003168A2">
        <w:tab/>
      </w:r>
      <w:r>
        <w:t>Timer T3346 is running.</w:t>
      </w:r>
    </w:p>
    <w:p w14:paraId="329D1FE2" w14:textId="77777777" w:rsidR="006B2D02" w:rsidRDefault="006B2D02" w:rsidP="006B2D02">
      <w:pPr>
        <w:pStyle w:val="B1"/>
      </w:pPr>
      <w:r>
        <w:tab/>
      </w:r>
      <w:r w:rsidRPr="00F966CA">
        <w:t xml:space="preserve">The UE shall not send the UL NAS TRANSPORT message </w:t>
      </w:r>
      <w:r w:rsidRPr="004B11B4">
        <w:t>unless</w:t>
      </w:r>
      <w:r>
        <w:t>:</w:t>
      </w:r>
    </w:p>
    <w:p w14:paraId="50DCF120" w14:textId="77777777" w:rsidR="006B2D02" w:rsidRDefault="006B2D02" w:rsidP="006B2D02">
      <w:pPr>
        <w:pStyle w:val="B2"/>
      </w:pPr>
      <w:r>
        <w:t>1)</w:t>
      </w:r>
      <w:r>
        <w:tab/>
      </w:r>
      <w:r w:rsidRPr="001D17BD">
        <w:t>the Payload container type IE is set to "N1 SM information"</w:t>
      </w:r>
      <w:r>
        <w:t xml:space="preserve"> and:</w:t>
      </w:r>
    </w:p>
    <w:p w14:paraId="471B322A" w14:textId="77777777" w:rsidR="006B2D02" w:rsidRDefault="006B2D02" w:rsidP="006B2D02">
      <w:pPr>
        <w:pStyle w:val="B3"/>
      </w:pPr>
      <w:r>
        <w:t>i)</w:t>
      </w:r>
      <w:r>
        <w:tab/>
      </w:r>
      <w:r w:rsidRPr="001D17BD">
        <w:t>the Request type IE is set to</w:t>
      </w:r>
      <w:r>
        <w:t>:</w:t>
      </w:r>
    </w:p>
    <w:p w14:paraId="7960516B" w14:textId="77777777" w:rsidR="006B2D02" w:rsidRDefault="006B2D02" w:rsidP="006B2D02">
      <w:pPr>
        <w:pStyle w:val="B4"/>
      </w:pPr>
      <w:r>
        <w:t>A)</w:t>
      </w:r>
      <w:r>
        <w:tab/>
      </w:r>
      <w:r w:rsidRPr="001D17BD">
        <w:t>"initial emergency request"</w:t>
      </w:r>
      <w:r>
        <w:t>;</w:t>
      </w:r>
    </w:p>
    <w:p w14:paraId="7F205FBE" w14:textId="77777777" w:rsidR="006B2D02" w:rsidRDefault="006B2D02" w:rsidP="006B2D02">
      <w:pPr>
        <w:pStyle w:val="B4"/>
      </w:pPr>
      <w:r>
        <w:t>B)</w:t>
      </w:r>
      <w:r>
        <w:tab/>
      </w:r>
      <w:r w:rsidRPr="001D17BD">
        <w:t>"</w:t>
      </w:r>
      <w:r>
        <w:t>existing</w:t>
      </w:r>
      <w:r w:rsidRPr="001D17BD">
        <w:t xml:space="preserve"> emergency </w:t>
      </w:r>
      <w:r>
        <w:t>PDU session</w:t>
      </w:r>
      <w:r w:rsidRPr="001D17BD">
        <w:t>"</w:t>
      </w:r>
      <w:r>
        <w:t>; or</w:t>
      </w:r>
    </w:p>
    <w:p w14:paraId="1805EF31" w14:textId="77777777" w:rsidR="006B2D02" w:rsidRDefault="006B2D02" w:rsidP="006B2D02">
      <w:pPr>
        <w:pStyle w:val="B4"/>
      </w:pPr>
      <w:r>
        <w:t>C)</w:t>
      </w:r>
      <w:r>
        <w:tab/>
      </w:r>
      <w:r w:rsidRPr="001D17BD">
        <w:t>"</w:t>
      </w:r>
      <w:r>
        <w:t>modification</w:t>
      </w:r>
      <w:r w:rsidRPr="001D17BD">
        <w:t xml:space="preserve"> request"</w:t>
      </w:r>
      <w:r>
        <w:t xml:space="preserve"> and the PDU session being modified is an emergency PDU session; or</w:t>
      </w:r>
    </w:p>
    <w:p w14:paraId="36B5E552" w14:textId="77777777" w:rsidR="006B2D02" w:rsidRPr="000F326E" w:rsidRDefault="006B2D02" w:rsidP="006B2D02">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7B2B4F4E" w14:textId="77777777" w:rsidR="006B2D02" w:rsidRDefault="006B2D02" w:rsidP="006B2D02">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478E5F58" w14:textId="77777777" w:rsidR="006B2D02" w:rsidRDefault="006B2D02" w:rsidP="006B2D02">
      <w:pPr>
        <w:pStyle w:val="B1"/>
      </w:pPr>
      <w:r>
        <w:tab/>
      </w:r>
      <w:r w:rsidRPr="00F966CA">
        <w:t xml:space="preserve">The </w:t>
      </w:r>
      <w:r>
        <w:t>UL NAS TRANSPORT message can be sent, if still necessary, when timer T3346 expires.</w:t>
      </w:r>
    </w:p>
    <w:p w14:paraId="3BEC7E1F" w14:textId="77777777" w:rsidR="006B2D02" w:rsidRDefault="006B2D02" w:rsidP="006B2D02">
      <w:pPr>
        <w:pStyle w:val="B1"/>
      </w:pPr>
      <w:bookmarkStart w:id="1995" w:name="_Toc27746753"/>
      <w:bookmarkStart w:id="1996" w:name="_Toc36212935"/>
      <w:bookmarkStart w:id="1997" w:name="_Toc36657112"/>
      <w:r>
        <w:t>i</w:t>
      </w:r>
      <w:r w:rsidRPr="003168A2">
        <w:t>)</w:t>
      </w:r>
      <w:r w:rsidRPr="003168A2">
        <w:tab/>
      </w:r>
      <w:r w:rsidRPr="00BD01B2">
        <w:t>NAS</w:t>
      </w:r>
      <w:r>
        <w:t xml:space="preserve"> </w:t>
      </w:r>
      <w:r w:rsidRPr="00BD01B2">
        <w:t>MAC calculation indication from lower layers</w:t>
      </w:r>
      <w:r>
        <w:t>.</w:t>
      </w:r>
    </w:p>
    <w:p w14:paraId="7AAF4C37" w14:textId="77777777" w:rsidR="006B2D02" w:rsidRPr="009344E7" w:rsidRDefault="006B2D02" w:rsidP="006B2D02">
      <w:pPr>
        <w:pStyle w:val="B1"/>
      </w:pPr>
      <w:r w:rsidRPr="003168A2">
        <w:tab/>
      </w:r>
      <w:r w:rsidRPr="00BD01B2">
        <w:t xml:space="preserve">If lower layers indicate </w:t>
      </w:r>
      <w:r w:rsidRPr="001A3FB5">
        <w:t xml:space="preserve">to calculate </w:t>
      </w:r>
      <w:r w:rsidRPr="00964630">
        <w:t>an NAS</w:t>
      </w:r>
      <w:r>
        <w:t xml:space="preserve"> </w:t>
      </w:r>
      <w:r w:rsidRPr="00964630">
        <w:t xml:space="preserve">MAC, the UE shall </w:t>
      </w:r>
      <w:r w:rsidRPr="00DD6FD1">
        <w:rPr>
          <w:noProof/>
        </w:rPr>
        <w:t>calculate an NAS</w:t>
      </w:r>
      <w:r>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 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 MAC</w:t>
      </w:r>
      <w:r>
        <w:t>.</w:t>
      </w:r>
    </w:p>
    <w:p w14:paraId="320BDBD5" w14:textId="77777777" w:rsidR="006B2D02" w:rsidRDefault="006B2D02" w:rsidP="006B2D02">
      <w:pPr>
        <w:pStyle w:val="Heading4"/>
      </w:pPr>
      <w:bookmarkStart w:id="1998" w:name="_Toc45286776"/>
      <w:bookmarkStart w:id="1999" w:name="_Toc51943766"/>
      <w:bookmarkStart w:id="2000" w:name="_Toc106697229"/>
      <w:r>
        <w:t>5.4.5.3</w:t>
      </w:r>
      <w:r w:rsidRPr="003168A2">
        <w:tab/>
      </w:r>
      <w:r>
        <w:t>Network-initiated NAS transport procedure</w:t>
      </w:r>
      <w:bookmarkEnd w:id="1994"/>
      <w:bookmarkEnd w:id="1995"/>
      <w:bookmarkEnd w:id="1996"/>
      <w:bookmarkEnd w:id="1997"/>
      <w:bookmarkEnd w:id="1998"/>
      <w:bookmarkEnd w:id="1999"/>
      <w:bookmarkEnd w:id="2000"/>
    </w:p>
    <w:p w14:paraId="0BFD4BFB" w14:textId="77777777" w:rsidR="006B2D02" w:rsidRDefault="006B2D02" w:rsidP="006B2D02">
      <w:pPr>
        <w:pStyle w:val="Heading5"/>
      </w:pPr>
      <w:bookmarkStart w:id="2001" w:name="_Toc20232661"/>
      <w:bookmarkStart w:id="2002" w:name="_Toc27746754"/>
      <w:bookmarkStart w:id="2003" w:name="_Toc36212936"/>
      <w:bookmarkStart w:id="2004" w:name="_Toc36657113"/>
      <w:bookmarkStart w:id="2005" w:name="_Toc45286777"/>
      <w:bookmarkStart w:id="2006" w:name="_Toc51943767"/>
      <w:bookmarkStart w:id="2007" w:name="_Toc106697230"/>
      <w:r>
        <w:t>5.4.5.3.1</w:t>
      </w:r>
      <w:r w:rsidRPr="003168A2">
        <w:tab/>
        <w:t>General</w:t>
      </w:r>
      <w:bookmarkEnd w:id="2001"/>
      <w:bookmarkEnd w:id="2002"/>
      <w:bookmarkEnd w:id="2003"/>
      <w:bookmarkEnd w:id="2004"/>
      <w:bookmarkEnd w:id="2005"/>
      <w:bookmarkEnd w:id="2006"/>
      <w:bookmarkEnd w:id="2007"/>
    </w:p>
    <w:p w14:paraId="0F58883F" w14:textId="77777777" w:rsidR="006B2D02" w:rsidRDefault="006B2D02" w:rsidP="006B2D02">
      <w:r w:rsidRPr="003168A2">
        <w:t xml:space="preserve">The purpose of </w:t>
      </w:r>
      <w:r>
        <w:t>the network-initiated NAS transport procedure is to provide a transport of:</w:t>
      </w:r>
    </w:p>
    <w:p w14:paraId="526F84DE" w14:textId="77777777" w:rsidR="006B2D02" w:rsidRDefault="006B2D02" w:rsidP="006B2D02">
      <w:pPr>
        <w:pStyle w:val="B1"/>
      </w:pPr>
      <w:r>
        <w:t>a)</w:t>
      </w:r>
      <w:r>
        <w:tab/>
        <w:t>a single 5GSM message;</w:t>
      </w:r>
    </w:p>
    <w:p w14:paraId="1B492A64" w14:textId="77777777" w:rsidR="006B2D02" w:rsidRDefault="006B2D02" w:rsidP="006B2D02">
      <w:pPr>
        <w:pStyle w:val="B1"/>
      </w:pPr>
      <w:r>
        <w:t>b)</w:t>
      </w:r>
      <w:r>
        <w:tab/>
        <w:t>SMS;</w:t>
      </w:r>
    </w:p>
    <w:p w14:paraId="60EC0DD3" w14:textId="77777777" w:rsidR="006B2D02" w:rsidRDefault="006B2D02" w:rsidP="006B2D02">
      <w:pPr>
        <w:pStyle w:val="B1"/>
      </w:pPr>
      <w:r>
        <w:t>c)</w:t>
      </w:r>
      <w:r>
        <w:tab/>
        <w:t>an LPP message;</w:t>
      </w:r>
    </w:p>
    <w:p w14:paraId="5ADB4D23" w14:textId="77777777" w:rsidR="006B2D02" w:rsidRDefault="006B2D02" w:rsidP="006B2D02">
      <w:pPr>
        <w:pStyle w:val="B1"/>
      </w:pPr>
      <w:r>
        <w:t>d)</w:t>
      </w:r>
      <w:r>
        <w:tab/>
        <w:t>an SOR transparent container;</w:t>
      </w:r>
    </w:p>
    <w:p w14:paraId="2A2B30BA" w14:textId="77777777" w:rsidR="006B2D02" w:rsidRPr="0035520A" w:rsidRDefault="006B2D02" w:rsidP="006B2D02">
      <w:pPr>
        <w:pStyle w:val="B1"/>
      </w:pPr>
      <w:r>
        <w:t>e</w:t>
      </w:r>
      <w:r w:rsidRPr="0035520A">
        <w:t>)</w:t>
      </w:r>
      <w:r w:rsidRPr="0035520A">
        <w:tab/>
        <w:t>a single uplink 5GSM message which was not forwarded</w:t>
      </w:r>
      <w:r>
        <w:t xml:space="preserve"> due to routing failure;</w:t>
      </w:r>
    </w:p>
    <w:p w14:paraId="55F91075" w14:textId="77777777" w:rsidR="006B2D02" w:rsidRPr="0035520A" w:rsidRDefault="006B2D02" w:rsidP="006B2D02">
      <w:pPr>
        <w:pStyle w:val="B1"/>
      </w:pPr>
      <w:r>
        <w:t>f</w:t>
      </w:r>
      <w:r w:rsidRPr="0035520A">
        <w:t>)</w:t>
      </w:r>
      <w:r w:rsidRPr="0035520A">
        <w:tab/>
        <w:t>a single uplink 5GSM message which was not forwarded</w:t>
      </w:r>
      <w:r>
        <w:t xml:space="preserve"> due to congestion control;</w:t>
      </w:r>
    </w:p>
    <w:p w14:paraId="4EF93DE2" w14:textId="77777777" w:rsidR="006B2D02" w:rsidRDefault="006B2D02" w:rsidP="006B2D02">
      <w:pPr>
        <w:pStyle w:val="B1"/>
      </w:pPr>
      <w:r>
        <w:t>g)</w:t>
      </w:r>
      <w:r>
        <w:tab/>
        <w:t>a UE policy container;</w:t>
      </w:r>
    </w:p>
    <w:p w14:paraId="4AC7D7B9" w14:textId="77777777" w:rsidR="006B2D02" w:rsidRDefault="006B2D02" w:rsidP="006B2D02">
      <w:pPr>
        <w:pStyle w:val="B1"/>
      </w:pPr>
      <w:r>
        <w:t>h)</w:t>
      </w:r>
      <w:r>
        <w:tab/>
      </w:r>
      <w:r w:rsidRPr="0035520A">
        <w:t>a single uplink 5GSM message which was not forwarded</w:t>
      </w:r>
      <w:r>
        <w:t>, because the PLMN's maximum number of PDU sessions has been reached;</w:t>
      </w:r>
    </w:p>
    <w:p w14:paraId="6FABBF21" w14:textId="77777777" w:rsidR="006B2D02" w:rsidRDefault="006B2D02" w:rsidP="006B2D02">
      <w:pPr>
        <w:pStyle w:val="B1"/>
      </w:pPr>
      <w:r>
        <w:t>h1)</w:t>
      </w:r>
      <w:r>
        <w:tab/>
      </w:r>
      <w:r w:rsidRPr="0035520A">
        <w:t>a single uplink 5GSM message which was not forwarded</w:t>
      </w:r>
      <w:r>
        <w:t>, because the maximum number of PDU sessions with active user-plane resources has been reached;</w:t>
      </w:r>
    </w:p>
    <w:p w14:paraId="2AD0368C" w14:textId="77777777" w:rsidR="006B2D02" w:rsidRDefault="006B2D02" w:rsidP="006B2D0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10C95F85" w14:textId="77777777" w:rsidR="006B2D02" w:rsidRDefault="006B2D02" w:rsidP="006B2D02">
      <w:pPr>
        <w:pStyle w:val="B1"/>
        <w:rPr>
          <w:lang w:eastAsia="zh-CN"/>
        </w:rPr>
      </w:pPr>
      <w:r>
        <w:t>h3)</w:t>
      </w:r>
      <w:r>
        <w:tab/>
      </w:r>
      <w:r w:rsidRPr="0035520A">
        <w:t>a single uplink 5GSM message which was not forwarded</w:t>
      </w:r>
      <w:r>
        <w:t>, because the UE requested to establish an MA PDU session for LADN DNN;</w:t>
      </w:r>
    </w:p>
    <w:p w14:paraId="18622FCF" w14:textId="77777777" w:rsidR="006B2D02" w:rsidRDefault="006B2D02" w:rsidP="006B2D02">
      <w:pPr>
        <w:pStyle w:val="B1"/>
      </w:pPr>
      <w:r>
        <w:t>i)</w:t>
      </w:r>
      <w:r>
        <w:tab/>
      </w:r>
      <w:r w:rsidRPr="0035520A">
        <w:t>a single uplink 5GSM message which was not forwarded</w:t>
      </w:r>
      <w:r>
        <w:t xml:space="preserve"> due to service area restrictions;</w:t>
      </w:r>
    </w:p>
    <w:p w14:paraId="09D0DE69" w14:textId="77777777" w:rsidR="006B2D02" w:rsidRDefault="006B2D02" w:rsidP="006B2D02">
      <w:pPr>
        <w:pStyle w:val="B1"/>
      </w:pPr>
      <w:r>
        <w:t>j)</w:t>
      </w:r>
      <w:r>
        <w:tab/>
        <w:t>a UE parameters update transparent container;</w:t>
      </w:r>
    </w:p>
    <w:p w14:paraId="2CF11D31" w14:textId="77777777" w:rsidR="006B2D02" w:rsidRDefault="006B2D02" w:rsidP="006B2D02">
      <w:pPr>
        <w:pStyle w:val="B1"/>
      </w:pPr>
      <w:r>
        <w:t>k)</w:t>
      </w:r>
      <w:r>
        <w:tab/>
        <w:t>a location services message;</w:t>
      </w:r>
    </w:p>
    <w:p w14:paraId="38F9995F" w14:textId="77777777" w:rsidR="006B2D02" w:rsidRDefault="006B2D02" w:rsidP="006B2D02">
      <w:pPr>
        <w:pStyle w:val="B1"/>
      </w:pPr>
      <w:r>
        <w:t>l)</w:t>
      </w:r>
      <w:r>
        <w:tab/>
        <w:t>a CIoT user data container;</w:t>
      </w:r>
    </w:p>
    <w:p w14:paraId="5A7DB0AB" w14:textId="77777777" w:rsidR="006B2D02" w:rsidRDefault="006B2D02" w:rsidP="006B2D02">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22EF8430" w14:textId="77777777" w:rsidR="006B2D02" w:rsidRDefault="006B2D02" w:rsidP="006B2D02">
      <w:pPr>
        <w:pStyle w:val="B1"/>
      </w:pPr>
      <w:r>
        <w:t>l2)</w:t>
      </w:r>
      <w:r>
        <w:tab/>
        <w:t>a single uplink CIoT user data container which was not forwarded due to congestion control; or</w:t>
      </w:r>
    </w:p>
    <w:p w14:paraId="59AEE6C6" w14:textId="77777777" w:rsidR="006B2D02" w:rsidRDefault="006B2D02" w:rsidP="006B2D02">
      <w:pPr>
        <w:pStyle w:val="B1"/>
      </w:pPr>
      <w:r>
        <w:t>m)</w:t>
      </w:r>
      <w:r>
        <w:tab/>
        <w:t>m</w:t>
      </w:r>
      <w:r w:rsidRPr="00263515">
        <w:t xml:space="preserve">ultiple </w:t>
      </w:r>
      <w:r>
        <w:t>of the above types.</w:t>
      </w:r>
    </w:p>
    <w:p w14:paraId="25D822C2" w14:textId="77777777" w:rsidR="006B2D02" w:rsidRDefault="006B2D02" w:rsidP="006B2D02">
      <w:r>
        <w:t>from the AMF to the UE in a 5GMM message.</w:t>
      </w:r>
    </w:p>
    <w:p w14:paraId="6FBA245F" w14:textId="77777777" w:rsidR="006B2D02" w:rsidRDefault="006B2D02" w:rsidP="006B2D02">
      <w:pPr>
        <w:pStyle w:val="Heading5"/>
      </w:pPr>
      <w:bookmarkStart w:id="2008" w:name="_Toc20232662"/>
      <w:bookmarkStart w:id="2009" w:name="_Toc27746755"/>
      <w:bookmarkStart w:id="2010" w:name="_Toc36212937"/>
      <w:bookmarkStart w:id="2011" w:name="_Toc36657114"/>
      <w:bookmarkStart w:id="2012" w:name="_Toc45286778"/>
      <w:bookmarkStart w:id="2013" w:name="_Toc51943768"/>
      <w:bookmarkStart w:id="2014" w:name="_Toc106697231"/>
      <w:r>
        <w:t>5.4.5.3.2</w:t>
      </w:r>
      <w:r w:rsidRPr="003168A2">
        <w:tab/>
      </w:r>
      <w:r>
        <w:t>Network-initiated NAS transport procedure initiation</w:t>
      </w:r>
      <w:bookmarkEnd w:id="2008"/>
      <w:bookmarkEnd w:id="2009"/>
      <w:bookmarkEnd w:id="2010"/>
      <w:bookmarkEnd w:id="2011"/>
      <w:bookmarkEnd w:id="2012"/>
      <w:bookmarkEnd w:id="2013"/>
      <w:bookmarkEnd w:id="2014"/>
    </w:p>
    <w:p w14:paraId="53123DAE" w14:textId="77777777" w:rsidR="006B2D02" w:rsidRDefault="006B2D02" w:rsidP="006B2D02">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7DD52F13" w14:textId="77777777" w:rsidR="006B2D02" w:rsidRDefault="006B2D02" w:rsidP="006B2D02">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67BD732" w14:textId="77777777" w:rsidR="006B2D02" w:rsidRPr="005D3425" w:rsidRDefault="006B2D02" w:rsidP="006B2D02">
      <w:pPr>
        <w:pStyle w:val="B1"/>
      </w:pPr>
      <w:r>
        <w:t>a)</w:t>
      </w:r>
      <w:r>
        <w:tab/>
        <w:t>include the PDU session information (PDU session ID) in the PDU session ID IE;</w:t>
      </w:r>
    </w:p>
    <w:p w14:paraId="07FB9D91" w14:textId="77777777" w:rsidR="006B2D02" w:rsidRDefault="006B2D02" w:rsidP="006B2D02">
      <w:pPr>
        <w:pStyle w:val="B1"/>
      </w:pPr>
      <w:r>
        <w:t>b)</w:t>
      </w:r>
      <w:r>
        <w:tab/>
        <w:t>set the Payload container type IE to "N1 SM information"; and</w:t>
      </w:r>
    </w:p>
    <w:p w14:paraId="5AD875A7" w14:textId="77777777" w:rsidR="006B2D02" w:rsidRDefault="006B2D02" w:rsidP="006B2D02">
      <w:pPr>
        <w:pStyle w:val="B1"/>
      </w:pPr>
      <w:r>
        <w:t>c)</w:t>
      </w:r>
      <w:r>
        <w:tab/>
        <w:t>set the Payload container IE to the 5GSM message.</w:t>
      </w:r>
    </w:p>
    <w:p w14:paraId="3D26676D" w14:textId="77777777" w:rsidR="006B2D02" w:rsidRDefault="006B2D02" w:rsidP="006B2D02">
      <w:r>
        <w:t>In case b) in subclause 5.4.5.3.1,</w:t>
      </w:r>
      <w:r>
        <w:rPr>
          <w:rFonts w:eastAsia="Malgun Gothic" w:hint="eastAsia"/>
          <w:lang w:eastAsia="ko-KR"/>
        </w:rPr>
        <w:t xml:space="preserve"> i.e. upon reception from an SMSF of an SMS payload,</w:t>
      </w:r>
      <w:r>
        <w:t xml:space="preserve"> the AMF shall:</w:t>
      </w:r>
    </w:p>
    <w:p w14:paraId="055A9FB0" w14:textId="77777777" w:rsidR="006B2D02" w:rsidRDefault="006B2D02" w:rsidP="006B2D02">
      <w:pPr>
        <w:pStyle w:val="B1"/>
      </w:pPr>
      <w:r>
        <w:t>a)</w:t>
      </w:r>
      <w:r>
        <w:tab/>
        <w:t>set the Payload container type IE to "SMS";</w:t>
      </w:r>
    </w:p>
    <w:p w14:paraId="00ACC350" w14:textId="77777777" w:rsidR="006B2D02" w:rsidRDefault="006B2D02" w:rsidP="006B2D02">
      <w:pPr>
        <w:pStyle w:val="B1"/>
        <w:rPr>
          <w:rFonts w:eastAsia="Malgun Gothic"/>
        </w:rPr>
      </w:pPr>
      <w:r>
        <w:t>b)</w:t>
      </w:r>
      <w:r>
        <w:tab/>
        <w:t>set the Payload container IE to the SMS payload</w:t>
      </w:r>
      <w:r>
        <w:rPr>
          <w:rFonts w:eastAsia="Malgun Gothic"/>
        </w:rPr>
        <w:t>; and</w:t>
      </w:r>
    </w:p>
    <w:p w14:paraId="7ECD7327" w14:textId="77777777" w:rsidR="006B2D02" w:rsidRDefault="006B2D02" w:rsidP="006B2D02">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2AC7ADFC" w14:textId="77777777" w:rsidR="006B2D02" w:rsidRDefault="006B2D02" w:rsidP="006B2D02">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496A6381" w14:textId="77777777" w:rsidR="006B2D02" w:rsidRPr="00B7111E" w:rsidRDefault="006B2D02" w:rsidP="006B2D02">
      <w:pPr>
        <w:pStyle w:val="B2"/>
      </w:pPr>
      <w:r w:rsidRPr="00B7111E">
        <w:tab/>
        <w:t>If the delivery of the DL NAS TRANSPORT message over 3GPP access has failed, the AMF may re-send the DL NAS TRANSPORT message over the non-3GPP access.</w:t>
      </w:r>
    </w:p>
    <w:p w14:paraId="1178263B" w14:textId="77777777" w:rsidR="006B2D02" w:rsidRPr="00B7111E" w:rsidRDefault="006B2D02" w:rsidP="006B2D02">
      <w:pPr>
        <w:pStyle w:val="B2"/>
      </w:pPr>
      <w:r w:rsidRPr="00B7111E">
        <w:tab/>
        <w:t>If the delivery of the DL NAS TRANSPORT message over non-3GPP access has failed, the AMF may re-send the DL NAS TRANSPORT message over the 3GPP access; and</w:t>
      </w:r>
    </w:p>
    <w:p w14:paraId="495F5B28" w14:textId="77777777" w:rsidR="006B2D02" w:rsidRPr="00B964D7" w:rsidRDefault="006B2D02" w:rsidP="006B2D02">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6A38F06F" w14:textId="77777777" w:rsidR="006B2D02" w:rsidRDefault="006B2D02" w:rsidP="006B2D02">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56CC989" w14:textId="77777777" w:rsidR="006B2D02" w:rsidRDefault="006B2D02" w:rsidP="006B2D02">
      <w:r>
        <w:t>In case c) in subclause 5.4.5.3.1</w:t>
      </w:r>
      <w:r>
        <w:rPr>
          <w:rFonts w:hint="eastAsia"/>
          <w:lang w:eastAsia="ko-KR"/>
        </w:rPr>
        <w:t xml:space="preserve"> i.e. upon reception from an LMF of an LPP message payload</w:t>
      </w:r>
      <w:r>
        <w:t>, the AMF shall:</w:t>
      </w:r>
    </w:p>
    <w:p w14:paraId="597C663C" w14:textId="77777777" w:rsidR="006B2D02" w:rsidRDefault="006B2D02" w:rsidP="006B2D02">
      <w:pPr>
        <w:pStyle w:val="B1"/>
      </w:pPr>
      <w:r>
        <w:t>a)</w:t>
      </w:r>
      <w:r>
        <w:tab/>
        <w:t>set the Payload container type IE to "LTE Positioning Protocol (LPP) message container";</w:t>
      </w:r>
    </w:p>
    <w:p w14:paraId="146AE0FE" w14:textId="77777777" w:rsidR="006B2D02" w:rsidRDefault="006B2D02" w:rsidP="006B2D02">
      <w:pPr>
        <w:pStyle w:val="B1"/>
      </w:pPr>
      <w:r>
        <w:t>b)</w:t>
      </w:r>
      <w:r>
        <w:tab/>
        <w:t>set the Payload container IE to the LPP message payload received from the LMF;</w:t>
      </w:r>
    </w:p>
    <w:p w14:paraId="634637E7" w14:textId="77777777" w:rsidR="006B2D02" w:rsidRDefault="006B2D02" w:rsidP="006B2D02">
      <w:pPr>
        <w:pStyle w:val="B1"/>
      </w:pPr>
      <w:r>
        <w:t>c)</w:t>
      </w:r>
      <w:r>
        <w:tab/>
        <w:t>set the Additional information IE to an LCS correlation identifier received from the LMF from which the LPP message was received.</w:t>
      </w:r>
    </w:p>
    <w:p w14:paraId="17DB8BA3" w14:textId="77777777" w:rsidR="006B2D02" w:rsidRDefault="006B2D02" w:rsidP="006B2D0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5C88A336" w14:textId="77777777" w:rsidR="006B2D02" w:rsidRDefault="006B2D02" w:rsidP="006B2D02">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0EA34E6" w14:textId="77777777" w:rsidR="006B2D02" w:rsidRDefault="006B2D02" w:rsidP="006B2D02">
      <w:pPr>
        <w:pStyle w:val="B1"/>
      </w:pPr>
      <w:r>
        <w:t>a)</w:t>
      </w:r>
      <w:r>
        <w:tab/>
        <w:t>set the Payload container type IE to "SOR transparent container"; and</w:t>
      </w:r>
    </w:p>
    <w:p w14:paraId="33FC0CB5" w14:textId="77777777" w:rsidR="006B2D02" w:rsidRDefault="006B2D02" w:rsidP="006B2D02">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67805B96" w14:textId="77777777" w:rsidR="006B2D02" w:rsidRPr="0035520A" w:rsidRDefault="006B2D02" w:rsidP="006B2D02">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42467B0C" w14:textId="77777777" w:rsidR="006B2D02" w:rsidRPr="0035520A" w:rsidRDefault="006B2D02" w:rsidP="006B2D02">
      <w:pPr>
        <w:pStyle w:val="B1"/>
      </w:pPr>
      <w:r w:rsidRPr="0035520A">
        <w:t>a)</w:t>
      </w:r>
      <w:r w:rsidRPr="0035520A">
        <w:tab/>
        <w:t>include the PDU session ID in the PDU session ID IE;</w:t>
      </w:r>
    </w:p>
    <w:p w14:paraId="24EB4C95" w14:textId="77777777" w:rsidR="006B2D02" w:rsidRPr="0035520A" w:rsidRDefault="006B2D02" w:rsidP="006B2D02">
      <w:pPr>
        <w:pStyle w:val="B1"/>
      </w:pPr>
      <w:r w:rsidRPr="0035520A">
        <w:t>b)</w:t>
      </w:r>
      <w:r w:rsidRPr="0035520A">
        <w:tab/>
        <w:t>set the Payload container type IE to "N1 SM information";</w:t>
      </w:r>
    </w:p>
    <w:p w14:paraId="71E5C612" w14:textId="77777777" w:rsidR="006B2D02" w:rsidRPr="0035520A" w:rsidRDefault="006B2D02" w:rsidP="006B2D02">
      <w:pPr>
        <w:pStyle w:val="B1"/>
      </w:pPr>
      <w:r w:rsidRPr="0035520A">
        <w:t>c)</w:t>
      </w:r>
      <w:r w:rsidRPr="0035520A">
        <w:tab/>
        <w:t>set the Payload container IE to the 5GSM message which was not forwarded; and</w:t>
      </w:r>
    </w:p>
    <w:p w14:paraId="16EC877E" w14:textId="77777777" w:rsidR="006B2D02" w:rsidRDefault="006B2D02" w:rsidP="006B2D02">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0B16B66E" w14:textId="77777777" w:rsidR="006B2D02" w:rsidRDefault="006B2D02" w:rsidP="006B2D02">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016162A5" w14:textId="77777777" w:rsidR="006B2D02" w:rsidRDefault="006B2D02" w:rsidP="006B2D02">
      <w:pPr>
        <w:pStyle w:val="B2"/>
      </w:pPr>
      <w:r>
        <w:t>1)</w:t>
      </w:r>
      <w:r>
        <w:tab/>
      </w:r>
      <w:r w:rsidRPr="008860A8">
        <w:t>the DNN is not supported</w:t>
      </w:r>
      <w:r>
        <w:t xml:space="preserve"> in the slice identified by the S-NSSAI used by the AMF; or</w:t>
      </w:r>
    </w:p>
    <w:p w14:paraId="10120EC3" w14:textId="77777777" w:rsidR="006B2D02" w:rsidRDefault="006B2D02" w:rsidP="006B2D02">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1FCD18DF" w14:textId="77777777" w:rsidR="006B2D02" w:rsidRPr="0035520A" w:rsidRDefault="006B2D02" w:rsidP="006B2D02">
      <w:pPr>
        <w:pStyle w:val="B1"/>
      </w:pPr>
      <w:r>
        <w:tab/>
      </w:r>
      <w:r w:rsidRPr="00815379">
        <w:t>Otherwise, the AMF set</w:t>
      </w:r>
      <w:r>
        <w:t>s</w:t>
      </w:r>
      <w:r w:rsidRPr="00815379">
        <w:t xml:space="preserve"> the 5GM</w:t>
      </w:r>
      <w:r>
        <w:t>M cause IE to the 5GMM cause #90</w:t>
      </w:r>
      <w:r w:rsidRPr="00815379">
        <w:t xml:space="preserve"> "payload was not forwarded".</w:t>
      </w:r>
    </w:p>
    <w:p w14:paraId="1A3FF3AD" w14:textId="77777777" w:rsidR="006B2D02" w:rsidRPr="0035520A" w:rsidRDefault="006B2D02" w:rsidP="006B2D02">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273E8B6" w14:textId="77777777" w:rsidR="006B2D02" w:rsidRPr="0035520A" w:rsidRDefault="006B2D02" w:rsidP="006B2D02">
      <w:pPr>
        <w:pStyle w:val="B1"/>
      </w:pPr>
      <w:r w:rsidRPr="0035520A">
        <w:t>a)</w:t>
      </w:r>
      <w:r w:rsidRPr="0035520A">
        <w:tab/>
        <w:t>include the PDU session ID in the PDU session ID IE;</w:t>
      </w:r>
    </w:p>
    <w:p w14:paraId="53B35A6E" w14:textId="77777777" w:rsidR="006B2D02" w:rsidRPr="0035520A" w:rsidRDefault="006B2D02" w:rsidP="006B2D02">
      <w:pPr>
        <w:pStyle w:val="B1"/>
      </w:pPr>
      <w:r w:rsidRPr="0035520A">
        <w:t>b)</w:t>
      </w:r>
      <w:r w:rsidRPr="0035520A">
        <w:tab/>
        <w:t>set the Payload container type IE to "N1 SM information";</w:t>
      </w:r>
    </w:p>
    <w:p w14:paraId="22A11B05" w14:textId="77777777" w:rsidR="006B2D02" w:rsidRPr="0035520A" w:rsidRDefault="006B2D02" w:rsidP="006B2D02">
      <w:pPr>
        <w:pStyle w:val="B1"/>
      </w:pPr>
      <w:r w:rsidRPr="0035520A">
        <w:t>c)</w:t>
      </w:r>
      <w:r w:rsidRPr="0035520A">
        <w:tab/>
        <w:t>set the Payload container IE to the 5GSM message which was not forwarded;</w:t>
      </w:r>
    </w:p>
    <w:p w14:paraId="199663F0"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3984AEDA" w14:textId="77777777" w:rsidR="006B2D02" w:rsidRPr="0035520A" w:rsidRDefault="006B2D02" w:rsidP="006B2D02">
      <w:pPr>
        <w:pStyle w:val="B1"/>
      </w:pPr>
      <w:r>
        <w:t>e)</w:t>
      </w:r>
      <w:r>
        <w:tab/>
        <w:t>include the Back-off timer value IE.</w:t>
      </w:r>
    </w:p>
    <w:p w14:paraId="3234B1AB" w14:textId="77777777" w:rsidR="006B2D02" w:rsidRDefault="006B2D02" w:rsidP="006B2D02">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2A90CA1C" w14:textId="77777777" w:rsidR="006B2D02" w:rsidRDefault="006B2D02" w:rsidP="006B2D02">
      <w:pPr>
        <w:pStyle w:val="B1"/>
      </w:pPr>
      <w:r>
        <w:t>a)</w:t>
      </w:r>
      <w:r>
        <w:tab/>
        <w:t>set the Payload container type IE to "UE policy container"; and</w:t>
      </w:r>
    </w:p>
    <w:p w14:paraId="0FA6579C" w14:textId="77777777" w:rsidR="006B2D02" w:rsidRDefault="006B2D02" w:rsidP="006B2D02">
      <w:pPr>
        <w:pStyle w:val="B1"/>
      </w:pPr>
      <w:r>
        <w:t>b)</w:t>
      </w:r>
      <w:r>
        <w:tab/>
        <w:t>set the Payload container IE to the UE policy container received from the PCF.</w:t>
      </w:r>
    </w:p>
    <w:p w14:paraId="7B7BC16D" w14:textId="77777777" w:rsidR="006B2D02" w:rsidRPr="0035520A" w:rsidRDefault="006B2D02" w:rsidP="006B2D02">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55B876EC" w14:textId="77777777" w:rsidR="006B2D02" w:rsidRPr="0035520A" w:rsidRDefault="006B2D02" w:rsidP="006B2D02">
      <w:pPr>
        <w:pStyle w:val="B1"/>
      </w:pPr>
      <w:r w:rsidRPr="0035520A">
        <w:t>a)</w:t>
      </w:r>
      <w:r w:rsidRPr="0035520A">
        <w:tab/>
        <w:t>include the PDU session ID in the PDU session ID IE;</w:t>
      </w:r>
    </w:p>
    <w:p w14:paraId="20B70D2F" w14:textId="77777777" w:rsidR="006B2D02" w:rsidRPr="0035520A" w:rsidRDefault="006B2D02" w:rsidP="006B2D02">
      <w:pPr>
        <w:pStyle w:val="B1"/>
      </w:pPr>
      <w:r w:rsidRPr="0035520A">
        <w:t>b)</w:t>
      </w:r>
      <w:r w:rsidRPr="0035520A">
        <w:tab/>
        <w:t>set the Payload container type IE to "N1 SM information";</w:t>
      </w:r>
    </w:p>
    <w:p w14:paraId="2981888F"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6960B089" w14:textId="77777777" w:rsidR="006B2D02" w:rsidRPr="0035520A"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D6168C3" w14:textId="77777777" w:rsidR="006B2D02" w:rsidRPr="0035520A" w:rsidRDefault="006B2D02" w:rsidP="006B2D02">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5CFCD761" w14:textId="77777777" w:rsidR="006B2D02" w:rsidRPr="0035520A" w:rsidRDefault="006B2D02" w:rsidP="006B2D02">
      <w:pPr>
        <w:pStyle w:val="B1"/>
      </w:pPr>
      <w:r w:rsidRPr="0035520A">
        <w:t>a)</w:t>
      </w:r>
      <w:r w:rsidRPr="0035520A">
        <w:tab/>
        <w:t>include the PDU session ID in the PDU session ID IE;</w:t>
      </w:r>
    </w:p>
    <w:p w14:paraId="6ADF9C92" w14:textId="77777777" w:rsidR="006B2D02" w:rsidRPr="0035520A" w:rsidRDefault="006B2D02" w:rsidP="006B2D02">
      <w:pPr>
        <w:pStyle w:val="B1"/>
      </w:pPr>
      <w:r w:rsidRPr="0035520A">
        <w:t>b)</w:t>
      </w:r>
      <w:r w:rsidRPr="0035520A">
        <w:tab/>
        <w:t>set the Payload container type IE to "N1 SM information";</w:t>
      </w:r>
    </w:p>
    <w:p w14:paraId="1F86824E"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0641A828"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FDCB464" w14:textId="77777777" w:rsidR="006B2D02" w:rsidRDefault="006B2D02" w:rsidP="006B2D0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71011A18" w14:textId="77777777" w:rsidR="006B2D02" w:rsidRDefault="006B2D02" w:rsidP="006B2D02">
      <w:pPr>
        <w:pStyle w:val="B1"/>
      </w:pPr>
      <w:r>
        <w:t>a)</w:t>
      </w:r>
      <w:r>
        <w:tab/>
        <w:t>the AMF is performing NSSAA and determined to reject the request based on local policy; or</w:t>
      </w:r>
    </w:p>
    <w:p w14:paraId="52530CA5" w14:textId="77777777" w:rsidR="006B2D02" w:rsidRDefault="006B2D02" w:rsidP="006B2D02">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5718EE95" w14:textId="77777777" w:rsidR="006B2D02" w:rsidRPr="0035520A" w:rsidRDefault="006B2D02" w:rsidP="006B2D02">
      <w:r>
        <w:t>the</w:t>
      </w:r>
      <w:r w:rsidRPr="0035520A">
        <w:t xml:space="preserve"> AMF</w:t>
      </w:r>
      <w:r>
        <w:t xml:space="preserve"> shall</w:t>
      </w:r>
      <w:r w:rsidRPr="0035520A">
        <w:t>:</w:t>
      </w:r>
    </w:p>
    <w:p w14:paraId="72859F65" w14:textId="77777777" w:rsidR="006B2D02" w:rsidRPr="0035520A" w:rsidRDefault="006B2D02" w:rsidP="006B2D02">
      <w:pPr>
        <w:pStyle w:val="B1"/>
      </w:pPr>
      <w:r w:rsidRPr="0035520A">
        <w:t>a)</w:t>
      </w:r>
      <w:r w:rsidRPr="0035520A">
        <w:tab/>
        <w:t>include the PDU session ID in the PDU session ID IE;</w:t>
      </w:r>
    </w:p>
    <w:p w14:paraId="0B40DAA8" w14:textId="77777777" w:rsidR="006B2D02" w:rsidRPr="0035520A" w:rsidRDefault="006B2D02" w:rsidP="006B2D02">
      <w:pPr>
        <w:pStyle w:val="B1"/>
      </w:pPr>
      <w:r w:rsidRPr="0035520A">
        <w:t>b)</w:t>
      </w:r>
      <w:r w:rsidRPr="0035520A">
        <w:tab/>
        <w:t>set the Payload container type IE to "N1 SM information";</w:t>
      </w:r>
    </w:p>
    <w:p w14:paraId="52112756"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771EF2F1"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95B0C8C" w14:textId="77777777" w:rsidR="006B2D02" w:rsidRPr="0035520A" w:rsidRDefault="006B2D02" w:rsidP="006B2D02">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4FD4096" w14:textId="77777777" w:rsidR="006B2D02" w:rsidRPr="0035520A" w:rsidRDefault="006B2D02" w:rsidP="006B2D02">
      <w:pPr>
        <w:pStyle w:val="B1"/>
      </w:pPr>
      <w:r w:rsidRPr="0035520A">
        <w:t>a)</w:t>
      </w:r>
      <w:r w:rsidRPr="0035520A">
        <w:tab/>
        <w:t>include the PDU session ID in the PDU session ID IE;</w:t>
      </w:r>
    </w:p>
    <w:p w14:paraId="72A3795B" w14:textId="77777777" w:rsidR="006B2D02" w:rsidRPr="0035520A" w:rsidRDefault="006B2D02" w:rsidP="006B2D02">
      <w:pPr>
        <w:pStyle w:val="B1"/>
      </w:pPr>
      <w:r w:rsidRPr="0035520A">
        <w:t>b)</w:t>
      </w:r>
      <w:r w:rsidRPr="0035520A">
        <w:tab/>
        <w:t>set the Payload container type IE to "N1 SM information";</w:t>
      </w:r>
    </w:p>
    <w:p w14:paraId="0473811D"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5E2CDC1F"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058001" w14:textId="77777777" w:rsidR="006B2D02" w:rsidRPr="0035520A" w:rsidRDefault="006B2D02" w:rsidP="006B2D02">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400C9209" w14:textId="77777777" w:rsidR="006B2D02" w:rsidRPr="0035520A" w:rsidRDefault="006B2D02" w:rsidP="006B2D02">
      <w:pPr>
        <w:pStyle w:val="B1"/>
      </w:pPr>
      <w:r w:rsidRPr="0035520A">
        <w:t>a)</w:t>
      </w:r>
      <w:r w:rsidRPr="0035520A">
        <w:tab/>
        <w:t>include the PDU session ID in the PDU session ID IE;</w:t>
      </w:r>
    </w:p>
    <w:p w14:paraId="3D4B3DDC" w14:textId="77777777" w:rsidR="006B2D02" w:rsidRPr="0035520A" w:rsidRDefault="006B2D02" w:rsidP="006B2D02">
      <w:pPr>
        <w:pStyle w:val="B1"/>
      </w:pPr>
      <w:r w:rsidRPr="0035520A">
        <w:t>b)</w:t>
      </w:r>
      <w:r w:rsidRPr="0035520A">
        <w:tab/>
        <w:t>set the Payload container type IE to "N1 SM information";</w:t>
      </w:r>
    </w:p>
    <w:p w14:paraId="0A90EB8E"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74A956C3" w14:textId="77777777" w:rsidR="006B2D02" w:rsidRPr="0035520A"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1F726F2D" w14:textId="77777777" w:rsidR="006B2D02" w:rsidRDefault="006B2D02" w:rsidP="006B2D02">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041FE067" w14:textId="77777777" w:rsidR="006B2D02" w:rsidRDefault="006B2D02" w:rsidP="006B2D02">
      <w:pPr>
        <w:pStyle w:val="B1"/>
      </w:pPr>
      <w:r>
        <w:t>a)</w:t>
      </w:r>
      <w:r>
        <w:tab/>
        <w:t>set the Payload container type IE to "UE parameters update transparent container"; and</w:t>
      </w:r>
    </w:p>
    <w:p w14:paraId="55F074BB" w14:textId="77777777" w:rsidR="006B2D02" w:rsidRPr="0035520A" w:rsidRDefault="006B2D02" w:rsidP="006B2D02">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4BB154F" w14:textId="77777777" w:rsidR="006B2D02" w:rsidRDefault="006B2D02" w:rsidP="006B2D0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82D3658" w14:textId="77777777" w:rsidR="006B2D02" w:rsidRDefault="006B2D02" w:rsidP="006B2D02">
      <w:pPr>
        <w:pStyle w:val="B1"/>
      </w:pPr>
      <w:r>
        <w:t>a)</w:t>
      </w:r>
      <w:r>
        <w:tab/>
        <w:t>set the Payload container type IE to "</w:t>
      </w:r>
      <w:r w:rsidRPr="00434059">
        <w:t>Location services message container</w:t>
      </w:r>
      <w:r>
        <w:t>"; and</w:t>
      </w:r>
    </w:p>
    <w:p w14:paraId="198A7BC1" w14:textId="77777777" w:rsidR="006B2D02" w:rsidRDefault="006B2D02" w:rsidP="006B2D02">
      <w:pPr>
        <w:pStyle w:val="B1"/>
      </w:pPr>
      <w:r>
        <w:t>b)</w:t>
      </w:r>
      <w:r>
        <w:tab/>
        <w:t xml:space="preserve">set the Payload container IE to the </w:t>
      </w:r>
      <w:r w:rsidRPr="0099571B">
        <w:t xml:space="preserve">Location services </w:t>
      </w:r>
      <w:r>
        <w:t>message payload.</w:t>
      </w:r>
    </w:p>
    <w:p w14:paraId="70BA4DE9" w14:textId="77777777" w:rsidR="006B2D02" w:rsidRDefault="006B2D02" w:rsidP="006B2D0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364BE9B1" w14:textId="77777777" w:rsidR="006B2D02" w:rsidRDefault="006B2D02" w:rsidP="006B2D02">
      <w:pPr>
        <w:pStyle w:val="B1"/>
      </w:pPr>
      <w:r>
        <w:t>a)</w:t>
      </w:r>
      <w:r>
        <w:tab/>
        <w:t>set the Payload container type IE to "</w:t>
      </w:r>
      <w:r w:rsidRPr="00434059">
        <w:t>Location services message container</w:t>
      </w:r>
      <w:r>
        <w:t>";</w:t>
      </w:r>
    </w:p>
    <w:p w14:paraId="1951037E" w14:textId="77777777" w:rsidR="006B2D02" w:rsidRDefault="006B2D02" w:rsidP="006B2D02">
      <w:pPr>
        <w:pStyle w:val="B1"/>
      </w:pPr>
      <w:r>
        <w:t>b)</w:t>
      </w:r>
      <w:r>
        <w:tab/>
        <w:t xml:space="preserve">set the Payload container IE to the </w:t>
      </w:r>
      <w:r w:rsidRPr="0099571B">
        <w:t xml:space="preserve">Location services </w:t>
      </w:r>
      <w:r>
        <w:t>message payload; and</w:t>
      </w:r>
    </w:p>
    <w:p w14:paraId="53FFCA98" w14:textId="77777777" w:rsidR="006B2D02" w:rsidRDefault="006B2D02" w:rsidP="006B2D0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170C108C" w14:textId="77777777" w:rsidR="006B2D02" w:rsidRDefault="006B2D02" w:rsidP="006B2D0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4E390D8" w14:textId="77777777" w:rsidR="006B2D02" w:rsidRDefault="006B2D02" w:rsidP="006B2D02">
      <w:r>
        <w:t>In case l) in subclause 5.4.5.3.1</w:t>
      </w:r>
      <w:r>
        <w:rPr>
          <w:rFonts w:eastAsia="Malgun Gothic"/>
          <w:lang w:eastAsia="ko-KR"/>
        </w:rPr>
        <w:t>, i.e. upon reception from an SMF of a user data container payload</w:t>
      </w:r>
      <w:r>
        <w:t>, the AMF shall:</w:t>
      </w:r>
    </w:p>
    <w:p w14:paraId="69387AF8" w14:textId="77777777" w:rsidR="006B2D02" w:rsidRDefault="006B2D02" w:rsidP="006B2D02">
      <w:pPr>
        <w:pStyle w:val="B1"/>
      </w:pPr>
      <w:r>
        <w:t>a)</w:t>
      </w:r>
      <w:r>
        <w:tab/>
        <w:t>include the PDU session ID in the PDU session ID IE;</w:t>
      </w:r>
    </w:p>
    <w:p w14:paraId="36D26764" w14:textId="77777777" w:rsidR="006B2D02" w:rsidRDefault="006B2D02" w:rsidP="006B2D02">
      <w:pPr>
        <w:pStyle w:val="B1"/>
      </w:pPr>
      <w:r>
        <w:t>b)</w:t>
      </w:r>
      <w:r>
        <w:tab/>
        <w:t>set the Payload container type IE to "</w:t>
      </w:r>
      <w:r w:rsidRPr="00F7700C">
        <w:t>CIoT user data container</w:t>
      </w:r>
      <w:r>
        <w:t>"; and</w:t>
      </w:r>
    </w:p>
    <w:p w14:paraId="40D5455D" w14:textId="77777777" w:rsidR="006B2D02" w:rsidRDefault="006B2D02" w:rsidP="006B2D02">
      <w:pPr>
        <w:pStyle w:val="B1"/>
      </w:pPr>
      <w:r>
        <w:t>c)</w:t>
      </w:r>
      <w:r>
        <w:tab/>
        <w:t xml:space="preserve">set the Payload container IE to the </w:t>
      </w:r>
      <w:r w:rsidRPr="00F7700C">
        <w:t>user data container</w:t>
      </w:r>
      <w:r>
        <w:t>.</w:t>
      </w:r>
    </w:p>
    <w:p w14:paraId="50D2D90D" w14:textId="77777777" w:rsidR="006B2D02" w:rsidRPr="0035520A" w:rsidRDefault="006B2D02" w:rsidP="006B2D02">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43DDA083" w14:textId="77777777" w:rsidR="006B2D02" w:rsidRPr="0035520A" w:rsidRDefault="006B2D02" w:rsidP="006B2D02">
      <w:pPr>
        <w:pStyle w:val="B1"/>
      </w:pPr>
      <w:r w:rsidRPr="0035520A">
        <w:t>a)</w:t>
      </w:r>
      <w:r w:rsidRPr="0035520A">
        <w:tab/>
        <w:t>include the PDU session ID in the PDU session ID IE;</w:t>
      </w:r>
    </w:p>
    <w:p w14:paraId="2863A4CC" w14:textId="77777777" w:rsidR="006B2D02" w:rsidRPr="0035520A" w:rsidRDefault="006B2D02" w:rsidP="006B2D02">
      <w:pPr>
        <w:pStyle w:val="B1"/>
      </w:pPr>
      <w:r w:rsidRPr="0035520A">
        <w:t>b)</w:t>
      </w:r>
      <w:r w:rsidRPr="0035520A">
        <w:tab/>
        <w:t>set the Payload container type IE to "</w:t>
      </w:r>
      <w:r w:rsidRPr="007E57DF">
        <w:t xml:space="preserve"> CIoT user data container</w:t>
      </w:r>
      <w:r w:rsidRPr="0035520A">
        <w:t>";</w:t>
      </w:r>
    </w:p>
    <w:p w14:paraId="11B5EC78" w14:textId="77777777" w:rsidR="006B2D02" w:rsidRPr="0035520A" w:rsidRDefault="006B2D02" w:rsidP="006B2D02">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0B3D8094"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517A5E18" w14:textId="77777777" w:rsidR="006B2D02" w:rsidRPr="00917EDC" w:rsidRDefault="006B2D02" w:rsidP="006B2D02">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5E789EA0" w14:textId="77777777" w:rsidR="006B2D02" w:rsidRPr="0035520A" w:rsidRDefault="006B2D02" w:rsidP="006B2D02">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546A4D25" w14:textId="77777777" w:rsidR="006B2D02" w:rsidRPr="0035520A" w:rsidRDefault="006B2D02" w:rsidP="006B2D02">
      <w:pPr>
        <w:pStyle w:val="B1"/>
      </w:pPr>
      <w:r w:rsidRPr="0035520A">
        <w:t>a)</w:t>
      </w:r>
      <w:r w:rsidRPr="0035520A">
        <w:tab/>
        <w:t>include the PDU session ID in the PDU session ID IE;</w:t>
      </w:r>
    </w:p>
    <w:p w14:paraId="0D1E694C" w14:textId="77777777" w:rsidR="006B2D02" w:rsidRPr="0035520A" w:rsidRDefault="006B2D02" w:rsidP="006B2D02">
      <w:pPr>
        <w:pStyle w:val="B1"/>
      </w:pPr>
      <w:r w:rsidRPr="0035520A">
        <w:t>b)</w:t>
      </w:r>
      <w:r w:rsidRPr="0035520A">
        <w:tab/>
        <w:t>set the Payload container type IE to "</w:t>
      </w:r>
      <w:r w:rsidRPr="007E57DF">
        <w:t xml:space="preserve"> CIoT user data container</w:t>
      </w:r>
      <w:r w:rsidRPr="0035520A">
        <w:t>";</w:t>
      </w:r>
    </w:p>
    <w:p w14:paraId="62BA4ED1" w14:textId="77777777" w:rsidR="006B2D02" w:rsidRPr="0035520A" w:rsidRDefault="006B2D02" w:rsidP="006B2D02">
      <w:pPr>
        <w:pStyle w:val="B1"/>
      </w:pPr>
      <w:r w:rsidRPr="0035520A">
        <w:t>c)</w:t>
      </w:r>
      <w:r w:rsidRPr="0035520A">
        <w:tab/>
        <w:t xml:space="preserve">set the Payload container IE to the </w:t>
      </w:r>
      <w:r w:rsidRPr="007E57DF">
        <w:t xml:space="preserve">CIoT user data container </w:t>
      </w:r>
      <w:r w:rsidRPr="0035520A">
        <w:t>which was not forwarded;</w:t>
      </w:r>
    </w:p>
    <w:p w14:paraId="206E8956"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B9760D0" w14:textId="77777777" w:rsidR="006B2D02" w:rsidRDefault="006B2D02" w:rsidP="006B2D02">
      <w:r>
        <w:t>In case m) in subclause 5.4.5.3.1, the AMF shall:</w:t>
      </w:r>
    </w:p>
    <w:p w14:paraId="0969EABA" w14:textId="77777777" w:rsidR="006B2D02" w:rsidRDefault="006B2D02" w:rsidP="006B2D02">
      <w:pPr>
        <w:pStyle w:val="B1"/>
      </w:pPr>
      <w:r>
        <w:t>a)</w:t>
      </w:r>
      <w:r>
        <w:tab/>
        <w:t>set the Payload container type IE to "</w:t>
      </w:r>
      <w:r w:rsidRPr="004F6CE5">
        <w:t>Multiple payloads</w:t>
      </w:r>
      <w:r>
        <w:t>";</w:t>
      </w:r>
    </w:p>
    <w:p w14:paraId="3F5E88E8" w14:textId="77777777" w:rsidR="006B2D02" w:rsidRDefault="006B2D02" w:rsidP="006B2D02">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28B713FC" w14:textId="77777777" w:rsidR="006B2D02" w:rsidRDefault="006B2D02" w:rsidP="006B2D02">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12866D03" w14:textId="77777777" w:rsidR="006B2D02" w:rsidRDefault="006B2D02" w:rsidP="006B2D0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4A10C3FC" w14:textId="77777777" w:rsidR="006B2D02" w:rsidRDefault="006B2D02" w:rsidP="006B2D02">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003B87B9" w14:textId="77777777" w:rsidR="006B2D02" w:rsidRPr="00BD0557" w:rsidRDefault="006B2D02" w:rsidP="006B2D02">
      <w:pPr>
        <w:pStyle w:val="TH"/>
      </w:pPr>
      <w:r w:rsidRPr="00BD0557">
        <w:object w:dxaOrig="9042" w:dyaOrig="2312" w14:anchorId="746F4B30">
          <v:shape id="_x0000_i1036" type="#_x0000_t75" style="width:387.8pt;height:99.1pt" o:ole="">
            <v:imagedata r:id="rId33" o:title=""/>
          </v:shape>
          <o:OLEObject Type="Embed" ProgID="Visio.Drawing.11" ShapeID="_x0000_i1036" DrawAspect="Content" ObjectID="_1756892343" r:id="rId34"/>
        </w:object>
      </w:r>
    </w:p>
    <w:p w14:paraId="06D26A46" w14:textId="77777777" w:rsidR="006B2D02" w:rsidRPr="00BD0557" w:rsidRDefault="006B2D02" w:rsidP="006B2D02">
      <w:pPr>
        <w:pStyle w:val="TF"/>
      </w:pPr>
      <w:r w:rsidRPr="00BD0557">
        <w:t>Figure </w:t>
      </w:r>
      <w:r>
        <w:t>5</w:t>
      </w:r>
      <w:r w:rsidRPr="00BD0557">
        <w:t>.</w:t>
      </w:r>
      <w:r>
        <w:t>4</w:t>
      </w:r>
      <w:r w:rsidRPr="00BD0557">
        <w:t>.</w:t>
      </w:r>
      <w:r>
        <w:t>5</w:t>
      </w:r>
      <w:r w:rsidRPr="00BD0557">
        <w:t>.3.2.1: Network-initiated NAS transport procedure</w:t>
      </w:r>
    </w:p>
    <w:p w14:paraId="5143BD65" w14:textId="77777777" w:rsidR="006B2D02" w:rsidRPr="003168A2" w:rsidRDefault="006B2D02" w:rsidP="006B2D02">
      <w:pPr>
        <w:pStyle w:val="Heading5"/>
      </w:pPr>
      <w:bookmarkStart w:id="2015" w:name="_Toc20232663"/>
      <w:bookmarkStart w:id="2016" w:name="_Toc27746756"/>
      <w:bookmarkStart w:id="2017" w:name="_Toc36212938"/>
      <w:bookmarkStart w:id="2018" w:name="_Toc36657115"/>
      <w:bookmarkStart w:id="2019" w:name="_Toc45286779"/>
      <w:bookmarkStart w:id="2020" w:name="_Toc51943769"/>
      <w:bookmarkStart w:id="2021" w:name="_Toc106697232"/>
      <w:r>
        <w:t>5.4.5.3.3</w:t>
      </w:r>
      <w:r w:rsidRPr="003168A2">
        <w:tab/>
      </w:r>
      <w:r>
        <w:t>Network-initiated NAS transport of messages</w:t>
      </w:r>
      <w:bookmarkEnd w:id="2015"/>
      <w:bookmarkEnd w:id="2016"/>
      <w:bookmarkEnd w:id="2017"/>
      <w:bookmarkEnd w:id="2018"/>
      <w:bookmarkEnd w:id="2019"/>
      <w:bookmarkEnd w:id="2020"/>
      <w:bookmarkEnd w:id="2021"/>
    </w:p>
    <w:p w14:paraId="2EC5BC3A" w14:textId="77777777" w:rsidR="006B2D02" w:rsidRDefault="006B2D02" w:rsidP="006B2D0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72D2C0E1" w14:textId="77777777" w:rsidR="006B2D02" w:rsidRPr="008A2176" w:rsidRDefault="006B2D02" w:rsidP="006B2D02">
      <w:r>
        <w:t>Upon reception of a DL</w:t>
      </w:r>
      <w:r w:rsidRPr="003168A2">
        <w:t xml:space="preserve"> </w:t>
      </w:r>
      <w:r>
        <w:t xml:space="preserve">NAS TRANSPORT </w:t>
      </w:r>
      <w:r w:rsidRPr="003168A2">
        <w:t>message</w:t>
      </w:r>
      <w:r>
        <w:t>, if the Payload container type IE is set to</w:t>
      </w:r>
      <w:r w:rsidRPr="008A2176">
        <w:t>:</w:t>
      </w:r>
    </w:p>
    <w:p w14:paraId="1A3E6057" w14:textId="77777777" w:rsidR="006B2D02" w:rsidRDefault="006B2D02" w:rsidP="006B2D0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602B2F5" w14:textId="77777777" w:rsidR="006B2D02" w:rsidRDefault="006B2D02" w:rsidP="006B2D02">
      <w:pPr>
        <w:pStyle w:val="B1"/>
      </w:pPr>
      <w:r>
        <w:t>b)</w:t>
      </w:r>
      <w:r>
        <w:tab/>
        <w:t>"SMS", the UE shall forward the content of the Payload container IE to the SMS stack entity;</w:t>
      </w:r>
    </w:p>
    <w:p w14:paraId="10985A8A" w14:textId="77777777" w:rsidR="006B2D02" w:rsidRDefault="006B2D02" w:rsidP="006B2D02">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3FD62B70" w14:textId="77777777" w:rsidR="006B2D02" w:rsidRDefault="006B2D02" w:rsidP="006B2D02">
      <w:pPr>
        <w:pStyle w:val="B1"/>
        <w:rPr>
          <w:noProof/>
          <w:lang w:eastAsia="ko-KR"/>
        </w:rPr>
      </w:pPr>
      <w:r>
        <w:t>d)</w:t>
      </w:r>
      <w:r>
        <w:tab/>
        <w:t xml:space="preserve">"SOR transparent container" and if the </w:t>
      </w:r>
      <w:r>
        <w:rPr>
          <w:noProof/>
          <w:lang w:eastAsia="ko-KR"/>
        </w:rPr>
        <w:t>Payload container IE:</w:t>
      </w:r>
    </w:p>
    <w:p w14:paraId="164D3039" w14:textId="77777777" w:rsidR="006B2D02" w:rsidRPr="0098036D" w:rsidRDefault="006B2D02" w:rsidP="006B2D02">
      <w:pPr>
        <w:pStyle w:val="B2"/>
      </w:pPr>
      <w:r>
        <w:t>1)</w:t>
      </w:r>
      <w:r>
        <w:tab/>
      </w:r>
      <w:r w:rsidRPr="00300FE8">
        <w:t xml:space="preserve">successfully passes the integrity check (see 3GPP TS 33.501 [24]), </w:t>
      </w:r>
      <w:r w:rsidRPr="0098036D">
        <w:t xml:space="preserve">indicates </w:t>
      </w:r>
      <w:r>
        <w:t xml:space="preserve">a </w:t>
      </w:r>
      <w:r w:rsidRPr="0098036D">
        <w:t>list of preferred PLMN/access technology combinations is provided and the list type indicates:</w:t>
      </w:r>
    </w:p>
    <w:p w14:paraId="2A3FA797" w14:textId="77777777" w:rsidR="006B2D02" w:rsidRDefault="006B2D02" w:rsidP="006B2D02">
      <w:pPr>
        <w:pStyle w:val="B3"/>
      </w:pPr>
      <w:r>
        <w:t>i)</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0D1E20" w14:textId="77777777" w:rsidR="006B2D02" w:rsidRDefault="006B2D02" w:rsidP="006B2D02">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 and the ME shall proceed with the behavio</w:t>
      </w:r>
      <w:r>
        <w:t>u</w:t>
      </w:r>
      <w:r w:rsidRPr="0098036D">
        <w:t>r as specified in 3GPP TS 23.122 [5] annex C</w:t>
      </w:r>
      <w:r>
        <w:t>; or</w:t>
      </w:r>
    </w:p>
    <w:p w14:paraId="7D499C65" w14:textId="77777777" w:rsidR="006B2D02" w:rsidRDefault="006B2D02" w:rsidP="006B2D02">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C01C8AE" w14:textId="77777777" w:rsidR="006B2D02" w:rsidRPr="0035520A" w:rsidRDefault="006B2D02" w:rsidP="006B2D02">
      <w:pPr>
        <w:pStyle w:val="B1"/>
        <w:rPr>
          <w:lang w:val="en-US"/>
        </w:rPr>
      </w:pPr>
      <w:r>
        <w:t>e</w:t>
      </w:r>
      <w:r w:rsidRPr="0035520A">
        <w:t>)</w:t>
      </w:r>
      <w:r w:rsidRPr="0035520A">
        <w:tab/>
      </w:r>
      <w:r w:rsidRPr="00297236">
        <w:t>Void</w:t>
      </w:r>
      <w:r>
        <w:t>;</w:t>
      </w:r>
    </w:p>
    <w:p w14:paraId="3B7C6399" w14:textId="77777777" w:rsidR="006B2D02" w:rsidRPr="0035520A" w:rsidRDefault="006B2D02" w:rsidP="006B2D02">
      <w:pPr>
        <w:pStyle w:val="B1"/>
        <w:rPr>
          <w:lang w:val="en-US"/>
        </w:rPr>
      </w:pPr>
      <w:r>
        <w:t>f)</w:t>
      </w:r>
      <w:r>
        <w:tab/>
        <w:t>Void;</w:t>
      </w:r>
    </w:p>
    <w:p w14:paraId="2E05BAC0" w14:textId="77777777" w:rsidR="006B2D02" w:rsidRDefault="006B2D02" w:rsidP="006B2D02">
      <w:pPr>
        <w:pStyle w:val="B1"/>
      </w:pPr>
      <w:r>
        <w:t>g</w:t>
      </w:r>
      <w:r w:rsidRPr="0035520A">
        <w:t>)</w:t>
      </w:r>
      <w:r w:rsidRPr="0035520A">
        <w:tab/>
        <w:t>"N1 SM information"</w:t>
      </w:r>
      <w:r>
        <w:t xml:space="preserve"> and:</w:t>
      </w:r>
    </w:p>
    <w:p w14:paraId="2CDA2D3F" w14:textId="77777777" w:rsidR="006B2D02" w:rsidRDefault="006B2D02" w:rsidP="006B2D0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9068707" w14:textId="77777777" w:rsidR="006B2D02" w:rsidRPr="0035520A" w:rsidRDefault="006B2D02" w:rsidP="006B2D0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see subclause</w:t>
      </w:r>
      <w:r w:rsidRPr="00297236">
        <w:t>s</w:t>
      </w:r>
      <w:r>
        <w:t> 5.3.5 and 5.5.1.3);</w:t>
      </w:r>
    </w:p>
    <w:p w14:paraId="1A76F9C7" w14:textId="77777777" w:rsidR="006B2D02" w:rsidRPr="00CC0C94" w:rsidRDefault="006B2D02" w:rsidP="006B2D0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158FFCA" w14:textId="77777777" w:rsidR="006B2D02" w:rsidRPr="0035520A" w:rsidRDefault="006B2D02" w:rsidP="006B2D0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E59C093" w14:textId="77777777" w:rsidR="006B2D02" w:rsidRPr="0035520A" w:rsidRDefault="006B2D02" w:rsidP="006B2D0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43D9939" w14:textId="77777777" w:rsidR="006B2D02" w:rsidRPr="00297236" w:rsidRDefault="006B2D02" w:rsidP="006B2D02">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0A2C0709" w14:textId="77777777" w:rsidR="006B2D02" w:rsidRPr="00297236" w:rsidRDefault="006B2D02" w:rsidP="006B2D0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p>
    <w:p w14:paraId="5616AA40" w14:textId="77777777" w:rsidR="006B2D02" w:rsidRPr="00297236" w:rsidRDefault="006B2D02" w:rsidP="006B2D0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E8E4C1E" w14:textId="77777777" w:rsidR="006B2D02" w:rsidRPr="0035520A" w:rsidRDefault="006B2D02" w:rsidP="006B2D0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40ADFD4" w14:textId="77777777" w:rsidR="006B2D02" w:rsidRDefault="006B2D02" w:rsidP="006B2D02">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6039CC6A" w14:textId="77777777" w:rsidR="006B2D02" w:rsidRPr="0098036D" w:rsidRDefault="006B2D02" w:rsidP="006B2D02">
      <w:pPr>
        <w:pStyle w:val="B2"/>
      </w:pPr>
      <w:r>
        <w:t>1)</w:t>
      </w:r>
      <w:r>
        <w:tab/>
      </w:r>
      <w:r w:rsidRPr="00300FE8">
        <w:t>successfully passes the integrity check (see 3GPP TS 33.501 [24])</w:t>
      </w:r>
      <w:r w:rsidRPr="0098036D">
        <w:t>:</w:t>
      </w:r>
    </w:p>
    <w:p w14:paraId="2463D6DA" w14:textId="77777777" w:rsidR="006B2D02" w:rsidRDefault="006B2D02" w:rsidP="006B2D02">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5362298" w14:textId="77777777" w:rsidR="006B2D02" w:rsidRDefault="006B2D02" w:rsidP="006B2D0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8D9D9F1" w14:textId="77777777" w:rsidR="006B2D02" w:rsidRDefault="006B2D02" w:rsidP="006B2D0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88AB948" w14:textId="77777777" w:rsidR="006B2D02" w:rsidRDefault="006B2D02" w:rsidP="006B2D0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0CF2EAFB" w14:textId="77777777" w:rsidR="006B2D02" w:rsidRDefault="006B2D02" w:rsidP="006B2D0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5E2D6145" w14:textId="77777777" w:rsidR="006B2D02" w:rsidRDefault="006B2D02" w:rsidP="006B2D0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0DF975DA" w14:textId="77777777" w:rsidR="006B2D02" w:rsidRDefault="006B2D02" w:rsidP="006B2D0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362AE13F" w14:textId="77777777" w:rsidR="006B2D02" w:rsidRDefault="006B2D02" w:rsidP="006B2D02">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60FF871" w14:textId="77777777" w:rsidR="006B2D02" w:rsidRDefault="006B2D02" w:rsidP="006B2D0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DBAD6A0" w14:textId="77777777" w:rsidR="006B2D02" w:rsidRDefault="006B2D02" w:rsidP="006B2D02">
      <w:pPr>
        <w:pStyle w:val="B4"/>
      </w:pPr>
      <w:r>
        <w:t>B)</w:t>
      </w:r>
      <w:r>
        <w:tab/>
      </w:r>
      <w:r w:rsidRPr="0098036D">
        <w:t xml:space="preserve">the ME shall </w:t>
      </w:r>
      <w:r>
        <w:t>replace the stored default configured NSSAI with the default configured NSSAI included in the default configured NSSAI update data; and</w:t>
      </w:r>
    </w:p>
    <w:p w14:paraId="13C88E38" w14:textId="77777777" w:rsidR="006B2D02" w:rsidRDefault="006B2D02" w:rsidP="006B2D02">
      <w:pPr>
        <w:pStyle w:val="B4"/>
      </w:pPr>
      <w:r>
        <w:t>C)</w:t>
      </w: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1004C8DF" w14:textId="77777777" w:rsidR="006B2D02" w:rsidRDefault="006B2D02" w:rsidP="006B2D02">
      <w:pPr>
        <w:pStyle w:val="B3"/>
      </w:pPr>
      <w:r>
        <w:t>iii)</w:t>
      </w:r>
      <w:r w:rsidRPr="0098036D">
        <w:tab/>
      </w:r>
      <w:r>
        <w:t>void</w:t>
      </w:r>
    </w:p>
    <w:p w14:paraId="229AD447" w14:textId="77777777" w:rsidR="006B2D02" w:rsidRDefault="006B2D02" w:rsidP="006B2D02">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28CE634A" w14:textId="77777777" w:rsidR="006B2D02" w:rsidRDefault="006B2D02" w:rsidP="006B2D02">
      <w:pPr>
        <w:pStyle w:val="B4"/>
      </w:pPr>
      <w:r>
        <w:t>A)</w:t>
      </w:r>
      <w:r>
        <w:tab/>
        <w:t>if the ACK bit of the UE parameters update header in the UE parameters update transparent container is set to "acknowledgment requested", the ME shall send an acknowledgement in the Payload container IE of an UL NAS TRANSPORT message with Payload type IE set to "UE parameters update transparent container" as specified in subclause 5.4.5.2.2;</w:t>
      </w:r>
    </w:p>
    <w:p w14:paraId="10C3C9E7" w14:textId="77777777" w:rsidR="006B2D02" w:rsidRDefault="006B2D02" w:rsidP="006B2D02">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4225695A" w14:textId="77777777" w:rsidR="006B2D02" w:rsidRDefault="006B2D02" w:rsidP="006B2D02">
      <w:pPr>
        <w:pStyle w:val="B4"/>
      </w:pPr>
      <w:r>
        <w:t>C)</w:t>
      </w:r>
      <w:r>
        <w:tab/>
        <w:t>if the REG bit of the UE parameters update header in the UE parameters update transparent container IE is set to "re-registration requested", and:</w:t>
      </w:r>
    </w:p>
    <w:p w14:paraId="304771A5" w14:textId="77777777" w:rsidR="006B2D02" w:rsidRDefault="006B2D02" w:rsidP="006B2D02">
      <w:pPr>
        <w:pStyle w:val="B5"/>
      </w:pPr>
      <w:r>
        <w:t>C1)</w:t>
      </w:r>
      <w:r>
        <w:tab/>
        <w:t xml:space="preserve">the UE is registered over 3GPP access and is not registered over non-3GPP access, then the UE shall </w:t>
      </w:r>
      <w:r w:rsidRPr="00980652">
        <w:t xml:space="preserve">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3FDF9983" w14:textId="77777777" w:rsidR="006B2D02" w:rsidRDefault="006B2D02" w:rsidP="006B2D02">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001116E0" w14:textId="77777777" w:rsidR="006B2D02" w:rsidRDefault="006B2D02" w:rsidP="00AC574C">
      <w:pPr>
        <w:pStyle w:val="B5"/>
      </w:pPr>
      <w:r>
        <w:t>C3)</w:t>
      </w:r>
      <w:r>
        <w:tab/>
        <w:t xml:space="preserve">the UE is registered over 3GPP access and non-3GPP access to same SNPN, then the UE shall </w:t>
      </w:r>
      <w:r w:rsidRPr="00980652">
        <w:t xml:space="preserve">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2AA75283" w14:textId="77777777" w:rsidR="006B2D02" w:rsidRDefault="006B2D02" w:rsidP="00AC574C">
      <w:pPr>
        <w:pStyle w:val="NO"/>
      </w:pPr>
      <w:r>
        <w:t>NOTE:</w:t>
      </w:r>
      <w:r>
        <w:tab/>
        <w:t>The term "non-3GPP access" in an SNPN refers to the case where the UE is accessing SNPN services via a PLMN.</w:t>
      </w:r>
    </w:p>
    <w:p w14:paraId="70153BD6" w14:textId="77777777" w:rsidR="006B2D02" w:rsidRDefault="006B2D02" w:rsidP="006B2D02">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9A57CD2" w14:textId="77777777" w:rsidR="006B2D02" w:rsidRDefault="006B2D02" w:rsidP="006B2D0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5CB27CB3" w14:textId="77777777" w:rsidR="006B2D02" w:rsidRDefault="006B2D02" w:rsidP="006B2D02">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4666B4F8" w14:textId="77777777" w:rsidR="006B2D02" w:rsidRDefault="006B2D02" w:rsidP="006B2D02">
      <w:pPr>
        <w:pStyle w:val="B1"/>
      </w:pPr>
      <w:r>
        <w:t>l)</w:t>
      </w:r>
      <w:r>
        <w:tab/>
        <w:t>"</w:t>
      </w:r>
      <w:r w:rsidRPr="00F7700C">
        <w:t>CIoT user data container</w:t>
      </w:r>
      <w:r>
        <w:t>" and:</w:t>
      </w:r>
    </w:p>
    <w:p w14:paraId="6D39750B" w14:textId="77777777" w:rsidR="006B2D02" w:rsidRDefault="006B2D02" w:rsidP="006B2D0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04C16DD" w14:textId="77777777" w:rsidR="006B2D02" w:rsidRDefault="006B2D02" w:rsidP="006B2D0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215FD78" w14:textId="77777777" w:rsidR="006B2D02" w:rsidRDefault="006B2D02" w:rsidP="006B2D02">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0A9AE9F" w14:textId="77777777" w:rsidR="006B2D02" w:rsidRDefault="006B2D02" w:rsidP="006B2D02">
      <w:pPr>
        <w:pStyle w:val="B2"/>
      </w:pPr>
      <w:r>
        <w:t>1)</w:t>
      </w:r>
      <w:r>
        <w:tab/>
        <w:t>decode the payload container type field;</w:t>
      </w:r>
    </w:p>
    <w:p w14:paraId="389CF549" w14:textId="77777777" w:rsidR="006B2D02" w:rsidRDefault="006B2D02" w:rsidP="006B2D0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87ABE2B" w14:textId="77777777" w:rsidR="006B2D02" w:rsidRPr="00BF01D3" w:rsidRDefault="006B2D02" w:rsidP="006B2D0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7DE70DC" w14:textId="77777777" w:rsidR="006B2D02" w:rsidRPr="00C607F7" w:rsidRDefault="006B2D02" w:rsidP="006B2D02">
      <w:pPr>
        <w:pStyle w:val="Heading3"/>
      </w:pPr>
      <w:bookmarkStart w:id="2022" w:name="_Toc20232664"/>
      <w:bookmarkStart w:id="2023" w:name="_Toc27746757"/>
      <w:bookmarkStart w:id="2024" w:name="_Toc36212939"/>
      <w:bookmarkStart w:id="2025" w:name="_Toc36657116"/>
      <w:bookmarkStart w:id="2026" w:name="_Toc45286780"/>
      <w:bookmarkStart w:id="2027" w:name="_Toc51943770"/>
      <w:bookmarkStart w:id="2028" w:name="_Toc106697233"/>
      <w:r>
        <w:t>5.4.6</w:t>
      </w:r>
      <w:r>
        <w:tab/>
        <w:t xml:space="preserve">5GMM status </w:t>
      </w:r>
      <w:r w:rsidRPr="00C607F7">
        <w:t>procedure</w:t>
      </w:r>
      <w:bookmarkEnd w:id="2022"/>
      <w:bookmarkEnd w:id="2023"/>
      <w:bookmarkEnd w:id="2024"/>
      <w:bookmarkEnd w:id="2025"/>
      <w:bookmarkEnd w:id="2026"/>
      <w:bookmarkEnd w:id="2027"/>
      <w:bookmarkEnd w:id="2028"/>
    </w:p>
    <w:p w14:paraId="4B9C5780" w14:textId="77777777" w:rsidR="006B2D02" w:rsidRDefault="006B2D02" w:rsidP="006B2D02">
      <w:pPr>
        <w:pStyle w:val="Heading4"/>
      </w:pPr>
      <w:bookmarkStart w:id="2029" w:name="_Toc20232665"/>
      <w:bookmarkStart w:id="2030" w:name="_Toc27746758"/>
      <w:bookmarkStart w:id="2031" w:name="_Toc36212940"/>
      <w:bookmarkStart w:id="2032" w:name="_Toc36657117"/>
      <w:bookmarkStart w:id="2033" w:name="_Toc45286781"/>
      <w:bookmarkStart w:id="2034" w:name="_Toc51943771"/>
      <w:bookmarkStart w:id="2035" w:name="_Toc106697234"/>
      <w:r>
        <w:t>5</w:t>
      </w:r>
      <w:r w:rsidRPr="00B02CB8">
        <w:t>.</w:t>
      </w:r>
      <w:r>
        <w:t>4</w:t>
      </w:r>
      <w:r w:rsidRPr="00B02CB8">
        <w:t>.</w:t>
      </w:r>
      <w:r>
        <w:t>6.1</w:t>
      </w:r>
      <w:r>
        <w:tab/>
      </w:r>
      <w:r w:rsidRPr="00B02CB8">
        <w:t>General</w:t>
      </w:r>
      <w:bookmarkEnd w:id="2029"/>
      <w:bookmarkEnd w:id="2030"/>
      <w:bookmarkEnd w:id="2031"/>
      <w:bookmarkEnd w:id="2032"/>
      <w:bookmarkEnd w:id="2033"/>
      <w:bookmarkEnd w:id="2034"/>
      <w:bookmarkEnd w:id="2035"/>
    </w:p>
    <w:p w14:paraId="47D5B074" w14:textId="77777777" w:rsidR="006B2D02" w:rsidRDefault="006B2D02" w:rsidP="006B2D02">
      <w:r>
        <w:t xml:space="preserve">The purpose </w:t>
      </w:r>
      <w:r w:rsidRPr="003168A2">
        <w:t>of</w:t>
      </w:r>
      <w:r>
        <w:t xml:space="preserve"> the 5G</w:t>
      </w:r>
      <w:r w:rsidRPr="003168A2">
        <w:t xml:space="preserve">MM </w:t>
      </w:r>
      <w:r>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eipt of 5GMM protocol data in the AMF or in the UE. The 5G</w:t>
      </w:r>
      <w:r w:rsidRPr="003168A2">
        <w:t xml:space="preserve">MM STATUS message can be sent by both the </w:t>
      </w:r>
      <w:r>
        <w:t>AMF</w:t>
      </w:r>
      <w:r w:rsidRPr="003168A2">
        <w:t xml:space="preserve"> and the UE</w:t>
      </w:r>
      <w:r>
        <w:t xml:space="preserve"> (see example in figure 5.4.6</w:t>
      </w:r>
      <w:r w:rsidRPr="003168A2">
        <w:t>.1).</w:t>
      </w:r>
    </w:p>
    <w:p w14:paraId="6BDF1BA5" w14:textId="77777777" w:rsidR="006B2D02" w:rsidRPr="00BD0557" w:rsidRDefault="006B2D02" w:rsidP="006B2D02">
      <w:pPr>
        <w:pStyle w:val="TH"/>
      </w:pPr>
      <w:r w:rsidRPr="00BD0557">
        <w:object w:dxaOrig="10111" w:dyaOrig="3585" w14:anchorId="6CA45CEE">
          <v:shape id="_x0000_i1037" type="#_x0000_t75" style="width:6in;height:153.25pt" o:ole="">
            <v:imagedata r:id="rId35" o:title=""/>
          </v:shape>
          <o:OLEObject Type="Embed" ProgID="Visio.Drawing.11" ShapeID="_x0000_i1037" DrawAspect="Content" ObjectID="_1756892344" r:id="rId36"/>
        </w:object>
      </w:r>
    </w:p>
    <w:p w14:paraId="69346A0C" w14:textId="77777777" w:rsidR="006B2D02" w:rsidRPr="00BD0557" w:rsidRDefault="006B2D02" w:rsidP="006B2D02">
      <w:pPr>
        <w:pStyle w:val="TF"/>
      </w:pPr>
      <w:r w:rsidRPr="00BD0557">
        <w:t>Figure </w:t>
      </w:r>
      <w:r>
        <w:t>5</w:t>
      </w:r>
      <w:r w:rsidRPr="00BD0557">
        <w:t>.</w:t>
      </w:r>
      <w:r>
        <w:t>4</w:t>
      </w:r>
      <w:r w:rsidRPr="00BD0557">
        <w:t>.6.1: 5GMM status procedure</w:t>
      </w:r>
    </w:p>
    <w:p w14:paraId="1AD537C9" w14:textId="77777777" w:rsidR="006B2D02" w:rsidRDefault="006B2D02" w:rsidP="006B2D02">
      <w:pPr>
        <w:pStyle w:val="Heading4"/>
      </w:pPr>
      <w:bookmarkStart w:id="2036" w:name="_Toc20232666"/>
      <w:bookmarkStart w:id="2037" w:name="_Toc27746759"/>
      <w:bookmarkStart w:id="2038" w:name="_Toc36212941"/>
      <w:bookmarkStart w:id="2039" w:name="_Toc36657118"/>
      <w:bookmarkStart w:id="2040" w:name="_Toc45286782"/>
      <w:bookmarkStart w:id="2041" w:name="_Toc51943772"/>
      <w:bookmarkStart w:id="2042" w:name="_Toc106697235"/>
      <w:r>
        <w:t>5</w:t>
      </w:r>
      <w:r w:rsidRPr="00B02CB8">
        <w:t>.</w:t>
      </w:r>
      <w:r>
        <w:t>4</w:t>
      </w:r>
      <w:r w:rsidRPr="00B02CB8">
        <w:t>.</w:t>
      </w:r>
      <w:r>
        <w:t>6.2</w:t>
      </w:r>
      <w:r>
        <w:tab/>
        <w:t>5GMM status received in the UE</w:t>
      </w:r>
      <w:bookmarkEnd w:id="2036"/>
      <w:bookmarkEnd w:id="2037"/>
      <w:bookmarkEnd w:id="2038"/>
      <w:bookmarkEnd w:id="2039"/>
      <w:bookmarkEnd w:id="2040"/>
      <w:bookmarkEnd w:id="2041"/>
      <w:bookmarkEnd w:id="2042"/>
    </w:p>
    <w:p w14:paraId="00C9E34E" w14:textId="77777777" w:rsidR="006B2D02" w:rsidRDefault="006B2D02" w:rsidP="006B2D02">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5C21CD2C" w14:textId="77777777" w:rsidR="006B2D02" w:rsidRDefault="006B2D02" w:rsidP="006B2D02">
      <w:pPr>
        <w:pStyle w:val="Heading4"/>
      </w:pPr>
      <w:bookmarkStart w:id="2043" w:name="_Toc20232667"/>
      <w:bookmarkStart w:id="2044" w:name="_Toc27746760"/>
      <w:bookmarkStart w:id="2045" w:name="_Toc36212942"/>
      <w:bookmarkStart w:id="2046" w:name="_Toc36657119"/>
      <w:bookmarkStart w:id="2047" w:name="_Toc45286783"/>
      <w:bookmarkStart w:id="2048" w:name="_Toc51943773"/>
      <w:bookmarkStart w:id="2049" w:name="_Toc106697236"/>
      <w:r>
        <w:t>5</w:t>
      </w:r>
      <w:r w:rsidRPr="00B02CB8">
        <w:t>.</w:t>
      </w:r>
      <w:r>
        <w:t>4</w:t>
      </w:r>
      <w:r w:rsidRPr="00B02CB8">
        <w:t>.</w:t>
      </w:r>
      <w:r>
        <w:t>6.3</w:t>
      </w:r>
      <w:r>
        <w:tab/>
        <w:t>5GMM status received in the network</w:t>
      </w:r>
      <w:bookmarkEnd w:id="2043"/>
      <w:bookmarkEnd w:id="2044"/>
      <w:bookmarkEnd w:id="2045"/>
      <w:bookmarkEnd w:id="2046"/>
      <w:bookmarkEnd w:id="2047"/>
      <w:bookmarkEnd w:id="2048"/>
      <w:bookmarkEnd w:id="2049"/>
    </w:p>
    <w:p w14:paraId="17C906C7" w14:textId="77777777" w:rsidR="006B2D02" w:rsidRDefault="006B2D02" w:rsidP="006B2D02">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1615AD8D" w14:textId="77777777" w:rsidR="006B2D02" w:rsidRPr="009D6457" w:rsidRDefault="006B2D02" w:rsidP="006B2D02">
      <w:pPr>
        <w:pStyle w:val="Heading3"/>
      </w:pPr>
      <w:bookmarkStart w:id="2050" w:name="_Toc27746761"/>
      <w:bookmarkStart w:id="2051" w:name="_Toc36212943"/>
      <w:bookmarkStart w:id="2052" w:name="_Toc36657120"/>
      <w:bookmarkStart w:id="2053" w:name="_Toc45286784"/>
      <w:bookmarkStart w:id="2054" w:name="_Toc51943774"/>
      <w:bookmarkStart w:id="2055" w:name="_Toc106697237"/>
      <w:bookmarkStart w:id="2056" w:name="_Toc20232668"/>
      <w:r>
        <w:t>5.4.7</w:t>
      </w:r>
      <w:r w:rsidRPr="009D6457">
        <w:tab/>
      </w:r>
      <w:r w:rsidRPr="00DD0DB4">
        <w:t>Network s</w:t>
      </w:r>
      <w:r w:rsidRPr="009D6457">
        <w:t>lice-specific authentication and authorization procedure</w:t>
      </w:r>
      <w:bookmarkEnd w:id="2050"/>
      <w:bookmarkEnd w:id="2051"/>
      <w:bookmarkEnd w:id="2052"/>
      <w:bookmarkEnd w:id="2053"/>
      <w:bookmarkEnd w:id="2054"/>
      <w:bookmarkEnd w:id="2055"/>
    </w:p>
    <w:p w14:paraId="58AFC8F9" w14:textId="77777777" w:rsidR="006B2D02" w:rsidRPr="009D6457" w:rsidRDefault="006B2D02" w:rsidP="006B2D02">
      <w:pPr>
        <w:pStyle w:val="Heading4"/>
      </w:pPr>
      <w:bookmarkStart w:id="2057" w:name="_Toc533172070"/>
      <w:bookmarkStart w:id="2058" w:name="_Toc27746762"/>
      <w:bookmarkStart w:id="2059" w:name="_Toc36212944"/>
      <w:bookmarkStart w:id="2060" w:name="_Toc36657121"/>
      <w:bookmarkStart w:id="2061" w:name="_Toc45286785"/>
      <w:bookmarkStart w:id="2062" w:name="_Toc51943775"/>
      <w:bookmarkStart w:id="2063" w:name="_Toc106697238"/>
      <w:r>
        <w:t>5.4.7</w:t>
      </w:r>
      <w:r w:rsidRPr="009D6457">
        <w:t>.1</w:t>
      </w:r>
      <w:r w:rsidRPr="009D6457">
        <w:tab/>
        <w:t>General</w:t>
      </w:r>
      <w:bookmarkEnd w:id="2057"/>
      <w:bookmarkEnd w:id="2058"/>
      <w:bookmarkEnd w:id="2059"/>
      <w:bookmarkEnd w:id="2060"/>
      <w:bookmarkEnd w:id="2061"/>
      <w:bookmarkEnd w:id="2062"/>
      <w:bookmarkEnd w:id="2063"/>
    </w:p>
    <w:p w14:paraId="6ABDCE9F" w14:textId="77777777" w:rsidR="006B2D02" w:rsidRPr="009D6457" w:rsidRDefault="006B2D02" w:rsidP="006B2D02">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Pr="0015410D">
        <w:t xml:space="preserve"> via the Network Slice Specific 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0EACA59F" w14:textId="77777777" w:rsidR="006B2D02" w:rsidRPr="00B64876" w:rsidRDefault="006B2D02" w:rsidP="006B2D02">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w:t>
      </w:r>
      <w:r w:rsidRPr="00B64876">
        <w:t xml:space="preserve"> (see </w:t>
      </w:r>
      <w:r w:rsidRPr="00DD0DB4">
        <w:t>sub</w:t>
      </w:r>
      <w:r>
        <w:t>clause</w:t>
      </w:r>
      <w:r w:rsidRPr="00B64876">
        <w:t> </w:t>
      </w:r>
      <w:r>
        <w:t xml:space="preserve">5.15.10 in </w:t>
      </w:r>
      <w:r w:rsidRPr="00B64876">
        <w:t>3GPP TS 23.501 [</w:t>
      </w:r>
      <w:r>
        <w:t>8] and subclause 4.2.9.2 of 3GPP TS 23.502 [9]</w:t>
      </w:r>
      <w:r w:rsidRPr="00B64876">
        <w:t>)</w:t>
      </w:r>
      <w:r>
        <w:t>.</w:t>
      </w:r>
    </w:p>
    <w:p w14:paraId="105A81E8" w14:textId="77777777" w:rsidR="006B2D02" w:rsidRPr="009D6457" w:rsidRDefault="006B2D02" w:rsidP="006B2D02">
      <w:r w:rsidRPr="009D6457">
        <w:t xml:space="preserve">The network </w:t>
      </w:r>
      <w:r w:rsidRPr="00DD0DB4">
        <w:t>(re-)</w:t>
      </w:r>
      <w:r w:rsidRPr="009D6457">
        <w:t>authenticates the UE using the EAP as specified in IETF RFC 3748 [34].</w:t>
      </w:r>
    </w:p>
    <w:p w14:paraId="7B365D25" w14:textId="77777777" w:rsidR="006B2D02" w:rsidRPr="009D6457" w:rsidRDefault="006B2D02" w:rsidP="006B2D02">
      <w:r w:rsidRPr="009D6457">
        <w:t>EAP has defined four types of EAP messages:</w:t>
      </w:r>
    </w:p>
    <w:p w14:paraId="6FA059A9" w14:textId="77777777" w:rsidR="006B2D02" w:rsidRPr="009D6457" w:rsidRDefault="006B2D02" w:rsidP="006B2D02">
      <w:pPr>
        <w:pStyle w:val="B1"/>
      </w:pPr>
      <w:r w:rsidRPr="009D6457">
        <w:t>a)</w:t>
      </w:r>
      <w:r w:rsidRPr="009D6457">
        <w:tab/>
        <w:t>an EAP-request message;</w:t>
      </w:r>
    </w:p>
    <w:p w14:paraId="759CA718" w14:textId="77777777" w:rsidR="006B2D02" w:rsidRPr="009D6457" w:rsidRDefault="006B2D02" w:rsidP="006B2D02">
      <w:pPr>
        <w:pStyle w:val="B1"/>
      </w:pPr>
      <w:r w:rsidRPr="009D6457">
        <w:t>b)</w:t>
      </w:r>
      <w:r w:rsidRPr="009D6457">
        <w:tab/>
        <w:t>an EAP-response message;</w:t>
      </w:r>
    </w:p>
    <w:p w14:paraId="15C349EB" w14:textId="77777777" w:rsidR="006B2D02" w:rsidRPr="009D6457" w:rsidRDefault="006B2D02" w:rsidP="006B2D02">
      <w:pPr>
        <w:pStyle w:val="B1"/>
      </w:pPr>
      <w:r w:rsidRPr="009D6457">
        <w:t>c)</w:t>
      </w:r>
      <w:r w:rsidRPr="009D6457">
        <w:tab/>
        <w:t>an EAP-success message; and</w:t>
      </w:r>
    </w:p>
    <w:p w14:paraId="7FF77C22" w14:textId="77777777" w:rsidR="006B2D02" w:rsidRPr="009D6457" w:rsidRDefault="006B2D02" w:rsidP="006B2D02">
      <w:pPr>
        <w:pStyle w:val="B1"/>
      </w:pPr>
      <w:r w:rsidRPr="009D6457">
        <w:t>d)</w:t>
      </w:r>
      <w:r w:rsidRPr="009D6457">
        <w:tab/>
        <w:t>an EAP-failure message.</w:t>
      </w:r>
    </w:p>
    <w:p w14:paraId="5462144B" w14:textId="77777777" w:rsidR="006B2D02" w:rsidRPr="009D6457" w:rsidRDefault="006B2D02" w:rsidP="006B2D02">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51B16978" w14:textId="77777777" w:rsidR="006B2D02" w:rsidRPr="009D6457" w:rsidRDefault="006B2D02" w:rsidP="006B2D02">
      <w:r w:rsidRPr="009D6457">
        <w:t xml:space="preserve">The EAP-response message to the EAP-request message is transported from the UE to the network using the </w:t>
      </w:r>
      <w:r w:rsidRPr="00DD0DB4">
        <w:t>NETWORK</w:t>
      </w:r>
      <w:r>
        <w:t xml:space="preserve"> </w:t>
      </w:r>
      <w:r w:rsidRPr="009D6457">
        <w:t xml:space="preserve">SLICE-SPECIFIC SESSION AUTHENTICATION COMPLETE message of the </w:t>
      </w:r>
      <w:r w:rsidRPr="00DD0DB4">
        <w:t>network</w:t>
      </w:r>
      <w:r>
        <w:t xml:space="preserve"> </w:t>
      </w:r>
      <w:r w:rsidRPr="009D6457">
        <w:t>slice-specific EAP message reliable transport procedure.</w:t>
      </w:r>
    </w:p>
    <w:p w14:paraId="1E2813D6" w14:textId="77777777" w:rsidR="006B2D02" w:rsidRPr="009D6457" w:rsidRDefault="006B2D02" w:rsidP="006B2D02">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28DBA29" w14:textId="77777777" w:rsidR="006B2D02" w:rsidRPr="009D6457" w:rsidRDefault="006B2D02" w:rsidP="006B2D02">
      <w:r w:rsidRPr="009D6457">
        <w:t xml:space="preserve">There can be several rounds of exchange of an EAP-request message and a related EAP-response message for the AAA-S </w:t>
      </w:r>
      <w:r w:rsidRPr="0015410D">
        <w:t>via the Network Slice Specific Authentication and Authorization Function (NSSAAF)</w:t>
      </w:r>
      <w:r>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122B59F7" w14:textId="77777777" w:rsidR="006B2D02" w:rsidRPr="009D6457" w:rsidRDefault="006B2D02" w:rsidP="006B2D02">
      <w:r w:rsidRPr="009D6457">
        <w:t xml:space="preserve">The AMF shall set the authenticator retransmission timer specified in </w:t>
      </w:r>
      <w:r w:rsidRPr="00DD0DB4">
        <w:t>sub</w:t>
      </w:r>
      <w:r w:rsidRPr="009D6457">
        <w:t>clause 4.3 of IETF RFC 3748 [34] to infinite value.</w:t>
      </w:r>
    </w:p>
    <w:p w14:paraId="24270C83" w14:textId="77777777" w:rsidR="006B2D02" w:rsidRPr="009D6457" w:rsidRDefault="006B2D02" w:rsidP="006B2D02">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0917B56A" w14:textId="77777777" w:rsidR="006B2D02" w:rsidRPr="009D6457" w:rsidRDefault="006B2D02" w:rsidP="006B2D02">
      <w:pPr>
        <w:pStyle w:val="TH"/>
      </w:pPr>
      <w:r w:rsidRPr="00DD0DB4">
        <w:object w:dxaOrig="9917" w:dyaOrig="11820" w14:anchorId="788E1742">
          <v:shape id="_x0000_i1038" type="#_x0000_t75" style="width:380.65pt;height:372.85pt" o:ole="">
            <v:imagedata r:id="rId37" o:title="" croptop="1846f" cropbottom="15511f" cropleft="3021f" cropright="3602f"/>
          </v:shape>
          <o:OLEObject Type="Embed" ProgID="Visio.Drawing.11" ShapeID="_x0000_i1038" DrawAspect="Content" ObjectID="_1756892345" r:id="rId38"/>
        </w:object>
      </w:r>
    </w:p>
    <w:p w14:paraId="6D976358" w14:textId="77777777" w:rsidR="006B2D02" w:rsidRPr="009D6457" w:rsidRDefault="006B2D02" w:rsidP="006B2D02">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63CB1DE1" w14:textId="77777777" w:rsidR="006B2D02" w:rsidRPr="009D6457" w:rsidRDefault="006B2D02" w:rsidP="006B2D02">
      <w:pPr>
        <w:pStyle w:val="Heading4"/>
      </w:pPr>
      <w:bookmarkStart w:id="2064" w:name="_Toc533172071"/>
      <w:bookmarkStart w:id="2065" w:name="_Toc27746763"/>
      <w:bookmarkStart w:id="2066" w:name="_Toc36212945"/>
      <w:bookmarkStart w:id="2067" w:name="_Toc36657122"/>
      <w:bookmarkStart w:id="2068" w:name="_Toc45286786"/>
      <w:bookmarkStart w:id="2069" w:name="_Toc51943776"/>
      <w:bookmarkStart w:id="2070" w:name="_Toc106697239"/>
      <w:r>
        <w:t>5.4.7</w:t>
      </w:r>
      <w:r w:rsidRPr="009D6457">
        <w:t>.2</w:t>
      </w:r>
      <w:r w:rsidRPr="009D6457">
        <w:tab/>
      </w:r>
      <w:r>
        <w:t>Network s</w:t>
      </w:r>
      <w:r w:rsidRPr="009D6457">
        <w:t>lice-specific EAP message reliable transport procedure</w:t>
      </w:r>
      <w:bookmarkEnd w:id="2064"/>
      <w:bookmarkEnd w:id="2065"/>
      <w:bookmarkEnd w:id="2066"/>
      <w:bookmarkEnd w:id="2067"/>
      <w:bookmarkEnd w:id="2068"/>
      <w:bookmarkEnd w:id="2069"/>
      <w:bookmarkEnd w:id="2070"/>
    </w:p>
    <w:p w14:paraId="024624C6" w14:textId="77777777" w:rsidR="006B2D02" w:rsidRPr="009D6457" w:rsidRDefault="006B2D02" w:rsidP="006B2D02">
      <w:pPr>
        <w:pStyle w:val="Heading5"/>
      </w:pPr>
      <w:bookmarkStart w:id="2071" w:name="_Toc533172072"/>
      <w:bookmarkStart w:id="2072" w:name="_Toc27746764"/>
      <w:bookmarkStart w:id="2073" w:name="_Toc36212946"/>
      <w:bookmarkStart w:id="2074" w:name="_Toc36657123"/>
      <w:bookmarkStart w:id="2075" w:name="_Toc45286787"/>
      <w:bookmarkStart w:id="2076" w:name="_Toc51943777"/>
      <w:bookmarkStart w:id="2077" w:name="_Toc106697240"/>
      <w:r>
        <w:t>5.4.7</w:t>
      </w:r>
      <w:r w:rsidRPr="009D6457">
        <w:t>.2.1</w:t>
      </w:r>
      <w:r w:rsidRPr="009D6457">
        <w:tab/>
      </w:r>
      <w:r>
        <w:t>Network s</w:t>
      </w:r>
      <w:r w:rsidRPr="009D6457">
        <w:t>lice-specific EAP message reliable transport procedure initiation</w:t>
      </w:r>
      <w:bookmarkEnd w:id="2071"/>
      <w:bookmarkEnd w:id="2072"/>
      <w:bookmarkEnd w:id="2073"/>
      <w:bookmarkEnd w:id="2074"/>
      <w:bookmarkEnd w:id="2075"/>
      <w:bookmarkEnd w:id="2076"/>
      <w:bookmarkEnd w:id="2077"/>
    </w:p>
    <w:p w14:paraId="57FD5FD9" w14:textId="77777777" w:rsidR="006B2D02" w:rsidRPr="009D6457" w:rsidRDefault="006B2D02" w:rsidP="006B2D02">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2E52F036" w14:textId="77777777" w:rsidR="006B2D02" w:rsidRPr="009D6457" w:rsidRDefault="006B2D02" w:rsidP="006B2D02">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Pr="0015410D">
        <w:t xml:space="preserve"> </w:t>
      </w:r>
      <w:r>
        <w:t xml:space="preserve">via the Network Slice Specific Authentication and Authorization </w:t>
      </w:r>
      <w:r w:rsidRPr="00BE10E0">
        <w:t>Function (NSSAAF)</w:t>
      </w:r>
      <w:r w:rsidRPr="00B64876">
        <w:t>.</w:t>
      </w:r>
    </w:p>
    <w:p w14:paraId="3ED61312" w14:textId="77777777" w:rsidR="006B2D02" w:rsidRPr="00B64876" w:rsidRDefault="006B2D02" w:rsidP="006B2D02">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64876">
        <w:t xml:space="preserve"> </w:t>
      </w:r>
      <w:r w:rsidRPr="009D6457">
        <w:t>to which the EAP-request message is related.</w:t>
      </w:r>
    </w:p>
    <w:p w14:paraId="35A67002" w14:textId="77777777" w:rsidR="006B2D02" w:rsidRPr="009D6457" w:rsidRDefault="006B2D02" w:rsidP="006B2D02">
      <w:r w:rsidRPr="009D6457">
        <w:t xml:space="preserve">The AMF shall send the </w:t>
      </w:r>
      <w:r>
        <w:t xml:space="preserve">NETWORK </w:t>
      </w:r>
      <w:r w:rsidRPr="009D6457">
        <w:t>SLICE-SPECIFIC AUTHENTICATION COMMAND message and start timer T35</w:t>
      </w:r>
      <w:r>
        <w:t>75 per S-NSSAI</w:t>
      </w:r>
      <w:r w:rsidRPr="009D6457">
        <w:t xml:space="preserve"> (see example in figure </w:t>
      </w:r>
      <w:r>
        <w:t>5.4.7</w:t>
      </w:r>
      <w:r w:rsidRPr="009D6457">
        <w:t>.1.1).</w:t>
      </w:r>
    </w:p>
    <w:p w14:paraId="4D23C7BB" w14:textId="77777777" w:rsidR="006B2D02" w:rsidRPr="009D6457" w:rsidRDefault="006B2D02" w:rsidP="006B2D02">
      <w:r w:rsidRPr="009D6457">
        <w:t xml:space="preserve">Upon receipt of a </w:t>
      </w:r>
      <w:r>
        <w:t xml:space="preserve">NETWORK </w:t>
      </w:r>
      <w:r w:rsidRPr="009D6457">
        <w:t>SLICE-SPECIFIC AUTHENTICATION COMMAND message, the UE</w:t>
      </w:r>
      <w:r w:rsidRPr="006C596F">
        <w:t xml:space="preserve"> </w:t>
      </w:r>
      <w:r>
        <w:t>shall stop timer T3346 if running. The UE</w:t>
      </w:r>
      <w:r w:rsidRPr="009D6457">
        <w:t xml:space="preserve"> shall pass:</w:t>
      </w:r>
    </w:p>
    <w:p w14:paraId="70B223F4" w14:textId="77777777" w:rsidR="006B2D02" w:rsidRPr="009D6457" w:rsidRDefault="006B2D02" w:rsidP="006B2D02">
      <w:pPr>
        <w:pStyle w:val="B1"/>
      </w:pPr>
      <w:r w:rsidRPr="009D6457">
        <w:t>a)</w:t>
      </w:r>
      <w:r w:rsidRPr="009D6457">
        <w:tab/>
        <w:t>the EAP-request message received in the EAP message IE; and</w:t>
      </w:r>
    </w:p>
    <w:p w14:paraId="7D1A2B5E" w14:textId="77777777" w:rsidR="006B2D02" w:rsidRPr="009D6457" w:rsidRDefault="006B2D02" w:rsidP="006B2D02">
      <w:pPr>
        <w:pStyle w:val="B1"/>
      </w:pPr>
      <w:r w:rsidRPr="009D6457">
        <w:t>b)</w:t>
      </w:r>
      <w:r w:rsidRPr="009D6457">
        <w:tab/>
        <w:t xml:space="preserve">the </w:t>
      </w:r>
      <w:r>
        <w:t xml:space="preserve">HPLMN </w:t>
      </w:r>
      <w:r w:rsidRPr="009D6457">
        <w:t>S-NSSAI in the S-NSSAI IE;</w:t>
      </w:r>
    </w:p>
    <w:p w14:paraId="6FFEAC5B" w14:textId="77777777" w:rsidR="006B2D02" w:rsidRPr="009D6457" w:rsidRDefault="006B2D02" w:rsidP="006B2D02">
      <w:r w:rsidRPr="009D6457">
        <w:t xml:space="preserve">to the upper layers. Apart from this action, the </w:t>
      </w:r>
      <w:r>
        <w:t xml:space="preserve">network </w:t>
      </w:r>
      <w:r w:rsidRPr="009D6457">
        <w:t>slice-specific authentication and authorization procedure is transparent to the 5GMM layer of the UE.</w:t>
      </w:r>
    </w:p>
    <w:p w14:paraId="18271EF7" w14:textId="77777777" w:rsidR="006B2D02" w:rsidRPr="009D6457" w:rsidRDefault="006B2D02" w:rsidP="006B2D02">
      <w:pPr>
        <w:pStyle w:val="Heading5"/>
      </w:pPr>
      <w:bookmarkStart w:id="2078" w:name="_Toc533172073"/>
      <w:bookmarkStart w:id="2079" w:name="_Toc27746765"/>
      <w:bookmarkStart w:id="2080" w:name="_Toc36212947"/>
      <w:bookmarkStart w:id="2081" w:name="_Toc36657124"/>
      <w:bookmarkStart w:id="2082" w:name="_Toc45286788"/>
      <w:bookmarkStart w:id="2083" w:name="_Toc51943778"/>
      <w:bookmarkStart w:id="2084" w:name="_Toc106697241"/>
      <w:r>
        <w:t>5.4.7</w:t>
      </w:r>
      <w:r w:rsidRPr="009D6457">
        <w:t>.2.2</w:t>
      </w:r>
      <w:r w:rsidRPr="009D6457">
        <w:tab/>
      </w:r>
      <w:r>
        <w:t>Network s</w:t>
      </w:r>
      <w:r w:rsidRPr="009D6457">
        <w:t>lice-specific EAP message reliable transport procedure accepted by the UE</w:t>
      </w:r>
      <w:bookmarkEnd w:id="2078"/>
      <w:bookmarkEnd w:id="2079"/>
      <w:bookmarkEnd w:id="2080"/>
      <w:bookmarkEnd w:id="2081"/>
      <w:bookmarkEnd w:id="2082"/>
      <w:bookmarkEnd w:id="2083"/>
      <w:bookmarkEnd w:id="2084"/>
    </w:p>
    <w:p w14:paraId="2FDB9F9B" w14:textId="77777777" w:rsidR="006B2D02" w:rsidRPr="009D6457" w:rsidRDefault="006B2D02" w:rsidP="006B2D02">
      <w:r w:rsidRPr="009D6457">
        <w:t xml:space="preserve">When the upper layers provide an EAP-response message associated with the </w:t>
      </w:r>
      <w:r>
        <w:t xml:space="preserve">HPLMN </w:t>
      </w:r>
      <w:r w:rsidRPr="009D6457">
        <w:t xml:space="preserve">S-NSSAI, the UE shall create a </w:t>
      </w:r>
      <w:r>
        <w:t xml:space="preserve">NETWORK </w:t>
      </w:r>
      <w:r w:rsidRPr="009D6457">
        <w:t>SLICE-SPECIFIC AUTHENTICATION COMPLETE message.</w:t>
      </w:r>
    </w:p>
    <w:p w14:paraId="1786C7CA" w14:textId="77777777" w:rsidR="006B2D02" w:rsidRPr="009D6457" w:rsidRDefault="006B2D02" w:rsidP="006B2D02">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SESSION AUTHENTICATION COMPLETE message to </w:t>
      </w:r>
      <w:r w:rsidRPr="00B64876">
        <w:t>the EAP-response message</w:t>
      </w:r>
      <w:r w:rsidRPr="009D6457">
        <w:t>.</w:t>
      </w:r>
    </w:p>
    <w:p w14:paraId="28AB58FD" w14:textId="77777777" w:rsidR="006B2D02" w:rsidRPr="009D6457" w:rsidRDefault="006B2D02" w:rsidP="006B2D02">
      <w:r w:rsidRPr="009D6457">
        <w:t xml:space="preserve">The UE shall set the S-NSSAI IE of the </w:t>
      </w:r>
      <w:r>
        <w:t xml:space="preserve">NETWORK </w:t>
      </w:r>
      <w:r w:rsidRPr="009D6457">
        <w:t xml:space="preserve">SLICE-SPECIFIC SESSION AUTHENTICATION COMPLETE message to the </w:t>
      </w:r>
      <w:r>
        <w:t xml:space="preserve">HPLMN </w:t>
      </w:r>
      <w:r w:rsidRPr="009D6457">
        <w:t>S-NSSAI associated with the EAP-response message.</w:t>
      </w:r>
    </w:p>
    <w:p w14:paraId="5081BC20" w14:textId="77777777" w:rsidR="006B2D02" w:rsidRPr="009D6457" w:rsidRDefault="006B2D02" w:rsidP="006B2D02">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1C1AE5C7" w14:textId="77777777" w:rsidR="006B2D02" w:rsidRDefault="006B2D02" w:rsidP="006B2D02">
      <w:r w:rsidRPr="009D6457">
        <w:t xml:space="preserve">Upon receipt of a </w:t>
      </w:r>
      <w:r>
        <w:t xml:space="preserve">NETWORK </w:t>
      </w:r>
      <w:r w:rsidRPr="009D6457">
        <w:t>SLICE-SPECIFIC AUTHENTICATION COMPLETE message, the AMF shall stop timer T35</w:t>
      </w:r>
      <w:r>
        <w:t>75</w:t>
      </w:r>
      <w:r w:rsidRPr="009D6457">
        <w:t xml:space="preserve"> and</w:t>
      </w:r>
      <w:r>
        <w:t>:</w:t>
      </w:r>
    </w:p>
    <w:p w14:paraId="4EEDC814" w14:textId="77777777" w:rsidR="006B2D02" w:rsidRDefault="006B2D02" w:rsidP="006B2D02">
      <w:pPr>
        <w:pStyle w:val="B1"/>
      </w:pPr>
      <w:r>
        <w:t>a)</w:t>
      </w:r>
      <w:r>
        <w:tab/>
        <w:t>pass the EAP-request message received in the EAP message IE of the NETWORK SLICE-SPECIFIC AUTHENTICATION COMPLETE message associated with the HPLMN S-NSSAI in the S-NSSAI IE to the upper layers; or</w:t>
      </w:r>
    </w:p>
    <w:p w14:paraId="1321775E" w14:textId="77777777" w:rsidR="006B2D02" w:rsidRPr="009D6457" w:rsidRDefault="006B2D02" w:rsidP="006B2D02">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 in the S-NSSAI IE</w:t>
      </w:r>
      <w:r>
        <w:t xml:space="preserve"> </w:t>
      </w:r>
      <w:r w:rsidRPr="009D6457">
        <w:t>to the AAA-S</w:t>
      </w:r>
      <w:r>
        <w:t xml:space="preserve"> via the Network Slice Specific Authentication and Authorization </w:t>
      </w:r>
      <w:r w:rsidRPr="00BE10E0">
        <w:t>Function (NSSAAF)</w:t>
      </w:r>
      <w:r w:rsidRPr="009D6457">
        <w:t>.</w:t>
      </w:r>
    </w:p>
    <w:p w14:paraId="05ED0B4C" w14:textId="77777777" w:rsidR="006B2D02" w:rsidRPr="009D6457" w:rsidRDefault="006B2D02" w:rsidP="006B2D02">
      <w:pPr>
        <w:pStyle w:val="Heading5"/>
      </w:pPr>
      <w:bookmarkStart w:id="2085" w:name="_Toc533172074"/>
      <w:bookmarkStart w:id="2086" w:name="_Toc27746766"/>
      <w:bookmarkStart w:id="2087" w:name="_Toc36212948"/>
      <w:bookmarkStart w:id="2088" w:name="_Toc36657125"/>
      <w:bookmarkStart w:id="2089" w:name="_Toc45286789"/>
      <w:bookmarkStart w:id="2090" w:name="_Toc51943779"/>
      <w:bookmarkStart w:id="2091" w:name="_Toc106697242"/>
      <w:r>
        <w:t>5.4.7</w:t>
      </w:r>
      <w:r w:rsidRPr="009D6457">
        <w:t>.2.3</w:t>
      </w:r>
      <w:r w:rsidRPr="009D6457">
        <w:tab/>
        <w:t>Abnormal cases on the network side</w:t>
      </w:r>
      <w:bookmarkEnd w:id="2085"/>
      <w:bookmarkEnd w:id="2086"/>
      <w:bookmarkEnd w:id="2087"/>
      <w:bookmarkEnd w:id="2088"/>
      <w:bookmarkEnd w:id="2089"/>
      <w:bookmarkEnd w:id="2090"/>
      <w:bookmarkEnd w:id="2091"/>
    </w:p>
    <w:p w14:paraId="71D71449" w14:textId="77777777" w:rsidR="006B2D02" w:rsidRPr="009D6457" w:rsidRDefault="006B2D02" w:rsidP="006B2D02">
      <w:r w:rsidRPr="009D6457">
        <w:t>The following abnormal cases can be identified:</w:t>
      </w:r>
    </w:p>
    <w:p w14:paraId="63321EC4" w14:textId="77777777" w:rsidR="006B2D02" w:rsidRPr="009D6457" w:rsidRDefault="006B2D02" w:rsidP="006B2D02">
      <w:pPr>
        <w:pStyle w:val="B1"/>
      </w:pPr>
      <w:r w:rsidRPr="009D6457">
        <w:t>a)</w:t>
      </w:r>
      <w:r w:rsidRPr="009D6457">
        <w:tab/>
        <w:t>T35</w:t>
      </w:r>
      <w:r>
        <w:t>75</w:t>
      </w:r>
      <w:r w:rsidRPr="009D6457">
        <w:t xml:space="preserve"> expiry</w:t>
      </w:r>
    </w:p>
    <w:p w14:paraId="14D334ED" w14:textId="77777777" w:rsidR="006B2D02" w:rsidRPr="009D6457" w:rsidRDefault="006B2D02" w:rsidP="006B2D02">
      <w:pPr>
        <w:pStyle w:val="B1"/>
      </w:pPr>
      <w:r w:rsidRPr="009D6457">
        <w:tab/>
        <w:t xml:space="preserve">The </w:t>
      </w:r>
      <w:r>
        <w:t>A</w:t>
      </w:r>
      <w:r w:rsidRPr="009D6457">
        <w:t>MF shall, on the first expiry of the timer T35</w:t>
      </w:r>
      <w:r>
        <w:t>75</w:t>
      </w:r>
      <w:r w:rsidRPr="009D6457">
        <w:t xml:space="preserve">, retransmit the </w:t>
      </w:r>
      <w:r>
        <w:t xml:space="preserve">NETWORK </w:t>
      </w:r>
      <w:r w:rsidRPr="009D6457">
        <w:t>SLICE-SPECIFIC AUTHENTICATION COMMAND message and shall reset and start timer T35</w:t>
      </w:r>
      <w:r>
        <w:t>75</w:t>
      </w:r>
      <w:r w:rsidRPr="009D6457">
        <w:t xml:space="preserve">. This retransmission is repeated four times, i.e. on the fifth expiry of timer </w:t>
      </w:r>
      <w:r>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05A214E9" w14:textId="77777777" w:rsidR="006B2D02" w:rsidRDefault="006B2D02" w:rsidP="006B2D02">
      <w:pPr>
        <w:pStyle w:val="B1"/>
      </w:pPr>
      <w:r>
        <w:t>b)</w:t>
      </w:r>
      <w:r>
        <w:tab/>
        <w:t>Lower layers indication of non-delivered NAS PDU due to handover</w:t>
      </w:r>
    </w:p>
    <w:p w14:paraId="3608D396" w14:textId="77777777" w:rsidR="006B2D02" w:rsidRDefault="006B2D02" w:rsidP="006B2D02">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0BA9EA07" w14:textId="77777777" w:rsidR="006B2D02" w:rsidRPr="003168A2" w:rsidRDefault="006B2D02" w:rsidP="006B2D02">
      <w:pPr>
        <w:pStyle w:val="B1"/>
      </w:pPr>
      <w:r>
        <w:t>c</w:t>
      </w:r>
      <w:r w:rsidRPr="003168A2">
        <w:t>)</w:t>
      </w:r>
      <w:r w:rsidRPr="003168A2">
        <w:tab/>
      </w:r>
      <w:r>
        <w:t>Network s</w:t>
      </w:r>
      <w:r w:rsidRPr="009D6457">
        <w:t>lice-specific authentication and authorization procedure and de-registration procedure collision</w:t>
      </w:r>
    </w:p>
    <w:p w14:paraId="1083BB6E" w14:textId="77777777" w:rsidR="006B2D02" w:rsidRPr="003168A2" w:rsidRDefault="006B2D02" w:rsidP="006B2D02">
      <w:pPr>
        <w:pStyle w:val="B1"/>
      </w:pPr>
      <w:r w:rsidRPr="003168A2">
        <w:tab/>
      </w:r>
      <w:r>
        <w:t xml:space="preserve">If </w:t>
      </w:r>
      <w:r w:rsidRPr="003168A2">
        <w:t>the network receives a DE</w:t>
      </w:r>
      <w:r>
        <w:t>REGISTRATION</w:t>
      </w:r>
      <w:r w:rsidRPr="003168A2">
        <w:t xml:space="preserve"> REQUEST message</w:t>
      </w:r>
      <w:r>
        <w:t xml:space="preserve"> </w:t>
      </w:r>
      <w:r w:rsidRPr="003168A2">
        <w:t xml:space="preserve">before the ongoing </w:t>
      </w:r>
      <w:r>
        <w:t>network slice-specific authentication and authorization</w:t>
      </w:r>
      <w:r w:rsidRPr="003168A2">
        <w:t xml:space="preserve"> procedure has been completed</w:t>
      </w:r>
      <w:r>
        <w:t xml:space="preserve"> </w:t>
      </w:r>
      <w:r w:rsidRPr="009D6457">
        <w:t>and the access type included in the DEREGISTRATION REQ</w:t>
      </w:r>
      <w:r>
        <w:t xml:space="preserve">UEST message is the same as the one for which </w:t>
      </w:r>
      <w:r w:rsidRPr="003168A2">
        <w:t xml:space="preserve">the </w:t>
      </w:r>
      <w:r>
        <w:t>network slice-specific authentication and authorization</w:t>
      </w:r>
      <w:r w:rsidRPr="003168A2">
        <w:t xml:space="preserve"> procedure</w:t>
      </w:r>
      <w:r>
        <w:t xml:space="preserve"> is ongoing</w:t>
      </w:r>
      <w:r w:rsidRPr="003168A2">
        <w:t xml:space="preserve">, the network shall abort the </w:t>
      </w:r>
      <w:r>
        <w:t>network slice-specific authentication and authorization</w:t>
      </w:r>
      <w:r w:rsidRPr="003168A2">
        <w:t xml:space="preserve"> procedure and shall progress the </w:t>
      </w:r>
      <w:r>
        <w:t xml:space="preserve">UE-initiated </w:t>
      </w:r>
      <w:r w:rsidRPr="003168A2">
        <w:t>de</w:t>
      </w:r>
      <w:r>
        <w:t>-registration</w:t>
      </w:r>
      <w:r w:rsidRPr="003168A2">
        <w:t xml:space="preserve"> procedure</w:t>
      </w:r>
      <w:r>
        <w:t>. The AMF may initiate the network slice-specific authentication and authorization procedure for the S-NSSAI via is completed as a failure, if available.</w:t>
      </w:r>
    </w:p>
    <w:p w14:paraId="28BA16DF" w14:textId="77777777" w:rsidR="006B2D02" w:rsidRPr="009D6457" w:rsidRDefault="006B2D02" w:rsidP="006B2D02">
      <w:pPr>
        <w:pStyle w:val="Heading5"/>
      </w:pPr>
      <w:bookmarkStart w:id="2092" w:name="_Toc27746767"/>
      <w:bookmarkStart w:id="2093" w:name="_Toc36212949"/>
      <w:bookmarkStart w:id="2094" w:name="_Toc36657126"/>
      <w:bookmarkStart w:id="2095" w:name="_Toc45286790"/>
      <w:bookmarkStart w:id="2096" w:name="_Toc51943780"/>
      <w:bookmarkStart w:id="2097" w:name="_Toc106697243"/>
      <w:r>
        <w:t>5.4.7</w:t>
      </w:r>
      <w:r w:rsidRPr="009D6457">
        <w:t>.2.4</w:t>
      </w:r>
      <w:bookmarkStart w:id="2098" w:name="_Toc533172075"/>
      <w:r w:rsidRPr="009D6457">
        <w:tab/>
        <w:t>Abnormal cases in the UE</w:t>
      </w:r>
      <w:bookmarkEnd w:id="2092"/>
      <w:bookmarkEnd w:id="2093"/>
      <w:bookmarkEnd w:id="2094"/>
      <w:bookmarkEnd w:id="2095"/>
      <w:bookmarkEnd w:id="2096"/>
      <w:bookmarkEnd w:id="2097"/>
      <w:bookmarkEnd w:id="2098"/>
    </w:p>
    <w:p w14:paraId="060C2D6D" w14:textId="77777777" w:rsidR="006B2D02" w:rsidRPr="009D6457" w:rsidRDefault="006B2D02" w:rsidP="006B2D02">
      <w:bookmarkStart w:id="2099" w:name="_Toc533172076"/>
      <w:r w:rsidRPr="009D6457">
        <w:t>The following abnormal cases can be identified:</w:t>
      </w:r>
    </w:p>
    <w:p w14:paraId="1C375BDB" w14:textId="77777777" w:rsidR="006B2D02" w:rsidRPr="009D6457" w:rsidRDefault="006B2D02" w:rsidP="006B2D02">
      <w:pPr>
        <w:pStyle w:val="B1"/>
      </w:pPr>
      <w:r w:rsidRPr="009D6457">
        <w:t>a)</w:t>
      </w:r>
      <w:r w:rsidRPr="009D6457">
        <w:tab/>
        <w:t xml:space="preserve">Transmission failure of the </w:t>
      </w:r>
      <w:r>
        <w:t xml:space="preserve">NETWORK </w:t>
      </w:r>
      <w:r w:rsidRPr="009D6457">
        <w:t>SLICE-SPECIFIC AUTHENTICATION COMPLETE message with TAI change from lower layers</w:t>
      </w:r>
    </w:p>
    <w:p w14:paraId="12CBAF50" w14:textId="77777777" w:rsidR="006B2D02" w:rsidRPr="009D6457" w:rsidRDefault="006B2D02" w:rsidP="006B2D02">
      <w:pPr>
        <w:pStyle w:val="B1"/>
      </w:pPr>
      <w:r w:rsidRPr="009D6457">
        <w:tab/>
        <w:t xml:space="preserve">If the current TAI is not in the TAI list, the </w:t>
      </w:r>
      <w:r>
        <w:t xml:space="preserve">network </w:t>
      </w:r>
      <w:r w:rsidRPr="009D6457">
        <w:t xml:space="preserve">slice-specific authentication and authorization procedure shall be aborted and a </w:t>
      </w:r>
      <w:r w:rsidRPr="009D6457">
        <w:rPr>
          <w:noProof/>
        </w:rPr>
        <w:t xml:space="preserve">registration procedure for mobility and periodic registration update </w:t>
      </w:r>
      <w:r w:rsidRPr="009D6457">
        <w:t>indicating "mobility registration updating" in the 5GS registration type IE of the REGISTRATION REQUEST message shall be initiated.</w:t>
      </w:r>
    </w:p>
    <w:p w14:paraId="2B113FDE" w14:textId="77777777" w:rsidR="006B2D02" w:rsidRPr="009D6457" w:rsidRDefault="006B2D02" w:rsidP="006B2D02">
      <w:pPr>
        <w:pStyle w:val="B1"/>
      </w:pPr>
      <w:r w:rsidRPr="009D6457">
        <w:tab/>
        <w:t xml:space="preserve">If the current TAI is still part of the TAI list, it is up to the UE implementation how to re-run the ongoing procedure that triggered the </w:t>
      </w:r>
      <w:r>
        <w:t xml:space="preserve">network </w:t>
      </w:r>
      <w:r w:rsidRPr="009D6457">
        <w:t>slice-specific authentication and authorization procedure.</w:t>
      </w:r>
    </w:p>
    <w:p w14:paraId="4FCBFD24" w14:textId="77777777" w:rsidR="006B2D02" w:rsidRPr="009D6457" w:rsidRDefault="006B2D02" w:rsidP="006B2D02">
      <w:pPr>
        <w:pStyle w:val="B1"/>
      </w:pPr>
      <w:r w:rsidRPr="009D6457">
        <w:t>b)</w:t>
      </w:r>
      <w:r w:rsidRPr="009D6457">
        <w:tab/>
        <w:t xml:space="preserve">Transmission failure of </w:t>
      </w:r>
      <w:r>
        <w:t xml:space="preserve">NETWORK </w:t>
      </w:r>
      <w:r w:rsidRPr="009D6457">
        <w:t>SLICE-SPECIFIC AUTHENTICATION COMPL</w:t>
      </w:r>
      <w:r>
        <w:t>E</w:t>
      </w:r>
      <w:r w:rsidRPr="009D6457">
        <w:t>TE message indication without TAI change from lower layers</w:t>
      </w:r>
    </w:p>
    <w:p w14:paraId="5FBB3195" w14:textId="77777777" w:rsidR="006B2D02" w:rsidRPr="009D6457" w:rsidRDefault="006B2D02" w:rsidP="006B2D02">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2B6A035D" w14:textId="77777777" w:rsidR="006B2D02" w:rsidRPr="009D6457" w:rsidRDefault="006B2D02" w:rsidP="006B2D02">
      <w:pPr>
        <w:pStyle w:val="B1"/>
      </w:pPr>
      <w:r w:rsidRPr="009D6457">
        <w:t>c)</w:t>
      </w:r>
      <w:r w:rsidRPr="009D6457">
        <w:tab/>
      </w:r>
      <w:r>
        <w:t>Network s</w:t>
      </w:r>
      <w:r w:rsidRPr="009D6457">
        <w:t>lice-specific authentication and authorization procedure and de-registration procedure collision</w:t>
      </w:r>
    </w:p>
    <w:p w14:paraId="1D0FBF49" w14:textId="77777777" w:rsidR="006B2D02" w:rsidRPr="009D6457" w:rsidRDefault="006B2D02" w:rsidP="006B2D02">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002A055A" w14:textId="77777777" w:rsidR="006B2D02" w:rsidRPr="009D6457" w:rsidRDefault="006B2D02" w:rsidP="006B2D02">
      <w:pPr>
        <w:pStyle w:val="Heading4"/>
      </w:pPr>
      <w:bookmarkStart w:id="2100" w:name="_Toc27746768"/>
      <w:bookmarkStart w:id="2101" w:name="_Toc36212950"/>
      <w:bookmarkStart w:id="2102" w:name="_Toc36657127"/>
      <w:bookmarkStart w:id="2103" w:name="_Toc45286791"/>
      <w:bookmarkStart w:id="2104" w:name="_Toc51943781"/>
      <w:bookmarkStart w:id="2105" w:name="_Toc106697244"/>
      <w:r>
        <w:t>5.4.7</w:t>
      </w:r>
      <w:r w:rsidRPr="009D6457">
        <w:t>.3</w:t>
      </w:r>
      <w:r w:rsidRPr="009D6457">
        <w:tab/>
      </w:r>
      <w:r>
        <w:t>Network s</w:t>
      </w:r>
      <w:r w:rsidRPr="009D6457">
        <w:t>lice-specific EAP result message transport procedure</w:t>
      </w:r>
      <w:bookmarkEnd w:id="2099"/>
      <w:bookmarkEnd w:id="2100"/>
      <w:bookmarkEnd w:id="2101"/>
      <w:bookmarkEnd w:id="2102"/>
      <w:bookmarkEnd w:id="2103"/>
      <w:bookmarkEnd w:id="2104"/>
      <w:bookmarkEnd w:id="2105"/>
    </w:p>
    <w:p w14:paraId="671BF927" w14:textId="77777777" w:rsidR="006B2D02" w:rsidRPr="009D6457" w:rsidRDefault="006B2D02" w:rsidP="006B2D02">
      <w:pPr>
        <w:pStyle w:val="Heading5"/>
      </w:pPr>
      <w:bookmarkStart w:id="2106" w:name="_Toc533172077"/>
      <w:bookmarkStart w:id="2107" w:name="_Toc27746769"/>
      <w:bookmarkStart w:id="2108" w:name="_Toc36212951"/>
      <w:bookmarkStart w:id="2109" w:name="_Toc36657128"/>
      <w:bookmarkStart w:id="2110" w:name="_Toc45286792"/>
      <w:bookmarkStart w:id="2111" w:name="_Toc51943782"/>
      <w:bookmarkStart w:id="2112" w:name="_Toc106697245"/>
      <w:r>
        <w:t>5.4.7</w:t>
      </w:r>
      <w:r w:rsidRPr="009D6457">
        <w:t>.3.1</w:t>
      </w:r>
      <w:r w:rsidRPr="009D6457">
        <w:tab/>
      </w:r>
      <w:r>
        <w:t>Network s</w:t>
      </w:r>
      <w:r w:rsidRPr="009D6457">
        <w:t>lice-specific EAP result message transport procedure initiation</w:t>
      </w:r>
      <w:bookmarkEnd w:id="2106"/>
      <w:bookmarkEnd w:id="2107"/>
      <w:bookmarkEnd w:id="2108"/>
      <w:bookmarkEnd w:id="2109"/>
      <w:bookmarkEnd w:id="2110"/>
      <w:bookmarkEnd w:id="2111"/>
      <w:bookmarkEnd w:id="2112"/>
    </w:p>
    <w:p w14:paraId="3732347F" w14:textId="77777777" w:rsidR="006B2D02" w:rsidRPr="009D6457" w:rsidRDefault="006B2D02" w:rsidP="006B2D02">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1C14C082" w14:textId="77777777" w:rsidR="006B2D02" w:rsidRPr="009D6457" w:rsidRDefault="006B2D02" w:rsidP="006B2D02">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t xml:space="preserve"> via the Network Slice Specific Authentication and Authorization </w:t>
      </w:r>
      <w:r w:rsidRPr="00BE10E0">
        <w:t>Function (NSSAAF)</w:t>
      </w:r>
      <w:r w:rsidRPr="009D6457">
        <w:t>.</w:t>
      </w:r>
    </w:p>
    <w:p w14:paraId="632A02EE" w14:textId="77777777" w:rsidR="006B2D02" w:rsidRPr="009D6457" w:rsidRDefault="006B2D02" w:rsidP="006B2D02">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64876">
        <w:t xml:space="preserve"> </w:t>
      </w:r>
      <w:r w:rsidRPr="009D6457">
        <w:t>to which the EAP-success or EAP-failure message is related.</w:t>
      </w:r>
    </w:p>
    <w:p w14:paraId="5DBF5E25" w14:textId="77777777" w:rsidR="006B2D02" w:rsidRPr="007376E0" w:rsidRDefault="006B2D02" w:rsidP="006B2D02">
      <w:r w:rsidRPr="009D6457">
        <w:t xml:space="preserve">The AMF shall send the </w:t>
      </w:r>
      <w:r>
        <w:t xml:space="preserve">NETWORK </w:t>
      </w:r>
      <w:r w:rsidRPr="009D6457">
        <w:t>SLICE-SPECIFIC AUTHENTICATION RESULT message.</w:t>
      </w:r>
      <w:r>
        <w:t xml:space="preserve"> The AMF shall retain the authentication result for the UE and the HPLMN S-NSSAI while the UE is registered to the PLMN (see subclause</w:t>
      </w:r>
      <w:r w:rsidRPr="009D6457">
        <w:t> </w:t>
      </w:r>
      <w:r>
        <w:t>5.15.10 in 3GPP</w:t>
      </w:r>
      <w:r w:rsidRPr="009D6457">
        <w:t> </w:t>
      </w:r>
      <w:r>
        <w:t>TS</w:t>
      </w:r>
      <w:r w:rsidRPr="009D6457">
        <w:t> </w:t>
      </w:r>
      <w:r>
        <w:t>23.501</w:t>
      </w:r>
      <w:r w:rsidRPr="009D6457">
        <w:t> </w:t>
      </w:r>
      <w:r>
        <w:t>[8]).</w:t>
      </w:r>
    </w:p>
    <w:p w14:paraId="118B8AAF" w14:textId="77777777" w:rsidR="006B2D02" w:rsidRPr="009D6457" w:rsidRDefault="006B2D02" w:rsidP="006B2D02">
      <w:r w:rsidRPr="009D6457">
        <w:t xml:space="preserve">Upon receipt of a </w:t>
      </w:r>
      <w:r>
        <w:t xml:space="preserve">NETWORK </w:t>
      </w:r>
      <w:r w:rsidRPr="009D6457">
        <w:t>SLICE-SPECIFIC AUTHENTICATION RESULT message, the UE shall pass:</w:t>
      </w:r>
    </w:p>
    <w:p w14:paraId="31541BDD" w14:textId="77777777" w:rsidR="006B2D02" w:rsidRPr="009D6457" w:rsidRDefault="006B2D02" w:rsidP="006B2D02">
      <w:pPr>
        <w:pStyle w:val="B1"/>
      </w:pPr>
      <w:r w:rsidRPr="009D6457">
        <w:t>a)</w:t>
      </w:r>
      <w:r w:rsidRPr="009D6457">
        <w:tab/>
        <w:t>the EAP-success or EAP-failure message received in the EAP message IE; and</w:t>
      </w:r>
    </w:p>
    <w:p w14:paraId="02BDC149" w14:textId="77777777" w:rsidR="006B2D02" w:rsidRPr="009D6457" w:rsidRDefault="006B2D02" w:rsidP="006B2D02">
      <w:pPr>
        <w:pStyle w:val="B1"/>
      </w:pPr>
      <w:r w:rsidRPr="009D6457">
        <w:t>b)</w:t>
      </w:r>
      <w:r w:rsidRPr="009D6457">
        <w:tab/>
        <w:t xml:space="preserve">the </w:t>
      </w:r>
      <w:r>
        <w:t xml:space="preserve">HPLMN </w:t>
      </w:r>
      <w:r w:rsidRPr="009D6457">
        <w:t>S-NSSAI in the S-NSSAI IE;</w:t>
      </w:r>
    </w:p>
    <w:p w14:paraId="44ACB262" w14:textId="77777777" w:rsidR="006B2D02" w:rsidRDefault="006B2D02" w:rsidP="006B2D02">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30444188" w14:textId="77777777" w:rsidR="006B2D02" w:rsidRPr="00C607F7" w:rsidRDefault="006B2D02" w:rsidP="006B2D02">
      <w:pPr>
        <w:pStyle w:val="Heading2"/>
      </w:pPr>
      <w:bookmarkStart w:id="2113" w:name="_Toc27746770"/>
      <w:bookmarkStart w:id="2114" w:name="_Toc36212952"/>
      <w:bookmarkStart w:id="2115" w:name="_Toc36657129"/>
      <w:bookmarkStart w:id="2116" w:name="_Toc45286793"/>
      <w:bookmarkStart w:id="2117" w:name="_Toc51943783"/>
      <w:bookmarkStart w:id="2118" w:name="_Toc106697246"/>
      <w:r>
        <w:t>5.5</w:t>
      </w:r>
      <w:r>
        <w:tab/>
        <w:t>5G</w:t>
      </w:r>
      <w:r w:rsidRPr="00C607F7">
        <w:t>MM specific procedures</w:t>
      </w:r>
      <w:bookmarkEnd w:id="2056"/>
      <w:bookmarkEnd w:id="2113"/>
      <w:bookmarkEnd w:id="2114"/>
      <w:bookmarkEnd w:id="2115"/>
      <w:bookmarkEnd w:id="2116"/>
      <w:bookmarkEnd w:id="2117"/>
      <w:bookmarkEnd w:id="2118"/>
    </w:p>
    <w:p w14:paraId="4592C66A" w14:textId="77777777" w:rsidR="006B2D02" w:rsidRDefault="006B2D02" w:rsidP="006B2D02">
      <w:pPr>
        <w:pStyle w:val="Heading3"/>
      </w:pPr>
      <w:bookmarkStart w:id="2119" w:name="_Toc20232669"/>
      <w:bookmarkStart w:id="2120" w:name="_Toc27746771"/>
      <w:bookmarkStart w:id="2121" w:name="_Toc36212953"/>
      <w:bookmarkStart w:id="2122" w:name="_Toc36657130"/>
      <w:bookmarkStart w:id="2123" w:name="_Toc45286794"/>
      <w:bookmarkStart w:id="2124" w:name="_Toc51943784"/>
      <w:bookmarkStart w:id="2125" w:name="_Toc106697247"/>
      <w:r>
        <w:t>5.5.1</w:t>
      </w:r>
      <w:r>
        <w:tab/>
        <w:t>Registration procedure</w:t>
      </w:r>
      <w:bookmarkEnd w:id="2119"/>
      <w:bookmarkEnd w:id="2120"/>
      <w:bookmarkEnd w:id="2121"/>
      <w:bookmarkEnd w:id="2122"/>
      <w:bookmarkEnd w:id="2123"/>
      <w:bookmarkEnd w:id="2124"/>
      <w:bookmarkEnd w:id="2125"/>
    </w:p>
    <w:p w14:paraId="2AD29957" w14:textId="77777777" w:rsidR="006B2D02" w:rsidRDefault="006B2D02" w:rsidP="006B2D02">
      <w:pPr>
        <w:pStyle w:val="Heading4"/>
      </w:pPr>
      <w:bookmarkStart w:id="2126" w:name="_Toc20232670"/>
      <w:bookmarkStart w:id="2127" w:name="_Toc27746772"/>
      <w:bookmarkStart w:id="2128" w:name="_Toc36212954"/>
      <w:bookmarkStart w:id="2129" w:name="_Toc36657131"/>
      <w:bookmarkStart w:id="2130" w:name="_Toc45286795"/>
      <w:bookmarkStart w:id="2131" w:name="_Toc51943785"/>
      <w:bookmarkStart w:id="2132" w:name="_Toc106697248"/>
      <w:r>
        <w:t>5.5.1.1</w:t>
      </w:r>
      <w:r>
        <w:tab/>
        <w:t>General</w:t>
      </w:r>
      <w:bookmarkEnd w:id="2126"/>
      <w:bookmarkEnd w:id="2127"/>
      <w:bookmarkEnd w:id="2128"/>
      <w:bookmarkEnd w:id="2129"/>
      <w:bookmarkEnd w:id="2130"/>
      <w:bookmarkEnd w:id="2131"/>
      <w:bookmarkEnd w:id="2132"/>
    </w:p>
    <w:p w14:paraId="6C51675C" w14:textId="77777777" w:rsidR="006B2D02" w:rsidRPr="00171110" w:rsidRDefault="006B2D02" w:rsidP="006B2D02">
      <w:pPr>
        <w:rPr>
          <w:lang w:eastAsia="zh-CN"/>
        </w:rPr>
      </w:pPr>
      <w:r w:rsidRPr="003168A2">
        <w:t xml:space="preserve">The </w:t>
      </w:r>
      <w:r>
        <w:t xml:space="preserve">registration </w:t>
      </w:r>
      <w:r w:rsidRPr="003168A2">
        <w:t xml:space="preserve">procedure is always initiated by the UE </w:t>
      </w:r>
      <w:r>
        <w:t xml:space="preserve">and used for initial registration </w:t>
      </w:r>
      <w:r>
        <w:rPr>
          <w:rFonts w:hint="eastAsia"/>
          <w:lang w:eastAsia="zh-CN"/>
        </w:rPr>
        <w:t>as specified in subclause</w:t>
      </w:r>
      <w:r>
        <w:rPr>
          <w:lang w:val="en-US" w:eastAsia="zh-CN"/>
        </w:rPr>
        <w:t> </w:t>
      </w:r>
      <w:r>
        <w:t>5.5.1.2.2 or mobility and periodic registration update</w:t>
      </w:r>
      <w:r>
        <w:rPr>
          <w:rFonts w:hint="eastAsia"/>
          <w:lang w:eastAsia="zh-CN"/>
        </w:rPr>
        <w:t xml:space="preserve"> as specified in subclause</w:t>
      </w:r>
      <w:r>
        <w:rPr>
          <w:lang w:val="en-US" w:eastAsia="zh-CN"/>
        </w:rPr>
        <w:t> </w:t>
      </w:r>
      <w:r>
        <w:rPr>
          <w:rFonts w:hint="eastAsia"/>
          <w:lang w:eastAsia="zh-CN"/>
        </w:rPr>
        <w:t>5.5.1.3.2.</w:t>
      </w:r>
    </w:p>
    <w:p w14:paraId="09F71C93" w14:textId="77777777" w:rsidR="006B2D02" w:rsidRDefault="006B2D02" w:rsidP="006B2D02">
      <w:r>
        <w:t xml:space="preserve">When </w:t>
      </w:r>
      <w:r w:rsidRPr="00B6630E">
        <w:t xml:space="preserve">the UE </w:t>
      </w:r>
      <w:r>
        <w:t xml:space="preserve">needs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680FF975" w14:textId="77777777" w:rsidR="006B2D02" w:rsidRDefault="006B2D02" w:rsidP="006B2D02">
      <w:pPr>
        <w:pStyle w:val="B1"/>
      </w:pPr>
      <w:r>
        <w:t>a)</w:t>
      </w:r>
      <w:r>
        <w:tab/>
        <w:t xml:space="preserve">in 5GMM-REGISTERED-INITIATED over 3GPP access shall not initiate </w:t>
      </w:r>
      <w:r w:rsidRPr="00B6630E">
        <w:t xml:space="preserve">registration over </w:t>
      </w:r>
      <w:r>
        <w:t>non-3GPP access; or</w:t>
      </w:r>
    </w:p>
    <w:p w14:paraId="47E1F756" w14:textId="77777777" w:rsidR="006B2D02" w:rsidRDefault="006B2D02" w:rsidP="006B2D02">
      <w:pPr>
        <w:pStyle w:val="B1"/>
      </w:pPr>
      <w:r>
        <w:t>b)</w:t>
      </w:r>
      <w:r>
        <w:tab/>
        <w:t xml:space="preserve">in 5GMM-REGISTERED-INITIATED over non-3GPP access shall not initiate </w:t>
      </w:r>
      <w:r w:rsidRPr="00B6630E">
        <w:t xml:space="preserve">registration over </w:t>
      </w:r>
      <w:r>
        <w:t>3GPP access.</w:t>
      </w:r>
    </w:p>
    <w:p w14:paraId="42DA856B" w14:textId="77777777" w:rsidR="006B2D02" w:rsidRDefault="006B2D02" w:rsidP="006B2D02">
      <w:pPr>
        <w:pStyle w:val="NO"/>
        <w:rPr>
          <w:lang w:val="en-US"/>
        </w:rPr>
      </w:pPr>
      <w:r>
        <w:t>NOTE 1:</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543D3848" w14:textId="77777777" w:rsidR="006B2D02" w:rsidRDefault="006B2D02" w:rsidP="006B2D02">
      <w:r>
        <w:t>When the UE is registered with a PLMN over a non-3GPP access, the AMF and the UE maintain:</w:t>
      </w:r>
    </w:p>
    <w:p w14:paraId="4BA4F6E6" w14:textId="77777777" w:rsidR="006B2D02" w:rsidRDefault="006B2D02" w:rsidP="006B2D02">
      <w:pPr>
        <w:pStyle w:val="B1"/>
      </w:pPr>
      <w:r>
        <w:t>a)</w:t>
      </w:r>
      <w:r>
        <w:tab/>
        <w:t>registration state and state machine over non-3GPP access;</w:t>
      </w:r>
    </w:p>
    <w:p w14:paraId="12A0C01B" w14:textId="77777777" w:rsidR="006B2D02" w:rsidRDefault="006B2D02" w:rsidP="006B2D02">
      <w:pPr>
        <w:pStyle w:val="B1"/>
      </w:pPr>
      <w:r>
        <w:t>b)</w:t>
      </w:r>
      <w:r>
        <w:tab/>
        <w:t>5G NAS security context;</w:t>
      </w:r>
    </w:p>
    <w:p w14:paraId="3BF68A86" w14:textId="77777777" w:rsidR="006B2D02" w:rsidRDefault="006B2D02" w:rsidP="006B2D02">
      <w:pPr>
        <w:pStyle w:val="B1"/>
      </w:pPr>
      <w:r>
        <w:t>c)</w:t>
      </w:r>
      <w:r>
        <w:tab/>
        <w:t>5G-GUTI;</w:t>
      </w:r>
    </w:p>
    <w:p w14:paraId="7C2D11CA" w14:textId="77777777" w:rsidR="006B2D02" w:rsidRDefault="006B2D02" w:rsidP="006B2D02">
      <w:pPr>
        <w:pStyle w:val="B1"/>
      </w:pPr>
      <w:r>
        <w:t>d)</w:t>
      </w:r>
      <w:r>
        <w:tab/>
        <w:t xml:space="preserve">registration area for non-3GPP access, which is associated with a fixed well-known </w:t>
      </w:r>
      <w:r w:rsidRPr="00BA21C7">
        <w:t>N3GPP TAI</w:t>
      </w:r>
      <w:r>
        <w:t>; and</w:t>
      </w:r>
    </w:p>
    <w:p w14:paraId="68106DCA" w14:textId="77777777" w:rsidR="006B2D02" w:rsidRDefault="006B2D02" w:rsidP="006B2D02">
      <w:pPr>
        <w:pStyle w:val="B1"/>
      </w:pPr>
      <w:r>
        <w:t>e)</w:t>
      </w:r>
      <w:r>
        <w:tab/>
        <w:t>non-3GPP de-registration timer in the UE and non-3GPP implicit de-registration timer in the AMF.</w:t>
      </w:r>
    </w:p>
    <w:p w14:paraId="5950BE84" w14:textId="77777777" w:rsidR="006B2D02" w:rsidRPr="003168A2" w:rsidRDefault="006B2D02" w:rsidP="006B2D02">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09A9A985" w14:textId="77777777" w:rsidR="006B2D02" w:rsidRPr="003168A2" w:rsidRDefault="006B2D02" w:rsidP="006B2D02">
      <w:pPr>
        <w:pStyle w:val="B1"/>
      </w:pPr>
      <w:r w:rsidRPr="003168A2">
        <w:t>-</w:t>
      </w:r>
      <w:r w:rsidRPr="003168A2">
        <w:tab/>
        <w:t>the UE is powered on;</w:t>
      </w:r>
    </w:p>
    <w:p w14:paraId="4CD90571" w14:textId="77777777" w:rsidR="006B2D02" w:rsidRPr="003168A2" w:rsidRDefault="006B2D02" w:rsidP="006B2D02">
      <w:pPr>
        <w:pStyle w:val="B1"/>
      </w:pPr>
      <w:r w:rsidRPr="003168A2">
        <w:t>-</w:t>
      </w:r>
      <w:r w:rsidRPr="003168A2">
        <w:tab/>
        <w:t>a USIM is inserted;</w:t>
      </w:r>
    </w:p>
    <w:p w14:paraId="3CB2ADBF" w14:textId="77777777" w:rsidR="006B2D02" w:rsidRDefault="006B2D02" w:rsidP="006B2D02">
      <w:pPr>
        <w:pStyle w:val="B1"/>
      </w:pPr>
      <w:r w:rsidRPr="003168A2">
        <w:t>-</w:t>
      </w:r>
      <w:r w:rsidRPr="003168A2">
        <w:tab/>
        <w:t xml:space="preserve">a </w:t>
      </w:r>
      <w:r>
        <w:t>registration</w:t>
      </w:r>
      <w:r w:rsidRPr="003168A2">
        <w:t xml:space="preserve"> procedure is successfully completed;</w:t>
      </w:r>
    </w:p>
    <w:p w14:paraId="2DC04F3B" w14:textId="77777777" w:rsidR="006B2D02" w:rsidRPr="00FE320E" w:rsidRDefault="006B2D02" w:rsidP="006B2D02">
      <w:pPr>
        <w:pStyle w:val="B1"/>
      </w:pPr>
      <w:r>
        <w:t>-</w:t>
      </w:r>
      <w:r>
        <w:tab/>
        <w:t>an EPS attach or combined EPS attach procedure is successfully completed in S1 mode</w:t>
      </w:r>
      <w:r w:rsidRPr="001F0C7F">
        <w:rPr>
          <w:noProof/>
          <w:lang w:val="en-US"/>
        </w:rPr>
        <w:t xml:space="preserve"> </w:t>
      </w:r>
      <w:r>
        <w:rPr>
          <w:noProof/>
          <w:lang w:val="en-US"/>
        </w:rPr>
        <w:t xml:space="preserve">and the UE is operating in </w:t>
      </w:r>
      <w:r>
        <w:t>single-registration mode. In this case, the UE shall reset the registration</w:t>
      </w:r>
      <w:r w:rsidRPr="003168A2">
        <w:t xml:space="preserve"> attempt counter </w:t>
      </w:r>
      <w:r>
        <w:t>for 3GPP access;</w:t>
      </w:r>
    </w:p>
    <w:p w14:paraId="45AC51EA" w14:textId="77777777" w:rsidR="006B2D02" w:rsidRPr="00FE320E" w:rsidRDefault="006B2D02" w:rsidP="006B2D02">
      <w:pPr>
        <w:pStyle w:val="NO"/>
      </w:pPr>
      <w:r>
        <w:t>NOTE 2:</w:t>
      </w:r>
      <w:r>
        <w:tab/>
        <w:t>The registration</w:t>
      </w:r>
      <w:r w:rsidRPr="003168A2">
        <w:t xml:space="preserve"> attempt counter </w:t>
      </w:r>
      <w:r>
        <w:t>for non-3GPP access is not impacted by the EPS attach and the combined EPS attach procedure.</w:t>
      </w:r>
    </w:p>
    <w:p w14:paraId="7ECF62C8" w14:textId="77777777" w:rsidR="006B2D02" w:rsidRDefault="006B2D02" w:rsidP="006B2D02">
      <w:pPr>
        <w:pStyle w:val="B1"/>
      </w:pPr>
      <w:r>
        <w:t>-</w:t>
      </w:r>
      <w:r>
        <w:tab/>
        <w:t xml:space="preserve">a registration procedure is rejected with cause #11, #12, </w:t>
      </w:r>
      <w:r>
        <w:rPr>
          <w:rFonts w:hint="eastAsia"/>
          <w:lang w:eastAsia="zh-CN"/>
        </w:rPr>
        <w:t>#13</w:t>
      </w:r>
      <w:r>
        <w:rPr>
          <w:lang w:eastAsia="zh-CN"/>
        </w:rPr>
        <w:t>,</w:t>
      </w:r>
      <w:r>
        <w:t xml:space="preserve"> #15, #</w:t>
      </w:r>
      <w:r>
        <w:rPr>
          <w:rFonts w:hint="eastAsia"/>
          <w:lang w:eastAsia="zh-CN"/>
        </w:rPr>
        <w:t>27</w:t>
      </w:r>
      <w:r>
        <w:rPr>
          <w:lang w:eastAsia="zh-CN"/>
        </w:rPr>
        <w:t xml:space="preserve">, #31, #62, #72, #73, #74, #75, #76 or </w:t>
      </w:r>
      <w:r w:rsidRPr="00C33F48">
        <w:t>#</w:t>
      </w:r>
      <w:r>
        <w:t>77;</w:t>
      </w:r>
    </w:p>
    <w:p w14:paraId="750D9E9F" w14:textId="77777777" w:rsidR="006B2D02" w:rsidRPr="003168A2" w:rsidRDefault="006B2D02" w:rsidP="006B2D02">
      <w:pPr>
        <w:pStyle w:val="B1"/>
      </w:pPr>
      <w:r>
        <w:t>-</w:t>
      </w:r>
      <w:r>
        <w:tab/>
        <w:t>a network initiated deregistration procedure is completed with cause #11, #12</w:t>
      </w:r>
      <w:r>
        <w:rPr>
          <w:rFonts w:hint="eastAsia"/>
          <w:lang w:eastAsia="zh-CN"/>
        </w:rPr>
        <w:t>, #13</w:t>
      </w:r>
      <w:r>
        <w:rPr>
          <w:lang w:eastAsia="zh-CN"/>
        </w:rPr>
        <w:t>,</w:t>
      </w:r>
      <w:r>
        <w:t xml:space="preserve"> #15, #27; #72, #74, #75, #76 </w:t>
      </w:r>
      <w:r>
        <w:rPr>
          <w:lang w:eastAsia="zh-CN"/>
        </w:rPr>
        <w:t xml:space="preserve">or </w:t>
      </w:r>
      <w:r w:rsidRPr="00C33F48">
        <w:t>#7</w:t>
      </w:r>
      <w:r>
        <w:t>7; or</w:t>
      </w:r>
    </w:p>
    <w:p w14:paraId="268B1F4B" w14:textId="77777777" w:rsidR="006B2D02" w:rsidRPr="003168A2" w:rsidRDefault="006B2D02" w:rsidP="006B2D02">
      <w:pPr>
        <w:pStyle w:val="B1"/>
      </w:pPr>
      <w:r>
        <w:t>-</w:t>
      </w:r>
      <w:r>
        <w:tab/>
      </w:r>
      <w:r w:rsidRPr="003168A2">
        <w:t xml:space="preserve">a </w:t>
      </w:r>
      <w:r>
        <w:t xml:space="preserve">new </w:t>
      </w:r>
      <w:r w:rsidRPr="003168A2">
        <w:t>PLMN is selected.</w:t>
      </w:r>
    </w:p>
    <w:p w14:paraId="423C3884" w14:textId="77777777" w:rsidR="006B2D02" w:rsidRPr="003168A2" w:rsidRDefault="006B2D02" w:rsidP="006B2D02">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1B51099B" w14:textId="77777777" w:rsidR="006B2D02" w:rsidRPr="003168A2" w:rsidRDefault="006B2D02" w:rsidP="006B2D02">
      <w:pPr>
        <w:pStyle w:val="B1"/>
      </w:pPr>
      <w:r w:rsidRPr="003168A2">
        <w:t>-</w:t>
      </w:r>
      <w:r w:rsidRPr="003168A2">
        <w:tab/>
        <w:t xml:space="preserve">a new </w:t>
      </w:r>
      <w:r>
        <w:t>tracking</w:t>
      </w:r>
      <w:r w:rsidRPr="003168A2">
        <w:t xml:space="preserve"> area is entered;</w:t>
      </w:r>
    </w:p>
    <w:p w14:paraId="0EEA3722" w14:textId="77777777" w:rsidR="006B2D02" w:rsidRDefault="006B2D02" w:rsidP="006B2D02">
      <w:pPr>
        <w:pStyle w:val="B1"/>
      </w:pPr>
      <w:r w:rsidRPr="003168A2">
        <w:t>-</w:t>
      </w:r>
      <w:r w:rsidRPr="003168A2">
        <w:tab/>
      </w:r>
      <w:r>
        <w:t xml:space="preserve">timer </w:t>
      </w:r>
      <w:r w:rsidRPr="003168A2">
        <w:t>T3</w:t>
      </w:r>
      <w:r>
        <w:t>5</w:t>
      </w:r>
      <w:r w:rsidRPr="003168A2">
        <w:t>02 expires</w:t>
      </w:r>
      <w:r>
        <w:t>; or</w:t>
      </w:r>
    </w:p>
    <w:p w14:paraId="4A51D331" w14:textId="77777777" w:rsidR="006B2D02" w:rsidRPr="003168A2" w:rsidRDefault="006B2D02" w:rsidP="006B2D02">
      <w:pPr>
        <w:pStyle w:val="B1"/>
      </w:pPr>
      <w:r>
        <w:t>-</w:t>
      </w:r>
      <w:r>
        <w:tab/>
        <w:t>timer T3346 is started</w:t>
      </w:r>
      <w:r w:rsidRPr="003168A2">
        <w:t>.</w:t>
      </w:r>
    </w:p>
    <w:p w14:paraId="401FCF59" w14:textId="77777777" w:rsidR="006B2D02" w:rsidRDefault="006B2D02" w:rsidP="006B2D02">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1F626D4A" w14:textId="77777777" w:rsidR="006B2D02" w:rsidRDefault="006B2D02" w:rsidP="006B2D02">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This information is taken into account when deciding whether to initiate an initial registration for emergency services.</w:t>
      </w:r>
    </w:p>
    <w:p w14:paraId="1E076F33" w14:textId="77777777" w:rsidR="006B2D02" w:rsidRDefault="006B2D02" w:rsidP="006B2D02">
      <w:pPr>
        <w:pStyle w:val="Heading4"/>
      </w:pPr>
      <w:bookmarkStart w:id="2133" w:name="_Toc20232671"/>
      <w:bookmarkStart w:id="2134" w:name="_Toc27746773"/>
      <w:bookmarkStart w:id="2135" w:name="_Toc36212955"/>
      <w:bookmarkStart w:id="2136" w:name="_Toc36657132"/>
      <w:bookmarkStart w:id="2137" w:name="_Toc45286796"/>
      <w:bookmarkStart w:id="2138" w:name="_Toc51943786"/>
      <w:bookmarkStart w:id="2139" w:name="_Toc106697249"/>
      <w:r>
        <w:t>5.5.1.2</w:t>
      </w:r>
      <w:r>
        <w:tab/>
        <w:t>Registration procedure for initial registration</w:t>
      </w:r>
      <w:bookmarkEnd w:id="2133"/>
      <w:bookmarkEnd w:id="2134"/>
      <w:bookmarkEnd w:id="2135"/>
      <w:bookmarkEnd w:id="2136"/>
      <w:bookmarkEnd w:id="2137"/>
      <w:bookmarkEnd w:id="2138"/>
      <w:bookmarkEnd w:id="2139"/>
    </w:p>
    <w:p w14:paraId="1E41BDAA" w14:textId="77777777" w:rsidR="006B2D02" w:rsidRDefault="006B2D02" w:rsidP="006B2D02">
      <w:pPr>
        <w:pStyle w:val="Heading5"/>
      </w:pPr>
      <w:bookmarkStart w:id="2140" w:name="_Toc20232672"/>
      <w:bookmarkStart w:id="2141" w:name="_Toc27746774"/>
      <w:bookmarkStart w:id="2142" w:name="_Toc36212956"/>
      <w:bookmarkStart w:id="2143" w:name="_Toc36657133"/>
      <w:bookmarkStart w:id="2144" w:name="_Toc45286797"/>
      <w:bookmarkStart w:id="2145" w:name="_Toc51943787"/>
      <w:bookmarkStart w:id="2146" w:name="_Toc106697250"/>
      <w:r>
        <w:t>5.5.1.2.1</w:t>
      </w:r>
      <w:r>
        <w:tab/>
        <w:t>General</w:t>
      </w:r>
      <w:bookmarkEnd w:id="2140"/>
      <w:bookmarkEnd w:id="2141"/>
      <w:bookmarkEnd w:id="2142"/>
      <w:bookmarkEnd w:id="2143"/>
      <w:bookmarkEnd w:id="2144"/>
      <w:bookmarkEnd w:id="2145"/>
      <w:bookmarkEnd w:id="2146"/>
    </w:p>
    <w:p w14:paraId="5B15D6D5" w14:textId="77777777" w:rsidR="006B2D02" w:rsidRDefault="006B2D02" w:rsidP="006B2D02">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6FDF8C6E" w14:textId="77777777" w:rsidR="006B2D02" w:rsidRDefault="006B2D02" w:rsidP="006B2D02">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p>
    <w:p w14:paraId="6E1B5D1B" w14:textId="77777777" w:rsidR="006B2D02" w:rsidRDefault="006B2D02" w:rsidP="006B2D02">
      <w:pPr>
        <w:pStyle w:val="Heading5"/>
      </w:pPr>
      <w:bookmarkStart w:id="2147" w:name="_Toc20232673"/>
      <w:bookmarkStart w:id="2148" w:name="_Toc27746775"/>
      <w:bookmarkStart w:id="2149" w:name="_Toc36212957"/>
      <w:bookmarkStart w:id="2150" w:name="_Toc36657134"/>
      <w:bookmarkStart w:id="2151" w:name="_Toc45286798"/>
      <w:bookmarkStart w:id="2152" w:name="_Toc51943788"/>
      <w:bookmarkStart w:id="2153" w:name="_Toc106697251"/>
      <w:r>
        <w:t>5.5.1.2.2</w:t>
      </w:r>
      <w:r>
        <w:tab/>
        <w:t>Initial registration</w:t>
      </w:r>
      <w:r w:rsidRPr="00390C51">
        <w:t xml:space="preserve"> </w:t>
      </w:r>
      <w:r w:rsidRPr="003168A2">
        <w:t>initiation</w:t>
      </w:r>
      <w:bookmarkEnd w:id="2147"/>
      <w:bookmarkEnd w:id="2148"/>
      <w:bookmarkEnd w:id="2149"/>
      <w:bookmarkEnd w:id="2150"/>
      <w:bookmarkEnd w:id="2151"/>
      <w:bookmarkEnd w:id="2152"/>
      <w:bookmarkEnd w:id="2153"/>
    </w:p>
    <w:p w14:paraId="2ACFCC78" w14:textId="77777777" w:rsidR="006B2D02" w:rsidRPr="003168A2" w:rsidRDefault="006B2D02" w:rsidP="006B2D0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0E3F495" w14:textId="77777777" w:rsidR="006B2D02" w:rsidRPr="003168A2" w:rsidRDefault="006B2D02" w:rsidP="006B2D02">
      <w:pPr>
        <w:pStyle w:val="B1"/>
      </w:pPr>
      <w:r>
        <w:t>a)</w:t>
      </w:r>
      <w:r w:rsidRPr="003168A2">
        <w:tab/>
      </w:r>
      <w:r>
        <w:t xml:space="preserve">when the UE performs initial registration </w:t>
      </w:r>
      <w:r w:rsidRPr="003168A2">
        <w:t xml:space="preserve">for </w:t>
      </w:r>
      <w:r>
        <w:t>5G</w:t>
      </w:r>
      <w:r w:rsidRPr="003168A2">
        <w:t>S services;</w:t>
      </w:r>
    </w:p>
    <w:p w14:paraId="442ABB90" w14:textId="77777777" w:rsidR="006B2D02" w:rsidRDefault="006B2D02" w:rsidP="006B2D02">
      <w:pPr>
        <w:pStyle w:val="B1"/>
        <w:rPr>
          <w:rFonts w:eastAsia="Malgun Gothic"/>
        </w:rPr>
      </w:pPr>
      <w:r>
        <w:t>b)</w:t>
      </w:r>
      <w:r>
        <w:tab/>
        <w:t>when the UE performs initial registration for emergency services</w:t>
      </w:r>
      <w:r>
        <w:rPr>
          <w:rFonts w:eastAsia="Malgun Gothic"/>
        </w:rPr>
        <w:t>;</w:t>
      </w:r>
    </w:p>
    <w:p w14:paraId="366A6F70" w14:textId="77777777" w:rsidR="006B2D02" w:rsidRDefault="006B2D02" w:rsidP="006B2D02">
      <w:pPr>
        <w:pStyle w:val="B1"/>
      </w:pPr>
      <w:r>
        <w:rPr>
          <w:rFonts w:eastAsia="Malgun Gothic"/>
        </w:rPr>
        <w:t>c)</w:t>
      </w:r>
      <w:r>
        <w:rPr>
          <w:rFonts w:eastAsia="Malgun Gothic"/>
        </w:rPr>
        <w:tab/>
        <w:t>when the UE performs initial registration for SMS over NAS;</w:t>
      </w:r>
      <w:r>
        <w:t xml:space="preserve"> and</w:t>
      </w:r>
    </w:p>
    <w:p w14:paraId="2C41DEC0" w14:textId="77777777" w:rsidR="006B2D02" w:rsidRDefault="006B2D02" w:rsidP="006B2D02">
      <w:pPr>
        <w:pStyle w:val="B1"/>
      </w:pPr>
      <w:r>
        <w:t>d)</w:t>
      </w:r>
      <w:r>
        <w:rPr>
          <w:rFonts w:eastAsia="Malgun Gothic"/>
        </w:rPr>
        <w:tab/>
      </w:r>
      <w:r>
        <w:t>when the UE moves from GERAN to NG-RAN coverage or the UE moves from a UTRAN to NG-RAN coverage and the following applies:</w:t>
      </w:r>
    </w:p>
    <w:p w14:paraId="760B3507" w14:textId="77777777" w:rsidR="006B2D02" w:rsidRPr="001A121C" w:rsidRDefault="006B2D02" w:rsidP="006B2D0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26FE401C" w14:textId="77777777" w:rsidR="006B2D02" w:rsidRDefault="006B2D02" w:rsidP="006B2D0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2EE41AD" w14:textId="77777777" w:rsidR="006B2D02" w:rsidRDefault="006B2D02" w:rsidP="006B2D0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95A329D" w14:textId="77777777" w:rsidR="006B2D02" w:rsidRDefault="006B2D02" w:rsidP="006B2D02">
      <w:r>
        <w:t>with the following clarifications to initial registration for emergency services:</w:t>
      </w:r>
    </w:p>
    <w:p w14:paraId="64545D51" w14:textId="77777777" w:rsidR="006B2D02" w:rsidRDefault="006B2D02" w:rsidP="006B2D0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38CEAAC" w14:textId="77777777" w:rsidR="006B2D02" w:rsidRDefault="006B2D02" w:rsidP="006B2D0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0139583" w14:textId="77777777" w:rsidR="006B2D02" w:rsidRDefault="006B2D02" w:rsidP="006B2D02">
      <w:pPr>
        <w:pStyle w:val="B1"/>
      </w:pPr>
      <w:r>
        <w:t>b)</w:t>
      </w:r>
      <w:r>
        <w:tab/>
        <w:t>the UE can only initiate an initial registration for emergency services over non-3GPP access if it cannot register for emergency services over 3GPP access.</w:t>
      </w:r>
    </w:p>
    <w:p w14:paraId="2A5B91F1" w14:textId="77777777" w:rsidR="006B2D02" w:rsidRDefault="006B2D02" w:rsidP="006B2D0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5FA8BBE" w14:textId="77777777" w:rsidR="006B2D02" w:rsidRDefault="006B2D02" w:rsidP="006B2D02">
      <w:r>
        <w:t>During initial registration the UE handles the 5GS mobile identity IE in the following order:</w:t>
      </w:r>
    </w:p>
    <w:p w14:paraId="47CFAC8C" w14:textId="77777777" w:rsidR="006B2D02" w:rsidRDefault="006B2D02" w:rsidP="006B2D02">
      <w:pPr>
        <w:pStyle w:val="B1"/>
      </w:pPr>
      <w:r w:rsidRPr="0092791D">
        <w:t>a)</w:t>
      </w:r>
      <w:r w:rsidRPr="0092791D">
        <w:tab/>
      </w:r>
      <w:r w:rsidRPr="0053498E">
        <w:t>if</w:t>
      </w:r>
      <w:r>
        <w:t>:</w:t>
      </w:r>
    </w:p>
    <w:p w14:paraId="051B5D5D" w14:textId="77777777" w:rsidR="006B2D02" w:rsidRDefault="006B2D02" w:rsidP="006B2D02">
      <w:pPr>
        <w:pStyle w:val="B2"/>
      </w:pPr>
      <w:r>
        <w:t>1)</w:t>
      </w:r>
      <w:r>
        <w:tab/>
      </w:r>
      <w:r w:rsidRPr="0053498E">
        <w:t>the UE</w:t>
      </w:r>
      <w:r>
        <w:t>:</w:t>
      </w:r>
    </w:p>
    <w:p w14:paraId="05D97ED9" w14:textId="77777777" w:rsidR="006B2D02" w:rsidRDefault="006B2D02" w:rsidP="006B2D02">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3E3F7F1" w14:textId="77777777" w:rsidR="006B2D02" w:rsidRDefault="006B2D02" w:rsidP="006B2D02">
      <w:pPr>
        <w:pStyle w:val="B3"/>
      </w:pPr>
      <w:r>
        <w:t>ii)</w:t>
      </w:r>
      <w:r>
        <w:tab/>
      </w:r>
      <w:r w:rsidRPr="0053498E">
        <w:t>has received an "interworking without N26 interface not supported" indication from the network</w:t>
      </w:r>
      <w:r>
        <w:t>; and</w:t>
      </w:r>
    </w:p>
    <w:p w14:paraId="5BAB995D" w14:textId="77777777" w:rsidR="006B2D02" w:rsidRDefault="006B2D02" w:rsidP="006B2D02">
      <w:pPr>
        <w:pStyle w:val="B2"/>
      </w:pPr>
      <w:r>
        <w:t>2)</w:t>
      </w:r>
      <w:r>
        <w:tab/>
        <w:t>EPS security context and a valid 4G-GUTI are available;</w:t>
      </w:r>
    </w:p>
    <w:p w14:paraId="61276331" w14:textId="77777777" w:rsidR="006B2D02" w:rsidRPr="0053498E" w:rsidRDefault="006B2D02" w:rsidP="006B2D0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F1549E9" w14:textId="77777777" w:rsidR="006B2D02" w:rsidRPr="0053498E" w:rsidRDefault="006B2D02" w:rsidP="006B2D0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C133D5" w14:textId="77777777" w:rsidR="006B2D02" w:rsidRPr="0053498E" w:rsidRDefault="006B2D02" w:rsidP="006B2D02">
      <w:pPr>
        <w:pStyle w:val="B2"/>
      </w:pPr>
      <w:r w:rsidRPr="0053498E">
        <w:t>1)</w:t>
      </w:r>
      <w:r w:rsidRPr="0053498E">
        <w:tab/>
        <w:t>a valid 5G-GUTI that was previously assigned by the same PLMN with which the UE is performing the registration, if available;</w:t>
      </w:r>
    </w:p>
    <w:p w14:paraId="44EE3118" w14:textId="77777777" w:rsidR="006B2D02" w:rsidRPr="0053498E" w:rsidRDefault="006B2D02" w:rsidP="006B2D02">
      <w:pPr>
        <w:pStyle w:val="B2"/>
      </w:pPr>
      <w:r w:rsidRPr="0053498E">
        <w:t>2)</w:t>
      </w:r>
      <w:r w:rsidRPr="0053498E">
        <w:tab/>
        <w:t>a valid 5G-GUTI that was previously assigned by an equivalent PLMN, if available; and</w:t>
      </w:r>
    </w:p>
    <w:p w14:paraId="00DE40D6" w14:textId="77777777" w:rsidR="006B2D02" w:rsidRPr="00CF661E" w:rsidRDefault="006B2D02" w:rsidP="006B2D02">
      <w:pPr>
        <w:pStyle w:val="B2"/>
      </w:pPr>
      <w:r w:rsidRPr="0053498E">
        <w:t>3)</w:t>
      </w:r>
      <w:r w:rsidRPr="0053498E">
        <w:tab/>
        <w:t>a valid 5G-GUTI that was previously assigned by any other PLMN, if available;</w:t>
      </w:r>
    </w:p>
    <w:p w14:paraId="696A006C" w14:textId="77777777" w:rsidR="006B2D02" w:rsidRDefault="006B2D02" w:rsidP="006B2D0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29F0F4C" w14:textId="77777777" w:rsidR="006B2D02" w:rsidRDefault="006B2D02" w:rsidP="006B2D0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B1A904E" w14:textId="77777777" w:rsidR="006B2D02" w:rsidRDefault="006B2D02" w:rsidP="006B2D0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51ED4EE" w14:textId="77777777" w:rsidR="006B2D02" w:rsidRDefault="006B2D02" w:rsidP="006B2D0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DB8B13" w14:textId="77777777" w:rsidR="006B2D02" w:rsidRDefault="006B2D02" w:rsidP="006B2D0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3731EDB" w14:textId="77777777" w:rsidR="006B2D02" w:rsidRPr="000C6DE8" w:rsidRDefault="006B2D02" w:rsidP="006B2D0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73B84A" w14:textId="77777777" w:rsidR="006B2D02" w:rsidRDefault="006B2D02" w:rsidP="006B2D0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C71A4C1" w14:textId="77777777" w:rsidR="006B2D02" w:rsidRDefault="006B2D02" w:rsidP="006B2D0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ECA70F5" w14:textId="77777777" w:rsidR="006B2D02" w:rsidRDefault="006B2D02" w:rsidP="006B2D02">
      <w:pPr>
        <w:pStyle w:val="NO"/>
      </w:pPr>
      <w:r>
        <w:t>NOTE 3:</w:t>
      </w:r>
      <w:r>
        <w:tab/>
      </w:r>
      <w:r w:rsidRPr="001E1604">
        <w:t>The value of the 5GMM registration status included by the UE in the UE status IE is not used by the AMF</w:t>
      </w:r>
      <w:r>
        <w:t>.</w:t>
      </w:r>
    </w:p>
    <w:p w14:paraId="775C2F9B" w14:textId="77777777" w:rsidR="006B2D02" w:rsidRDefault="006B2D02" w:rsidP="006B2D0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69B4DE3" w14:textId="77777777" w:rsidR="006B2D02" w:rsidRPr="002F5226" w:rsidRDefault="006B2D02" w:rsidP="006B2D0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F07CB9E" w14:textId="77777777" w:rsidR="006B2D02" w:rsidRPr="00FE320E" w:rsidRDefault="006B2D02" w:rsidP="006B2D0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91B312E" w14:textId="77777777" w:rsidR="006B2D02" w:rsidRDefault="006B2D02" w:rsidP="006B2D0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33AA82D" w14:textId="77777777" w:rsidR="006B2D02" w:rsidRDefault="006B2D02" w:rsidP="006B2D0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C52807D" w14:textId="77777777" w:rsidR="006B2D02" w:rsidRPr="00216B0A" w:rsidRDefault="006B2D02" w:rsidP="006B2D0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41839D2" w14:textId="77777777" w:rsidR="006B2D02" w:rsidRDefault="006B2D02" w:rsidP="006B2D0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06EE1D1" w14:textId="77777777" w:rsidR="006B2D02" w:rsidRDefault="006B2D02" w:rsidP="006B2D0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8D9CF11" w14:textId="77777777" w:rsidR="006B2D02" w:rsidRPr="00216B0A" w:rsidRDefault="006B2D02" w:rsidP="006B2D02">
      <w:pPr>
        <w:pStyle w:val="B1"/>
      </w:pPr>
      <w:r>
        <w:t>-</w:t>
      </w:r>
      <w:r>
        <w:tab/>
        <w:t>to indicate a request for LADN information by not including any LADN DNN value in the LADN indication IE.</w:t>
      </w:r>
    </w:p>
    <w:p w14:paraId="46E9853C" w14:textId="77777777" w:rsidR="006B2D02" w:rsidRPr="00FC30B0" w:rsidRDefault="006B2D02" w:rsidP="006B2D0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7A92245" w14:textId="77777777" w:rsidR="006B2D02" w:rsidRPr="006741C2" w:rsidRDefault="006B2D02" w:rsidP="006B2D0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7E9471E0" w14:textId="77777777" w:rsidR="006B2D02" w:rsidRPr="006741C2" w:rsidRDefault="006B2D02" w:rsidP="006B2D0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FE1A326" w14:textId="77777777" w:rsidR="006B2D02" w:rsidRPr="006741C2" w:rsidRDefault="006B2D02" w:rsidP="006B2D0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E3CBD8D" w14:textId="77777777" w:rsidR="006B2D02" w:rsidRDefault="006B2D02" w:rsidP="006B2D02">
      <w:r>
        <w:t>If the UE has neither allowed NSSAI for the current PLMN nor configured NSSAI for the current PLMN and has a default configured NSSAI, the UE shall:</w:t>
      </w:r>
    </w:p>
    <w:p w14:paraId="6B408E68" w14:textId="77777777" w:rsidR="006B2D02" w:rsidRDefault="006B2D02" w:rsidP="006B2D02">
      <w:pPr>
        <w:pStyle w:val="B1"/>
      </w:pPr>
      <w:r>
        <w:t>a)</w:t>
      </w:r>
      <w:r>
        <w:tab/>
        <w:t>include the S-NSSAI(s) in the Requested NSSAI IE of the REGISTRATION REQUEST message using the default configured NSSAI; and</w:t>
      </w:r>
    </w:p>
    <w:p w14:paraId="26A410DD" w14:textId="77777777" w:rsidR="006B2D02" w:rsidRDefault="006B2D02" w:rsidP="006B2D0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F27A31B" w14:textId="77777777" w:rsidR="006B2D02" w:rsidRDefault="006B2D02" w:rsidP="006B2D02">
      <w:r>
        <w:t>If the UE has no allowed NSSAI for the current PLMN, no configured NSSAI for the current PLMN, and no default configured NSSAI, the UE shall not include a requested NSSAI in the REGISTRATION message.</w:t>
      </w:r>
    </w:p>
    <w:p w14:paraId="2EA9452F" w14:textId="77777777" w:rsidR="006B2D02" w:rsidRDefault="006B2D02" w:rsidP="006B2D0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ECFF803" w14:textId="77777777" w:rsidR="006B2D02" w:rsidRDefault="006B2D02" w:rsidP="006B2D0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7B6A600E" w14:textId="77777777" w:rsidR="006B2D02" w:rsidRDefault="006B2D02" w:rsidP="006B2D0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AF3F88A" w14:textId="77777777" w:rsidR="006B2D02" w:rsidRDefault="006B2D02" w:rsidP="006B2D0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3C929EEC" w14:textId="77777777" w:rsidR="006B2D02" w:rsidRPr="0072225D" w:rsidRDefault="006B2D02" w:rsidP="006B2D02">
      <w:pPr>
        <w:pStyle w:val="NO"/>
      </w:pPr>
      <w:r>
        <w:t>NOTE 5:</w:t>
      </w:r>
      <w:r>
        <w:tab/>
        <w:t>The number of S-NSSAI(s) included in the requested NSSAI cannot exceed eight.</w:t>
      </w:r>
    </w:p>
    <w:p w14:paraId="5FE7A6F0" w14:textId="77777777" w:rsidR="006B2D02" w:rsidRDefault="006B2D02" w:rsidP="006B2D0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4FC31E8" w14:textId="77777777" w:rsidR="006B2D02" w:rsidRDefault="006B2D02" w:rsidP="006B2D0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6A13809F" w14:textId="77777777" w:rsidR="006B2D02" w:rsidRDefault="006B2D02" w:rsidP="006B2D02">
      <w:pPr>
        <w:rPr>
          <w:rFonts w:eastAsia="Malgun Gothic"/>
        </w:rPr>
      </w:pPr>
      <w:r>
        <w:rPr>
          <w:rFonts w:eastAsia="Malgun Gothic"/>
        </w:rPr>
        <w:t>If the UE supports S1 mode, the UE shall:</w:t>
      </w:r>
    </w:p>
    <w:p w14:paraId="093A50D2" w14:textId="77777777" w:rsidR="006B2D02" w:rsidRDefault="006B2D02" w:rsidP="006B2D0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D3B41D6" w14:textId="77777777" w:rsidR="006B2D02" w:rsidRDefault="006B2D02" w:rsidP="006B2D02">
      <w:pPr>
        <w:pStyle w:val="B1"/>
        <w:rPr>
          <w:rFonts w:eastAsia="Malgun Gothic"/>
        </w:rPr>
      </w:pPr>
      <w:r>
        <w:rPr>
          <w:rFonts w:eastAsia="Malgun Gothic"/>
        </w:rPr>
        <w:t>-</w:t>
      </w:r>
      <w:r>
        <w:rPr>
          <w:rFonts w:eastAsia="Malgun Gothic"/>
        </w:rPr>
        <w:tab/>
        <w:t>include the S1 UE network capability IE in the REGISTRATION REQUEST message; and</w:t>
      </w:r>
    </w:p>
    <w:p w14:paraId="05597567" w14:textId="77777777" w:rsidR="006B2D02" w:rsidRDefault="006B2D02" w:rsidP="006B2D0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3F9AEE8" w14:textId="77777777" w:rsidR="006B2D02" w:rsidRDefault="006B2D02" w:rsidP="006B2D0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CB7E6DB" w14:textId="77777777" w:rsidR="006B2D02" w:rsidRDefault="006B2D02" w:rsidP="006B2D0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6201A9B" w14:textId="77777777" w:rsidR="006B2D02" w:rsidRPr="00CC0C94" w:rsidRDefault="006B2D02" w:rsidP="006B2D0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8A964E1" w14:textId="77777777" w:rsidR="006B2D02" w:rsidRPr="00CC0C94" w:rsidRDefault="006B2D02" w:rsidP="006B2D0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58FEAE5" w14:textId="77777777" w:rsidR="006B2D02" w:rsidRDefault="006B2D02" w:rsidP="006B2D0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334742" w14:textId="77777777" w:rsidR="006B2D02" w:rsidRDefault="006B2D02" w:rsidP="006B2D0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3417051" w14:textId="77777777" w:rsidR="006B2D02" w:rsidRPr="004B11B4" w:rsidRDefault="006B2D02" w:rsidP="006B2D0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007E95E4" w14:textId="77777777" w:rsidR="006B2D02" w:rsidRPr="00FE320E" w:rsidRDefault="006B2D02" w:rsidP="006B2D0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34903BB" w14:textId="77777777" w:rsidR="006B2D02" w:rsidRPr="00FE320E" w:rsidRDefault="006B2D02" w:rsidP="006B2D0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20D45F" w14:textId="77777777" w:rsidR="006B2D02" w:rsidRDefault="006B2D02" w:rsidP="006B2D0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D803D79" w14:textId="77777777" w:rsidR="006B2D02" w:rsidRPr="00FE320E" w:rsidRDefault="006B2D02" w:rsidP="006B2D02">
      <w:r>
        <w:t>If the UE supports CAG feature, the UE shall set the CAG bit to "CAG Supported</w:t>
      </w:r>
      <w:r w:rsidRPr="00CC0C94">
        <w:t>"</w:t>
      </w:r>
      <w:r>
        <w:t xml:space="preserve"> in the 5GMM capability IE of the REGISTRATION REQUEST message.</w:t>
      </w:r>
    </w:p>
    <w:p w14:paraId="4BC32BD7" w14:textId="77777777" w:rsidR="006B2D02" w:rsidRDefault="006B2D02" w:rsidP="006B2D02">
      <w:r>
        <w:t>When the UE is not in NB-N1 mode, if the UE supports RACS, the UE shall:</w:t>
      </w:r>
    </w:p>
    <w:p w14:paraId="1975ABA1" w14:textId="77777777" w:rsidR="006B2D02" w:rsidRDefault="006B2D02" w:rsidP="006B2D0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245EEC4" w14:textId="77777777" w:rsidR="006B2D02" w:rsidRDefault="006B2D02" w:rsidP="006B2D0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FE5C6A5" w14:textId="77777777" w:rsidR="006B2D02" w:rsidRDefault="006B2D02" w:rsidP="006B2D02">
      <w:pPr>
        <w:pStyle w:val="B1"/>
      </w:pPr>
      <w:r>
        <w:t>c)</w:t>
      </w:r>
      <w:r>
        <w:tab/>
        <w:t>if the UE:</w:t>
      </w:r>
    </w:p>
    <w:p w14:paraId="0D0281EF" w14:textId="77777777" w:rsidR="006B2D02" w:rsidRDefault="006B2D02" w:rsidP="006B2D02">
      <w:pPr>
        <w:pStyle w:val="B2"/>
      </w:pPr>
      <w:r>
        <w:t>1)</w:t>
      </w:r>
      <w:r>
        <w:tab/>
        <w:t>does not have an applicable network-assigned UE radio capability ID for the current UE radio configuration in the selected PLMN or SNPN; and</w:t>
      </w:r>
    </w:p>
    <w:p w14:paraId="343F6712" w14:textId="77777777" w:rsidR="006B2D02" w:rsidRDefault="006B2D02" w:rsidP="006B2D02">
      <w:pPr>
        <w:pStyle w:val="B2"/>
      </w:pPr>
      <w:r>
        <w:t>2)</w:t>
      </w:r>
      <w:r>
        <w:tab/>
        <w:t>has an applicable manufacturer-assigned UE radio capability ID for the current UE radio configuration,</w:t>
      </w:r>
    </w:p>
    <w:p w14:paraId="7F61EEAF" w14:textId="77777777" w:rsidR="006B2D02" w:rsidRDefault="006B2D02" w:rsidP="006B2D02">
      <w:pPr>
        <w:pStyle w:val="B1"/>
      </w:pPr>
      <w:r>
        <w:tab/>
        <w:t>include the applicable manufacturer-assigned UE radio capability ID in the UE radio capability ID IE of the REGISTRATION REQUEST message.</w:t>
      </w:r>
    </w:p>
    <w:p w14:paraId="6B0EA4E9" w14:textId="77777777" w:rsidR="006B2D02" w:rsidRDefault="006B2D02" w:rsidP="006B2D0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BD969DE" w14:textId="77777777" w:rsidR="006B2D02" w:rsidRPr="00135ED1" w:rsidRDefault="006B2D02" w:rsidP="006B2D0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EBF40CA" w14:textId="77777777" w:rsidR="006B2D02" w:rsidRPr="003A3943" w:rsidRDefault="006B2D02" w:rsidP="006B2D0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A2568BE" w14:textId="77777777" w:rsidR="006B2D02" w:rsidRPr="00FC4707" w:rsidRDefault="006B2D02" w:rsidP="006B2D0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82FEEF5" w14:textId="77777777" w:rsidR="006B2D02" w:rsidRDefault="006B2D02" w:rsidP="006B2D0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1EEEDBE" w14:textId="77777777" w:rsidR="006B2D02" w:rsidRDefault="006B2D02" w:rsidP="006B2D0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236977" w14:textId="77777777" w:rsidR="006B2D02" w:rsidRPr="00AB3E8E" w:rsidRDefault="006B2D02" w:rsidP="006B2D0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791D319" w14:textId="77777777" w:rsidR="006B2D02" w:rsidRPr="00AB3E8E" w:rsidRDefault="006B2D02" w:rsidP="006B2D0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05C29E5" w14:textId="77777777" w:rsidR="006B2D02" w:rsidRDefault="006B2D02" w:rsidP="006B2D0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ABFF86E" w14:textId="77777777" w:rsidR="006B2D02" w:rsidRDefault="006B2D02" w:rsidP="006B2D02">
      <w:pPr>
        <w:pStyle w:val="TH"/>
      </w:pPr>
      <w:r>
        <w:object w:dxaOrig="9541" w:dyaOrig="8460" w14:anchorId="7E1F4877">
          <v:shape id="_x0000_i1039" type="#_x0000_t75" style="width:401.35pt;height:356.45pt" o:ole="">
            <v:imagedata r:id="rId39" o:title=""/>
          </v:shape>
          <o:OLEObject Type="Embed" ProgID="Visio.Drawing.15" ShapeID="_x0000_i1039" DrawAspect="Content" ObjectID="_1756892346" r:id="rId40"/>
        </w:object>
      </w:r>
    </w:p>
    <w:p w14:paraId="01AA5D52" w14:textId="77777777" w:rsidR="006B2D02" w:rsidRPr="00BD0557" w:rsidRDefault="006B2D02" w:rsidP="006B2D0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FCABF98" w14:textId="77777777" w:rsidR="006B2D02" w:rsidRDefault="006B2D02" w:rsidP="006B2D02">
      <w:pPr>
        <w:pStyle w:val="Heading5"/>
      </w:pPr>
      <w:bookmarkStart w:id="2154" w:name="_Toc20232674"/>
      <w:bookmarkStart w:id="2155" w:name="_Toc27746776"/>
      <w:bookmarkStart w:id="2156" w:name="_Toc36212958"/>
      <w:bookmarkStart w:id="2157" w:name="_Toc36657135"/>
      <w:bookmarkStart w:id="2158" w:name="_Toc45286799"/>
      <w:bookmarkStart w:id="2159" w:name="_Toc51943789"/>
      <w:bookmarkStart w:id="2160" w:name="_Toc106697252"/>
      <w:r>
        <w:t>5</w:t>
      </w:r>
      <w:r w:rsidRPr="00451B7A">
        <w:t>.</w:t>
      </w:r>
      <w:r>
        <w:t>5</w:t>
      </w:r>
      <w:r w:rsidRPr="00451B7A">
        <w:t>.</w:t>
      </w:r>
      <w:r>
        <w:t>1</w:t>
      </w:r>
      <w:r w:rsidRPr="00451B7A">
        <w:t>.2.3</w:t>
      </w:r>
      <w:r w:rsidRPr="00451B7A">
        <w:tab/>
        <w:t>5GMM common procedure initiation</w:t>
      </w:r>
      <w:bookmarkEnd w:id="2154"/>
      <w:bookmarkEnd w:id="2155"/>
      <w:bookmarkEnd w:id="2156"/>
      <w:bookmarkEnd w:id="2157"/>
      <w:bookmarkEnd w:id="2158"/>
      <w:bookmarkEnd w:id="2159"/>
      <w:bookmarkEnd w:id="2160"/>
    </w:p>
    <w:p w14:paraId="20251BE3" w14:textId="77777777" w:rsidR="006B2D02" w:rsidRPr="003168A2" w:rsidRDefault="006B2D02" w:rsidP="006B2D02">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4AABA79C" w14:textId="77777777" w:rsidR="006B2D02" w:rsidRPr="00E42A2E" w:rsidRDefault="006B2D02" w:rsidP="006B2D02">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t>SUCIs</w:t>
      </w:r>
      <w:r w:rsidRPr="00E42A2E">
        <w:t xml:space="preserve">, the AMF may choose to skip the authentication procedure even if no 5G </w:t>
      </w:r>
      <w:r>
        <w:t xml:space="preserve">NAS </w:t>
      </w:r>
      <w:r w:rsidRPr="00E42A2E">
        <w:t>security context is available and proceed directly to the execution of the security mode control procedure.</w:t>
      </w:r>
    </w:p>
    <w:p w14:paraId="3649E4D6" w14:textId="77777777" w:rsidR="006B2D02" w:rsidRDefault="006B2D02" w:rsidP="006B2D02">
      <w:pPr>
        <w:pStyle w:val="Heading5"/>
      </w:pPr>
      <w:bookmarkStart w:id="2161" w:name="_Toc20232675"/>
      <w:bookmarkStart w:id="2162" w:name="_Toc27746777"/>
      <w:bookmarkStart w:id="2163" w:name="_Toc36212959"/>
      <w:bookmarkStart w:id="2164" w:name="_Toc36657136"/>
      <w:bookmarkStart w:id="2165" w:name="_Toc45286800"/>
      <w:bookmarkStart w:id="2166" w:name="_Toc51943790"/>
      <w:bookmarkStart w:id="2167" w:name="_Toc106697253"/>
      <w:r>
        <w:t>5.5.1.2.4</w:t>
      </w:r>
      <w:r>
        <w:tab/>
        <w:t>Initial registration</w:t>
      </w:r>
      <w:r w:rsidRPr="003168A2">
        <w:t xml:space="preserve"> accepted by the network</w:t>
      </w:r>
      <w:bookmarkEnd w:id="2161"/>
      <w:bookmarkEnd w:id="2162"/>
      <w:bookmarkEnd w:id="2163"/>
      <w:bookmarkEnd w:id="2164"/>
      <w:bookmarkEnd w:id="2165"/>
      <w:bookmarkEnd w:id="2166"/>
      <w:bookmarkEnd w:id="2167"/>
    </w:p>
    <w:p w14:paraId="4BDCC56D" w14:textId="77777777" w:rsidR="006B2D02" w:rsidRDefault="006B2D02" w:rsidP="006B2D02">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F8EBEB6" w14:textId="77777777" w:rsidR="006B2D02" w:rsidRDefault="006B2D02" w:rsidP="006B2D02">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2373D55" w14:textId="77777777" w:rsidR="006B2D02" w:rsidRPr="00CC0C94" w:rsidRDefault="006B2D02" w:rsidP="006B2D0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C38D167" w14:textId="77777777" w:rsidR="006B2D02" w:rsidRPr="00CC0C94" w:rsidRDefault="006B2D02" w:rsidP="006B2D0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AC628FF" w14:textId="77777777" w:rsidR="006B2D02" w:rsidRDefault="006B2D02" w:rsidP="006B2D02">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3F1F8A8A" w14:textId="77777777" w:rsidR="006B2D02" w:rsidRDefault="006B2D02" w:rsidP="006B2D02">
      <w:pPr>
        <w:pStyle w:val="NO"/>
      </w:pPr>
      <w:r>
        <w:t>NOTE 2:</w:t>
      </w:r>
      <w:r>
        <w:tab/>
        <w:t>The N3GPP TAI is operator-specific.</w:t>
      </w:r>
    </w:p>
    <w:p w14:paraId="3812AA0C" w14:textId="77777777" w:rsidR="006B2D02" w:rsidRDefault="006B2D02" w:rsidP="006B2D02">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3F126700" w14:textId="77777777" w:rsidR="006B2D02" w:rsidRDefault="006B2D02" w:rsidP="006B2D02">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0064045" w14:textId="77777777" w:rsidR="006B2D02" w:rsidRDefault="006B2D02" w:rsidP="006B2D02">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ADC65AA" w14:textId="77777777" w:rsidR="006B2D02" w:rsidRPr="00A01A68" w:rsidRDefault="006B2D02" w:rsidP="006B2D02">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435195B" w14:textId="77777777" w:rsidR="006B2D02" w:rsidRDefault="006B2D02" w:rsidP="006B2D02">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41A6F6F" w14:textId="77777777" w:rsidR="006B2D02" w:rsidRDefault="006B2D02" w:rsidP="006B2D02">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531B1B8" w14:textId="77777777" w:rsidR="006B2D02" w:rsidRDefault="006B2D02" w:rsidP="006B2D02">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E7BA2C1" w14:textId="77777777" w:rsidR="006B2D02" w:rsidRDefault="006B2D02" w:rsidP="006B2D0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FA7D2" w14:textId="77777777" w:rsidR="006B2D02" w:rsidRDefault="006B2D02" w:rsidP="006B2D0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0175F7BD" w14:textId="77777777" w:rsidR="006B2D02" w:rsidRDefault="006B2D02" w:rsidP="006B2D02">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5ADB5F9" w14:textId="77777777" w:rsidR="006B2D02" w:rsidRPr="00CC0C94" w:rsidRDefault="006B2D02" w:rsidP="006B2D0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AE0A9" w14:textId="77777777" w:rsidR="006B2D02" w:rsidRDefault="006B2D02" w:rsidP="006B2D02">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97226" w14:textId="77777777" w:rsidR="006B2D02" w:rsidRDefault="006B2D02" w:rsidP="006B2D02">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B9CE738" w14:textId="77777777" w:rsidR="006B2D02" w:rsidRPr="00B11206" w:rsidRDefault="006B2D02" w:rsidP="006B2D02">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D5F358D" w14:textId="77777777" w:rsidR="006B2D02" w:rsidRDefault="006B2D02" w:rsidP="006B2D02">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8960C69" w14:textId="77777777" w:rsidR="006B2D02" w:rsidRDefault="006B2D02" w:rsidP="006B2D0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F66D5BC" w14:textId="77777777" w:rsidR="006B2D02" w:rsidRPr="008D17FF" w:rsidRDefault="006B2D02" w:rsidP="006B2D02">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72272FA" w14:textId="77777777" w:rsidR="006B2D02" w:rsidRPr="008D17FF" w:rsidRDefault="006B2D02" w:rsidP="006B2D02">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FA1A6F4" w14:textId="77777777" w:rsidR="006B2D02" w:rsidRDefault="006B2D02" w:rsidP="006B2D02">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378EB914" w14:textId="77777777" w:rsidR="006B2D02" w:rsidRPr="00FE320E" w:rsidRDefault="006B2D02" w:rsidP="006B2D0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795F1751" w14:textId="77777777" w:rsidR="006B2D02" w:rsidRDefault="006B2D02" w:rsidP="006B2D02">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00E8393" w14:textId="77777777" w:rsidR="006B2D02" w:rsidRDefault="006B2D02" w:rsidP="006B2D02">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7DA6FB3" w14:textId="77777777" w:rsidR="006B2D02" w:rsidRDefault="006B2D02" w:rsidP="006B2D02">
      <w:r w:rsidRPr="004A5232">
        <w:t>The AMF shall include the non-3GPP de-registration timer value IE in the REGISTRATION ACCEPT message only if the REGISTRATION REQUEST message was sent for the non-3GPP access.</w:t>
      </w:r>
    </w:p>
    <w:p w14:paraId="71FC02F0" w14:textId="77777777" w:rsidR="006B2D02" w:rsidRPr="00CC0C94" w:rsidRDefault="006B2D02" w:rsidP="006B2D0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C099404" w14:textId="77777777" w:rsidR="006B2D02" w:rsidRPr="00CC0C94" w:rsidRDefault="006B2D02" w:rsidP="006B2D02">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6804DC5" w14:textId="77777777" w:rsidR="006B2D02" w:rsidRPr="00CC0C94" w:rsidRDefault="006B2D02" w:rsidP="006B2D02">
      <w:pPr>
        <w:pStyle w:val="B1"/>
      </w:pPr>
      <w:r w:rsidRPr="00CC0C94">
        <w:t>-</w:t>
      </w:r>
      <w:r w:rsidRPr="00CC0C94">
        <w:tab/>
        <w:t>the UE has indicated support for service gap control</w:t>
      </w:r>
      <w:r>
        <w:t xml:space="preserve"> </w:t>
      </w:r>
      <w:r w:rsidRPr="00ED66D7">
        <w:t>in the REGISTRATION REQUEST message</w:t>
      </w:r>
      <w:r w:rsidRPr="00CC0C94">
        <w:t>; and</w:t>
      </w:r>
    </w:p>
    <w:p w14:paraId="43346332" w14:textId="77777777" w:rsidR="006B2D02" w:rsidRDefault="006B2D02" w:rsidP="006B2D02">
      <w:pPr>
        <w:pStyle w:val="B1"/>
      </w:pPr>
      <w:r w:rsidRPr="00CC0C94">
        <w:t>-</w:t>
      </w:r>
      <w:r w:rsidRPr="00CC0C94">
        <w:tab/>
        <w:t xml:space="preserve">a service gap time value is available in the </w:t>
      </w:r>
      <w:r>
        <w:t>5G</w:t>
      </w:r>
      <w:r w:rsidRPr="00CC0C94">
        <w:t>MM context.</w:t>
      </w:r>
    </w:p>
    <w:p w14:paraId="4BCE4CD4" w14:textId="77777777" w:rsidR="006B2D02" w:rsidRDefault="006B2D02" w:rsidP="006B2D02">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4664EC9" w14:textId="77777777" w:rsidR="006B2D02" w:rsidRDefault="006B2D02" w:rsidP="006B2D02">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3E952D5" w14:textId="77777777" w:rsidR="006B2D02" w:rsidRDefault="006B2D02" w:rsidP="006B2D02">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91B78BD" w14:textId="77777777" w:rsidR="006B2D02" w:rsidRDefault="006B2D02" w:rsidP="006B2D0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3DF3CFD0" w14:textId="77777777" w:rsidR="006B2D02" w:rsidRDefault="006B2D02" w:rsidP="006B2D02">
      <w:r>
        <w:t>If:</w:t>
      </w:r>
    </w:p>
    <w:p w14:paraId="4D7840A5" w14:textId="77777777" w:rsidR="006B2D02" w:rsidRDefault="006B2D02" w:rsidP="006B2D0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954CADE"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4F760B7" w14:textId="77777777" w:rsidR="006B2D02" w:rsidRDefault="006B2D02" w:rsidP="006B2D0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14643EC" w14:textId="77777777" w:rsidR="006B2D02" w:rsidRPr="004A5232" w:rsidRDefault="006B2D02" w:rsidP="006B2D02">
      <w:r>
        <w:t>Upon receipt of the REGISTRATION ACCEPT message,</w:t>
      </w:r>
      <w:r w:rsidRPr="001A1965">
        <w:t xml:space="preserve"> the UE shall reset the registration attempt counter, enter state 5GMM-REGISTERED and set the 5GS update status to 5U1 UPDATED.</w:t>
      </w:r>
    </w:p>
    <w:p w14:paraId="7FA85660" w14:textId="77777777" w:rsidR="006B2D02" w:rsidRPr="004A5232" w:rsidRDefault="006B2D02" w:rsidP="006B2D0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78069011" w14:textId="77777777" w:rsidR="006B2D02" w:rsidRPr="004A5232" w:rsidRDefault="006B2D02" w:rsidP="006B2D0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ED1D6D6" w14:textId="77777777" w:rsidR="006B2D02" w:rsidRDefault="006B2D02" w:rsidP="006B2D0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32B908E" w14:textId="77777777" w:rsidR="006B2D02" w:rsidRDefault="006B2D02" w:rsidP="006B2D02">
      <w:r>
        <w:t>If the REGISTRATION ACCEPT message include a T3324 value IE, the UE shall use the value in the T3324 value IE as active timer (T3324).</w:t>
      </w:r>
    </w:p>
    <w:p w14:paraId="795575FE" w14:textId="77777777" w:rsidR="006B2D02" w:rsidRPr="004A5232" w:rsidRDefault="006B2D02" w:rsidP="006B2D0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E9C8C61" w14:textId="77777777" w:rsidR="006B2D02" w:rsidRPr="007B0AEB" w:rsidRDefault="006B2D02" w:rsidP="006B2D02">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6C24FDD" w14:textId="77777777" w:rsidR="006B2D02" w:rsidRPr="007B0AEB" w:rsidRDefault="006B2D02" w:rsidP="006B2D02">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77E96F8" w14:textId="77777777" w:rsidR="006B2D02" w:rsidRDefault="006B2D02" w:rsidP="006B2D0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2E727F16"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9824468" w14:textId="77777777" w:rsidR="006B2D02" w:rsidRDefault="006B2D02" w:rsidP="006B2D0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5874CAF" w14:textId="77777777" w:rsidR="006B2D02" w:rsidRPr="004C2DA5" w:rsidRDefault="006B2D02" w:rsidP="006B2D02">
      <w:pPr>
        <w:pStyle w:val="NO"/>
      </w:pPr>
      <w:r w:rsidRPr="002C1FFB">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29595A4"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9A73AB" w14:textId="77777777" w:rsidR="006B2D02" w:rsidRDefault="006B2D02" w:rsidP="006B2D02">
      <w:r>
        <w:t xml:space="preserve">The UE </w:t>
      </w:r>
      <w:r w:rsidRPr="008E342A">
        <w:t xml:space="preserve">shall store the "CAG information list" </w:t>
      </w:r>
      <w:r>
        <w:t>received in</w:t>
      </w:r>
      <w:r w:rsidRPr="008E342A">
        <w:t xml:space="preserve"> the CAG information list IE as specified in annex C</w:t>
      </w:r>
      <w:r>
        <w:t>.</w:t>
      </w:r>
    </w:p>
    <w:p w14:paraId="23543EB7" w14:textId="77777777" w:rsidR="006B2D02" w:rsidRPr="008E342A" w:rsidRDefault="006B2D02" w:rsidP="006B2D0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71F6C9EB" w14:textId="77777777" w:rsidR="006B2D02" w:rsidRPr="008E342A" w:rsidRDefault="006B2D02" w:rsidP="006B2D0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23AD3B9A" w14:textId="77777777" w:rsidR="006B2D02" w:rsidRPr="008E342A" w:rsidRDefault="006B2D02" w:rsidP="006B2D0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7D446E8" w14:textId="77777777" w:rsidR="006B2D02" w:rsidRPr="008E342A" w:rsidRDefault="006B2D02" w:rsidP="006B2D0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5B10275" w14:textId="77777777" w:rsidR="006B2D02" w:rsidRPr="008E342A" w:rsidRDefault="006B2D02" w:rsidP="006B2D0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2B8039D" w14:textId="77777777" w:rsidR="006B2D02" w:rsidRDefault="006B2D02" w:rsidP="006B2D0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86F9851"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460C"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6132668" w14:textId="77777777" w:rsidR="006B2D02" w:rsidRPr="008E342A" w:rsidRDefault="006B2D02" w:rsidP="006B2D0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7B53AEC" w14:textId="77777777" w:rsidR="006B2D02" w:rsidRPr="008E342A" w:rsidRDefault="006B2D02" w:rsidP="006B2D0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EA25317" w14:textId="77777777" w:rsidR="006B2D02" w:rsidRDefault="006B2D02" w:rsidP="006B2D0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45A6DA6"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D6068" w14:textId="77777777" w:rsidR="006B2D02"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03D84D3A" w14:textId="77777777" w:rsidR="006B2D02" w:rsidRPr="00470E32" w:rsidRDefault="006B2D02" w:rsidP="006B2D02">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C175C93" w14:textId="77777777" w:rsidR="006B2D02" w:rsidRPr="00470E32" w:rsidRDefault="006B2D02" w:rsidP="006B2D0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473736" w14:textId="77777777" w:rsidR="006B2D02" w:rsidRPr="007B0AEB" w:rsidRDefault="006B2D02" w:rsidP="006B2D02">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21DFB38" w14:textId="77777777" w:rsidR="006B2D02" w:rsidRDefault="006B2D02" w:rsidP="006B2D02">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33B5CB3" w14:textId="77777777" w:rsidR="006B2D02" w:rsidRDefault="006B2D02" w:rsidP="006B2D02">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7601233" w14:textId="77777777" w:rsidR="006B2D02" w:rsidRDefault="006B2D02" w:rsidP="006B2D02">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BA6F9D4" w14:textId="77777777" w:rsidR="006B2D02" w:rsidRDefault="006B2D02" w:rsidP="006B2D02">
      <w:r>
        <w:t>If:</w:t>
      </w:r>
    </w:p>
    <w:p w14:paraId="4FCB28E9" w14:textId="77777777" w:rsidR="006B2D02" w:rsidRDefault="006B2D02" w:rsidP="006B2D02">
      <w:pPr>
        <w:pStyle w:val="B1"/>
      </w:pPr>
      <w:r>
        <w:t>a)</w:t>
      </w:r>
      <w:r>
        <w:tab/>
        <w:t xml:space="preserve">the SMSF selection in the AMF is not successful; </w:t>
      </w:r>
    </w:p>
    <w:p w14:paraId="3FED45E4" w14:textId="77777777" w:rsidR="006B2D02" w:rsidRDefault="006B2D02" w:rsidP="006B2D02">
      <w:pPr>
        <w:pStyle w:val="B1"/>
      </w:pPr>
      <w:r>
        <w:t>b)</w:t>
      </w:r>
      <w:r>
        <w:tab/>
        <w:t xml:space="preserve">the SMS activation via the SMSF is not successful; </w:t>
      </w:r>
    </w:p>
    <w:p w14:paraId="0C9F0E1A" w14:textId="77777777" w:rsidR="006B2D02" w:rsidRDefault="006B2D02" w:rsidP="006B2D02">
      <w:pPr>
        <w:pStyle w:val="B1"/>
      </w:pPr>
      <w:r>
        <w:t>c)</w:t>
      </w:r>
      <w:r>
        <w:tab/>
        <w:t xml:space="preserve">the AMF does not allow the use of SMS over NAS; </w:t>
      </w:r>
    </w:p>
    <w:p w14:paraId="4CECBFDB" w14:textId="77777777" w:rsidR="006B2D02" w:rsidRDefault="006B2D02" w:rsidP="006B2D02">
      <w:pPr>
        <w:pStyle w:val="B1"/>
      </w:pPr>
      <w:r>
        <w:t>d)</w:t>
      </w:r>
      <w:r>
        <w:tab/>
        <w:t>the SMS requested bit of the 5GS update type IE was set to "SMS over NAS not supported" in the REGISTRATION REQUEST message; or</w:t>
      </w:r>
    </w:p>
    <w:p w14:paraId="3189082E" w14:textId="77777777" w:rsidR="006B2D02" w:rsidRDefault="006B2D02" w:rsidP="006B2D02">
      <w:pPr>
        <w:pStyle w:val="B1"/>
      </w:pPr>
      <w:r>
        <w:t>e)</w:t>
      </w:r>
      <w:r>
        <w:tab/>
        <w:t>the 5GS update type IE was not included in the REGISTRATION REQUEST message;</w:t>
      </w:r>
    </w:p>
    <w:p w14:paraId="710B9B75" w14:textId="77777777" w:rsidR="006B2D02" w:rsidRDefault="006B2D02" w:rsidP="006B2D02">
      <w:r>
        <w:t>then the AMF shall set the SMS allowed bit of the 5GS registration result IE to "SMS over NAS not allowed" in the REGISTRATION ACCEPT message.</w:t>
      </w:r>
    </w:p>
    <w:p w14:paraId="6557D408" w14:textId="77777777" w:rsidR="006B2D02" w:rsidRDefault="006B2D02" w:rsidP="006B2D0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56E32E9" w14:textId="77777777" w:rsidR="006B2D02" w:rsidRDefault="006B2D02" w:rsidP="006B2D0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FA40617" w14:textId="77777777" w:rsidR="006B2D02" w:rsidRDefault="006B2D02" w:rsidP="006B2D02">
      <w:pPr>
        <w:pStyle w:val="B1"/>
      </w:pPr>
      <w:r>
        <w:t>a)</w:t>
      </w:r>
      <w:r>
        <w:tab/>
        <w:t>"3GPP access", the UE:</w:t>
      </w:r>
    </w:p>
    <w:p w14:paraId="728A5421" w14:textId="77777777" w:rsidR="006B2D02" w:rsidRDefault="006B2D02" w:rsidP="006B2D02">
      <w:pPr>
        <w:pStyle w:val="B2"/>
      </w:pPr>
      <w:r>
        <w:t>-</w:t>
      </w:r>
      <w:r>
        <w:tab/>
        <w:t>shall consider itself as being registered to 3GPP access only; and</w:t>
      </w:r>
    </w:p>
    <w:p w14:paraId="3FCA6389" w14:textId="77777777" w:rsidR="006B2D02" w:rsidRDefault="006B2D02" w:rsidP="006B2D02">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25947D3" w14:textId="77777777" w:rsidR="006B2D02" w:rsidRDefault="006B2D02" w:rsidP="006B2D02">
      <w:pPr>
        <w:pStyle w:val="B1"/>
      </w:pPr>
      <w:r>
        <w:t>b)</w:t>
      </w:r>
      <w:r>
        <w:tab/>
        <w:t>"N</w:t>
      </w:r>
      <w:r w:rsidRPr="00470D7A">
        <w:t>on-3GPP access</w:t>
      </w:r>
      <w:r>
        <w:t>", the UE:</w:t>
      </w:r>
    </w:p>
    <w:p w14:paraId="46254750" w14:textId="77777777" w:rsidR="006B2D02" w:rsidRDefault="006B2D02" w:rsidP="006B2D02">
      <w:pPr>
        <w:pStyle w:val="B2"/>
      </w:pPr>
      <w:r>
        <w:t>-</w:t>
      </w:r>
      <w:r>
        <w:tab/>
        <w:t>shall consider itself as being registered to n</w:t>
      </w:r>
      <w:r w:rsidRPr="00470D7A">
        <w:t>on-</w:t>
      </w:r>
      <w:r>
        <w:t>3GPP access only; and</w:t>
      </w:r>
    </w:p>
    <w:p w14:paraId="1F2DA3DA" w14:textId="77777777" w:rsidR="006B2D02" w:rsidRDefault="006B2D02" w:rsidP="006B2D0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4F3A93A" w14:textId="77777777" w:rsidR="006B2D02" w:rsidRPr="00E31E6E" w:rsidRDefault="006B2D02" w:rsidP="006B2D0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2AFF768" w14:textId="77777777" w:rsidR="006B2D02" w:rsidRDefault="006B2D02" w:rsidP="006B2D02">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3B30263" w14:textId="77777777" w:rsidR="006B2D02" w:rsidRDefault="006B2D02" w:rsidP="006B2D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56F4CE2" w14:textId="77777777" w:rsidR="006B2D02" w:rsidRPr="002E24BF" w:rsidRDefault="006B2D02" w:rsidP="006B2D0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9E55E6E" w14:textId="77777777" w:rsidR="006B2D02" w:rsidRDefault="006B2D02" w:rsidP="006B2D0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7F648430" w14:textId="77777777" w:rsidR="006B2D02" w:rsidRDefault="006B2D02" w:rsidP="006B2D02">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E302AA9" w14:textId="77777777" w:rsidR="006B2D02" w:rsidRPr="00B36F7E" w:rsidRDefault="006B2D02" w:rsidP="006B2D0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E16DBD" w14:textId="77777777" w:rsidR="006B2D02" w:rsidRPr="00B36F7E" w:rsidRDefault="006B2D02" w:rsidP="006B2D0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B3BA50E" w14:textId="77777777" w:rsidR="006B2D02" w:rsidRDefault="006B2D02" w:rsidP="006B2D02">
      <w:pPr>
        <w:pStyle w:val="B2"/>
      </w:pPr>
      <w:r>
        <w:t>1)</w:t>
      </w:r>
      <w:r>
        <w:tab/>
        <w:t>which are not subject to network slice-specific authentication and authorization and are allowed by the AMF; or</w:t>
      </w:r>
    </w:p>
    <w:p w14:paraId="6A37E92B" w14:textId="77777777" w:rsidR="006B2D02" w:rsidRDefault="006B2D02" w:rsidP="006B2D02">
      <w:pPr>
        <w:pStyle w:val="B2"/>
      </w:pPr>
      <w:r>
        <w:t>2)</w:t>
      </w:r>
      <w:r>
        <w:tab/>
        <w:t>for which the network slice-specific authentication and authorization has been successfully performed;</w:t>
      </w:r>
    </w:p>
    <w:p w14:paraId="7DF903CA" w14:textId="77777777" w:rsidR="006B2D02" w:rsidRPr="00B36F7E" w:rsidRDefault="006B2D02" w:rsidP="006B2D02">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55134F2C" w14:textId="77777777" w:rsidR="006B2D02" w:rsidRPr="00B36F7E" w:rsidRDefault="006B2D02" w:rsidP="006B2D02">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and </w:t>
      </w:r>
      <w:r w:rsidRPr="00012B76">
        <w:t>one or more S-NSSAIs from the pending NSSAI which the AMF provided to the UE during the previous registration procedure for which network slice-specific authentication and authorization will be performed or is ongoing</w:t>
      </w:r>
      <w:r>
        <w:t>,</w:t>
      </w:r>
      <w:r w:rsidRPr="00012B76">
        <w:t xml:space="preserve"> </w:t>
      </w:r>
      <w:r>
        <w:t>if any; and</w:t>
      </w:r>
    </w:p>
    <w:p w14:paraId="60D12F50" w14:textId="77777777" w:rsidR="006B2D02" w:rsidRDefault="006B2D02" w:rsidP="006B2D0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410F238"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929263D"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AACA81C" w14:textId="77777777" w:rsidR="006B2D02" w:rsidRDefault="006B2D02" w:rsidP="006B2D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CBA0B9F" w14:textId="77777777" w:rsidR="006B2D02" w:rsidRDefault="006B2D02" w:rsidP="006B2D0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14:paraId="485C973F" w14:textId="77777777" w:rsidR="006B2D02" w:rsidRDefault="006B2D02" w:rsidP="006B2D02">
      <w:pPr>
        <w:pStyle w:val="B1"/>
        <w:rPr>
          <w:rFonts w:eastAsia="Malgun Gothic"/>
        </w:rPr>
      </w:pPr>
      <w:r>
        <w:t>d)</w:t>
      </w:r>
      <w:r>
        <w:tab/>
        <w:t>the network slice-specific authentication and authorization procedure has not failed or been revoked for all subscribed S-NSSAI marked as default;</w:t>
      </w:r>
    </w:p>
    <w:p w14:paraId="2323267A" w14:textId="77777777" w:rsidR="006B2D02" w:rsidRPr="00AE2BAC" w:rsidRDefault="006B2D02" w:rsidP="006B2D02">
      <w:pPr>
        <w:rPr>
          <w:rFonts w:eastAsia="Malgun Gothic"/>
        </w:rPr>
      </w:pPr>
      <w:r w:rsidRPr="00AE2BAC">
        <w:rPr>
          <w:rFonts w:eastAsia="Malgun Gothic"/>
        </w:rPr>
        <w:t>the AMF shall in the REGISTRATION ACCEPT message include:</w:t>
      </w:r>
    </w:p>
    <w:p w14:paraId="1687E0F4"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5CDA0D1" w14:textId="77777777" w:rsidR="006B2D02" w:rsidRPr="004F6D96" w:rsidRDefault="006B2D02" w:rsidP="006B2D02">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w:t>
      </w:r>
    </w:p>
    <w:p w14:paraId="6C9F6A42"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BC5B64"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70AD714" w14:textId="77777777" w:rsidR="006B2D02" w:rsidRDefault="006B2D02" w:rsidP="006B2D0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5EA0C9C" w14:textId="77777777" w:rsidR="006B2D02" w:rsidRPr="00AE2BAC" w:rsidRDefault="006B2D02" w:rsidP="006B2D02">
      <w:pPr>
        <w:rPr>
          <w:rFonts w:eastAsia="Malgun Gothic"/>
        </w:rPr>
      </w:pPr>
      <w:r w:rsidRPr="00AE2BAC">
        <w:rPr>
          <w:rFonts w:eastAsia="Malgun Gothic"/>
        </w:rPr>
        <w:t>the AMF shall in the REGISTRATION ACCEPT message include:</w:t>
      </w:r>
    </w:p>
    <w:p w14:paraId="1EF27731"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6D36752" w14:textId="77777777" w:rsidR="006B2D02" w:rsidRDefault="006B2D02" w:rsidP="006B2D02">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072F8A70" w14:textId="77777777" w:rsidR="006B2D02" w:rsidRPr="00946FC5" w:rsidRDefault="006B2D02" w:rsidP="006B2D0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5DE8F67" w14:textId="77777777" w:rsidR="006B2D02" w:rsidRDefault="006B2D02" w:rsidP="006B2D02">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06303C69" w14:textId="77777777" w:rsidR="006B2D02" w:rsidRDefault="006B2D02" w:rsidP="006B2D02">
      <w:r>
        <w:t xml:space="preserve">The AMF may include a new </w:t>
      </w:r>
      <w:r w:rsidRPr="00D738B9">
        <w:t xml:space="preserve">configured NSSAI </w:t>
      </w:r>
      <w:r>
        <w:t>for the current PLMN in the REGISTRATION ACCEPT message if:</w:t>
      </w:r>
    </w:p>
    <w:p w14:paraId="038A4165" w14:textId="77777777" w:rsidR="006B2D02" w:rsidRDefault="006B2D02" w:rsidP="006B2D02">
      <w:pPr>
        <w:pStyle w:val="B1"/>
      </w:pPr>
      <w:r>
        <w:t>a)</w:t>
      </w:r>
      <w:r>
        <w:tab/>
        <w:t xml:space="preserve">the REGISTRATION REQUEST message did not include the </w:t>
      </w:r>
      <w:r w:rsidRPr="00707781">
        <w:t>requested NSSAI</w:t>
      </w:r>
      <w:r>
        <w:t>;</w:t>
      </w:r>
    </w:p>
    <w:p w14:paraId="69FB6A79" w14:textId="77777777" w:rsidR="006B2D02" w:rsidRDefault="006B2D02" w:rsidP="006B2D02">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D30994B" w14:textId="77777777" w:rsidR="006B2D02" w:rsidRDefault="006B2D02" w:rsidP="006B2D02">
      <w:pPr>
        <w:pStyle w:val="B1"/>
      </w:pPr>
      <w:r>
        <w:t>c)</w:t>
      </w:r>
      <w:r>
        <w:tab/>
      </w:r>
      <w:r w:rsidRPr="005617D3">
        <w:t>the REGISTRATION REQUEST message include</w:t>
      </w:r>
      <w:r>
        <w:t>d the requested NSSAI containing S-NSSAI(s) with incorrect mapped S-NSSAI(s); or</w:t>
      </w:r>
    </w:p>
    <w:p w14:paraId="7C75BD51" w14:textId="77777777" w:rsidR="006B2D02" w:rsidRDefault="006B2D02" w:rsidP="006B2D0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BECBBFE" w14:textId="77777777" w:rsidR="006B2D02" w:rsidRDefault="006B2D02" w:rsidP="006B2D02">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53F4EAF2" w14:textId="77777777" w:rsidR="006B2D02" w:rsidRDefault="006B2D02" w:rsidP="006B2D02">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5E6206D" w14:textId="77777777" w:rsidR="006B2D02" w:rsidRPr="00353AEE" w:rsidRDefault="006B2D02" w:rsidP="006B2D0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876DFA0" w14:textId="77777777" w:rsidR="006B2D02" w:rsidRPr="000337C2" w:rsidRDefault="006B2D02" w:rsidP="006B2D02">
      <w:r w:rsidRPr="000337C2">
        <w:t xml:space="preserve">The UE </w:t>
      </w:r>
      <w:r>
        <w:t xml:space="preserve">that has </w:t>
      </w:r>
      <w:r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subclause 4.6.2.2.</w:t>
      </w:r>
    </w:p>
    <w:p w14:paraId="236DB180" w14:textId="77777777" w:rsidR="006B2D02" w:rsidRDefault="006B2D02" w:rsidP="006B2D0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23F5411"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288DE7B"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7CBC10B"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4EB98ADA" w14:textId="77777777" w:rsidR="006B2D02" w:rsidRDefault="006B2D02" w:rsidP="006B2D0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10AE74" w14:textId="77777777" w:rsidR="006B2D02" w:rsidRDefault="006B2D02" w:rsidP="006B2D02">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E016922" w14:textId="77777777" w:rsidR="006B2D02" w:rsidRPr="00B90668" w:rsidRDefault="006B2D02" w:rsidP="006B2D0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72B4B1E" w14:textId="77777777" w:rsidR="006B2D02" w:rsidRPr="002C41D6" w:rsidRDefault="006B2D02" w:rsidP="006B2D0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ED8AD9" w14:textId="77777777" w:rsidR="006B2D02" w:rsidRDefault="006B2D02" w:rsidP="006B2D0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DF49594" w14:textId="77777777" w:rsidR="006B2D02" w:rsidRPr="008473E9" w:rsidRDefault="006B2D02" w:rsidP="006B2D02">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B1B1439" w14:textId="77777777" w:rsidR="006B2D02" w:rsidRPr="00B36F7E" w:rsidRDefault="006B2D02" w:rsidP="006B2D0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8E3B728" w14:textId="77777777" w:rsidR="006B2D02" w:rsidRPr="00B36F7E" w:rsidRDefault="006B2D02" w:rsidP="006B2D0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02F65B51" w14:textId="77777777" w:rsidR="006B2D02" w:rsidRPr="00B36F7E" w:rsidRDefault="006B2D02" w:rsidP="006B2D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019E77A" w14:textId="77777777" w:rsidR="006B2D02" w:rsidRPr="00B36F7E" w:rsidRDefault="006B2D02" w:rsidP="006B2D0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CD1FDE0" w14:textId="77777777" w:rsidR="006B2D02" w:rsidRDefault="006B2D02" w:rsidP="006B2D0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0560F3" w14:textId="77777777" w:rsidR="006B2D02" w:rsidRDefault="006B2D02" w:rsidP="006B2D0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6C653DAA" w14:textId="77777777" w:rsidR="006B2D02" w:rsidRPr="00B36F7E" w:rsidRDefault="006B2D02" w:rsidP="006B2D0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2FB9879" w14:textId="77777777" w:rsidR="006B2D02" w:rsidRDefault="006B2D02" w:rsidP="006B2D02">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09151B39" w14:textId="77777777" w:rsidR="006B2D02" w:rsidRDefault="006B2D02" w:rsidP="006B2D02">
      <w:pPr>
        <w:pStyle w:val="B1"/>
        <w:rPr>
          <w:lang w:eastAsia="zh-CN"/>
        </w:rPr>
      </w:pPr>
      <w:r>
        <w:t>a)</w:t>
      </w:r>
      <w:r>
        <w:tab/>
        <w:t>the UE did not include the requested NSSAI in the REGISTRATION REQUEST message; or</w:t>
      </w:r>
    </w:p>
    <w:p w14:paraId="09C21535" w14:textId="77777777" w:rsidR="006B2D02" w:rsidRDefault="006B2D02" w:rsidP="006B2D02">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5B43EE6" w14:textId="77777777" w:rsidR="006B2D02" w:rsidRDefault="006B2D02" w:rsidP="006B2D02">
      <w:r>
        <w:t>and one or more subscribed S-NSSAIs (containing one or more S-NSSAIs each of which may be associated with a new S-NSSAI) marked as default which are not subject to network slice-specific authentication and authorization are available, the AMF shall:</w:t>
      </w:r>
    </w:p>
    <w:p w14:paraId="1EDDF865" w14:textId="77777777" w:rsidR="006B2D02" w:rsidRDefault="006B2D02" w:rsidP="006B2D02">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48EEA6C" w14:textId="77777777" w:rsidR="006B2D02" w:rsidRDefault="006B2D02" w:rsidP="006B2D02">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9C3FFC3" w14:textId="77777777" w:rsidR="006B2D02" w:rsidRDefault="006B2D02" w:rsidP="006B2D02">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F379D1B"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92D04E" w14:textId="77777777" w:rsidR="006B2D02" w:rsidRPr="00F80336"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24DFC5B" w14:textId="77777777" w:rsidR="006B2D02" w:rsidRPr="00F80336"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4D6F57D"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594B2B8" w14:textId="77777777" w:rsidR="006B2D02" w:rsidRDefault="006B2D02" w:rsidP="006B2D02">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49935DA" w14:textId="77777777" w:rsidR="006B2D02" w:rsidRDefault="006B2D02" w:rsidP="006B2D02">
      <w:pPr>
        <w:pStyle w:val="B1"/>
      </w:pPr>
      <w:r>
        <w:t>b)</w:t>
      </w:r>
      <w:r>
        <w:tab/>
      </w:r>
      <w:r>
        <w:rPr>
          <w:rFonts w:eastAsia="Malgun Gothic"/>
        </w:rPr>
        <w:t>includes</w:t>
      </w:r>
      <w:r>
        <w:t xml:space="preserve"> a pending NSSAI; and</w:t>
      </w:r>
    </w:p>
    <w:p w14:paraId="64B3D385" w14:textId="77777777" w:rsidR="006B2D02" w:rsidRDefault="006B2D02" w:rsidP="006B2D02">
      <w:pPr>
        <w:pStyle w:val="B1"/>
      </w:pPr>
      <w:r>
        <w:t>c)</w:t>
      </w:r>
      <w:r>
        <w:tab/>
        <w:t>does not include an allowed NSSAI,</w:t>
      </w:r>
    </w:p>
    <w:p w14:paraId="61C681A9" w14:textId="77777777" w:rsidR="006B2D02" w:rsidRDefault="006B2D02" w:rsidP="006B2D02">
      <w:r>
        <w:t>the UE shall not initiate a:</w:t>
      </w:r>
    </w:p>
    <w:p w14:paraId="17692343" w14:textId="77777777" w:rsidR="006B2D02" w:rsidRDefault="006B2D02" w:rsidP="006B2D02">
      <w:pPr>
        <w:pStyle w:val="B1"/>
      </w:pPr>
      <w:r>
        <w:t>a)</w:t>
      </w:r>
      <w:r>
        <w:tab/>
        <w:t xml:space="preserve">5GSM procedure except for emergency services or high priority </w:t>
      </w:r>
      <w:r w:rsidRPr="00644AD7">
        <w:t>access</w:t>
      </w:r>
      <w:r>
        <w:t xml:space="preserve"> until the UE receives an allowed NSSAI; and</w:t>
      </w:r>
    </w:p>
    <w:p w14:paraId="377A8646" w14:textId="77777777" w:rsidR="006B2D02" w:rsidRDefault="006B2D02" w:rsidP="006B2D02">
      <w:pPr>
        <w:pStyle w:val="B1"/>
      </w:pPr>
      <w:r>
        <w:t>b)</w:t>
      </w:r>
      <w:r>
        <w:tab/>
        <w:t>service request procedure except for cases f) and i) in subclause 5.6.1.1.</w:t>
      </w:r>
    </w:p>
    <w:p w14:paraId="727E0976" w14:textId="77777777" w:rsidR="006B2D02" w:rsidRDefault="006B2D02" w:rsidP="006B2D02">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83DF27E" w14:textId="77777777" w:rsidR="006B2D02" w:rsidRDefault="006B2D02" w:rsidP="006B2D02">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8CCB14" w14:textId="77777777" w:rsidR="006B2D02" w:rsidRPr="00F701D3" w:rsidRDefault="006B2D02" w:rsidP="006B2D02">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357890B" w14:textId="77777777" w:rsidR="006B2D02" w:rsidRDefault="006B2D02" w:rsidP="006B2D0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314F79" w14:textId="77777777" w:rsidR="006B2D02" w:rsidRDefault="006B2D02" w:rsidP="006B2D0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5EC2C50C" w14:textId="77777777" w:rsidR="006B2D02" w:rsidRDefault="006B2D02" w:rsidP="006B2D0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10E535E" w14:textId="77777777" w:rsidR="006B2D02" w:rsidRDefault="006B2D02" w:rsidP="006B2D0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DA14092" w14:textId="77777777" w:rsidR="006B2D02" w:rsidRPr="00604BBA" w:rsidRDefault="006B2D02" w:rsidP="006B2D02">
      <w:pPr>
        <w:pStyle w:val="NO"/>
        <w:rPr>
          <w:rFonts w:eastAsia="Malgun Gothic"/>
        </w:rPr>
      </w:pPr>
      <w:r>
        <w:rPr>
          <w:rFonts w:eastAsia="Malgun Gothic"/>
        </w:rPr>
        <w:t>NOTE 7:</w:t>
      </w:r>
      <w:r>
        <w:rPr>
          <w:rFonts w:eastAsia="Malgun Gothic"/>
        </w:rPr>
        <w:tab/>
        <w:t>The registration mode used by the UE is implementation dependent.</w:t>
      </w:r>
    </w:p>
    <w:p w14:paraId="3E3711F5" w14:textId="77777777" w:rsidR="006B2D02" w:rsidRDefault="006B2D02" w:rsidP="006B2D0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1B8B393" w14:textId="77777777" w:rsidR="006B2D02" w:rsidRDefault="006B2D02" w:rsidP="006B2D0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5CE0ADD" w14:textId="77777777" w:rsidR="006B2D02" w:rsidRDefault="006B2D02" w:rsidP="006B2D02">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C836872" w14:textId="77777777" w:rsidR="006B2D02" w:rsidRDefault="006B2D02" w:rsidP="006B2D02">
      <w:r>
        <w:t>The AMF shall set the EMF bit in the 5GS network feature support IE to:</w:t>
      </w:r>
    </w:p>
    <w:p w14:paraId="684AC50A" w14:textId="77777777" w:rsidR="006B2D02" w:rsidRDefault="006B2D02" w:rsidP="006B2D0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775F27E" w14:textId="77777777" w:rsidR="006B2D02" w:rsidRDefault="006B2D02" w:rsidP="006B2D0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2E487CB" w14:textId="77777777" w:rsidR="006B2D02" w:rsidRDefault="006B2D02" w:rsidP="006B2D0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43A3D2E" w14:textId="77777777" w:rsidR="006B2D02" w:rsidRDefault="006B2D02" w:rsidP="006B2D02">
      <w:pPr>
        <w:pStyle w:val="B1"/>
      </w:pPr>
      <w:r>
        <w:t>d)</w:t>
      </w:r>
      <w:r>
        <w:tab/>
        <w:t>"Emergency services fallback not supported" if network does not support the emergency services fallback procedure when the UE is in any cell connected to 5GCN.</w:t>
      </w:r>
    </w:p>
    <w:p w14:paraId="3949DDA9" w14:textId="77777777" w:rsidR="006B2D02" w:rsidRDefault="006B2D02" w:rsidP="006B2D02">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1C96EF7" w14:textId="77777777" w:rsidR="006B2D02" w:rsidRDefault="006B2D02" w:rsidP="006B2D02">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7B2DA04" w14:textId="77777777" w:rsidR="006B2D02" w:rsidRDefault="006B2D02" w:rsidP="006B2D02">
      <w:r>
        <w:t>If the UE is not operating in SNPN access operation mode:</w:t>
      </w:r>
    </w:p>
    <w:p w14:paraId="73628E96"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705071B"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6EE5EF8" w14:textId="77777777" w:rsidR="006B2D02" w:rsidRDefault="006B2D02" w:rsidP="006B2D0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1BE0080" w14:textId="77777777" w:rsidR="006B2D02" w:rsidRPr="000C47DD" w:rsidRDefault="006B2D02" w:rsidP="006B2D0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125EF03" w14:textId="77777777" w:rsidR="006B2D02" w:rsidRDefault="006B2D02" w:rsidP="006B2D02">
      <w:r>
        <w:t>If the UE is operating in SNPN access operation mode:</w:t>
      </w:r>
    </w:p>
    <w:p w14:paraId="574F2EFE" w14:textId="77777777" w:rsidR="006B2D02" w:rsidRPr="0083064D" w:rsidRDefault="006B2D02" w:rsidP="006B2D02">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3CA9C38"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ED7D0EE" w14:textId="77777777" w:rsidR="006B2D02" w:rsidRDefault="006B2D02" w:rsidP="006B2D0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8772A55" w14:textId="77777777" w:rsidR="006B2D02" w:rsidRPr="000C47DD" w:rsidRDefault="006B2D02" w:rsidP="006B2D0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E9FB9A0" w14:textId="77777777" w:rsidR="006B2D02" w:rsidRDefault="006B2D02" w:rsidP="006B2D0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0A0F230" w14:textId="77777777" w:rsidR="006B2D02" w:rsidRDefault="006B2D02" w:rsidP="006B2D0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77E4B7" w14:textId="77777777" w:rsidR="006B2D02" w:rsidRDefault="006B2D02" w:rsidP="006B2D0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78E330D" w14:textId="77777777" w:rsidR="006B2D02" w:rsidRDefault="006B2D02" w:rsidP="006B2D0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54922DB" w14:textId="77777777" w:rsidR="006B2D02" w:rsidRDefault="006B2D02" w:rsidP="006B2D02">
      <w:pPr>
        <w:rPr>
          <w:noProof/>
        </w:rPr>
      </w:pPr>
      <w:r w:rsidRPr="00CC0C94">
        <w:t xml:space="preserve">in the </w:t>
      </w:r>
      <w:r>
        <w:rPr>
          <w:lang w:eastAsia="ko-KR"/>
        </w:rPr>
        <w:t>5GS network feature support IE in the REGISTRATION ACCEPT message</w:t>
      </w:r>
      <w:r w:rsidRPr="00CC0C94">
        <w:t>.</w:t>
      </w:r>
    </w:p>
    <w:p w14:paraId="11CB210D" w14:textId="77777777" w:rsidR="006B2D02" w:rsidRPr="00722419" w:rsidRDefault="006B2D02" w:rsidP="006B2D02">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BF9C02" w14:textId="77777777" w:rsidR="006B2D02" w:rsidRDefault="006B2D02" w:rsidP="006B2D0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29D0B99E" w14:textId="77777777" w:rsidR="006B2D02" w:rsidRDefault="006B2D02" w:rsidP="006B2D0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76DA16A" w14:textId="77777777" w:rsidR="006B2D02" w:rsidRDefault="006B2D02" w:rsidP="006B2D0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3D63021" w14:textId="77777777" w:rsidR="006B2D02" w:rsidRDefault="006B2D02" w:rsidP="006B2D0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B014CE9" w14:textId="77777777" w:rsidR="006B2D02" w:rsidRDefault="006B2D02" w:rsidP="006B2D0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BF06833" w14:textId="77777777" w:rsidR="006B2D02" w:rsidRDefault="006B2D02" w:rsidP="006B2D0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0DA5966"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3A474F9"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72842E9" w14:textId="77777777" w:rsidR="006B2D02" w:rsidRPr="00216B0A" w:rsidRDefault="006B2D02" w:rsidP="006B2D0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E9B9EEF" w14:textId="77777777" w:rsidR="006B2D02" w:rsidRDefault="006B2D02" w:rsidP="006B2D02">
      <w:r>
        <w:t>If:</w:t>
      </w:r>
    </w:p>
    <w:p w14:paraId="332D432B" w14:textId="77777777" w:rsidR="006B2D02" w:rsidRPr="002D232D" w:rsidRDefault="006B2D02" w:rsidP="006B2D02">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6A768456" w14:textId="77777777" w:rsidR="006B2D02" w:rsidRPr="002D232D" w:rsidRDefault="006B2D02" w:rsidP="006B2D02">
      <w:pPr>
        <w:pStyle w:val="B1"/>
      </w:pPr>
      <w:r w:rsidRPr="002D232D">
        <w:t>b)</w:t>
      </w:r>
      <w:r w:rsidRPr="002D232D">
        <w:tab/>
        <w:t>if the UE attempts obtaining service on another PLMNs as specified in 3GPP TS 23.122 [5] annex C;</w:t>
      </w:r>
    </w:p>
    <w:p w14:paraId="5FBFCE87" w14:textId="77777777" w:rsidR="006B2D02" w:rsidRDefault="006B2D02" w:rsidP="006B2D02">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C62F179" w14:textId="77777777" w:rsidR="006B2D02" w:rsidRDefault="006B2D02" w:rsidP="006B2D02">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5AD6A664" w14:textId="77777777" w:rsidR="006B2D02" w:rsidRDefault="006B2D02" w:rsidP="006B2D02">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7BA38B2" w14:textId="77777777" w:rsidR="006B2D02" w:rsidRDefault="006B2D02" w:rsidP="006B2D02">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E1DF3DC" w14:textId="77777777" w:rsidR="006B2D02" w:rsidRDefault="006B2D02" w:rsidP="006B2D0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E2107AE" w14:textId="77777777" w:rsidR="006B2D02" w:rsidRPr="00E939C6" w:rsidRDefault="006B2D02" w:rsidP="006B2D02">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4305FFF" w14:textId="77777777" w:rsidR="006B2D02" w:rsidRPr="00E939C6" w:rsidRDefault="006B2D02" w:rsidP="006B2D02">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EDFA5E8" w14:textId="77777777" w:rsidR="006B2D02" w:rsidRPr="001344AD" w:rsidRDefault="006B2D02" w:rsidP="006B2D02">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4ECA140" w14:textId="77777777" w:rsidR="006B2D02" w:rsidRPr="001344AD" w:rsidRDefault="006B2D02" w:rsidP="006B2D02">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4F30AB6" w14:textId="77777777" w:rsidR="006B2D02" w:rsidRDefault="006B2D02" w:rsidP="006B2D02">
      <w:pPr>
        <w:pStyle w:val="B1"/>
      </w:pPr>
      <w:r w:rsidRPr="001344AD">
        <w:t>b)</w:t>
      </w:r>
      <w:r w:rsidRPr="001344AD">
        <w:tab/>
        <w:t>otherwise</w:t>
      </w:r>
      <w:r>
        <w:t>:</w:t>
      </w:r>
    </w:p>
    <w:p w14:paraId="5AEEC8A0" w14:textId="77777777" w:rsidR="006B2D02" w:rsidRDefault="006B2D02" w:rsidP="006B2D02">
      <w:pPr>
        <w:pStyle w:val="B2"/>
      </w:pPr>
      <w:r>
        <w:t>1)</w:t>
      </w:r>
      <w:r>
        <w:tab/>
        <w:t>if the UE has NSSAI inclusion mode for the current PLMN and access type stored in the UE, the UE shall operate in the stored NSSAI inclusion mode;</w:t>
      </w:r>
    </w:p>
    <w:p w14:paraId="15937A2B" w14:textId="77777777" w:rsidR="006B2D02" w:rsidRPr="001344AD" w:rsidRDefault="006B2D02" w:rsidP="006B2D02">
      <w:pPr>
        <w:pStyle w:val="B2"/>
      </w:pPr>
      <w:r>
        <w:t>2)</w:t>
      </w:r>
      <w:r>
        <w:tab/>
        <w:t xml:space="preserve">if the UE does not have NSSAI inclusion mode for the current PLMN and the access type stored in the UE and </w:t>
      </w:r>
      <w:r w:rsidRPr="001344AD">
        <w:t>if the UE is performing the registration procedure over:</w:t>
      </w:r>
    </w:p>
    <w:p w14:paraId="55C28781" w14:textId="77777777" w:rsidR="006B2D02" w:rsidRPr="001344AD" w:rsidRDefault="006B2D02" w:rsidP="006B2D02">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22D54F6F" w14:textId="77777777" w:rsidR="006B2D02" w:rsidRPr="001344AD" w:rsidRDefault="006B2D02" w:rsidP="006B2D02">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C551A8E" w14:textId="77777777" w:rsidR="006B2D02" w:rsidRDefault="006B2D02" w:rsidP="006B2D02">
      <w:pPr>
        <w:pStyle w:val="B3"/>
      </w:pPr>
      <w:r>
        <w:t>iii)</w:t>
      </w:r>
      <w:r>
        <w:tab/>
        <w:t>trusted non-3GPP access, the UE shall operate in NSSAI inclusion mode D in the current PLMN and</w:t>
      </w:r>
      <w:r>
        <w:rPr>
          <w:lang w:eastAsia="zh-CN"/>
        </w:rPr>
        <w:t xml:space="preserve"> the current</w:t>
      </w:r>
      <w:r>
        <w:t xml:space="preserve"> access type; or</w:t>
      </w:r>
    </w:p>
    <w:p w14:paraId="17E8B37F" w14:textId="77777777" w:rsidR="006B2D02" w:rsidRDefault="006B2D02" w:rsidP="006B2D0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53AD6FE" w14:textId="77777777" w:rsidR="006B2D02" w:rsidRDefault="006B2D02" w:rsidP="006B2D02">
      <w:pPr>
        <w:rPr>
          <w:lang w:val="en-US"/>
        </w:rPr>
      </w:pPr>
      <w:r>
        <w:t xml:space="preserve">The AMF may include </w:t>
      </w:r>
      <w:r>
        <w:rPr>
          <w:lang w:val="en-US"/>
        </w:rPr>
        <w:t>operator-defined access category definitions in the REGISTRATION ACCEPT message.</w:t>
      </w:r>
    </w:p>
    <w:p w14:paraId="4D56AF88" w14:textId="77777777" w:rsidR="006B2D02" w:rsidRDefault="006B2D02" w:rsidP="006B2D0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198C568" w14:textId="77777777" w:rsidR="006B2D02" w:rsidRPr="00CC0C94" w:rsidRDefault="006B2D02" w:rsidP="006B2D02">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2CD9E7D2" w14:textId="77777777" w:rsidR="006B2D02" w:rsidRDefault="006B2D02" w:rsidP="006B2D02">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E9F303E" w14:textId="77777777" w:rsidR="006B2D02" w:rsidRDefault="006B2D02" w:rsidP="006B2D02">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7C0A82E7" w14:textId="77777777" w:rsidR="006B2D02" w:rsidRDefault="006B2D02" w:rsidP="006B2D0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A4CC397" w14:textId="77777777" w:rsidR="006B2D02" w:rsidRDefault="006B2D02" w:rsidP="006B2D02">
      <w:pPr>
        <w:pStyle w:val="B1"/>
      </w:pPr>
      <w:r w:rsidRPr="001344AD">
        <w:t>a)</w:t>
      </w:r>
      <w:r>
        <w:tab/>
        <w:t>stop timer T3448 if it is running; and</w:t>
      </w:r>
    </w:p>
    <w:p w14:paraId="2DF85272" w14:textId="77777777" w:rsidR="006B2D02" w:rsidRPr="00CC0C94" w:rsidRDefault="006B2D02" w:rsidP="006B2D02">
      <w:pPr>
        <w:pStyle w:val="B1"/>
        <w:rPr>
          <w:lang w:eastAsia="ja-JP"/>
        </w:rPr>
      </w:pPr>
      <w:r>
        <w:t>b)</w:t>
      </w:r>
      <w:r w:rsidRPr="00CC0C94">
        <w:tab/>
        <w:t>start timer T3448 with the value provided in the T3448 value IE.</w:t>
      </w:r>
    </w:p>
    <w:p w14:paraId="2A7FAA0B"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EAB3E89"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A8B061C" w14:textId="77777777" w:rsidR="006B2D02" w:rsidRPr="00F80336" w:rsidRDefault="006B2D02" w:rsidP="006B2D02">
      <w:pPr>
        <w:pStyle w:val="NO"/>
        <w:rPr>
          <w:rFonts w:eastAsia="Malgun Gothic"/>
        </w:rPr>
      </w:pPr>
      <w:r>
        <w:t>NOTE 10: The UE provides the truncated 5G-S-TMSI configuration to the lower layers.</w:t>
      </w:r>
    </w:p>
    <w:p w14:paraId="127608DC" w14:textId="77777777" w:rsidR="006B2D02" w:rsidRDefault="006B2D02" w:rsidP="006B2D02">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53EAB99" w14:textId="77777777" w:rsidR="006B2D02" w:rsidRDefault="006B2D02" w:rsidP="006B2D0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049F7F4" w14:textId="77777777" w:rsidR="006B2D02" w:rsidRDefault="006B2D02" w:rsidP="006B2D0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0BA30A6" w14:textId="77777777" w:rsidR="006B2D02" w:rsidRDefault="006B2D02" w:rsidP="006B2D02">
      <w:pPr>
        <w:pStyle w:val="Heading5"/>
      </w:pPr>
      <w:bookmarkStart w:id="2168" w:name="_Toc20232676"/>
      <w:bookmarkStart w:id="2169" w:name="_Toc27746778"/>
      <w:bookmarkStart w:id="2170" w:name="_Toc36212960"/>
      <w:bookmarkStart w:id="2171" w:name="_Toc36657137"/>
      <w:bookmarkStart w:id="2172" w:name="_Toc45286801"/>
      <w:bookmarkStart w:id="2173" w:name="_Toc51943791"/>
      <w:bookmarkStart w:id="2174" w:name="_Toc106697254"/>
      <w:r>
        <w:t>5.5.1.2.5</w:t>
      </w:r>
      <w:r>
        <w:tab/>
        <w:t xml:space="preserve">Initial registration not </w:t>
      </w:r>
      <w:r w:rsidRPr="003168A2">
        <w:t>accepted by the network</w:t>
      </w:r>
      <w:bookmarkEnd w:id="2168"/>
      <w:bookmarkEnd w:id="2169"/>
      <w:bookmarkEnd w:id="2170"/>
      <w:bookmarkEnd w:id="2171"/>
      <w:bookmarkEnd w:id="2172"/>
      <w:bookmarkEnd w:id="2173"/>
      <w:bookmarkEnd w:id="2174"/>
    </w:p>
    <w:p w14:paraId="51E8FE16" w14:textId="77777777" w:rsidR="006B2D02" w:rsidRDefault="006B2D02" w:rsidP="006B2D02">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2686B27" w14:textId="77777777" w:rsidR="006B2D02" w:rsidRPr="000D00E5" w:rsidRDefault="006B2D02" w:rsidP="006B2D02">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2AE3BD37" w14:textId="77777777" w:rsidR="006B2D02" w:rsidRPr="00CC0C94"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7DDEBF2B" w14:textId="77777777" w:rsidR="006B2D02" w:rsidRDefault="006B2D02" w:rsidP="006B2D02">
      <w:r>
        <w:t>If the REGISTRATION REJECT message with 5GMM cause #76 was received without integrity protection, then the UE shall discard the message. 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558CCCE" w14:textId="77777777" w:rsidR="006B2D02" w:rsidRPr="00CC0C94" w:rsidRDefault="006B2D02" w:rsidP="006B2D02">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1AB5E22A" w14:textId="77777777" w:rsidR="006B2D02" w:rsidRPr="00CC0C94"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EB22B3E" w14:textId="77777777" w:rsidR="006B2D02" w:rsidRDefault="006B2D02" w:rsidP="006B2D02">
      <w:r w:rsidRPr="003729E7">
        <w:t xml:space="preserve">If the </w:t>
      </w:r>
      <w:r>
        <w:t>initial registration</w:t>
      </w:r>
      <w:r w:rsidRPr="00EE56E5">
        <w:t xml:space="preserve"> request</w:t>
      </w:r>
      <w:r w:rsidRPr="003729E7">
        <w:t xml:space="preserve"> is rejected </w:t>
      </w:r>
      <w:r>
        <w:t>because:</w:t>
      </w:r>
    </w:p>
    <w:p w14:paraId="2431B607" w14:textId="77777777" w:rsidR="006B2D02" w:rsidRDefault="006B2D02" w:rsidP="006B2D02">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rsidRPr="004C2FDB">
        <w:t xml:space="preserve"> </w:t>
      </w:r>
      <w:r>
        <w:t>for</w:t>
      </w:r>
      <w:r w:rsidRPr="004D7E07">
        <w:t xml:space="preserve"> the failed or revoked </w:t>
      </w:r>
      <w:r>
        <w:rPr>
          <w:rFonts w:hint="eastAsia"/>
          <w:lang w:eastAsia="zh-CN"/>
        </w:rPr>
        <w:t>NSSAA</w:t>
      </w:r>
      <w:r>
        <w:t>s; and</w:t>
      </w:r>
    </w:p>
    <w:p w14:paraId="2220EF7B" w14:textId="77777777" w:rsidR="006B2D02" w:rsidRDefault="006B2D02" w:rsidP="006B2D02">
      <w:pPr>
        <w:pStyle w:val="B1"/>
      </w:pPr>
      <w:r>
        <w:t>b)</w:t>
      </w:r>
      <w:r>
        <w:tab/>
      </w:r>
      <w:r w:rsidRPr="00AF6E3E">
        <w:t>the UE set the NSSAA bit in the 5GMM capability IE to</w:t>
      </w:r>
      <w:r>
        <w:t>:</w:t>
      </w:r>
    </w:p>
    <w:p w14:paraId="648FF95A" w14:textId="77777777" w:rsidR="006B2D02" w:rsidRDefault="006B2D02" w:rsidP="006B2D02">
      <w:pPr>
        <w:pStyle w:val="B2"/>
      </w:pPr>
      <w:r>
        <w:t>1)</w:t>
      </w:r>
      <w:r>
        <w:tab/>
      </w:r>
      <w:r w:rsidRPr="00350712">
        <w:t>"Network slice-specific authentication and authorization supported"</w:t>
      </w:r>
      <w:r>
        <w:t xml:space="preserve"> and:</w:t>
      </w:r>
    </w:p>
    <w:p w14:paraId="025DF054" w14:textId="77777777" w:rsidR="006B2D02" w:rsidRDefault="006B2D02" w:rsidP="006B2D02">
      <w:pPr>
        <w:pStyle w:val="B3"/>
      </w:pPr>
      <w:r>
        <w:t>i)</w:t>
      </w:r>
      <w:r>
        <w:tab/>
        <w:t>there are no subscribed S-NSSAIs marked as default;</w:t>
      </w:r>
    </w:p>
    <w:p w14:paraId="68D978F1" w14:textId="77777777" w:rsidR="006B2D02" w:rsidRDefault="006B2D02" w:rsidP="006B2D02">
      <w:pPr>
        <w:pStyle w:val="B3"/>
      </w:pPr>
      <w:r>
        <w:t>ii)</w:t>
      </w:r>
      <w:r>
        <w:tab/>
        <w:t>all subscribed S-NSSAIs marked as default are not allowed; or</w:t>
      </w:r>
    </w:p>
    <w:p w14:paraId="7A0198C1" w14:textId="77777777" w:rsidR="006B2D02" w:rsidRDefault="006B2D02" w:rsidP="006B2D02">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14:paraId="2A4E27D7" w14:textId="77777777" w:rsidR="006B2D02" w:rsidRDefault="006B2D02" w:rsidP="006B2D02">
      <w:pPr>
        <w:pStyle w:val="B2"/>
      </w:pPr>
      <w:r>
        <w:t>2)</w:t>
      </w:r>
      <w:r>
        <w:tab/>
      </w:r>
      <w:r w:rsidRPr="002C41D6">
        <w:t>"Network slice-specific authentication and authorization not supported"</w:t>
      </w:r>
      <w:r>
        <w:t>; and</w:t>
      </w:r>
    </w:p>
    <w:p w14:paraId="135B232C" w14:textId="77777777" w:rsidR="006B2D02" w:rsidRDefault="006B2D02" w:rsidP="006B2D02">
      <w:pPr>
        <w:pStyle w:val="B3"/>
      </w:pPr>
      <w:r>
        <w:t>i)</w:t>
      </w:r>
      <w:r>
        <w:tab/>
      </w:r>
      <w:r w:rsidRPr="00AF6E3E">
        <w:t>there are no subscribed S-NSSAIs which are marked as default</w:t>
      </w:r>
      <w:r>
        <w:t>;</w:t>
      </w:r>
      <w:r w:rsidRPr="00AF6E3E">
        <w:t xml:space="preserve"> </w:t>
      </w:r>
      <w:r>
        <w:t>or</w:t>
      </w:r>
    </w:p>
    <w:p w14:paraId="2A610E13" w14:textId="77777777" w:rsidR="006B2D02" w:rsidRDefault="006B2D02" w:rsidP="006B2D0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6865C67E" w14:textId="77777777" w:rsidR="006B2D02" w:rsidRDefault="006B2D02" w:rsidP="006B2D02">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IE of the REGISTRATION REJECT message. Otherwise, the network may include the rejected NSSAI.</w:t>
      </w:r>
    </w:p>
    <w:p w14:paraId="237CB694" w14:textId="77777777" w:rsidR="006B2D02" w:rsidRDefault="006B2D02" w:rsidP="006B2D02">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02750756" w14:textId="77777777" w:rsidR="006B2D02" w:rsidRDefault="006B2D02" w:rsidP="006B2D02">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5EA7313A" w14:textId="77777777" w:rsidR="006B2D02" w:rsidRDefault="006B2D02" w:rsidP="006B2D02">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4F1866BF" w14:textId="77777777" w:rsidR="006B2D02" w:rsidRPr="007E0020" w:rsidRDefault="006B2D02" w:rsidP="006B2D02">
      <w:r w:rsidRPr="007E0020">
        <w:t>If the initial registration request from a UE not supporting CAG is rejected due to CAG restrictions, the network shall operate as described in bullet j) of subclause 5.5.1.2.8.</w:t>
      </w:r>
    </w:p>
    <w:p w14:paraId="762A94B6"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A97F676" w14:textId="77777777" w:rsidR="006B2D02" w:rsidRPr="003168A2" w:rsidRDefault="006B2D02" w:rsidP="006B2D02">
      <w:pPr>
        <w:pStyle w:val="B1"/>
      </w:pPr>
      <w:r w:rsidRPr="003168A2">
        <w:t>#3</w:t>
      </w:r>
      <w:r w:rsidRPr="003168A2">
        <w:tab/>
        <w:t>(Illegal UE);</w:t>
      </w:r>
      <w:r>
        <w:t xml:space="preserve"> or</w:t>
      </w:r>
    </w:p>
    <w:p w14:paraId="12D6FFE3" w14:textId="77777777" w:rsidR="006B2D02" w:rsidRPr="003168A2" w:rsidRDefault="006B2D02" w:rsidP="006B2D02">
      <w:pPr>
        <w:pStyle w:val="B1"/>
      </w:pPr>
      <w:r w:rsidRPr="003168A2">
        <w:t>#6</w:t>
      </w:r>
      <w:r w:rsidRPr="003168A2">
        <w:tab/>
        <w:t>(Illegal ME)</w:t>
      </w:r>
      <w:r>
        <w:t>.</w:t>
      </w:r>
    </w:p>
    <w:p w14:paraId="5D2353F9"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F594D40" w14:textId="77777777" w:rsidR="006B2D02" w:rsidRDefault="006B2D02" w:rsidP="006B2D02">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0FF56945" w14:textId="77777777" w:rsidR="006B2D02" w:rsidRDefault="006B2D02" w:rsidP="006B2D02">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D42773" w14:textId="77777777" w:rsidR="006B2D02" w:rsidRDefault="006B2D02" w:rsidP="006B2D02">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69FA4722"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187D3D2" w14:textId="77777777" w:rsidR="006B2D02" w:rsidRDefault="006B2D02" w:rsidP="006B2D02">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12D5EB6B" w14:textId="77777777" w:rsidR="006B2D02" w:rsidRPr="003168A2" w:rsidRDefault="006B2D02" w:rsidP="006B2D02">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3B53054"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490BD2CB" w14:textId="77777777" w:rsidR="006B2D02" w:rsidRDefault="006B2D02" w:rsidP="006B2D02">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65A28C23" w14:textId="77777777" w:rsidR="006B2D02" w:rsidRDefault="006B2D02" w:rsidP="006B2D02">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27E7051D" w14:textId="77777777" w:rsidR="006B2D02" w:rsidRPr="003168A2" w:rsidRDefault="006B2D02" w:rsidP="006B2D02">
      <w:pPr>
        <w:pStyle w:val="B1"/>
      </w:pPr>
      <w:r w:rsidRPr="003168A2">
        <w:t>#</w:t>
      </w:r>
      <w:r>
        <w:t>7</w:t>
      </w:r>
      <w:r>
        <w:tab/>
      </w:r>
      <w:r w:rsidRPr="003168A2">
        <w:t>(</w:t>
      </w:r>
      <w:r>
        <w:t>5G</w:t>
      </w:r>
      <w:r w:rsidRPr="003168A2">
        <w:t>S services not allowed)</w:t>
      </w:r>
      <w:r>
        <w:t>.</w:t>
      </w:r>
    </w:p>
    <w:p w14:paraId="64BC00AD"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B72D035" w14:textId="77777777" w:rsidR="006B2D02" w:rsidRDefault="006B2D02" w:rsidP="006B2D02">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EAA2F30" w14:textId="77777777" w:rsidR="006B2D02" w:rsidRDefault="006B2D02" w:rsidP="006B2D02">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1E1052E" w14:textId="77777777" w:rsidR="006B2D02" w:rsidRDefault="006B2D02" w:rsidP="006B2D0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09066CA"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EC42C40"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6E26E10" w14:textId="77777777" w:rsidR="006B2D02" w:rsidRPr="003168A2" w:rsidRDefault="006B2D02" w:rsidP="006B2D02">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7A53B59"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08E28F84" w14:textId="77777777" w:rsidR="006B2D02" w:rsidRDefault="006B2D02" w:rsidP="006B2D02">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76A867AF" w14:textId="77777777" w:rsidR="006B2D02" w:rsidRPr="003049C6" w:rsidRDefault="006B2D02" w:rsidP="006B2D02">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59E8F46" w14:textId="77777777" w:rsidR="006B2D02" w:rsidRDefault="006B2D02" w:rsidP="006B2D02">
      <w:pPr>
        <w:pStyle w:val="B1"/>
      </w:pPr>
      <w:r>
        <w:t>#11</w:t>
      </w:r>
      <w:r>
        <w:tab/>
        <w:t>(PLMN not allowed).</w:t>
      </w:r>
    </w:p>
    <w:p w14:paraId="1EEB3D15"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1932180"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479014B"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1337342"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D9A316" w14:textId="77777777" w:rsidR="006B2D02" w:rsidRPr="003168A2" w:rsidRDefault="006B2D02" w:rsidP="006B2D02">
      <w:pPr>
        <w:pStyle w:val="B1"/>
      </w:pPr>
      <w:r w:rsidRPr="003168A2">
        <w:t>#12</w:t>
      </w:r>
      <w:r w:rsidRPr="003168A2">
        <w:tab/>
        <w:t>(Tracking area not allowed)</w:t>
      </w:r>
      <w:r>
        <w:t>.</w:t>
      </w:r>
    </w:p>
    <w:p w14:paraId="0152636E"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50BD1DAB" w14:textId="77777777" w:rsidR="006B2D02" w:rsidRDefault="006B2D02" w:rsidP="006B2D02">
      <w:pPr>
        <w:pStyle w:val="B1"/>
      </w:pPr>
      <w:r>
        <w:tab/>
        <w:t>If:</w:t>
      </w:r>
    </w:p>
    <w:p w14:paraId="0228177F"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71A1111"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1E0DA048"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0BCAB23E" w14:textId="77777777" w:rsidR="006B2D02" w:rsidRPr="003168A2" w:rsidRDefault="006B2D02" w:rsidP="006B2D02">
      <w:pPr>
        <w:pStyle w:val="B1"/>
      </w:pPr>
      <w:r w:rsidRPr="003168A2">
        <w:t>#13</w:t>
      </w:r>
      <w:r w:rsidRPr="003168A2">
        <w:tab/>
        <w:t>(Roaming not allowed in this tracking area)</w:t>
      </w:r>
      <w:r>
        <w:t>.</w:t>
      </w:r>
    </w:p>
    <w:p w14:paraId="7A249DF5"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69CCAB00" w14:textId="77777777" w:rsidR="006B2D02" w:rsidRDefault="006B2D02" w:rsidP="006B2D02">
      <w:pPr>
        <w:pStyle w:val="B1"/>
      </w:pPr>
      <w:r>
        <w:tab/>
        <w:t>If:</w:t>
      </w:r>
    </w:p>
    <w:p w14:paraId="6BC90786"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A32886F"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1FA8BB68" w14:textId="77777777" w:rsidR="006B2D02" w:rsidRDefault="006B2D02" w:rsidP="006B2D0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272A3749"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997AF55" w14:textId="77777777" w:rsidR="006B2D02" w:rsidRPr="003168A2" w:rsidRDefault="006B2D02" w:rsidP="006B2D02">
      <w:pPr>
        <w:pStyle w:val="B1"/>
      </w:pPr>
      <w:r w:rsidRPr="003168A2">
        <w:t>#15</w:t>
      </w:r>
      <w:r w:rsidRPr="003168A2">
        <w:tab/>
        <w:t>(No suitable cells in tracking area)</w:t>
      </w:r>
      <w:r>
        <w:t>.</w:t>
      </w:r>
    </w:p>
    <w:p w14:paraId="6B2E121D"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6179D240" w14:textId="77777777" w:rsidR="006B2D02" w:rsidRDefault="006B2D02" w:rsidP="006B2D02">
      <w:pPr>
        <w:pStyle w:val="B1"/>
      </w:pPr>
      <w:r w:rsidRPr="003168A2">
        <w:tab/>
      </w:r>
      <w:r>
        <w:t xml:space="preserve">If: </w:t>
      </w:r>
    </w:p>
    <w:p w14:paraId="1983DADC" w14:textId="77777777" w:rsidR="006B2D02" w:rsidRDefault="006B2D02" w:rsidP="006B2D02">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726FFC31"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4D2ACE93" w14:textId="77777777" w:rsidR="006B2D02" w:rsidRDefault="006B2D02" w:rsidP="006B2D02">
      <w:pPr>
        <w:pStyle w:val="B1"/>
      </w:pPr>
      <w:r>
        <w:tab/>
        <w:t>The UE shall search for a suitable cell in another tracking area according to 3GPP TS 38.304 [28]</w:t>
      </w:r>
      <w:r w:rsidRPr="00461246">
        <w:t xml:space="preserve"> or 3GPP TS 36.304 [25C]</w:t>
      </w:r>
      <w:r>
        <w:t>.</w:t>
      </w:r>
    </w:p>
    <w:p w14:paraId="7E43B118"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5EDE1CE" w14:textId="77777777" w:rsidR="006B2D02" w:rsidRDefault="006B2D02" w:rsidP="006B2D02">
      <w:pPr>
        <w:pStyle w:val="B1"/>
      </w:pPr>
      <w:r>
        <w:t>#22</w:t>
      </w:r>
      <w:r>
        <w:tab/>
        <w:t>(Congestion).</w:t>
      </w:r>
    </w:p>
    <w:p w14:paraId="11FC4786" w14:textId="77777777" w:rsidR="006B2D02" w:rsidRDefault="006B2D02" w:rsidP="006B2D0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6508F30" w14:textId="77777777" w:rsidR="006B2D02" w:rsidRDefault="006B2D02" w:rsidP="006B2D02">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B91DE0F" w14:textId="77777777" w:rsidR="006B2D02" w:rsidRDefault="006B2D02" w:rsidP="006B2D02">
      <w:pPr>
        <w:pStyle w:val="B1"/>
      </w:pPr>
      <w:r>
        <w:tab/>
        <w:t>The UE shall stop timer T3346 if it is running.</w:t>
      </w:r>
    </w:p>
    <w:p w14:paraId="1600B314" w14:textId="77777777" w:rsidR="006B2D02" w:rsidRDefault="006B2D02" w:rsidP="006B2D02">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33E2C0A3" w14:textId="77777777" w:rsidR="006B2D02" w:rsidRPr="003168A2" w:rsidRDefault="006B2D02" w:rsidP="006B2D02">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D04F3CD" w14:textId="77777777" w:rsidR="006B2D02" w:rsidRPr="000D00E5" w:rsidRDefault="006B2D02" w:rsidP="006B2D02">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6209B6FE"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29BE1EF8"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7DB6CAC2"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688D7D4B" w14:textId="77777777" w:rsidR="006B2D02" w:rsidRDefault="006B2D02" w:rsidP="006B2D02">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70C9A2A" w14:textId="77777777" w:rsidR="006B2D02" w:rsidRDefault="006B2D02" w:rsidP="006B2D02">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5982F0A8" w14:textId="77777777" w:rsidR="006B2D02" w:rsidRDefault="006B2D02" w:rsidP="006B2D02">
      <w:pPr>
        <w:pStyle w:val="B1"/>
      </w:pPr>
      <w:r>
        <w:tab/>
      </w:r>
      <w:r w:rsidRPr="00032AEB">
        <w:t>to the UE implementation-specific maximum value.</w:t>
      </w:r>
    </w:p>
    <w:p w14:paraId="0F574E1A" w14:textId="77777777" w:rsidR="006B2D02" w:rsidRDefault="006B2D02" w:rsidP="006B2D02">
      <w:pPr>
        <w:pStyle w:val="B1"/>
      </w:pPr>
      <w:r>
        <w:tab/>
        <w:t>The UE shall disable the N1 mode capability for the specific access type for which the message was received (see subclause 4.9).</w:t>
      </w:r>
    </w:p>
    <w:p w14:paraId="235BF298" w14:textId="77777777" w:rsidR="006B2D02" w:rsidRPr="001640F4" w:rsidRDefault="006B2D02" w:rsidP="006B2D0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19767F12" w14:textId="77777777" w:rsidR="006B2D02" w:rsidRDefault="006B2D02" w:rsidP="006B2D02">
      <w:pPr>
        <w:pStyle w:val="B1"/>
        <w:rPr>
          <w:ins w:id="2175" w:author="24.501_CR5625R2_(Rel-16)_IABARC" w:date="2023-09-22T12:40:00Z"/>
        </w:rPr>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3D6B792" w14:textId="77777777" w:rsidR="007327B5" w:rsidRDefault="007327B5" w:rsidP="007327B5">
      <w:pPr>
        <w:pStyle w:val="B1"/>
        <w:rPr>
          <w:ins w:id="2176" w:author="24.501_CR5625R2_(Rel-16)_IABARC" w:date="2023-09-22T12:40:00Z"/>
        </w:rPr>
      </w:pPr>
      <w:ins w:id="2177" w:author="24.501_CR5625R2_(Rel-16)_IABARC" w:date="2023-09-22T12:40:00Z">
        <w:r w:rsidRPr="00351C02">
          <w:t>#</w:t>
        </w:r>
        <w:r>
          <w:rPr>
            <w:lang w:val="en-US"/>
          </w:rPr>
          <w:t>36</w:t>
        </w:r>
        <w:r w:rsidRPr="00351C02">
          <w:tab/>
          <w:t>(</w:t>
        </w:r>
        <w:r w:rsidRPr="00F368EE">
          <w:t>IAB-node operation not authorized</w:t>
        </w:r>
        <w:r w:rsidRPr="00351C02">
          <w:t>).</w:t>
        </w:r>
      </w:ins>
    </w:p>
    <w:p w14:paraId="5F4D0AB8" w14:textId="77777777" w:rsidR="007327B5" w:rsidRPr="007F2770" w:rsidRDefault="007327B5" w:rsidP="007327B5">
      <w:pPr>
        <w:pStyle w:val="B1"/>
        <w:rPr>
          <w:ins w:id="2178" w:author="24.501_CR5625R2_(Rel-16)_IABARC" w:date="2023-09-22T12:40:00Z"/>
        </w:rPr>
      </w:pPr>
      <w:ins w:id="2179" w:author="24.501_CR5625R2_(Rel-16)_IABARC" w:date="2023-09-22T12:40: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ins>
    </w:p>
    <w:p w14:paraId="29A114E7" w14:textId="77777777" w:rsidR="007327B5" w:rsidRDefault="007327B5" w:rsidP="007327B5">
      <w:pPr>
        <w:pStyle w:val="B1"/>
        <w:rPr>
          <w:ins w:id="2180" w:author="24.501_CR5625R2_(Rel-16)_IABARC" w:date="2023-09-22T12:40:00Z"/>
        </w:rPr>
      </w:pPr>
      <w:ins w:id="2181" w:author="24.501_CR5625R2_(Rel-16)_IABARC" w:date="2023-09-22T12:40:00Z">
        <w:r>
          <w:tab/>
          <w:t xml:space="preserve">The UE shall set the </w:t>
        </w:r>
        <w:r w:rsidRPr="009038EB">
          <w:t>5GS update status to 5U3 ROAMING NOT ALLOWED (and shall store it according to subclause 5.1.3.2.2) and shall delete any 5G-GUTI, last visited registered TAI, TAI list and ngKSI.</w:t>
        </w:r>
      </w:ins>
    </w:p>
    <w:p w14:paraId="23ABB684" w14:textId="77777777" w:rsidR="007327B5" w:rsidRPr="0070353D" w:rsidRDefault="007327B5" w:rsidP="007327B5">
      <w:pPr>
        <w:pStyle w:val="B1"/>
        <w:rPr>
          <w:ins w:id="2182" w:author="24.501_CR5625R2_(Rel-16)_IABARC" w:date="2023-09-22T12:40:00Z"/>
        </w:rPr>
      </w:pPr>
      <w:ins w:id="2183" w:author="24.501_CR5625R2_(Rel-16)_IABARC" w:date="2023-09-22T12:40:00Z">
        <w:r w:rsidRPr="0070353D">
          <w:tab/>
          <w:t>If:</w:t>
        </w:r>
      </w:ins>
    </w:p>
    <w:p w14:paraId="0D859C34" w14:textId="77777777" w:rsidR="007327B5" w:rsidRDefault="007327B5" w:rsidP="007327B5">
      <w:pPr>
        <w:pStyle w:val="B2"/>
        <w:numPr>
          <w:ilvl w:val="0"/>
          <w:numId w:val="51"/>
        </w:numPr>
        <w:rPr>
          <w:ins w:id="2184" w:author="24.501_CR5625R2_(Rel-16)_IABARC" w:date="2023-09-22T12:40:00Z"/>
        </w:rPr>
      </w:pPr>
      <w:ins w:id="2185" w:author="24.501_CR5625R2_(Rel-16)_IABARC" w:date="2023-09-22T12:40:00Z">
        <w:r>
          <w:t xml:space="preserve">the UE is not operating in SNPN access operation mode, </w:t>
        </w:r>
      </w:ins>
    </w:p>
    <w:p w14:paraId="59C63DD9" w14:textId="77777777" w:rsidR="007327B5" w:rsidRPr="002C3D80" w:rsidRDefault="007327B5" w:rsidP="007327B5">
      <w:pPr>
        <w:pStyle w:val="B3"/>
        <w:rPr>
          <w:ins w:id="2186" w:author="24.501_CR5625R2_(Rel-16)_IABARC" w:date="2023-09-22T12:40:00Z"/>
          <w:lang w:val="en-US"/>
        </w:rPr>
      </w:pPr>
      <w:ins w:id="2187" w:author="24.501_CR5625R2_(Rel-16)_IABARC" w:date="2023-09-22T12:40: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ins>
    </w:p>
    <w:p w14:paraId="253F8833" w14:textId="77777777" w:rsidR="007327B5" w:rsidRPr="002C3D80" w:rsidRDefault="007327B5" w:rsidP="007327B5">
      <w:pPr>
        <w:pStyle w:val="B3"/>
        <w:rPr>
          <w:ins w:id="2188" w:author="24.501_CR5625R2_(Rel-16)_IABARC" w:date="2023-09-22T12:40:00Z"/>
        </w:rPr>
      </w:pPr>
      <w:ins w:id="2189" w:author="24.501_CR5625R2_(Rel-16)_IABARC" w:date="2023-09-22T12:40:00Z">
        <w:r w:rsidRPr="002C3D80">
          <w:rPr>
            <w:lang w:val="en-US"/>
          </w:rPr>
          <w:t>ii)</w:t>
        </w:r>
        <w:r w:rsidRPr="002C3D8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sidRPr="002C3D80">
          <w:rPr>
            <w:lang w:val="en-US"/>
          </w:rPr>
          <w:t>; or</w:t>
        </w:r>
      </w:ins>
    </w:p>
    <w:p w14:paraId="1158C241" w14:textId="77777777" w:rsidR="007327B5" w:rsidRPr="002C3D80" w:rsidRDefault="007327B5" w:rsidP="007327B5">
      <w:pPr>
        <w:pStyle w:val="B2"/>
        <w:numPr>
          <w:ilvl w:val="0"/>
          <w:numId w:val="51"/>
        </w:numPr>
        <w:rPr>
          <w:ins w:id="2190" w:author="24.501_CR5625R2_(Rel-16)_IABARC" w:date="2023-09-22T12:40:00Z"/>
        </w:rPr>
      </w:pPr>
      <w:ins w:id="2191" w:author="24.501_CR5625R2_(Rel-16)_IABARC" w:date="2023-09-22T12:40:00Z">
        <w:r w:rsidRPr="002C3D80">
          <w:t>the UE is operating in SNPN access operation mode</w:t>
        </w:r>
        <w:r w:rsidRPr="002C3D80">
          <w:rPr>
            <w:lang w:val="en-US"/>
          </w:rPr>
          <w:t>,</w:t>
        </w:r>
        <w:r w:rsidRPr="002C3D80">
          <w:t xml:space="preserve"> </w:t>
        </w:r>
      </w:ins>
    </w:p>
    <w:p w14:paraId="178D4A64" w14:textId="499E9567" w:rsidR="007327B5" w:rsidRDefault="007327B5" w:rsidP="007327B5">
      <w:pPr>
        <w:pStyle w:val="B3"/>
        <w:pPrChange w:id="2192" w:author="24.501_CR5625R2_(Rel-16)_IABARC" w:date="2023-09-22T12:40:00Z">
          <w:pPr>
            <w:pStyle w:val="B1"/>
          </w:pPr>
        </w:pPrChange>
      </w:pPr>
      <w:ins w:id="2193" w:author="24.501_CR5625R2_(Rel-16)_IABARC" w:date="2023-09-22T12:40:00Z">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 If the message has been successfully integrity checked by the NAS, the UE shall set the SNPN attempt counter for 3GP</w:t>
        </w:r>
        <w:r>
          <w:t xml:space="preserve">P access </w:t>
        </w:r>
        <w:r>
          <w:rPr>
            <w:lang w:val="en-US"/>
          </w:rPr>
          <w:t xml:space="preserve">for </w:t>
        </w:r>
        <w:r>
          <w:t>the current SNPN to the UE implementation-specific maximum value.</w:t>
        </w:r>
      </w:ins>
    </w:p>
    <w:p w14:paraId="71F5A4CF" w14:textId="77777777" w:rsidR="006B2D02" w:rsidRDefault="006B2D02" w:rsidP="006B2D02">
      <w:pPr>
        <w:pStyle w:val="B1"/>
      </w:pPr>
      <w:r>
        <w:t>#62</w:t>
      </w:r>
      <w:r>
        <w:tab/>
        <w:t>(</w:t>
      </w:r>
      <w:r w:rsidRPr="003A31B9">
        <w:t>No network slices available</w:t>
      </w:r>
      <w:r>
        <w:t>).</w:t>
      </w:r>
    </w:p>
    <w:p w14:paraId="77C0A024" w14:textId="77777777" w:rsidR="006B2D02" w:rsidRDefault="006B2D02" w:rsidP="006B2D02">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C8A87" w14:textId="77777777" w:rsidR="006B2D02" w:rsidRPr="00F90D5A" w:rsidRDefault="006B2D02" w:rsidP="006B2D02">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8EB23DA" w14:textId="77777777" w:rsidR="006B2D02" w:rsidRPr="00F00908" w:rsidRDefault="006B2D02" w:rsidP="006B2D02">
      <w:pPr>
        <w:pStyle w:val="B2"/>
      </w:pPr>
      <w:r>
        <w:rPr>
          <w:rFonts w:eastAsia="Malgun Gothic"/>
          <w:lang w:val="en-US" w:eastAsia="ko-KR"/>
        </w:rPr>
        <w:tab/>
      </w:r>
      <w:r w:rsidRPr="00F00908">
        <w:t>"S-NSSAI not available in the current PLMN</w:t>
      </w:r>
      <w:r>
        <w:t xml:space="preserve"> or SNPN</w:t>
      </w:r>
      <w:r w:rsidRPr="00F00908">
        <w:t>"</w:t>
      </w:r>
    </w:p>
    <w:p w14:paraId="7FCB2E9E" w14:textId="77777777" w:rsidR="006B2D02" w:rsidRDefault="006B2D02" w:rsidP="006B2D02">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0C86E18"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4344A97" w14:textId="77777777" w:rsidR="006B2D02" w:rsidRDefault="006B2D02" w:rsidP="006B2D02">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51E3B5A"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3D7C3E2" w14:textId="77777777" w:rsidR="006B2D02" w:rsidRPr="00460E90" w:rsidRDefault="006B2D02" w:rsidP="006B2D0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782AD49" w14:textId="77777777" w:rsidR="006B2D02" w:rsidRPr="00460E90" w:rsidRDefault="006B2D02" w:rsidP="00844592">
      <w:pPr>
        <w:pStyle w:val="B1"/>
      </w:pPr>
      <w:r w:rsidRPr="00844592">
        <w:rPr>
          <w:rFonts w:eastAsia="Malgun Gothic"/>
        </w:rPr>
        <w:tab/>
        <w:t>I</w:t>
      </w:r>
      <w:r w:rsidRPr="00844592">
        <w:t xml:space="preserve">f the UE has an allowed NSSAI or configured NSSAI that contains S-NSSAI(s) which are not included </w:t>
      </w:r>
      <w:r w:rsidRPr="00844592">
        <w:rPr>
          <w:rFonts w:hint="eastAsia"/>
        </w:rPr>
        <w:t>any of</w:t>
      </w:r>
      <w:r w:rsidRPr="00844592">
        <w:t xml:space="preserve"> the rejected NSSAI </w:t>
      </w:r>
      <w:r w:rsidRPr="00844592">
        <w:rPr>
          <w:rFonts w:eastAsia="Malgun Gothic"/>
        </w:rPr>
        <w:t>for the current PLMN or SNPN</w:t>
      </w:r>
      <w:r w:rsidRPr="00844592">
        <w:rPr>
          <w:rFonts w:hint="eastAsia"/>
        </w:rPr>
        <w:t>,</w:t>
      </w:r>
      <w:r w:rsidRPr="00844592">
        <w:rPr>
          <w:rFonts w:eastAsia="Malgun Gothic"/>
        </w:rPr>
        <w:t xml:space="preserve"> </w:t>
      </w:r>
      <w:r w:rsidRPr="00844592">
        <w:t>the rejected NSSAI</w:t>
      </w:r>
      <w:r w:rsidRPr="00844592">
        <w:rPr>
          <w:rFonts w:eastAsia="Malgun Gothic"/>
        </w:rPr>
        <w:t xml:space="preserve"> for the current registration area</w:t>
      </w:r>
      <w:r w:rsidRPr="00844592">
        <w:rPr>
          <w:rFonts w:hint="eastAsia"/>
        </w:rPr>
        <w:t xml:space="preserve">, and </w:t>
      </w:r>
      <w:r w:rsidRPr="00844592">
        <w:t>the rejected NSSAI</w:t>
      </w:r>
      <w:r w:rsidRPr="00844592">
        <w:rPr>
          <w:rFonts w:hint="eastAsia"/>
        </w:rPr>
        <w:t xml:space="preserve"> </w:t>
      </w:r>
      <w:r w:rsidRPr="00844592">
        <w:t xml:space="preserve">for the failed or revoked </w:t>
      </w:r>
      <w:r w:rsidRPr="00844592">
        <w:rPr>
          <w:rFonts w:hint="eastAsia"/>
        </w:rPr>
        <w:t>NSSAA</w:t>
      </w:r>
      <w:r w:rsidRPr="00844592">
        <w:rPr>
          <w:rFonts w:eastAsia="Malgun Gothic"/>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844592">
        <w:t xml:space="preserve"> </w:t>
      </w:r>
      <w:r w:rsidRPr="00844592">
        <w:rPr>
          <w:rFonts w:eastAsia="Malgun Gothic"/>
        </w:rPr>
        <w:t>nor in the rejected NSSAI for the failed or revoked NSSAA.</w:t>
      </w:r>
      <w:r w:rsidRPr="00844592">
        <w:t xml:space="preserve">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1B3EB0D9" w14:textId="77777777" w:rsidR="006B2D02" w:rsidRPr="00460E90" w:rsidRDefault="006B2D02" w:rsidP="00844592">
      <w:pPr>
        <w:pStyle w:val="B1"/>
      </w:pPr>
      <w:r w:rsidRPr="00844592">
        <w:rPr>
          <w:rFonts w:eastAsia="Malgun Gothic"/>
        </w:rPr>
        <w:tab/>
      </w:r>
      <w:r w:rsidRPr="00844592">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is not available due to the failed or revoked network slice-specific authentication and authorization" as described in subclause 4.9.</w:t>
      </w:r>
    </w:p>
    <w:p w14:paraId="4F133AD1" w14:textId="77777777" w:rsidR="006B2D02" w:rsidRDefault="006B2D02" w:rsidP="006B2D02">
      <w:pPr>
        <w:pStyle w:val="B1"/>
      </w:pPr>
      <w:r>
        <w:t>#72</w:t>
      </w:r>
      <w:r>
        <w:rPr>
          <w:lang w:eastAsia="ko-KR"/>
        </w:rPr>
        <w:tab/>
      </w:r>
      <w:r>
        <w:t>(</w:t>
      </w:r>
      <w:r w:rsidRPr="00391150">
        <w:t>Non-3GPP access to 5GCN not allowed</w:t>
      </w:r>
      <w:r>
        <w:t>).</w:t>
      </w:r>
    </w:p>
    <w:p w14:paraId="2FC4306E" w14:textId="77777777" w:rsidR="006B2D02" w:rsidRDefault="006B2D02" w:rsidP="006B2D0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482B0E6"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74C91F39" w14:textId="77777777" w:rsidR="006B2D02" w:rsidRPr="00E33263" w:rsidRDefault="006B2D02" w:rsidP="006B2D02">
      <w:pPr>
        <w:pStyle w:val="B2"/>
      </w:pPr>
      <w:r w:rsidRPr="00E33263">
        <w:t>2)</w:t>
      </w:r>
      <w:r w:rsidRPr="00E33263">
        <w:tab/>
        <w:t>the SNPN-specific attempt counter for non-3GPP access for that SNPN in case of SNPN;</w:t>
      </w:r>
    </w:p>
    <w:p w14:paraId="62BFCC56" w14:textId="77777777" w:rsidR="006B2D02" w:rsidRDefault="006B2D02" w:rsidP="006B2D02">
      <w:pPr>
        <w:pStyle w:val="B1"/>
      </w:pPr>
      <w:r>
        <w:tab/>
      </w:r>
      <w:r w:rsidRPr="00032AEB">
        <w:t>to the UE implementation-specific maximum value.</w:t>
      </w:r>
    </w:p>
    <w:p w14:paraId="730ED82E" w14:textId="77777777" w:rsidR="006B2D02" w:rsidRDefault="006B2D02" w:rsidP="006B2D02">
      <w:pPr>
        <w:pStyle w:val="NO"/>
        <w:rPr>
          <w:lang w:eastAsia="ja-JP"/>
        </w:rPr>
      </w:pPr>
      <w:r>
        <w:t>NOTE 3:</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B884DDB" w14:textId="77777777" w:rsidR="006B2D02" w:rsidRPr="00270D6F" w:rsidRDefault="006B2D02" w:rsidP="006B2D02">
      <w:pPr>
        <w:pStyle w:val="B1"/>
      </w:pPr>
      <w:r>
        <w:tab/>
        <w:t>The UE shall disable the N1 mode capability for non-3GPP access (see subclause 4.9.3).</w:t>
      </w:r>
    </w:p>
    <w:p w14:paraId="571F88D3" w14:textId="77777777" w:rsidR="006B2D02" w:rsidRDefault="006B2D02" w:rsidP="006B2D0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FD0DE51"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5.1.2.7</w:t>
      </w:r>
      <w:r w:rsidRPr="007D5838">
        <w:t>.</w:t>
      </w:r>
    </w:p>
    <w:p w14:paraId="3AEDB732" w14:textId="77777777" w:rsidR="006B2D02" w:rsidRDefault="006B2D02" w:rsidP="006B2D02">
      <w:pPr>
        <w:pStyle w:val="B1"/>
      </w:pPr>
      <w:r>
        <w:t>#73</w:t>
      </w:r>
      <w:r>
        <w:rPr>
          <w:lang w:eastAsia="ko-KR"/>
        </w:rPr>
        <w:tab/>
      </w:r>
      <w:r>
        <w:t>(Serving network not authorized).</w:t>
      </w:r>
    </w:p>
    <w:p w14:paraId="4C99D70C"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4DBD80D" w14:textId="77777777" w:rsidR="006B2D02" w:rsidRDefault="006B2D02" w:rsidP="006B2D02">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FC4BC1"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9F30D92"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6C5C6770"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FF925E1"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42EFBB0"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97A4557" w14:textId="77777777" w:rsidR="006B2D02" w:rsidRDefault="006B2D02" w:rsidP="006B2D02">
      <w:pPr>
        <w:pStyle w:val="NO"/>
      </w:pPr>
      <w:r>
        <w:t>NOTE 4:</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2C2C924"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05AB15D7"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0F718F95"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29E13A0"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6396CF" w14:textId="77777777" w:rsidR="006B2D02" w:rsidRDefault="006B2D02" w:rsidP="006B2D02">
      <w:pPr>
        <w:pStyle w:val="NO"/>
      </w:pPr>
      <w:r>
        <w:t>NOTE 5:</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9D75CD" w14:textId="77777777" w:rsidR="006B2D02" w:rsidRPr="003168A2" w:rsidRDefault="006B2D02" w:rsidP="006B2D02">
      <w:pPr>
        <w:pStyle w:val="B1"/>
      </w:pPr>
      <w:r>
        <w:t>#31</w:t>
      </w:r>
      <w:r w:rsidRPr="003168A2">
        <w:tab/>
        <w:t>(</w:t>
      </w:r>
      <w:r>
        <w:t>Redirection to EPC required</w:t>
      </w:r>
      <w:r w:rsidRPr="003168A2">
        <w:t>)</w:t>
      </w:r>
      <w:r>
        <w:t>.</w:t>
      </w:r>
    </w:p>
    <w:p w14:paraId="7BBD1F86"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216F40A8"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5.1.2.7.</w:t>
      </w:r>
    </w:p>
    <w:p w14:paraId="441032F0"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3C7F0D16" w14:textId="77777777" w:rsidR="006B2D02" w:rsidRDefault="006B2D02" w:rsidP="006B2D02">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7125CE0B"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25E8005"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E621BC2"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64CF9014" w14:textId="77777777" w:rsidR="006B2D02" w:rsidRDefault="006B2D02" w:rsidP="006B2D02">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9D74EB9" w14:textId="77777777" w:rsidR="006B2D02" w:rsidRDefault="006B2D02" w:rsidP="006B2D02">
      <w:pPr>
        <w:pStyle w:val="B1"/>
      </w:pPr>
      <w:r>
        <w:tab/>
        <w:t>If 5GMM cause #76 is received from:</w:t>
      </w:r>
    </w:p>
    <w:p w14:paraId="23F3C190"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955672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C6466EB"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2CD0DF9" w14:textId="77777777" w:rsidR="006B2D02" w:rsidRDefault="006B2D02" w:rsidP="006B2D02">
      <w:pPr>
        <w:pStyle w:val="NO"/>
      </w:pPr>
      <w:r w:rsidRPr="00DF1043">
        <w:t>NOTE</w:t>
      </w:r>
      <w:r w:rsidRPr="00CC0C94">
        <w:t> </w:t>
      </w:r>
      <w:r>
        <w:t>6</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F9E0A09"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CF3C96C" w14:textId="77777777" w:rsidR="006B2D02" w:rsidRDefault="006B2D02" w:rsidP="006B2D02">
      <w:pPr>
        <w:pStyle w:val="B2"/>
      </w:pPr>
      <w:r>
        <w:tab/>
        <w:t>Otherwise,</w:t>
      </w:r>
      <w:r>
        <w:rPr>
          <w:lang w:eastAsia="ko-KR"/>
        </w:rPr>
        <w:t xml:space="preserve"> then the UE shall delete the CAG-ID(s) of the cell from the "allowed CAG list" for the current PLMN</w:t>
      </w:r>
      <w:r>
        <w:t>. In addition:</w:t>
      </w:r>
    </w:p>
    <w:p w14:paraId="1F82F905"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 or</w:t>
      </w:r>
    </w:p>
    <w:p w14:paraId="7E9804E9"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9016584"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35A050F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2500A85"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3B07FE3" w14:textId="77777777" w:rsidR="006B2D02" w:rsidRDefault="006B2D02" w:rsidP="006B2D02">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526ECB4"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1536293"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46F9692F"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9450A5C"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AB66E8" w14:textId="77777777" w:rsidR="006B2D02" w:rsidRPr="003168A2" w:rsidRDefault="006B2D02" w:rsidP="006B2D02">
      <w:pPr>
        <w:pStyle w:val="B1"/>
      </w:pPr>
      <w:r w:rsidRPr="003168A2">
        <w:t>#</w:t>
      </w:r>
      <w:r>
        <w:t>77</w:t>
      </w:r>
      <w:r w:rsidRPr="003168A2">
        <w:tab/>
        <w:t>(</w:t>
      </w:r>
      <w:r>
        <w:t xml:space="preserve">Wireline access area </w:t>
      </w:r>
      <w:r w:rsidRPr="003168A2">
        <w:t>not allowed)</w:t>
      </w:r>
      <w:r>
        <w:t>.</w:t>
      </w:r>
    </w:p>
    <w:p w14:paraId="029792F3"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0BED1E64" w14:textId="77777777" w:rsidR="006B2D02" w:rsidRPr="00115A8F" w:rsidRDefault="006B2D02" w:rsidP="006B2D02">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2B398F5" w14:textId="77777777" w:rsidR="006B2D02" w:rsidRPr="00115A8F" w:rsidRDefault="006B2D02" w:rsidP="006B2D02">
      <w:pPr>
        <w:pStyle w:val="NO"/>
        <w:rPr>
          <w:lang w:eastAsia="ja-JP"/>
        </w:rPr>
      </w:pPr>
      <w:r w:rsidRPr="00115A8F">
        <w:t>NOTE</w:t>
      </w:r>
      <w:r>
        <w:t> 8</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5EFFA311" w14:textId="77777777" w:rsidR="006B2D02" w:rsidRPr="003168A2" w:rsidRDefault="006B2D02" w:rsidP="006B2D02">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01FBD5A" w14:textId="77777777" w:rsidR="006B2D02" w:rsidRDefault="006B2D02" w:rsidP="006B2D02">
      <w:pPr>
        <w:pStyle w:val="Heading5"/>
      </w:pPr>
      <w:bookmarkStart w:id="2194" w:name="_Toc20232677"/>
      <w:bookmarkStart w:id="2195" w:name="_Toc27746779"/>
      <w:bookmarkStart w:id="2196" w:name="_Toc36212961"/>
      <w:bookmarkStart w:id="2197" w:name="_Toc36657138"/>
      <w:bookmarkStart w:id="2198" w:name="_Toc45286802"/>
      <w:bookmarkStart w:id="2199" w:name="_Toc51943792"/>
      <w:bookmarkStart w:id="2200" w:name="_Toc106697255"/>
      <w:r>
        <w:t>5.5.1.2.6</w:t>
      </w:r>
      <w:r>
        <w:tab/>
        <w:t>Initial registration</w:t>
      </w:r>
      <w:r w:rsidRPr="003168A2">
        <w:t xml:space="preserve"> </w:t>
      </w:r>
      <w:r w:rsidRPr="001C2E69">
        <w:t xml:space="preserve">for emergency services </w:t>
      </w:r>
      <w:r>
        <w:t xml:space="preserve">not </w:t>
      </w:r>
      <w:r w:rsidRPr="003168A2">
        <w:t>accepted by the network</w:t>
      </w:r>
      <w:bookmarkEnd w:id="2194"/>
      <w:bookmarkEnd w:id="2195"/>
      <w:bookmarkEnd w:id="2196"/>
      <w:bookmarkEnd w:id="2197"/>
      <w:bookmarkEnd w:id="2198"/>
      <w:bookmarkEnd w:id="2199"/>
      <w:bookmarkEnd w:id="2200"/>
    </w:p>
    <w:p w14:paraId="2CAFCC5C" w14:textId="77777777" w:rsidR="006B2D02" w:rsidRDefault="006B2D02" w:rsidP="006B2D02">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t xml:space="preserve"> If the REGISTRATION REJECT message </w:t>
      </w:r>
      <w:r>
        <w:rPr>
          <w:rFonts w:hint="eastAsia"/>
        </w:rPr>
        <w:t>is</w:t>
      </w:r>
      <w:r>
        <w:t xml:space="preserve"> received,</w:t>
      </w:r>
    </w:p>
    <w:p w14:paraId="6F3FB4C5" w14:textId="77777777" w:rsidR="006B2D02" w:rsidRDefault="006B2D02" w:rsidP="006B2D02">
      <w:pPr>
        <w:pStyle w:val="B1"/>
      </w:pPr>
      <w:r>
        <w:t>-</w:t>
      </w:r>
      <w:r>
        <w:tab/>
        <w:t>over 3GPP access; or</w:t>
      </w:r>
    </w:p>
    <w:p w14:paraId="7A06D11D" w14:textId="77777777" w:rsidR="006B2D02" w:rsidRDefault="006B2D02" w:rsidP="006B2D02">
      <w:pPr>
        <w:pStyle w:val="B1"/>
      </w:pPr>
      <w:r>
        <w:t>-</w:t>
      </w:r>
      <w:r>
        <w:tab/>
        <w:t>over non-3GPP access and is integrity protected;</w:t>
      </w:r>
    </w:p>
    <w:p w14:paraId="729146EF" w14:textId="77777777" w:rsidR="006B2D02" w:rsidRDefault="006B2D02" w:rsidP="006B2D02">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A5B3356" w14:textId="77777777" w:rsidR="006B2D02" w:rsidRDefault="006B2D02" w:rsidP="006B2D02">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5.5.1.2.5 with the following addition: the UE shall inform the upper layers of the failure of the procedure.</w:t>
      </w:r>
    </w:p>
    <w:p w14:paraId="27CD5577" w14:textId="77777777" w:rsidR="006B2D02" w:rsidRDefault="006B2D02" w:rsidP="006B2D02">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0B548D4D" w14:textId="77777777" w:rsidR="006B2D02" w:rsidRDefault="006B2D02" w:rsidP="006B2D02">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5.5.1.2.7 and inform the upper layers of the failure </w:t>
      </w:r>
      <w:r w:rsidRPr="00411E8B">
        <w:t>to access the network</w:t>
      </w:r>
      <w:r>
        <w:rPr>
          <w:rFonts w:hint="eastAsia"/>
        </w:rPr>
        <w:t xml:space="preserve"> or the failure of the procedure</w:t>
      </w:r>
      <w:r>
        <w:t>.</w:t>
      </w:r>
    </w:p>
    <w:p w14:paraId="45BD78FF" w14:textId="77777777" w:rsidR="006B2D02" w:rsidRPr="00CF23DF" w:rsidRDefault="006B2D02" w:rsidP="006B2D02">
      <w:pPr>
        <w:pStyle w:val="NO"/>
      </w:pPr>
      <w:r>
        <w:t>NOTE </w:t>
      </w:r>
      <w:r>
        <w:rPr>
          <w:rFonts w:hint="eastAsia"/>
        </w:rPr>
        <w:t>2</w:t>
      </w:r>
      <w:r>
        <w:t>:</w:t>
      </w:r>
      <w:r>
        <w:tab/>
        <w:t>This can result in the upper layers requesting other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10D7A70E" w14:textId="77777777" w:rsidR="006B2D02" w:rsidRPr="00C51ED8" w:rsidRDefault="006B2D02" w:rsidP="006B2D02">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5.5.1.2.5</w:t>
      </w:r>
      <w:r w:rsidRPr="00C51ED8">
        <w:rPr>
          <w:rFonts w:eastAsia="Malgun Gothic"/>
        </w:rPr>
        <w:t>, and shall:</w:t>
      </w:r>
    </w:p>
    <w:p w14:paraId="3C308473" w14:textId="77777777" w:rsidR="006B2D02" w:rsidRPr="00C708E3" w:rsidRDefault="006B2D02" w:rsidP="006B2D02">
      <w:pPr>
        <w:pStyle w:val="B1"/>
      </w:pPr>
      <w:r w:rsidRPr="00C708E3">
        <w:t>a)</w:t>
      </w:r>
      <w:r w:rsidRPr="00C708E3">
        <w:tab/>
        <w:t>inform the upper layers of the failure of the procedure; or</w:t>
      </w:r>
    </w:p>
    <w:p w14:paraId="2C560ABE" w14:textId="77777777" w:rsidR="006B2D02" w:rsidRPr="00C51ED8" w:rsidRDefault="006B2D02" w:rsidP="006B2D02">
      <w:pPr>
        <w:pStyle w:val="NO"/>
        <w:rPr>
          <w:rFonts w:eastAsia="Malgun Gothic"/>
        </w:rPr>
      </w:pPr>
      <w:r>
        <w:rPr>
          <w:rFonts w:eastAsia="Malgun Gothic"/>
        </w:rPr>
        <w:t>NOTE 3</w:t>
      </w:r>
      <w:r w:rsidRPr="00C51ED8">
        <w:rPr>
          <w:rFonts w:eastAsia="Malgun Gothic"/>
        </w:rPr>
        <w:t>:</w:t>
      </w:r>
      <w:r w:rsidRPr="00C51ED8">
        <w:rPr>
          <w:rFonts w:eastAsia="Malgun Gothic"/>
        </w:rPr>
        <w:tab/>
        <w:t xml:space="preserve">The upper layers </w:t>
      </w:r>
      <w:r>
        <w:rPr>
          <w:rFonts w:eastAsia="Malgun Gothic"/>
        </w:rPr>
        <w:t>can</w:t>
      </w:r>
      <w:r w:rsidRPr="00C51ED8">
        <w:rPr>
          <w:rFonts w:eastAsia="Malgun Gothic"/>
        </w:rPr>
        <w:t xml:space="preserve"> request implementation specific mechanisms, e.</w:t>
      </w:r>
      <w:r>
        <w:rPr>
          <w:rFonts w:eastAsia="Malgun Gothic"/>
        </w:rPr>
        <w:t>g. procedures specified in 3GPP TS 24.229 </w:t>
      </w:r>
      <w:r w:rsidRPr="00C51ED8">
        <w:rPr>
          <w:rFonts w:eastAsia="Malgun Gothic"/>
        </w:rPr>
        <w:t>[</w:t>
      </w:r>
      <w:r>
        <w:rPr>
          <w:rFonts w:eastAsia="Malgun Gothic"/>
        </w:rPr>
        <w:t>14</w:t>
      </w:r>
      <w:r w:rsidRPr="00C51ED8">
        <w:rPr>
          <w:rFonts w:eastAsia="Malgun Gothic"/>
        </w:rPr>
        <w:t>] that can result in the emergency call being attempted to another IP-CAN.</w:t>
      </w:r>
    </w:p>
    <w:p w14:paraId="7BE6E221" w14:textId="77777777" w:rsidR="006B2D02" w:rsidRDefault="006B2D02" w:rsidP="006B2D02">
      <w:pPr>
        <w:pStyle w:val="B1"/>
      </w:pPr>
      <w:r w:rsidRPr="00C708E3">
        <w:t>b)</w:t>
      </w:r>
      <w:r w:rsidRPr="00C708E3">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w:t>
      </w:r>
      <w:r>
        <w:t xml:space="preserve">, for which </w:t>
      </w:r>
      <w:r w:rsidRPr="00C51ED8">
        <w:rPr>
          <w:rFonts w:eastAsia="Malgun Gothic"/>
        </w:rPr>
        <w:t>the REGISTRATION REJECT message</w:t>
      </w:r>
      <w:r>
        <w:rPr>
          <w:rFonts w:eastAsia="Malgun Gothic"/>
        </w:rPr>
        <w:t xml:space="preserve"> was received,</w:t>
      </w:r>
      <w:r w:rsidRPr="00A01C06">
        <w:t xml:space="preserve"> is</w:t>
      </w:r>
      <w:r>
        <w:t>:</w:t>
      </w:r>
    </w:p>
    <w:p w14:paraId="637DF449" w14:textId="77777777" w:rsidR="006B2D02" w:rsidRPr="00C708E3" w:rsidRDefault="006B2D02" w:rsidP="006B2D02">
      <w:pPr>
        <w:pStyle w:val="B2"/>
      </w:pPr>
      <w:r>
        <w:t>-</w:t>
      </w:r>
      <w:r>
        <w:tab/>
      </w:r>
      <w:r w:rsidRPr="00A01C06">
        <w:t>not for sending a PDU SESSION ESTABLIS</w:t>
      </w:r>
      <w:r>
        <w:t>H</w:t>
      </w:r>
      <w:r w:rsidRPr="00A01C06">
        <w:t>MENT message with request type set to "existing emergency PDU session"</w:t>
      </w:r>
      <w:r>
        <w:t>,</w:t>
      </w:r>
      <w:r w:rsidRPr="00C708E3">
        <w:t xml:space="preserve"> initiate an initial registration for emergency services </w:t>
      </w:r>
      <w:r>
        <w:t>with</w:t>
      </w:r>
      <w:r w:rsidRPr="00C708E3">
        <w:t xml:space="preserve"> the selected PLMN</w:t>
      </w:r>
      <w:r>
        <w:t>; or</w:t>
      </w:r>
    </w:p>
    <w:p w14:paraId="72118EBA" w14:textId="77777777" w:rsidR="006B2D02" w:rsidRDefault="006B2D02" w:rsidP="006B2D02">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14:paraId="269D593A" w14:textId="77777777" w:rsidR="006B2D02" w:rsidRDefault="006B2D02" w:rsidP="006B2D02">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D74D005" w14:textId="77777777" w:rsidR="006B2D02" w:rsidRPr="00C708E3" w:rsidRDefault="006B2D02" w:rsidP="006B2D02">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55D5ABD" w14:textId="77777777" w:rsidR="006B2D02" w:rsidRPr="00C51ED8" w:rsidRDefault="006B2D02" w:rsidP="006B2D02">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5.5.1.2.7</w:t>
      </w:r>
      <w:r w:rsidRPr="00C51ED8">
        <w:rPr>
          <w:rFonts w:eastAsia="Malgun Gothic"/>
        </w:rPr>
        <w:t xml:space="preserve"> and shall:</w:t>
      </w:r>
    </w:p>
    <w:p w14:paraId="696EAF24" w14:textId="77777777" w:rsidR="006B2D02" w:rsidRPr="00C708E3" w:rsidRDefault="006B2D02" w:rsidP="006B2D02">
      <w:pPr>
        <w:pStyle w:val="B1"/>
      </w:pPr>
      <w:r w:rsidRPr="00C708E3">
        <w:t>a)</w:t>
      </w:r>
      <w:r w:rsidRPr="00C708E3">
        <w:tab/>
        <w:t>inform the upper layers of the failure of the procedure; or</w:t>
      </w:r>
    </w:p>
    <w:p w14:paraId="5641F7E8" w14:textId="77777777" w:rsidR="006B2D02" w:rsidRPr="00C51ED8" w:rsidRDefault="006B2D02" w:rsidP="006B2D02">
      <w:pPr>
        <w:pStyle w:val="NO"/>
        <w:rPr>
          <w:rFonts w:eastAsia="Malgun Gothic"/>
        </w:rPr>
      </w:pPr>
      <w:r>
        <w:rPr>
          <w:rFonts w:eastAsia="Malgun Gothic"/>
        </w:rPr>
        <w:t>NOTE 4</w:t>
      </w:r>
      <w:r w:rsidRPr="00C51ED8">
        <w:rPr>
          <w:rFonts w:eastAsia="Malgun Gothic"/>
        </w:rPr>
        <w:t>:</w:t>
      </w:r>
      <w:r w:rsidRPr="00C51ED8">
        <w:rPr>
          <w:rFonts w:eastAsia="Malgun Gothic"/>
        </w:rPr>
        <w:tab/>
        <w:t xml:space="preserve">The upper layers </w:t>
      </w:r>
      <w:r>
        <w:rPr>
          <w:rFonts w:eastAsia="Malgun Gothic"/>
        </w:rPr>
        <w:t>can</w:t>
      </w:r>
      <w:r w:rsidRPr="00C51ED8">
        <w:rPr>
          <w:rFonts w:eastAsia="Malgun Gothic"/>
        </w:rPr>
        <w:t xml:space="preserve"> 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Pr>
          <w:rFonts w:eastAsia="Malgun Gothic"/>
        </w:rPr>
        <w:t>14</w:t>
      </w:r>
      <w:r w:rsidRPr="00C51ED8">
        <w:rPr>
          <w:rFonts w:eastAsia="Malgun Gothic"/>
        </w:rPr>
        <w:t>] that can result in the emergency call being attempted to another IP-CAN.</w:t>
      </w:r>
    </w:p>
    <w:p w14:paraId="3BD0547A" w14:textId="77777777" w:rsidR="006B2D02" w:rsidRDefault="006B2D02" w:rsidP="006B2D02">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424593F4" w14:textId="77777777" w:rsidR="006B2D02" w:rsidRDefault="006B2D02" w:rsidP="006B2D02">
      <w:pPr>
        <w:pStyle w:val="B2"/>
      </w:pPr>
      <w:r>
        <w:t>-</w:t>
      </w:r>
      <w:r>
        <w:tab/>
      </w:r>
      <w:r w:rsidRPr="00A01C06">
        <w:t>not for sending a PDU SESSION ESTABLIS</w:t>
      </w:r>
      <w:r>
        <w:t>H</w:t>
      </w:r>
      <w:r w:rsidRPr="00A01C06">
        <w:t>MENT 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249C3FF" w14:textId="77777777" w:rsidR="006B2D02" w:rsidRDefault="006B2D02" w:rsidP="006B2D02">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14:paraId="62F0C4A2" w14:textId="77777777" w:rsidR="006B2D02" w:rsidRDefault="006B2D02" w:rsidP="006B2D02">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49B46121" w14:textId="77777777" w:rsidR="006B2D02" w:rsidRPr="00C708E3" w:rsidRDefault="006B2D02" w:rsidP="006B2D02">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27FF1D82" w14:textId="77777777" w:rsidR="006B2D02" w:rsidRDefault="006B2D02" w:rsidP="006B2D02">
      <w:pPr>
        <w:pStyle w:val="Heading5"/>
      </w:pPr>
      <w:bookmarkStart w:id="2201" w:name="_Toc20232678"/>
      <w:bookmarkStart w:id="2202" w:name="_Toc27746780"/>
      <w:bookmarkStart w:id="2203" w:name="_Toc36212962"/>
      <w:bookmarkStart w:id="2204" w:name="_Toc36657139"/>
      <w:bookmarkStart w:id="2205" w:name="_Toc45286803"/>
      <w:bookmarkStart w:id="2206" w:name="_Toc51943793"/>
      <w:bookmarkStart w:id="2207" w:name="_Toc106697256"/>
      <w:r>
        <w:t>5.5.1.2.6A</w:t>
      </w:r>
      <w:r>
        <w:tab/>
        <w:t>Initial registration</w:t>
      </w:r>
      <w:r w:rsidRPr="003168A2">
        <w:t xml:space="preserve"> </w:t>
      </w:r>
      <w:r w:rsidRPr="001C2E69">
        <w:t>for</w:t>
      </w:r>
      <w:r w:rsidRPr="00746B17">
        <w:rPr>
          <w:noProof/>
        </w:rPr>
        <w:t xml:space="preserve"> initiating a</w:t>
      </w:r>
      <w:r>
        <w:rPr>
          <w:noProof/>
        </w:rPr>
        <w:t>n emergency</w:t>
      </w:r>
      <w:r w:rsidRPr="00746B17">
        <w:rPr>
          <w:noProof/>
        </w:rPr>
        <w:t xml:space="preserve"> PDU session</w:t>
      </w:r>
      <w:r>
        <w:rPr>
          <w:noProof/>
        </w:rPr>
        <w:t xml:space="preserve"> </w:t>
      </w:r>
      <w:r>
        <w:t xml:space="preserve">not </w:t>
      </w:r>
      <w:r w:rsidRPr="003168A2">
        <w:t>accepted by the network</w:t>
      </w:r>
      <w:bookmarkEnd w:id="2201"/>
      <w:bookmarkEnd w:id="2202"/>
      <w:bookmarkEnd w:id="2203"/>
      <w:bookmarkEnd w:id="2204"/>
      <w:bookmarkEnd w:id="2205"/>
      <w:bookmarkEnd w:id="2206"/>
      <w:bookmarkEnd w:id="2207"/>
    </w:p>
    <w:p w14:paraId="011BDAFF" w14:textId="77777777" w:rsidR="006B2D02" w:rsidRDefault="006B2D02" w:rsidP="006B2D02">
      <w:r>
        <w:t xml:space="preserve">If the network cannot accept an initial registration request with 5GS registration type </w:t>
      </w:r>
      <w:r w:rsidRPr="00DE0568">
        <w:rPr>
          <w:lang w:eastAsia="ja-JP"/>
        </w:rPr>
        <w:t xml:space="preserve">IE set to </w:t>
      </w:r>
      <w:r w:rsidRPr="00DE0568">
        <w:t>"initial registration"</w:t>
      </w:r>
      <w:r>
        <w:t xml:space="preserve"> and for </w:t>
      </w:r>
      <w:r w:rsidRPr="004C2A46">
        <w:t>sending a PDU SESSION ESTABLIS</w:t>
      </w:r>
      <w:r>
        <w:t>H</w:t>
      </w:r>
      <w:r w:rsidRPr="004C2A46">
        <w:t>MENT message with request type set to "initial emergency request"</w:t>
      </w:r>
      <w:r>
        <w:t>, the UE shall perform the procedures as described in subclause 5.5.1.2.5. Then if the UE is in the same selected PLMN where the last initial registration request was attempted, the UE shall:</w:t>
      </w:r>
    </w:p>
    <w:p w14:paraId="24AD2927" w14:textId="77777777" w:rsidR="006B2D02" w:rsidRDefault="006B2D02" w:rsidP="006B2D02">
      <w:pPr>
        <w:pStyle w:val="B1"/>
      </w:pPr>
      <w:r>
        <w:t>a)</w:t>
      </w:r>
      <w:r>
        <w:tab/>
        <w:t>inform the upper layers</w:t>
      </w:r>
      <w:r w:rsidRPr="00C2641E">
        <w:t xml:space="preserve"> </w:t>
      </w:r>
      <w:r>
        <w:t>of the failure of the procedure; or</w:t>
      </w:r>
    </w:p>
    <w:p w14:paraId="22107FB5" w14:textId="77777777" w:rsidR="006B2D02" w:rsidRDefault="006B2D02" w:rsidP="006B2D02">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6E000D1E" w14:textId="77777777" w:rsidR="006B2D02" w:rsidRDefault="006B2D02" w:rsidP="006B2D02">
      <w:pPr>
        <w:pStyle w:val="B1"/>
      </w:pPr>
      <w:r>
        <w:t>b)</w:t>
      </w:r>
      <w:r>
        <w:tab/>
        <w:t>attempt initial registration for emergency services.</w:t>
      </w:r>
    </w:p>
    <w:p w14:paraId="13042F99" w14:textId="77777777" w:rsidR="006B2D02" w:rsidRDefault="006B2D02" w:rsidP="006B2D02">
      <w:r w:rsidRPr="004C2A46">
        <w:t xml:space="preserve">If the network cannot accept </w:t>
      </w:r>
      <w:r>
        <w:t xml:space="preserve">an </w:t>
      </w:r>
      <w:r w:rsidRPr="004C2A46">
        <w:t>initial registration request with 5GS registration type IE set to "initial registration"</w:t>
      </w:r>
      <w:r>
        <w:t>,</w:t>
      </w:r>
      <w:r w:rsidRPr="004C2A46">
        <w:t xml:space="preserve"> for </w:t>
      </w:r>
      <w:r>
        <w:t>establishing</w:t>
      </w:r>
      <w:r w:rsidRPr="004C2A46">
        <w:t xml:space="preserve"> a</w:t>
      </w:r>
      <w:r>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2A2CDD6" w14:textId="77777777" w:rsidR="006B2D02" w:rsidRDefault="006B2D02" w:rsidP="006B2D02">
      <w:r>
        <w:rPr>
          <w:rFonts w:hint="eastAsia"/>
        </w:rPr>
        <w:t>If the initial registration</w:t>
      </w:r>
      <w:r w:rsidRPr="008E1F54">
        <w:t xml:space="preserve"> request</w:t>
      </w:r>
      <w:r>
        <w:t>,</w:t>
      </w:r>
      <w:r w:rsidRPr="00385538">
        <w:t xml:space="preserve"> </w:t>
      </w:r>
      <w:r>
        <w:t xml:space="preserve">with 5GS registration type </w:t>
      </w:r>
      <w:r w:rsidRPr="00DE0568">
        <w:rPr>
          <w:lang w:eastAsia="ja-JP"/>
        </w:rPr>
        <w:t xml:space="preserve">IE set to </w:t>
      </w:r>
      <w:r w:rsidRPr="00DE0568">
        <w:t>"initial registration"</w:t>
      </w:r>
      <w:r>
        <w:t xml:space="preserve"> and</w:t>
      </w:r>
      <w:r w:rsidRPr="008E1F54">
        <w:t xml:space="preserve"> </w:t>
      </w:r>
      <w:r>
        <w:t xml:space="preserve">for </w:t>
      </w:r>
      <w:r w:rsidRPr="00746B17">
        <w:rPr>
          <w:noProof/>
        </w:rPr>
        <w:t>initiating a</w:t>
      </w:r>
      <w:r>
        <w:rPr>
          <w:noProof/>
        </w:rPr>
        <w:t>n emergency</w:t>
      </w:r>
      <w:r w:rsidRPr="00746B17">
        <w:rPr>
          <w:noProof/>
        </w:rPr>
        <w:t xml:space="preserve"> PDU session</w:t>
      </w:r>
      <w:r>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5ABF48A2" w14:textId="77777777" w:rsidR="006B2D02" w:rsidRDefault="006B2D02" w:rsidP="006B2D02">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77524A09" w14:textId="77777777" w:rsidR="006B2D02" w:rsidRDefault="006B2D02" w:rsidP="006B2D02">
      <w:r>
        <w:rPr>
          <w:rFonts w:hint="eastAsia"/>
        </w:rPr>
        <w:t>If the initial registration</w:t>
      </w:r>
      <w:r w:rsidRPr="008E1F54">
        <w:t xml:space="preserve"> request</w:t>
      </w:r>
      <w:r>
        <w:t xml:space="preserve">, with 5GS registration type </w:t>
      </w:r>
      <w:r w:rsidRPr="00DE0568">
        <w:rPr>
          <w:lang w:eastAsia="ja-JP"/>
        </w:rPr>
        <w:t xml:space="preserve">IE set to </w:t>
      </w:r>
      <w:r w:rsidRPr="00DE0568">
        <w:t>"initial registration"</w:t>
      </w:r>
      <w:r>
        <w:t xml:space="preserve"> and</w:t>
      </w:r>
      <w:r w:rsidRPr="008E1F54">
        <w:t xml:space="preserve"> </w:t>
      </w:r>
      <w:r>
        <w:t xml:space="preserve">for </w:t>
      </w:r>
      <w:r w:rsidRPr="00746B17">
        <w:rPr>
          <w:noProof/>
        </w:rPr>
        <w:t>initiating a</w:t>
      </w:r>
      <w:r>
        <w:rPr>
          <w:noProof/>
        </w:rPr>
        <w:t>n emergency</w:t>
      </w:r>
      <w:r w:rsidRPr="00746B17">
        <w:rPr>
          <w:noProof/>
        </w:rPr>
        <w:t xml:space="preserve"> PDU session</w:t>
      </w:r>
      <w:r>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2AEF3DA5" w14:textId="77777777" w:rsidR="006B2D02" w:rsidRDefault="006B2D02" w:rsidP="006B2D02">
      <w:pPr>
        <w:pStyle w:val="B1"/>
      </w:pPr>
      <w:r>
        <w:t>a)</w:t>
      </w:r>
      <w:r>
        <w:tab/>
        <w:t>the same selected PLMN where the last initial registration request was attempted and the PDU session does not need to be established due to handover of an existing PDN connection for emergency bearer services,</w:t>
      </w:r>
      <w:r w:rsidRPr="000876C3">
        <w:t xml:space="preserve"> </w:t>
      </w:r>
      <w:r>
        <w:t>the UE shall:</w:t>
      </w:r>
    </w:p>
    <w:p w14:paraId="371CBEE1" w14:textId="77777777" w:rsidR="006B2D02" w:rsidRDefault="006B2D02" w:rsidP="006B2D02">
      <w:pPr>
        <w:pStyle w:val="B2"/>
      </w:pPr>
      <w:r>
        <w:t>-</w:t>
      </w:r>
      <w:r>
        <w:tab/>
        <w:t>inform the upper layers</w:t>
      </w:r>
      <w:r w:rsidRPr="00C2641E">
        <w:t xml:space="preserve"> </w:t>
      </w:r>
      <w:r>
        <w:t>of the failure of the procedure; or</w:t>
      </w:r>
    </w:p>
    <w:p w14:paraId="64D392B4" w14:textId="77777777" w:rsidR="006B2D02" w:rsidRDefault="006B2D02" w:rsidP="006B2D02">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3B002D8" w14:textId="77777777" w:rsidR="006B2D02" w:rsidRDefault="006B2D02" w:rsidP="006B2D02">
      <w:pPr>
        <w:pStyle w:val="B2"/>
      </w:pPr>
      <w:r>
        <w:t>-</w:t>
      </w:r>
      <w:r>
        <w:tab/>
        <w:t>attempt initial registration for emergency services; or</w:t>
      </w:r>
    </w:p>
    <w:p w14:paraId="3269F12F" w14:textId="77777777" w:rsidR="006B2D02" w:rsidRDefault="006B2D02" w:rsidP="006B2D02">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25567450" w14:textId="77777777" w:rsidR="006B2D02" w:rsidRDefault="006B2D02" w:rsidP="006B2D02">
      <w:pPr>
        <w:pStyle w:val="Heading5"/>
      </w:pPr>
      <w:bookmarkStart w:id="2208" w:name="_Toc20232679"/>
      <w:bookmarkStart w:id="2209" w:name="_Toc27746781"/>
      <w:bookmarkStart w:id="2210" w:name="_Toc36212963"/>
      <w:bookmarkStart w:id="2211" w:name="_Toc36657140"/>
      <w:bookmarkStart w:id="2212" w:name="_Toc45286804"/>
      <w:bookmarkStart w:id="2213" w:name="_Toc51943794"/>
      <w:bookmarkStart w:id="2214" w:name="_Toc106697257"/>
      <w:r>
        <w:t>5.5.1.2.7</w:t>
      </w:r>
      <w:r>
        <w:tab/>
      </w:r>
      <w:r w:rsidRPr="003168A2">
        <w:t>Abnormal cases in the UE</w:t>
      </w:r>
      <w:bookmarkEnd w:id="2208"/>
      <w:bookmarkEnd w:id="2209"/>
      <w:bookmarkEnd w:id="2210"/>
      <w:bookmarkEnd w:id="2211"/>
      <w:bookmarkEnd w:id="2212"/>
      <w:bookmarkEnd w:id="2213"/>
      <w:bookmarkEnd w:id="2214"/>
    </w:p>
    <w:p w14:paraId="00B8EB8C" w14:textId="77777777" w:rsidR="006B2D02" w:rsidRPr="003168A2" w:rsidRDefault="006B2D02" w:rsidP="006B2D02">
      <w:r w:rsidRPr="003168A2">
        <w:t>The following abnormal cases can be identified:</w:t>
      </w:r>
    </w:p>
    <w:p w14:paraId="5130FC1A" w14:textId="77777777" w:rsidR="006B2D02" w:rsidRDefault="006B2D02" w:rsidP="006B2D02">
      <w:pPr>
        <w:pStyle w:val="B1"/>
        <w:rPr>
          <w:lang w:eastAsia="ja-JP"/>
        </w:rPr>
      </w:pPr>
      <w:r>
        <w:rPr>
          <w:lang w:eastAsia="ja-JP"/>
        </w:rPr>
        <w:t>a)</w:t>
      </w:r>
      <w:r>
        <w:rPr>
          <w:lang w:eastAsia="ja-JP"/>
        </w:rPr>
        <w:tab/>
        <w:t>Timer T3346 is running.</w:t>
      </w:r>
    </w:p>
    <w:p w14:paraId="5F444BA9" w14:textId="77777777" w:rsidR="006B2D02" w:rsidRDefault="006B2D02" w:rsidP="006B2D02">
      <w:pPr>
        <w:pStyle w:val="B1"/>
      </w:pPr>
      <w:r>
        <w:tab/>
        <w:t>The UE shall not start the</w:t>
      </w:r>
      <w:r w:rsidRPr="003168A2">
        <w:t xml:space="preserve"> </w:t>
      </w:r>
      <w:r>
        <w:t xml:space="preserve">registration procedure for </w:t>
      </w:r>
      <w:r w:rsidRPr="00B92F03">
        <w:t>initial registration</w:t>
      </w:r>
      <w:r w:rsidRPr="003168A2">
        <w:t xml:space="preserve"> </w:t>
      </w:r>
      <w:r>
        <w:t>unless:</w:t>
      </w:r>
    </w:p>
    <w:p w14:paraId="5A176C02" w14:textId="77777777" w:rsidR="006B2D02" w:rsidRDefault="006B2D02" w:rsidP="006B2D02">
      <w:pPr>
        <w:pStyle w:val="B2"/>
      </w:pPr>
      <w:r>
        <w:t>1)</w:t>
      </w:r>
      <w:r>
        <w:tab/>
        <w:t xml:space="preserve">the UE is a </w:t>
      </w:r>
      <w:r w:rsidRPr="00ED26A8">
        <w:t xml:space="preserve">UE configured </w:t>
      </w:r>
      <w:r w:rsidRPr="001F3660">
        <w:t>for high priority access</w:t>
      </w:r>
      <w:r w:rsidRPr="00ED26A8">
        <w:t xml:space="preserve"> in selected PLMN</w:t>
      </w:r>
      <w:r>
        <w:rPr>
          <w:lang w:eastAsia="ko-KR"/>
        </w:rPr>
        <w:t>;</w:t>
      </w:r>
      <w:r>
        <w:rPr>
          <w:rFonts w:hint="eastAsia"/>
        </w:rPr>
        <w:t xml:space="preserve"> </w:t>
      </w:r>
    </w:p>
    <w:p w14:paraId="4F976BDB" w14:textId="77777777" w:rsidR="006B2D02" w:rsidRDefault="006B2D02" w:rsidP="006B2D02">
      <w:pPr>
        <w:pStyle w:val="B2"/>
      </w:pPr>
      <w:r>
        <w:rPr>
          <w:lang w:eastAsia="ko-KR"/>
        </w:rPr>
        <w:t>2)</w:t>
      </w:r>
      <w:r>
        <w:rPr>
          <w:lang w:eastAsia="ko-KR"/>
        </w:rPr>
        <w:tab/>
        <w:t>the UE</w:t>
      </w:r>
      <w:r>
        <w:t xml:space="preserve"> needs to perform the registration procedure for </w:t>
      </w:r>
      <w:r w:rsidRPr="00B92F03">
        <w:t xml:space="preserve">initial registration </w:t>
      </w:r>
      <w:r>
        <w:t>for emergency services;</w:t>
      </w:r>
    </w:p>
    <w:p w14:paraId="7F11964F" w14:textId="77777777" w:rsidR="006B2D02" w:rsidRPr="00D66253" w:rsidRDefault="006B2D02" w:rsidP="006B2D02">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Pr>
          <w:lang w:eastAsia="zh-CN"/>
        </w:rPr>
        <w:t>;</w:t>
      </w:r>
    </w:p>
    <w:p w14:paraId="60C04829" w14:textId="77777777" w:rsidR="006B2D02" w:rsidRPr="00CC0C94" w:rsidRDefault="006B2D02" w:rsidP="006B2D02">
      <w:pPr>
        <w:pStyle w:val="B2"/>
      </w:pPr>
      <w:r>
        <w:t>4)</w:t>
      </w:r>
      <w:r>
        <w:tab/>
        <w:t>the UE in NB-N</w:t>
      </w:r>
      <w:r w:rsidRPr="00CC0C94">
        <w:t>1 mode is requested by the upper layer to transmit user data related to an exceptional event and</w:t>
      </w:r>
      <w:r>
        <w:t>:</w:t>
      </w:r>
    </w:p>
    <w:p w14:paraId="4B9D49A6" w14:textId="77777777" w:rsidR="006B2D02" w:rsidRPr="00CC0C94" w:rsidRDefault="006B2D02" w:rsidP="006B2D02">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6C1F4FB3" w14:textId="77777777" w:rsidR="006B2D02" w:rsidRPr="00D66253" w:rsidRDefault="006B2D02" w:rsidP="006B2D02">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 or</w:t>
      </w:r>
    </w:p>
    <w:p w14:paraId="08418389" w14:textId="77777777" w:rsidR="006B2D02" w:rsidRPr="00D66253" w:rsidRDefault="006B2D02" w:rsidP="006B2D02">
      <w:pPr>
        <w:pStyle w:val="B2"/>
        <w:rPr>
          <w:lang w:eastAsia="ko-KR"/>
        </w:rPr>
      </w:pPr>
      <w:r>
        <w:rPr>
          <w:lang w:eastAsia="ko-KR"/>
        </w:rPr>
        <w:t>5)</w:t>
      </w:r>
      <w:r>
        <w:rPr>
          <w:lang w:eastAsia="ko-KR"/>
        </w:rPr>
        <w:tab/>
        <w:t>the UE needs to initial registration procedure with 5GS registration type IE set to "initial registration" for initiating of an emergency PDU session, upon request of the upper layers to establish the emergency PDU session.</w:t>
      </w:r>
    </w:p>
    <w:p w14:paraId="545FDBD6" w14:textId="77777777" w:rsidR="006B2D02" w:rsidRDefault="006B2D02" w:rsidP="006B2D02">
      <w:pPr>
        <w:pStyle w:val="B1"/>
      </w:pPr>
      <w:r>
        <w:tab/>
      </w:r>
      <w:r w:rsidRPr="003168A2">
        <w:t>The UE stays in the current serving cell and applies the normal cell reselection process.</w:t>
      </w:r>
    </w:p>
    <w:p w14:paraId="7C817C00" w14:textId="77777777" w:rsidR="006B2D02" w:rsidRPr="007F5164" w:rsidRDefault="006B2D02" w:rsidP="006B2D02">
      <w:pPr>
        <w:pStyle w:val="NO"/>
      </w:pPr>
      <w:r>
        <w:t>NOTE 1:</w:t>
      </w:r>
      <w:r>
        <w:tab/>
        <w:t xml:space="preserve">It is considered an abnormal case if the UE needs to initiate a registration procedure for </w:t>
      </w:r>
      <w:r w:rsidRPr="00B92F03">
        <w:t>initial registration</w:t>
      </w:r>
      <w:r>
        <w:t xml:space="preserve"> while timer T3346 is running independent on whether timer T3346 was started due to an abnormal case or a non-successful case.</w:t>
      </w:r>
    </w:p>
    <w:p w14:paraId="0E7F1559" w14:textId="77777777" w:rsidR="006B2D02" w:rsidRDefault="006B2D02" w:rsidP="006B2D02">
      <w:pPr>
        <w:pStyle w:val="B1"/>
      </w:pPr>
      <w:r>
        <w:t>b</w:t>
      </w:r>
      <w:r w:rsidRPr="003168A2">
        <w:t>)</w:t>
      </w:r>
      <w:r w:rsidRPr="003168A2">
        <w:tab/>
      </w:r>
      <w:r>
        <w:t>The lower layers indicate that the access attempt is barred.</w:t>
      </w:r>
    </w:p>
    <w:p w14:paraId="3C62A8DC" w14:textId="77777777" w:rsidR="006B2D02" w:rsidRDefault="006B2D02" w:rsidP="006B2D02">
      <w:pPr>
        <w:pStyle w:val="B1"/>
      </w:pPr>
      <w:r>
        <w:tab/>
        <w:t>The UE shall not start the initial registration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FF4DC3C" w14:textId="77777777" w:rsidR="006B2D02" w:rsidRDefault="006B2D02" w:rsidP="006B2D02">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5FB1BB3E"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4069245F" w14:textId="77777777" w:rsidR="006B2D02" w:rsidRDefault="006B2D02" w:rsidP="006B2D02">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w:t>
      </w:r>
      <w:r w:rsidRPr="00701D4C">
        <w:t>access</w:t>
      </w:r>
      <w:r>
        <w:t xml:space="preserve"> category with which the access attempt was associated.</w:t>
      </w:r>
    </w:p>
    <w:p w14:paraId="1CA52B1A" w14:textId="77777777" w:rsidR="006B2D02" w:rsidRDefault="006B2D02" w:rsidP="006B2D02">
      <w:pPr>
        <w:pStyle w:val="B1"/>
      </w:pPr>
      <w:r>
        <w:t>c)</w:t>
      </w:r>
      <w:r>
        <w:tab/>
        <w:t>T3510 timeout.</w:t>
      </w:r>
    </w:p>
    <w:p w14:paraId="07734F14" w14:textId="77777777" w:rsidR="006B2D02" w:rsidRDefault="006B2D02" w:rsidP="006B2D02">
      <w:pPr>
        <w:pStyle w:val="B1"/>
      </w:pPr>
      <w:r>
        <w:tab/>
        <w:t xml:space="preserve">The UE shall abort the registration procedure for initial registration and the NAS signalling connection, if any, shall be released locally if the initial registration request is neither for emergency services nor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 xml:space="preserve">request type </w:t>
      </w:r>
      <w:r w:rsidRPr="00DE0568">
        <w:rPr>
          <w:lang w:eastAsia="ja-JP"/>
        </w:rPr>
        <w:t xml:space="preserve">set to </w:t>
      </w:r>
      <w:r w:rsidRPr="00B259B3">
        <w:rPr>
          <w:noProof/>
          <w:lang w:val="en-US"/>
        </w:rPr>
        <w:t>"</w:t>
      </w:r>
      <w:r>
        <w:t>existing emergency PDU session</w:t>
      </w:r>
      <w:r w:rsidRPr="00B259B3">
        <w:rPr>
          <w:noProof/>
          <w:lang w:val="en-US"/>
        </w:rPr>
        <w:t>"</w:t>
      </w:r>
      <w:r>
        <w:t>. The UE shall proceed as described below.</w:t>
      </w:r>
    </w:p>
    <w:p w14:paraId="6DAD6271" w14:textId="77777777" w:rsidR="006B2D02" w:rsidRDefault="006B2D02" w:rsidP="006B2D02">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2.5</w:t>
      </w:r>
      <w:r>
        <w:t>, and cases of 5GMM cause values #11, #22</w:t>
      </w:r>
      <w:r w:rsidRPr="00AA2CF5">
        <w:t>, #31</w:t>
      </w:r>
      <w:r>
        <w:t>, #72, #73, #74, #75, #76 and #77</w:t>
      </w:r>
      <w:r w:rsidRPr="00774823">
        <w:t xml:space="preserve">, if considered as abnormal cases according </w:t>
      </w:r>
      <w:r>
        <w:t xml:space="preserve">to </w:t>
      </w:r>
      <w:r w:rsidRPr="003168A2">
        <w:t>subclause 5.5.1.2.5</w:t>
      </w:r>
      <w:r>
        <w:t>.</w:t>
      </w:r>
    </w:p>
    <w:p w14:paraId="2FA68163" w14:textId="77777777" w:rsidR="006B2D02" w:rsidRDefault="006B2D02" w:rsidP="006B2D02">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 xml:space="preserve">neither an </w:t>
      </w:r>
      <w:r w:rsidRPr="00B92F03">
        <w:t xml:space="preserve">initial registration </w:t>
      </w:r>
      <w:r>
        <w:t xml:space="preserve">request for emergency services nor </w:t>
      </w:r>
      <w:r>
        <w:rPr>
          <w:lang w:eastAsia="zh-CN"/>
        </w:rPr>
        <w:t xml:space="preserve">an </w:t>
      </w:r>
      <w:r w:rsidRPr="00B92F03">
        <w:t xml:space="preserve">initial registration </w:t>
      </w:r>
      <w:r>
        <w:t xml:space="preserve">request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request type</w:t>
      </w:r>
      <w:r w:rsidRPr="00DE0568">
        <w:rPr>
          <w:lang w:eastAsia="ja-JP"/>
        </w:rPr>
        <w:t xml:space="preserve"> set to </w:t>
      </w:r>
      <w:r w:rsidRPr="00B259B3">
        <w:rPr>
          <w:noProof/>
          <w:lang w:val="en-US"/>
        </w:rPr>
        <w:t>"</w:t>
      </w:r>
      <w:r>
        <w:t>existing emergency PDU session</w:t>
      </w:r>
      <w:r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1BE8204" w14:textId="77777777" w:rsidR="006B2D02" w:rsidRPr="003168A2" w:rsidRDefault="006B2D02" w:rsidP="006B2D02">
      <w:pPr>
        <w:pStyle w:val="B1"/>
      </w:pPr>
      <w:r w:rsidRPr="003168A2">
        <w:tab/>
        <w:t>The UE shall proceed as described below.</w:t>
      </w:r>
    </w:p>
    <w:p w14:paraId="248E9F22" w14:textId="77777777" w:rsidR="006B2D02" w:rsidRDefault="006B2D02" w:rsidP="006B2D02">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0E7BA05D" w14:textId="77777777" w:rsidR="006B2D02" w:rsidRDefault="006B2D02" w:rsidP="006B2D02">
      <w:pPr>
        <w:pStyle w:val="B1"/>
      </w:pPr>
      <w:r w:rsidRPr="003168A2">
        <w:tab/>
      </w:r>
      <w:r>
        <w:t>The UE shall abort the registration procedure for initial registration and proceed as described below.</w:t>
      </w:r>
    </w:p>
    <w:p w14:paraId="37C3CE6D" w14:textId="77777777" w:rsidR="006B2D02" w:rsidRDefault="006B2D02" w:rsidP="006B2D02">
      <w:pPr>
        <w:pStyle w:val="B1"/>
      </w:pPr>
      <w:r>
        <w:t>f)</w:t>
      </w:r>
      <w:r>
        <w:tab/>
        <w:t>UE initiated de-registration required.</w:t>
      </w:r>
    </w:p>
    <w:p w14:paraId="6DD2FFBD" w14:textId="77777777" w:rsidR="006B2D02" w:rsidRDefault="006B2D02" w:rsidP="006B2D02">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52A9F530" w14:textId="77777777" w:rsidR="006B2D02" w:rsidRDefault="006B2D02" w:rsidP="006B2D02">
      <w:pPr>
        <w:pStyle w:val="B1"/>
      </w:pPr>
      <w:r>
        <w:t>g)</w:t>
      </w:r>
      <w:r>
        <w:tab/>
        <w:t>De-registration procedure collision.</w:t>
      </w:r>
    </w:p>
    <w:p w14:paraId="5D301245" w14:textId="77777777" w:rsidR="006B2D02" w:rsidRDefault="006B2D02" w:rsidP="006B2D02">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INITIATED the de-registration procedure shall be aborted and the initial registration procedure shall be progressed.</w:t>
      </w:r>
    </w:p>
    <w:p w14:paraId="1839C71F" w14:textId="77777777" w:rsidR="006B2D02" w:rsidRDefault="006B2D02" w:rsidP="006B2D02">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7B98B2DF" w14:textId="77777777" w:rsidR="006B2D02" w:rsidRDefault="006B2D02" w:rsidP="006B2D02">
      <w:pPr>
        <w:pStyle w:val="B1"/>
      </w:pPr>
      <w:r>
        <w:t>h)</w:t>
      </w:r>
      <w:r>
        <w:tab/>
        <w:t>Change of cell into a new tracking area.</w:t>
      </w:r>
    </w:p>
    <w:p w14:paraId="2C130136" w14:textId="77777777" w:rsidR="006B2D02" w:rsidRDefault="006B2D02" w:rsidP="006B2D02">
      <w:pPr>
        <w:pStyle w:val="B1"/>
      </w:pPr>
      <w:r>
        <w:tab/>
        <w:t>If a cell change into a new tracking area occurs before the registration procedure for initial registration is completed, the registration procedure for initial registration shall be aborted and re-initiated immediately.</w:t>
      </w:r>
    </w:p>
    <w:p w14:paraId="7022332E" w14:textId="77777777" w:rsidR="006B2D02" w:rsidRDefault="006B2D02" w:rsidP="006B2D02">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6B125F40" w14:textId="77777777" w:rsidR="006B2D02" w:rsidRDefault="006B2D02" w:rsidP="006B2D02">
      <w:pPr>
        <w:pStyle w:val="B2"/>
      </w:pPr>
      <w:r>
        <w:t>1)</w:t>
      </w:r>
      <w:r>
        <w:tab/>
        <w:t>if the new tracking area is in the TAI list, the UE sends the REGISTRATION</w:t>
      </w:r>
      <w:r w:rsidRPr="00CC0C94">
        <w:t xml:space="preserve"> COMPLETE message</w:t>
      </w:r>
      <w:r>
        <w:t xml:space="preserve"> to the network; and</w:t>
      </w:r>
    </w:p>
    <w:p w14:paraId="3ADCF7B0" w14:textId="77777777" w:rsidR="006B2D02" w:rsidRPr="000B36F8" w:rsidRDefault="006B2D02" w:rsidP="006B2D02">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4A16E1E5" w14:textId="77777777" w:rsidR="006B2D02" w:rsidRDefault="006B2D02" w:rsidP="006B2D02">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r>
        <w:t xml:space="preserve">  </w:t>
      </w:r>
    </w:p>
    <w:p w14:paraId="6AE4E88D" w14:textId="77777777" w:rsidR="006B2D02" w:rsidRDefault="006B2D02" w:rsidP="006B2D02">
      <w:pPr>
        <w:pStyle w:val="B1"/>
      </w:pPr>
      <w:r>
        <w:t>i)</w:t>
      </w:r>
      <w:r>
        <w:tab/>
        <w:t>Transmission failure of REGISTRATION COMPLETE message indication with TAI change from lower layers.</w:t>
      </w:r>
    </w:p>
    <w:p w14:paraId="6ABA6BAC" w14:textId="77777777" w:rsidR="006B2D02" w:rsidRDefault="006B2D02" w:rsidP="006B2D02">
      <w:pPr>
        <w:pStyle w:val="B2"/>
      </w:pPr>
      <w:r>
        <w:t>1)</w:t>
      </w:r>
      <w:r>
        <w:tab/>
        <w:t>If the current TAI is still part of the TAI list, the UE resends the REGISTRATION COMPLETE message to the network; and</w:t>
      </w:r>
    </w:p>
    <w:p w14:paraId="0CC18878" w14:textId="77777777" w:rsidR="006B2D02" w:rsidRPr="00E46A46" w:rsidRDefault="006B2D02" w:rsidP="006B2D02">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779D150B" w14:textId="77777777" w:rsidR="006B2D02" w:rsidRDefault="006B2D02" w:rsidP="006B2D02">
      <w:pPr>
        <w:pStyle w:val="B1"/>
      </w:pPr>
      <w:r>
        <w:t>j)</w:t>
      </w:r>
      <w:r>
        <w:tab/>
        <w:t>Transmission failure of REGISTRATION COMPLETE message indication without TAI change from lower layers.</w:t>
      </w:r>
    </w:p>
    <w:p w14:paraId="603D42B3" w14:textId="77777777" w:rsidR="006B2D02" w:rsidRDefault="006B2D02" w:rsidP="006B2D02">
      <w:pPr>
        <w:pStyle w:val="B1"/>
      </w:pPr>
      <w:r>
        <w:tab/>
        <w:t>It is up to the UE implementation how to re-run the ongoing procedure.</w:t>
      </w:r>
    </w:p>
    <w:p w14:paraId="2934C909" w14:textId="77777777" w:rsidR="006B2D02" w:rsidRDefault="006B2D02" w:rsidP="006B2D02">
      <w:pPr>
        <w:pStyle w:val="B1"/>
      </w:pPr>
      <w:r>
        <w:t xml:space="preserve">k) </w:t>
      </w:r>
      <w:r>
        <w:tab/>
        <w:t>Transmission failure of REGISTRATION REQUEST message indication from the lower layers.</w:t>
      </w:r>
    </w:p>
    <w:p w14:paraId="69112958" w14:textId="77777777" w:rsidR="006B2D02" w:rsidRDefault="006B2D02" w:rsidP="006B2D02">
      <w:pPr>
        <w:pStyle w:val="B1"/>
      </w:pPr>
      <w:r>
        <w:tab/>
        <w:t xml:space="preserve">The </w:t>
      </w:r>
      <w:r>
        <w:rPr>
          <w:lang w:val="en-US"/>
        </w:rPr>
        <w:t xml:space="preserve">registration procedure for initial registration </w:t>
      </w:r>
      <w:r>
        <w:t>shall be aborted and re-initiated immediately.</w:t>
      </w:r>
    </w:p>
    <w:p w14:paraId="526C1552" w14:textId="77777777" w:rsidR="006B2D02" w:rsidRDefault="006B2D02" w:rsidP="006B2D02">
      <w:pPr>
        <w:pStyle w:val="B1"/>
      </w:pPr>
      <w:r>
        <w:t>l)</w:t>
      </w:r>
      <w:r>
        <w:tab/>
        <w:t>Timer T3447 is running.</w:t>
      </w:r>
    </w:p>
    <w:p w14:paraId="177ACA66" w14:textId="77777777" w:rsidR="006B2D02" w:rsidRDefault="006B2D02" w:rsidP="006B2D02">
      <w:pPr>
        <w:pStyle w:val="B1"/>
      </w:pPr>
      <w:r>
        <w:tab/>
        <w:t xml:space="preserve">The UE shall not start the registration procedure for initial registration with Follow-on request indicator set to </w:t>
      </w:r>
      <w:r>
        <w:rPr>
          <w:lang w:eastAsia="ja-JP"/>
        </w:rPr>
        <w:t>"</w:t>
      </w:r>
      <w:r>
        <w:t>F</w:t>
      </w:r>
      <w:r w:rsidRPr="008B0E36">
        <w:t>ollow-on request pending</w:t>
      </w:r>
      <w:r>
        <w:rPr>
          <w:lang w:eastAsia="ja-JP"/>
        </w:rPr>
        <w:t>"</w:t>
      </w:r>
      <w:r>
        <w:t xml:space="preserve"> unless:</w:t>
      </w:r>
    </w:p>
    <w:p w14:paraId="5CB37C33" w14:textId="77777777" w:rsidR="006B2D02" w:rsidRDefault="006B2D02" w:rsidP="006B2D02">
      <w:pPr>
        <w:pStyle w:val="B2"/>
      </w:pPr>
      <w:r>
        <w:t>1)</w:t>
      </w:r>
      <w:r>
        <w:tab/>
        <w:t>the UE is a UE configured for high priority access in selected PLMN; or</w:t>
      </w:r>
    </w:p>
    <w:p w14:paraId="6CB0A5DD" w14:textId="77777777" w:rsidR="006B2D02" w:rsidRDefault="006B2D02" w:rsidP="006B2D02">
      <w:pPr>
        <w:pStyle w:val="B2"/>
      </w:pPr>
      <w:r>
        <w:t>2)</w:t>
      </w:r>
      <w:r>
        <w:tab/>
        <w:t>the UE needs to perform the registration procedure for initial registration for emergency services.</w:t>
      </w:r>
    </w:p>
    <w:p w14:paraId="4FD7FA5B" w14:textId="77777777" w:rsidR="006B2D02" w:rsidRDefault="006B2D02" w:rsidP="006B2D02">
      <w:pPr>
        <w:pStyle w:val="B1"/>
      </w:pPr>
      <w:r>
        <w:tab/>
        <w:t xml:space="preserve">The UE stays in the current serving cell and applies the normal cell reselection process. The registration procedure for initial registration is started, if still necessary, when timer T3447 expires or timer </w:t>
      </w:r>
      <w:r w:rsidRPr="008930B6">
        <w:t>T3</w:t>
      </w:r>
      <w:r w:rsidRPr="004B11B4">
        <w:t>4</w:t>
      </w:r>
      <w:r w:rsidRPr="008930B6">
        <w:t>47</w:t>
      </w:r>
      <w:r>
        <w:t xml:space="preserve"> is</w:t>
      </w:r>
      <w:r w:rsidRPr="006C0DD8">
        <w:t xml:space="preserve"> </w:t>
      </w:r>
      <w:r w:rsidRPr="008053B1">
        <w:t>stopped</w:t>
      </w:r>
      <w:r>
        <w:t>.</w:t>
      </w:r>
    </w:p>
    <w:p w14:paraId="2BAC64A1" w14:textId="77777777" w:rsidR="006B2D02" w:rsidRDefault="006B2D02" w:rsidP="006B2D02">
      <w:r w:rsidRPr="006A0B18">
        <w:t>For the case</w:t>
      </w:r>
      <w:r>
        <w:t>s</w:t>
      </w:r>
      <w:r w:rsidRPr="006A0B18">
        <w:t xml:space="preserve"> </w:t>
      </w:r>
      <w:r>
        <w:t>c,</w:t>
      </w:r>
      <w:r w:rsidRPr="000253DE">
        <w:t xml:space="preserve"> </w:t>
      </w:r>
      <w:r>
        <w:t>d</w:t>
      </w:r>
      <w:r w:rsidRPr="006A0B18">
        <w:t xml:space="preserve"> </w:t>
      </w:r>
      <w:r>
        <w:t xml:space="preserve">and e, </w:t>
      </w:r>
      <w:r w:rsidRPr="006A0B18">
        <w:t>the UE shall proceed as follows:</w:t>
      </w:r>
    </w:p>
    <w:p w14:paraId="0F9D39BA" w14:textId="77777777" w:rsidR="006B2D02" w:rsidRDefault="006B2D02" w:rsidP="006B2D02">
      <w:pPr>
        <w:pStyle w:val="B1"/>
      </w:pPr>
      <w:r>
        <w:tab/>
        <w:t>Timer T3510 shall be stopped if still running.</w:t>
      </w:r>
    </w:p>
    <w:p w14:paraId="1DBC41C1" w14:textId="77777777" w:rsidR="006B2D02" w:rsidRDefault="006B2D02" w:rsidP="006B2D02">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3350E5" w14:textId="77777777" w:rsidR="006B2D02" w:rsidRDefault="006B2D02" w:rsidP="006B2D02">
      <w:pPr>
        <w:pStyle w:val="B1"/>
      </w:pPr>
      <w:r>
        <w:tab/>
        <w:t>If the registration attempt counter is less than 5:</w:t>
      </w:r>
    </w:p>
    <w:p w14:paraId="7DB33B7A" w14:textId="77777777" w:rsidR="006B2D02" w:rsidRDefault="006B2D02" w:rsidP="006B2D02">
      <w:pPr>
        <w:pStyle w:val="B2"/>
        <w:rPr>
          <w:noProof/>
          <w:lang w:val="en-US"/>
        </w:rPr>
      </w:pPr>
      <w:r>
        <w:t>-</w:t>
      </w:r>
      <w: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5FFDB2CD" w14:textId="77777777" w:rsidR="006B2D02" w:rsidRDefault="006B2D02" w:rsidP="006B2D02">
      <w:pPr>
        <w:pStyle w:val="B1"/>
        <w:rPr>
          <w:noProof/>
          <w:lang w:val="en-US"/>
        </w:rPr>
      </w:pPr>
      <w:r>
        <w:rPr>
          <w:noProof/>
          <w:lang w:val="en-US"/>
        </w:rPr>
        <w:tab/>
        <w:t>If the registration attempt counter is equal to 5</w:t>
      </w:r>
    </w:p>
    <w:p w14:paraId="22C14980" w14:textId="77777777" w:rsidR="006B2D02" w:rsidRDefault="006B2D02" w:rsidP="006B2D02">
      <w:pPr>
        <w:pStyle w:val="B2"/>
        <w:rPr>
          <w:noProof/>
          <w:lang w:val="en-US"/>
        </w:rPr>
      </w:pPr>
      <w:r>
        <w:rPr>
          <w:noProof/>
          <w:lang w:val="en-US"/>
        </w:rPr>
        <w:t>-</w:t>
      </w:r>
      <w:r>
        <w:rPr>
          <w:noProof/>
          <w:lang w:val="en-US"/>
        </w:rPr>
        <w:tab/>
        <w:t xml:space="preserve">the UE shall delete 5G-GUTI, TAI list, last visited </w:t>
      </w:r>
      <w:r w:rsidRPr="000D48EA">
        <w:t xml:space="preserve">registered </w:t>
      </w:r>
      <w:r>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or SNPN selection according to </w:t>
      </w:r>
      <w:r w:rsidRPr="003168A2">
        <w:t>3GPP TS 23.122 [</w:t>
      </w:r>
      <w:r>
        <w:t>5</w:t>
      </w:r>
      <w:r w:rsidRPr="003168A2">
        <w:t>].</w:t>
      </w:r>
    </w:p>
    <w:p w14:paraId="6C2D83F8" w14:textId="77777777" w:rsidR="006B2D02" w:rsidRDefault="006B2D02" w:rsidP="006B2D02">
      <w:pPr>
        <w:pStyle w:val="B2"/>
      </w:pPr>
      <w:r>
        <w:t>-</w:t>
      </w:r>
      <w:r>
        <w:tab/>
        <w:t xml:space="preserve">if the procedure is performed </w:t>
      </w:r>
      <w:r w:rsidRPr="00863B84">
        <w:t>via 3GPP access and</w:t>
      </w:r>
      <w:r>
        <w:t xml:space="preserve"> the UE is operating in single-registration mode:</w:t>
      </w:r>
    </w:p>
    <w:p w14:paraId="292CC472" w14:textId="77777777" w:rsidR="006B2D02" w:rsidRPr="005F7EB0" w:rsidRDefault="006B2D02" w:rsidP="006B2D02">
      <w:pPr>
        <w:pStyle w:val="B3"/>
      </w:pPr>
      <w:r w:rsidRPr="00981BAF">
        <w:t>-</w:t>
      </w:r>
      <w:r w:rsidRPr="00981BAF">
        <w:tab/>
        <w:t xml:space="preserve">the UE shall in addition handle the </w:t>
      </w:r>
      <w:r>
        <w:t>EMM parameters</w:t>
      </w:r>
      <w:r w:rsidRPr="00981BAF">
        <w:t xml:space="preserve"> EPS update status, EMM state</w:t>
      </w:r>
      <w:r>
        <w:t>, 4G-</w:t>
      </w:r>
      <w:r w:rsidRPr="00CC0C94">
        <w:rPr>
          <w:noProof/>
        </w:rPr>
        <w:t xml:space="preserve">GUTI, TAI list, last visited registered TAI, </w:t>
      </w:r>
      <w:r>
        <w:rPr>
          <w:noProof/>
          <w:lang w:val="en-US"/>
        </w:rPr>
        <w:t xml:space="preserve">list of equivalent PLMNs </w:t>
      </w:r>
      <w:r w:rsidRPr="00CC0C94">
        <w:rPr>
          <w:noProof/>
        </w:rPr>
        <w:t xml:space="preserve">and </w:t>
      </w:r>
      <w:r>
        <w:rPr>
          <w:noProof/>
        </w:rPr>
        <w:t>e</w:t>
      </w:r>
      <w:r w:rsidRPr="00CC0C94">
        <w:rPr>
          <w:noProof/>
        </w:rPr>
        <w:t>KSI</w:t>
      </w:r>
      <w:r w:rsidRPr="00981BAF">
        <w:t xml:space="preserve"> as specified in </w:t>
      </w:r>
      <w:r w:rsidRPr="005F7EB0">
        <w:t xml:space="preserve">3GPP TS 24.301 [15] for the abnormal cases when an EPS attach procedure fails and the </w:t>
      </w:r>
      <w:r>
        <w:t xml:space="preserve">attach </w:t>
      </w:r>
      <w:r w:rsidRPr="005F7EB0">
        <w:t>attempt counter is equal to 5; and</w:t>
      </w:r>
    </w:p>
    <w:p w14:paraId="35790CED" w14:textId="77777777" w:rsidR="006B2D02" w:rsidRPr="00981BAF" w:rsidRDefault="006B2D02" w:rsidP="006B2D02">
      <w:pPr>
        <w:pStyle w:val="B3"/>
      </w:pPr>
      <w:r w:rsidRPr="005F7EB0">
        <w:t>-</w:t>
      </w:r>
      <w:r w:rsidRPr="005F7EB0">
        <w:tab/>
        <w:t xml:space="preserve">the UE shall attempt to select E-UTRAN radio access technology and proceed with appropriate EMM specific procedures. Additionally, The UE may disable </w:t>
      </w:r>
      <w:r>
        <w:t xml:space="preserve">the </w:t>
      </w:r>
      <w:r w:rsidRPr="005F7EB0">
        <w:t>N1 mode capability as specified in subclause 4.9.</w:t>
      </w:r>
    </w:p>
    <w:p w14:paraId="7FF1ACD2" w14:textId="77777777" w:rsidR="006B2D02" w:rsidRDefault="006B2D02" w:rsidP="006B2D02">
      <w:pPr>
        <w:pStyle w:val="Heading5"/>
      </w:pPr>
      <w:bookmarkStart w:id="2215" w:name="_Toc20232680"/>
      <w:bookmarkStart w:id="2216" w:name="_Toc27746782"/>
      <w:bookmarkStart w:id="2217" w:name="_Toc36212964"/>
      <w:bookmarkStart w:id="2218" w:name="_Toc36657141"/>
      <w:bookmarkStart w:id="2219" w:name="_Toc45286805"/>
      <w:bookmarkStart w:id="2220" w:name="_Toc51943795"/>
      <w:bookmarkStart w:id="2221" w:name="_Toc106697258"/>
      <w:r>
        <w:t>5.5.1.2.8</w:t>
      </w:r>
      <w:r>
        <w:tab/>
      </w:r>
      <w:r w:rsidRPr="003168A2">
        <w:t>Abnormal cases on the network side</w:t>
      </w:r>
      <w:bookmarkEnd w:id="2215"/>
      <w:bookmarkEnd w:id="2216"/>
      <w:bookmarkEnd w:id="2217"/>
      <w:bookmarkEnd w:id="2218"/>
      <w:bookmarkEnd w:id="2219"/>
      <w:bookmarkEnd w:id="2220"/>
      <w:bookmarkEnd w:id="2221"/>
    </w:p>
    <w:p w14:paraId="757FF47D" w14:textId="77777777" w:rsidR="006B2D02" w:rsidRPr="003168A2" w:rsidRDefault="006B2D02" w:rsidP="006B2D02">
      <w:r w:rsidRPr="003168A2">
        <w:t>The following abnormal cases can be identified:</w:t>
      </w:r>
    </w:p>
    <w:p w14:paraId="48D35785" w14:textId="77777777" w:rsidR="006B2D02" w:rsidRPr="00BD6521" w:rsidRDefault="006B2D02" w:rsidP="006B2D02">
      <w:pPr>
        <w:pStyle w:val="B1"/>
        <w:rPr>
          <w:lang w:eastAsia="ja-JP"/>
        </w:rPr>
      </w:pPr>
      <w:r w:rsidRPr="00BD6521">
        <w:rPr>
          <w:lang w:eastAsia="ja-JP"/>
        </w:rPr>
        <w:t>a)</w:t>
      </w:r>
      <w:r w:rsidRPr="00BD6521">
        <w:rPr>
          <w:lang w:eastAsia="ja-JP"/>
        </w:rPr>
        <w:tab/>
        <w:t>Lower layer failure</w:t>
      </w:r>
    </w:p>
    <w:p w14:paraId="6ED169BF" w14:textId="77777777" w:rsidR="006B2D02" w:rsidRDefault="006B2D02" w:rsidP="006B2D02">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state </w:t>
      </w:r>
      <w:r>
        <w:rPr>
          <w:rFonts w:hint="eastAsia"/>
          <w:lang w:eastAsia="zh-CN"/>
        </w:rPr>
        <w:t>5G</w:t>
      </w:r>
      <w:r>
        <w:t xml:space="preserve">MM-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t xml:space="preserve">.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During this period the network may use the identification procedure followed by a generic UE configuration update procedure if the old 5G-GUTI is used by the UE in a subsequent message</w:t>
      </w:r>
      <w:r w:rsidRPr="00D36036">
        <w:t>.</w:t>
      </w:r>
    </w:p>
    <w:p w14:paraId="72D2BBD2" w14:textId="77777777" w:rsidR="006B2D02" w:rsidRPr="00BD6521" w:rsidRDefault="006B2D02" w:rsidP="006B2D02">
      <w:pPr>
        <w:pStyle w:val="B1"/>
        <w:rPr>
          <w:lang w:eastAsia="ja-JP"/>
        </w:rPr>
      </w:pPr>
      <w:r w:rsidRPr="00BD6521">
        <w:rPr>
          <w:lang w:eastAsia="ja-JP"/>
        </w:rPr>
        <w:t>b)</w:t>
      </w:r>
      <w:r w:rsidRPr="00BD6521">
        <w:rPr>
          <w:lang w:eastAsia="ja-JP"/>
        </w:rPr>
        <w:tab/>
        <w:t>Protocol error</w:t>
      </w:r>
    </w:p>
    <w:p w14:paraId="197C55D0" w14:textId="77777777" w:rsidR="006B2D02" w:rsidRPr="003168A2" w:rsidRDefault="006B2D02" w:rsidP="006B2D02">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51F4BD0A" w14:textId="77777777" w:rsidR="006B2D02" w:rsidRPr="003168A2" w:rsidRDefault="006B2D02" w:rsidP="006B2D02">
      <w:pPr>
        <w:pStyle w:val="B2"/>
      </w:pPr>
      <w:r w:rsidRPr="003168A2">
        <w:t>#96</w:t>
      </w:r>
      <w:r w:rsidRPr="003168A2">
        <w:tab/>
        <w:t>invalid mandatory information;</w:t>
      </w:r>
    </w:p>
    <w:p w14:paraId="3505167B" w14:textId="77777777" w:rsidR="006B2D02" w:rsidRPr="003168A2" w:rsidRDefault="006B2D02" w:rsidP="006B2D02">
      <w:pPr>
        <w:pStyle w:val="B2"/>
      </w:pPr>
      <w:r w:rsidRPr="003168A2">
        <w:t>#99</w:t>
      </w:r>
      <w:r w:rsidRPr="003168A2">
        <w:tab/>
        <w:t>information element non-existent or not implemented;</w:t>
      </w:r>
    </w:p>
    <w:p w14:paraId="1F3C2B1A" w14:textId="77777777" w:rsidR="006B2D02" w:rsidRPr="003168A2" w:rsidRDefault="006B2D02" w:rsidP="006B2D02">
      <w:pPr>
        <w:pStyle w:val="B2"/>
      </w:pPr>
      <w:r w:rsidRPr="003168A2">
        <w:t>#100</w:t>
      </w:r>
      <w:r w:rsidRPr="003168A2">
        <w:tab/>
        <w:t>conditional IE error; or</w:t>
      </w:r>
    </w:p>
    <w:p w14:paraId="624E43AF" w14:textId="77777777" w:rsidR="006B2D02" w:rsidRPr="003168A2" w:rsidRDefault="006B2D02" w:rsidP="006B2D02">
      <w:pPr>
        <w:pStyle w:val="B2"/>
      </w:pPr>
      <w:r w:rsidRPr="003168A2">
        <w:t>#111</w:t>
      </w:r>
      <w:r w:rsidRPr="003168A2">
        <w:tab/>
        <w:t>protocol error, unspecified.</w:t>
      </w:r>
    </w:p>
    <w:p w14:paraId="6F877619" w14:textId="77777777" w:rsidR="006B2D02" w:rsidRPr="00BD6521" w:rsidRDefault="006B2D02" w:rsidP="006B2D02">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3ACAA201" w14:textId="77777777" w:rsidR="006B2D02" w:rsidRPr="003168A2" w:rsidRDefault="006B2D02" w:rsidP="006B2D02">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 xml:space="preserve">50. </w:t>
      </w:r>
    </w:p>
    <w:p w14:paraId="0AB5E333" w14:textId="77777777" w:rsidR="006B2D02" w:rsidRDefault="006B2D02" w:rsidP="006B2D02">
      <w:pPr>
        <w:pStyle w:val="B1"/>
      </w:pPr>
      <w:r w:rsidRPr="003168A2">
        <w:tab/>
      </w:r>
      <w:r>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During this period,</w:t>
      </w:r>
      <w:r w:rsidRPr="003168A2">
        <w:t xml:space="preserve"> </w:t>
      </w:r>
      <w:r w:rsidRPr="00A635D5">
        <w:t>i</w:t>
      </w:r>
      <w:r w:rsidRPr="007A1A76">
        <w:t>f the old 5G-GUTI is used by the UE in a subsequent message,</w:t>
      </w:r>
      <w:r>
        <w:t xml:space="preserve"> </w:t>
      </w:r>
      <w:r w:rsidRPr="003168A2">
        <w:t xml:space="preserve">the </w:t>
      </w:r>
      <w:r>
        <w:rPr>
          <w:rFonts w:hint="eastAsia"/>
          <w:lang w:eastAsia="zh-CN"/>
        </w:rPr>
        <w:t>AMF</w:t>
      </w:r>
      <w:r w:rsidRPr="003168A2">
        <w:t xml:space="preserve"> acts as specified for case</w:t>
      </w:r>
      <w:r>
        <w:t> </w:t>
      </w:r>
      <w:r w:rsidRPr="003168A2">
        <w:t>a</w:t>
      </w:r>
      <w:r>
        <w:t>) above</w:t>
      </w:r>
      <w:r w:rsidRPr="003168A2">
        <w:t>.</w:t>
      </w:r>
    </w:p>
    <w:p w14:paraId="7ED9BF0A" w14:textId="77777777" w:rsidR="006B2D02" w:rsidRPr="00BD6521" w:rsidRDefault="006B2D02" w:rsidP="006B2D02">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Pr>
          <w:lang w:eastAsia="ja-JP"/>
        </w:rPr>
        <w:t>, if the REGISTRATION COMPLETE message is expected</w:t>
      </w:r>
      <w:r w:rsidRPr="00BD6521">
        <w:rPr>
          <w:rFonts w:hint="eastAsia"/>
          <w:lang w:eastAsia="zh-CN"/>
        </w:rPr>
        <w:t>.</w:t>
      </w:r>
    </w:p>
    <w:p w14:paraId="0282E696" w14:textId="77777777" w:rsidR="006B2D02" w:rsidRPr="003168A2" w:rsidRDefault="006B2D02" w:rsidP="006B2D02">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72D4B705" w14:textId="77777777" w:rsidR="006B2D02" w:rsidRPr="003168A2" w:rsidRDefault="006B2D02" w:rsidP="006B2D02">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657E334D" w14:textId="77777777" w:rsidR="006B2D02" w:rsidRPr="00BD6521" w:rsidRDefault="006B2D02" w:rsidP="006B2D02">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58304E3" w14:textId="77777777" w:rsidR="006B2D02" w:rsidRPr="003168A2" w:rsidRDefault="006B2D02" w:rsidP="006B2D02">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7E5F523A" w14:textId="77777777" w:rsidR="006B2D02" w:rsidRPr="003168A2" w:rsidRDefault="006B2D02" w:rsidP="006B2D02">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29E26C24" w14:textId="77777777" w:rsidR="006B2D02" w:rsidRPr="00BD6521" w:rsidRDefault="006B2D02" w:rsidP="006B2D02">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6E5B584C" w14:textId="77777777" w:rsidR="006B2D02" w:rsidRDefault="006B2D02" w:rsidP="006B2D02">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415756CB" w14:textId="77777777" w:rsidR="006B2D02" w:rsidRPr="003168A2" w:rsidRDefault="006B2D02" w:rsidP="006B2D02">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4EA974E6" w14:textId="77777777" w:rsidR="006B2D02" w:rsidRPr="00BD6521" w:rsidRDefault="006B2D02" w:rsidP="006B2D02">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Pr>
          <w:lang w:eastAsia="ja-JP"/>
        </w:rPr>
        <w:t>, if the REGISTRATION COMPLETE message is expected</w:t>
      </w:r>
      <w:r w:rsidRPr="00BD6521">
        <w:rPr>
          <w:lang w:eastAsia="ja-JP"/>
        </w:rPr>
        <w:t>.</w:t>
      </w:r>
    </w:p>
    <w:p w14:paraId="55F67C83" w14:textId="77777777" w:rsidR="006B2D02" w:rsidRDefault="006B2D02" w:rsidP="006B2D02">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t>progressed as described in subclause 5.5.1.3</w:t>
      </w:r>
      <w:r w:rsidRPr="003168A2">
        <w:t>.</w:t>
      </w:r>
    </w:p>
    <w:p w14:paraId="6C138913" w14:textId="77777777" w:rsidR="006B2D02" w:rsidRPr="00BD6521" w:rsidRDefault="006B2D02" w:rsidP="006B2D02">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Pr>
          <w:lang w:eastAsia="ja-JP"/>
        </w:rPr>
        <w:t>, if the REGISTRATION COMPLETE message is expected</w:t>
      </w:r>
      <w:r w:rsidRPr="00BD6521">
        <w:rPr>
          <w:lang w:eastAsia="ja-JP"/>
        </w:rPr>
        <w:t>.</w:t>
      </w:r>
    </w:p>
    <w:p w14:paraId="447E95CA" w14:textId="77777777" w:rsidR="006B2D02" w:rsidRPr="00DE1A4B" w:rsidRDefault="006B2D02" w:rsidP="006B2D02">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474531D6" w14:textId="77777777" w:rsidR="006B2D02" w:rsidRPr="00BD6521" w:rsidRDefault="006B2D02" w:rsidP="006B2D02">
      <w:pPr>
        <w:pStyle w:val="B1"/>
      </w:pPr>
      <w:r>
        <w:t>i</w:t>
      </w:r>
      <w:r w:rsidRPr="00BD6521">
        <w:t>)</w:t>
      </w:r>
      <w:r w:rsidRPr="00BD6521">
        <w:tab/>
      </w:r>
      <w:r>
        <w:t>UE security capabilities invalid or unacceptable</w:t>
      </w:r>
    </w:p>
    <w:p w14:paraId="4495B536" w14:textId="77777777" w:rsidR="006B2D02" w:rsidRPr="003168A2" w:rsidRDefault="006B2D02" w:rsidP="006B2D02">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3E55A39F" w14:textId="77777777" w:rsidR="006B2D02" w:rsidRDefault="006B2D02" w:rsidP="006B2D02">
      <w:pPr>
        <w:pStyle w:val="NO"/>
      </w:pPr>
      <w:r w:rsidRPr="00980147">
        <w:t>NOTE</w:t>
      </w:r>
      <w:r w:rsidRPr="003168A2">
        <w:t> </w:t>
      </w:r>
      <w:r>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7672DDC7" w14:textId="77777777" w:rsidR="006B2D02" w:rsidRPr="003D5AFF" w:rsidRDefault="006B2D02" w:rsidP="006B2D02">
      <w:pPr>
        <w:pStyle w:val="B1"/>
      </w:pPr>
      <w:r>
        <w:t>j)</w:t>
      </w:r>
      <w:r>
        <w:tab/>
      </w:r>
      <w:r w:rsidRPr="00B31AA6">
        <w:t>Based on operator policy, if the initial registration request</w:t>
      </w:r>
      <w:r w:rsidRPr="007E0020">
        <w:t xml:space="preserve"> from a UE not supporting CAG</w:t>
      </w:r>
      <w:r w:rsidRPr="00B31AA6">
        <w:t xml:space="preserve"> is rejected due to </w:t>
      </w:r>
      <w:r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2FB32563" w14:textId="77777777" w:rsidR="006B2D02" w:rsidRPr="00980147" w:rsidRDefault="006B2D02" w:rsidP="006B2D02">
      <w:pPr>
        <w:pStyle w:val="NO"/>
      </w:pPr>
      <w:r w:rsidRPr="003D5AFF">
        <w:t>NOTE</w:t>
      </w:r>
      <w:r>
        <w:t> 3</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p>
    <w:p w14:paraId="06AE17D1" w14:textId="77777777" w:rsidR="006B2D02" w:rsidRDefault="006B2D02" w:rsidP="006B2D02">
      <w:pPr>
        <w:pStyle w:val="Heading4"/>
      </w:pPr>
      <w:bookmarkStart w:id="2222" w:name="_Toc20232681"/>
      <w:bookmarkStart w:id="2223" w:name="_Toc27746783"/>
      <w:bookmarkStart w:id="2224" w:name="_Toc36212965"/>
      <w:bookmarkStart w:id="2225" w:name="_Toc36657142"/>
      <w:bookmarkStart w:id="2226" w:name="_Toc45286806"/>
      <w:bookmarkStart w:id="2227" w:name="_Toc51943796"/>
      <w:bookmarkStart w:id="2228" w:name="_Toc106697259"/>
      <w:r>
        <w:t>5.5.1.3</w:t>
      </w:r>
      <w:r>
        <w:tab/>
        <w:t>Registration procedure for mobility and periodic registration update</w:t>
      </w:r>
      <w:bookmarkEnd w:id="2222"/>
      <w:bookmarkEnd w:id="2223"/>
      <w:bookmarkEnd w:id="2224"/>
      <w:bookmarkEnd w:id="2225"/>
      <w:bookmarkEnd w:id="2226"/>
      <w:bookmarkEnd w:id="2227"/>
      <w:bookmarkEnd w:id="2228"/>
    </w:p>
    <w:p w14:paraId="5FD46006" w14:textId="77777777" w:rsidR="006B2D02" w:rsidRDefault="006B2D02" w:rsidP="006B2D02">
      <w:pPr>
        <w:pStyle w:val="Heading5"/>
      </w:pPr>
      <w:bookmarkStart w:id="2229" w:name="_Toc20232682"/>
      <w:bookmarkStart w:id="2230" w:name="_Toc27746784"/>
      <w:bookmarkStart w:id="2231" w:name="_Toc36212966"/>
      <w:bookmarkStart w:id="2232" w:name="_Toc36657143"/>
      <w:bookmarkStart w:id="2233" w:name="_Toc45286807"/>
      <w:bookmarkStart w:id="2234" w:name="_Toc51943797"/>
      <w:bookmarkStart w:id="2235" w:name="_Toc106697260"/>
      <w:r>
        <w:t>5.5.1.3.1</w:t>
      </w:r>
      <w:r>
        <w:tab/>
        <w:t>General</w:t>
      </w:r>
      <w:bookmarkEnd w:id="2229"/>
      <w:bookmarkEnd w:id="2230"/>
      <w:bookmarkEnd w:id="2231"/>
      <w:bookmarkEnd w:id="2232"/>
      <w:bookmarkEnd w:id="2233"/>
      <w:bookmarkEnd w:id="2234"/>
      <w:bookmarkEnd w:id="2235"/>
    </w:p>
    <w:p w14:paraId="7174C1BC" w14:textId="77777777" w:rsidR="006B2D02" w:rsidRDefault="006B2D02" w:rsidP="006B2D02">
      <w:r w:rsidRPr="003168A2">
        <w:t xml:space="preserve">This procedure </w:t>
      </w:r>
      <w:r>
        <w:t>is</w:t>
      </w:r>
      <w:r w:rsidRPr="003168A2">
        <w:t xml:space="preserve"> used by a UE </w:t>
      </w:r>
      <w:r>
        <w:t>for both mobility and periodic</w:t>
      </w:r>
      <w:r w:rsidRPr="003168A2">
        <w:t xml:space="preserve"> </w:t>
      </w:r>
      <w:r>
        <w:t>registration update of 5GS services.</w:t>
      </w:r>
      <w:r w:rsidRPr="00297E37">
        <w:t xml:space="preserve"> </w:t>
      </w:r>
      <w:r w:rsidRPr="003168A2">
        <w:t>This procedure</w:t>
      </w:r>
      <w:r>
        <w:t>,</w:t>
      </w:r>
      <w:r w:rsidRPr="003168A2">
        <w:t xml:space="preserve"> </w:t>
      </w:r>
      <w:r>
        <w:t xml:space="preserve">when used for periodic registration update of 5GS services, </w:t>
      </w:r>
      <w:r w:rsidRPr="003168A2">
        <w:rPr>
          <w:lang w:eastAsia="ko-KR"/>
        </w:rPr>
        <w:t xml:space="preserve">is </w:t>
      </w:r>
      <w:r>
        <w:rPr>
          <w:lang w:eastAsia="ko-KR"/>
        </w:rPr>
        <w:t>performed only in 3GPP access</w:t>
      </w:r>
      <w:r>
        <w:t>.</w:t>
      </w:r>
    </w:p>
    <w:p w14:paraId="2739374B" w14:textId="77777777" w:rsidR="006B2D02" w:rsidRPr="003168A2" w:rsidRDefault="006B2D02" w:rsidP="006B2D02">
      <w:r w:rsidRPr="003168A2">
        <w:t>Th</w:t>
      </w:r>
      <w:r>
        <w:t>is procedure used for</w:t>
      </w:r>
      <w:r w:rsidRPr="003168A2">
        <w:t xml:space="preserve"> </w:t>
      </w:r>
      <w:r>
        <w:t>periodic</w:t>
      </w:r>
      <w:r w:rsidRPr="003168A2">
        <w:t xml:space="preserve"> </w:t>
      </w:r>
      <w:r>
        <w:t xml:space="preserve">registration </w:t>
      </w:r>
      <w:r w:rsidRPr="003168A2">
        <w:t>updat</w:t>
      </w:r>
      <w:r>
        <w:t>e</w:t>
      </w:r>
      <w:r w:rsidRPr="003168A2">
        <w:t xml:space="preserve"> </w:t>
      </w:r>
      <w:r>
        <w:t xml:space="preserve">of 5GS services </w:t>
      </w:r>
      <w:r w:rsidRPr="003168A2">
        <w:t>is con</w:t>
      </w:r>
      <w:r>
        <w:t>trolled in the UE by timer T3512</w:t>
      </w:r>
      <w:r w:rsidRPr="003168A2">
        <w:t>. When timer T</w:t>
      </w:r>
      <w:r>
        <w:t>3512</w:t>
      </w:r>
      <w:r w:rsidRPr="003168A2">
        <w:t xml:space="preserve"> expires, the </w:t>
      </w:r>
      <w:r>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t>10.2</w:t>
      </w:r>
      <w:r w:rsidRPr="003168A2">
        <w:t>.</w:t>
      </w:r>
    </w:p>
    <w:p w14:paraId="590B0499" w14:textId="77777777" w:rsidR="006B2D02" w:rsidRDefault="006B2D02" w:rsidP="006B2D02">
      <w:pPr>
        <w:pStyle w:val="Heading5"/>
      </w:pPr>
      <w:bookmarkStart w:id="2236" w:name="_Toc20232683"/>
      <w:bookmarkStart w:id="2237" w:name="_Toc27746785"/>
      <w:bookmarkStart w:id="2238" w:name="_Toc36212967"/>
      <w:bookmarkStart w:id="2239" w:name="_Toc36657144"/>
      <w:bookmarkStart w:id="2240" w:name="_Toc45286808"/>
      <w:bookmarkStart w:id="2241" w:name="_Toc51943798"/>
      <w:bookmarkStart w:id="2242" w:name="_Toc106697261"/>
      <w:r>
        <w:t>5.5.1.3.2</w:t>
      </w:r>
      <w:r>
        <w:tab/>
        <w:t>Mobility and periodic registration update initiation</w:t>
      </w:r>
      <w:bookmarkEnd w:id="2236"/>
      <w:bookmarkEnd w:id="2237"/>
      <w:bookmarkEnd w:id="2238"/>
      <w:bookmarkEnd w:id="2239"/>
      <w:bookmarkEnd w:id="2240"/>
      <w:bookmarkEnd w:id="2241"/>
      <w:bookmarkEnd w:id="2242"/>
    </w:p>
    <w:p w14:paraId="16BC3EF2" w14:textId="77777777" w:rsidR="006B2D02" w:rsidRPr="003168A2" w:rsidRDefault="006B2D02" w:rsidP="006B2D02">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EC789D4" w14:textId="77777777" w:rsidR="006B2D02" w:rsidRPr="003168A2" w:rsidRDefault="006B2D02" w:rsidP="006B2D02">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7FF6188" w14:textId="77777777" w:rsidR="006B2D02" w:rsidRDefault="006B2D02" w:rsidP="006B2D02">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B4D7E3C" w14:textId="77777777" w:rsidR="006B2D02" w:rsidRDefault="006B2D02" w:rsidP="006B2D02">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6F0D036" w14:textId="77777777" w:rsidR="006B2D02" w:rsidRDefault="006B2D02" w:rsidP="006B2D02">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F7090BE" w14:textId="77777777" w:rsidR="006B2D02" w:rsidRDefault="006B2D02" w:rsidP="006B2D02">
      <w:pPr>
        <w:pStyle w:val="B1"/>
      </w:pPr>
      <w:r>
        <w:t>e)</w:t>
      </w:r>
      <w:r w:rsidRPr="00CB6964">
        <w:tab/>
      </w:r>
      <w:r>
        <w:t>upon inter-system change from S1 mode to N1 mode and if the UE previously had initiated an attach procedure or a tracking area updating procedure when in S1 mode;</w:t>
      </w:r>
    </w:p>
    <w:p w14:paraId="5C6D9CCB" w14:textId="77777777" w:rsidR="006B2D02" w:rsidRDefault="006B2D02" w:rsidP="006B2D02">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424F46E" w14:textId="77777777" w:rsidR="006B2D02" w:rsidRDefault="006B2D02" w:rsidP="006B2D02">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8C21440" w14:textId="77777777" w:rsidR="006B2D02" w:rsidRPr="00CB6964" w:rsidRDefault="006B2D02" w:rsidP="006B2D02">
      <w:pPr>
        <w:pStyle w:val="B1"/>
      </w:pPr>
      <w:r>
        <w:t>h)</w:t>
      </w:r>
      <w:r>
        <w:tab/>
      </w:r>
      <w:r w:rsidRPr="00026C79">
        <w:rPr>
          <w:lang w:val="en-US" w:eastAsia="ja-JP"/>
        </w:rPr>
        <w:t xml:space="preserve">when the UE's usage setting </w:t>
      </w:r>
      <w:r>
        <w:rPr>
          <w:lang w:val="en-US" w:eastAsia="ja-JP"/>
        </w:rPr>
        <w:t>changes;</w:t>
      </w:r>
    </w:p>
    <w:p w14:paraId="588FB17E" w14:textId="77777777" w:rsidR="006B2D02" w:rsidRDefault="006B2D02" w:rsidP="006B2D02">
      <w:pPr>
        <w:pStyle w:val="B1"/>
        <w:rPr>
          <w:lang w:val="en-US"/>
        </w:rPr>
      </w:pPr>
      <w:r>
        <w:t>i</w:t>
      </w:r>
      <w:r w:rsidRPr="00735CAD">
        <w:t>)</w:t>
      </w:r>
      <w:r w:rsidRPr="00735CAD">
        <w:tab/>
      </w:r>
      <w:r>
        <w:rPr>
          <w:lang w:val="en-US"/>
        </w:rPr>
        <w:t>when the UE needs to change the slice(s) it is currently registered to;</w:t>
      </w:r>
    </w:p>
    <w:p w14:paraId="1B990B3D" w14:textId="77777777" w:rsidR="006B2D02" w:rsidRDefault="006B2D02" w:rsidP="006B2D02">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50DC2E" w14:textId="77777777" w:rsidR="006B2D02" w:rsidRPr="00735CAD" w:rsidRDefault="006B2D02" w:rsidP="006B2D02">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E1BB352" w14:textId="77777777" w:rsidR="006B2D02" w:rsidRDefault="006B2D02" w:rsidP="006B2D02">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7BB05C3" w14:textId="77777777" w:rsidR="006B2D02" w:rsidRPr="00735CAD" w:rsidRDefault="006B2D02" w:rsidP="006B2D02">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CD8F3CA" w14:textId="77777777" w:rsidR="006B2D02" w:rsidRPr="00735CAD" w:rsidRDefault="006B2D02" w:rsidP="006B2D02">
      <w:pPr>
        <w:pStyle w:val="B1"/>
      </w:pPr>
      <w:r>
        <w:t>n)</w:t>
      </w:r>
      <w:r>
        <w:tab/>
        <w:t>when the UE in 5GMM-IDLE mode changes the radio capability for NG-RAN or E-UTRAN;</w:t>
      </w:r>
    </w:p>
    <w:p w14:paraId="6A0D6013" w14:textId="77777777" w:rsidR="006B2D02" w:rsidRPr="00504452" w:rsidRDefault="006B2D02" w:rsidP="006B2D02">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E2BB4FC" w14:textId="77777777" w:rsidR="006B2D02" w:rsidRDefault="006B2D02" w:rsidP="006B2D02">
      <w:pPr>
        <w:pStyle w:val="B1"/>
      </w:pPr>
      <w:r>
        <w:t>p</w:t>
      </w:r>
      <w:r w:rsidRPr="00504452">
        <w:rPr>
          <w:rFonts w:hint="eastAsia"/>
        </w:rPr>
        <w:t>)</w:t>
      </w:r>
      <w:r w:rsidRPr="00504452">
        <w:rPr>
          <w:rFonts w:hint="eastAsia"/>
        </w:rPr>
        <w:tab/>
      </w:r>
      <w:r>
        <w:t>void;</w:t>
      </w:r>
    </w:p>
    <w:p w14:paraId="0DCAF999" w14:textId="77777777" w:rsidR="006B2D02" w:rsidRPr="00504452" w:rsidRDefault="006B2D02" w:rsidP="006B2D02">
      <w:pPr>
        <w:pStyle w:val="B1"/>
      </w:pPr>
      <w:r>
        <w:t>q)</w:t>
      </w:r>
      <w:r>
        <w:tab/>
        <w:t>when the UE needs to request new LADN information;</w:t>
      </w:r>
    </w:p>
    <w:p w14:paraId="3ED61216" w14:textId="77777777" w:rsidR="006B2D02" w:rsidRPr="00504452" w:rsidRDefault="006B2D02" w:rsidP="006B2D02">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580B5FA" w14:textId="77777777" w:rsidR="006B2D02" w:rsidRPr="00504452" w:rsidRDefault="006B2D02" w:rsidP="006B2D02">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5D20573" w14:textId="77777777" w:rsidR="006B2D02" w:rsidRDefault="006B2D02" w:rsidP="006B2D02">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527C727" w14:textId="77777777" w:rsidR="006B2D02" w:rsidRDefault="006B2D02" w:rsidP="006B2D02">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20FC363" w14:textId="77777777" w:rsidR="006B2D02" w:rsidRPr="00504452" w:rsidRDefault="006B2D02" w:rsidP="006B2D02">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1C78ADA" w14:textId="77777777" w:rsidR="006B2D02" w:rsidRDefault="006B2D02" w:rsidP="006B2D02">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F269787" w14:textId="77777777" w:rsidR="006B2D02" w:rsidRPr="004B11B4" w:rsidRDefault="006B2D02" w:rsidP="006B2D02">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68FD0B5" w14:textId="77777777" w:rsidR="006B2D02" w:rsidRPr="004B11B4" w:rsidRDefault="006B2D02" w:rsidP="006B2D0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646B894" w14:textId="77777777" w:rsidR="006B2D02" w:rsidRPr="004B11B4" w:rsidRDefault="006B2D02" w:rsidP="006B2D02">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223ACF4" w14:textId="77777777" w:rsidR="006B2D02" w:rsidRPr="004B11B4" w:rsidRDefault="006B2D02" w:rsidP="006B2D02">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DAEE668" w14:textId="77777777" w:rsidR="006B2D02" w:rsidRPr="004B11B4" w:rsidRDefault="006B2D02" w:rsidP="006B2D0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9C9EE7D" w14:textId="77777777" w:rsidR="006B2D02" w:rsidRPr="00CC0C94" w:rsidRDefault="006B2D02" w:rsidP="006B2D02">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2CEE88F" w14:textId="77777777" w:rsidR="006B2D02" w:rsidRPr="00CC0C94" w:rsidRDefault="006B2D02" w:rsidP="006B2D02">
      <w:pPr>
        <w:pStyle w:val="B1"/>
        <w:rPr>
          <w:lang w:val="en-US" w:eastAsia="ko-KR"/>
        </w:rPr>
      </w:pPr>
      <w:r>
        <w:rPr>
          <w:lang w:val="en-US" w:eastAsia="ko-KR"/>
        </w:rPr>
        <w:t>zc)</w:t>
      </w:r>
      <w:r>
        <w:rPr>
          <w:lang w:val="en-US" w:eastAsia="ko-KR"/>
        </w:rPr>
        <w:tab/>
        <w:t>when the UE changes the UE specific DRX parameters in NB-N1 mode; or</w:t>
      </w:r>
    </w:p>
    <w:p w14:paraId="76BC83CC" w14:textId="77777777" w:rsidR="006B2D02" w:rsidRPr="00C65FFD" w:rsidRDefault="006B2D02" w:rsidP="006B2D02">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9191EBF" w14:textId="77777777" w:rsidR="006B2D02" w:rsidRDefault="006B2D02" w:rsidP="006B2D02">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3BD661F" w14:textId="77777777" w:rsidR="006B2D02" w:rsidRDefault="006B2D02" w:rsidP="006B2D0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40379D8" w14:textId="77777777" w:rsidR="006B2D02" w:rsidRDefault="006B2D02" w:rsidP="006B2D02">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466315A" w14:textId="77777777" w:rsidR="006B2D02" w:rsidRDefault="006B2D02" w:rsidP="006B2D02">
      <w:pPr>
        <w:pStyle w:val="B1"/>
        <w:rPr>
          <w:rFonts w:eastAsia="Malgun Gothic"/>
        </w:rPr>
      </w:pPr>
      <w:r>
        <w:rPr>
          <w:rFonts w:eastAsia="Malgun Gothic"/>
        </w:rPr>
        <w:t>-</w:t>
      </w:r>
      <w:r>
        <w:rPr>
          <w:rFonts w:eastAsia="Malgun Gothic"/>
        </w:rPr>
        <w:tab/>
        <w:t>include the S1 UE network capability IE in the REGISTRATION REQUEST message; and</w:t>
      </w:r>
    </w:p>
    <w:p w14:paraId="0F803A64" w14:textId="77777777" w:rsidR="006B2D02" w:rsidRDefault="006B2D02" w:rsidP="006B2D0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4CC8FF" w14:textId="77777777" w:rsidR="006B2D02" w:rsidRDefault="006B2D02" w:rsidP="006B2D0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DC7C118" w14:textId="77777777" w:rsidR="006B2D02" w:rsidRPr="00FE320E" w:rsidRDefault="006B2D02" w:rsidP="006B2D0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347831E" w14:textId="77777777" w:rsidR="006B2D02" w:rsidRDefault="006B2D02" w:rsidP="006B2D02">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97E0817" w14:textId="77777777" w:rsidR="006B2D02" w:rsidRDefault="006B2D02" w:rsidP="006B2D0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3092D4E" w14:textId="77777777" w:rsidR="006B2D02" w:rsidRDefault="006B2D02" w:rsidP="006B2D02">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21BBFBD" w14:textId="77777777" w:rsidR="006B2D02" w:rsidRPr="0008719F" w:rsidRDefault="006B2D02" w:rsidP="006B2D02">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976431" w14:textId="77777777" w:rsidR="006B2D02" w:rsidRDefault="006B2D02" w:rsidP="006B2D0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3EB94ED" w14:textId="77777777" w:rsidR="006B2D02" w:rsidRDefault="006B2D02" w:rsidP="006B2D0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FBD1BDE" w14:textId="77777777" w:rsidR="006B2D02" w:rsidRDefault="006B2D02" w:rsidP="006B2D02">
      <w:r>
        <w:t>If the UE supports CAG feature, the UE shall set the CAG bit to "CAG Supported</w:t>
      </w:r>
      <w:r w:rsidRPr="00CC0C94">
        <w:t>"</w:t>
      </w:r>
      <w:r>
        <w:t xml:space="preserve"> in the 5GMM capability IE of the REGISTRATION REQUEST message.</w:t>
      </w:r>
    </w:p>
    <w:p w14:paraId="54E2F055" w14:textId="77777777" w:rsidR="006B2D02" w:rsidRPr="00AB3E8E" w:rsidRDefault="006B2D02" w:rsidP="006B2D0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2AE12B" w14:textId="77777777" w:rsidR="006B2D02" w:rsidRDefault="006B2D02" w:rsidP="006B2D02">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0D04DE" w14:textId="77777777" w:rsidR="006B2D02" w:rsidRDefault="006B2D02" w:rsidP="006B2D02">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F806EBF" w14:textId="77777777" w:rsidR="006B2D02" w:rsidRDefault="006B2D02" w:rsidP="006B2D0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D2574C5" w14:textId="77777777" w:rsidR="006B2D02" w:rsidRPr="00BE237D" w:rsidRDefault="006B2D02" w:rsidP="006B2D02">
      <w:r w:rsidRPr="00BE237D">
        <w:t>If the UE no longer requires the use of SMS over NAS, then the UE shall include the 5GS update type IE in the REGISTRATION REQUEST message with the SMS requested bit set to "SMS over NAS not supported".</w:t>
      </w:r>
    </w:p>
    <w:p w14:paraId="00FD8C2D" w14:textId="77777777" w:rsidR="006B2D02" w:rsidRDefault="006B2D02" w:rsidP="006B2D02">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9F74F53" w14:textId="77777777" w:rsidR="006B2D02" w:rsidRDefault="006B2D02" w:rsidP="006B2D0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FAAE6BD" w14:textId="77777777" w:rsidR="006B2D02" w:rsidRDefault="006B2D02" w:rsidP="006B2D02">
      <w:r>
        <w:t xml:space="preserve">The UE shall handle the 5GS mobile identity IE in the REGISTRATION </w:t>
      </w:r>
      <w:r w:rsidRPr="003168A2">
        <w:t>REQUEST message</w:t>
      </w:r>
      <w:r>
        <w:t xml:space="preserve"> as follows:</w:t>
      </w:r>
    </w:p>
    <w:p w14:paraId="1A62BFDC" w14:textId="77777777" w:rsidR="006B2D02" w:rsidRDefault="006B2D02" w:rsidP="006B2D02">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96718F6" w14:textId="77777777" w:rsidR="006B2D02" w:rsidRDefault="006B2D02" w:rsidP="006B2D02">
      <w:pPr>
        <w:pStyle w:val="B2"/>
      </w:pPr>
      <w:r>
        <w:t>1)</w:t>
      </w:r>
      <w:r>
        <w:tab/>
        <w:t>a valid 5G-GUTI that was previously assigned by the same PLMN with which the UE is performing the registration, if available;</w:t>
      </w:r>
    </w:p>
    <w:p w14:paraId="63357E7D" w14:textId="77777777" w:rsidR="006B2D02" w:rsidRDefault="006B2D02" w:rsidP="006B2D02">
      <w:pPr>
        <w:pStyle w:val="B2"/>
      </w:pPr>
      <w:r>
        <w:t>2)</w:t>
      </w:r>
      <w:r>
        <w:tab/>
        <w:t>a valid 5G-GUTI that was previously assigned by an equivalent PLMN, if available; and</w:t>
      </w:r>
    </w:p>
    <w:p w14:paraId="16427B8C" w14:textId="77777777" w:rsidR="006B2D02" w:rsidRDefault="006B2D02" w:rsidP="006B2D02">
      <w:pPr>
        <w:pStyle w:val="B2"/>
      </w:pPr>
      <w:r>
        <w:t>3)</w:t>
      </w:r>
      <w:r>
        <w:tab/>
        <w:t>a valid 5G-GUTI that was previously assigned by any other PLMN, if available; and</w:t>
      </w:r>
    </w:p>
    <w:p w14:paraId="0F8A6030" w14:textId="77777777" w:rsidR="006B2D02" w:rsidRDefault="006B2D02" w:rsidP="006B2D02">
      <w:pPr>
        <w:pStyle w:val="NO"/>
      </w:pPr>
      <w:r>
        <w:t>NOTE 3:</w:t>
      </w:r>
      <w:r>
        <w:tab/>
        <w:t>The 5G-GUTI included in the Additional GUTI IE is a native 5G-GUTI.</w:t>
      </w:r>
    </w:p>
    <w:p w14:paraId="4A98B900" w14:textId="77777777" w:rsidR="006B2D02" w:rsidRDefault="006B2D02" w:rsidP="006B2D02">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FFE0B3E" w14:textId="77777777" w:rsidR="006B2D02" w:rsidRPr="00FE320E" w:rsidRDefault="006B2D02" w:rsidP="006B2D02">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00225FC" w14:textId="77777777" w:rsidR="006B2D02" w:rsidRDefault="006B2D02" w:rsidP="006B2D02">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7813EE" w14:textId="77777777" w:rsidR="006B2D02" w:rsidRDefault="006B2D02" w:rsidP="006B2D02">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A17411" w14:textId="77777777" w:rsidR="006B2D02" w:rsidRDefault="006B2D02" w:rsidP="006B2D0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6EE8B83" w14:textId="77777777" w:rsidR="006B2D02" w:rsidRDefault="006B2D02" w:rsidP="006B2D02">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86B0A89" w14:textId="77777777" w:rsidR="006B2D02" w:rsidRDefault="006B2D02" w:rsidP="006B2D0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8023D3" w14:textId="77777777" w:rsidR="006B2D02" w:rsidRPr="00216B0A" w:rsidRDefault="006B2D02" w:rsidP="006B2D02">
      <w:pPr>
        <w:pStyle w:val="B1"/>
      </w:pPr>
      <w:r>
        <w:t>-</w:t>
      </w:r>
      <w:r>
        <w:tab/>
      </w:r>
      <w:r w:rsidRPr="00977243">
        <w:t xml:space="preserve">to indicate a request for LADN information by </w:t>
      </w:r>
      <w:r>
        <w:t>not including any LADN DNN value in the LADN indication IE.</w:t>
      </w:r>
    </w:p>
    <w:p w14:paraId="67EB51BB" w14:textId="77777777" w:rsidR="006B2D02" w:rsidRDefault="006B2D02" w:rsidP="006B2D02">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AB6B58" w14:textId="77777777" w:rsidR="006B2D02" w:rsidRDefault="006B2D02" w:rsidP="006B2D02">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041E4D6" w14:textId="77777777" w:rsidR="006B2D02" w:rsidRDefault="006B2D02" w:rsidP="006B2D02">
      <w:pPr>
        <w:pStyle w:val="B1"/>
      </w:pPr>
      <w:r>
        <w:rPr>
          <w:rFonts w:hint="eastAsia"/>
          <w:lang w:eastAsia="zh-CN"/>
        </w:rPr>
        <w:t>-</w:t>
      </w:r>
      <w:r>
        <w:rPr>
          <w:rFonts w:hint="eastAsia"/>
          <w:lang w:eastAsia="zh-CN"/>
        </w:rPr>
        <w:tab/>
      </w:r>
      <w:r>
        <w:t>associated with the access type the REGISTRATION REQUEST message is sent over; and</w:t>
      </w:r>
    </w:p>
    <w:p w14:paraId="0AF4C5BB" w14:textId="77777777" w:rsidR="006B2D02" w:rsidRDefault="006B2D02" w:rsidP="006B2D02">
      <w:pPr>
        <w:pStyle w:val="B1"/>
      </w:pPr>
      <w:r>
        <w:t>-</w:t>
      </w:r>
      <w:r>
        <w:tab/>
      </w:r>
      <w:r>
        <w:rPr>
          <w:rFonts w:hint="eastAsia"/>
        </w:rPr>
        <w:t>have pending user data to be sent</w:t>
      </w:r>
      <w:r>
        <w:t xml:space="preserve"> over user plane</w:t>
      </w:r>
      <w:r>
        <w:rPr>
          <w:rFonts w:hint="eastAsia"/>
        </w:rPr>
        <w:t>.</w:t>
      </w:r>
    </w:p>
    <w:p w14:paraId="6B523E32" w14:textId="77777777" w:rsidR="006B2D02" w:rsidRPr="00D72B4E" w:rsidRDefault="006B2D02" w:rsidP="006B2D02">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D28E4E5" w14:textId="77777777" w:rsidR="006B2D02" w:rsidRDefault="006B2D02" w:rsidP="006B2D02">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4E21237" w14:textId="77777777" w:rsidR="006B2D02" w:rsidRDefault="006B2D02" w:rsidP="006B2D02">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FE18678" w14:textId="77777777" w:rsidR="006B2D02" w:rsidRDefault="006B2D02" w:rsidP="006B2D02">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9F0962A" w14:textId="77777777" w:rsidR="006B2D02" w:rsidRDefault="006B2D02" w:rsidP="006B2D02">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DBDAAAA" w14:textId="77777777" w:rsidR="006B2D02" w:rsidRDefault="006B2D02" w:rsidP="006B2D02">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00491AB2" w14:textId="77777777" w:rsidR="006B2D02" w:rsidRDefault="006B2D02" w:rsidP="006B2D02">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F91D777" w14:textId="77777777" w:rsidR="006B2D02" w:rsidRDefault="006B2D02" w:rsidP="006B2D02">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9039791" w14:textId="77777777" w:rsidR="006B2D02" w:rsidRDefault="006B2D02" w:rsidP="006B2D0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9DA8BBE" w14:textId="77777777" w:rsidR="006B2D02" w:rsidRDefault="006B2D02" w:rsidP="006B2D02">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02FE3EB" w14:textId="77777777" w:rsidR="006B2D02" w:rsidRDefault="006B2D02" w:rsidP="006B2D02">
      <w:pPr>
        <w:pStyle w:val="NO"/>
      </w:pPr>
      <w:r>
        <w:t>NOTE 5:</w:t>
      </w:r>
      <w:r>
        <w:tab/>
      </w:r>
      <w:r w:rsidRPr="001E1604">
        <w:t>The value of the 5GMM registration status included by the UE in the UE status IE is not used by the AMF</w:t>
      </w:r>
      <w:r>
        <w:t>.</w:t>
      </w:r>
    </w:p>
    <w:p w14:paraId="28479DCB" w14:textId="77777777" w:rsidR="006B2D02" w:rsidRDefault="006B2D02" w:rsidP="006B2D0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5E7D2C0B" w14:textId="77777777" w:rsidR="006B2D02" w:rsidRDefault="006B2D02" w:rsidP="006B2D02">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30F7DCA" w14:textId="77777777" w:rsidR="006B2D02" w:rsidRDefault="006B2D02" w:rsidP="006B2D0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4594F0E"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13A870E" w14:textId="77777777" w:rsidR="006B2D02" w:rsidRDefault="006B2D02" w:rsidP="006B2D02">
      <w:pPr>
        <w:pStyle w:val="B1"/>
      </w:pPr>
      <w:r>
        <w:t>a)</w:t>
      </w:r>
      <w:r>
        <w:tab/>
        <w:t>is in NB-N1 mode and:</w:t>
      </w:r>
    </w:p>
    <w:p w14:paraId="6D5C130B" w14:textId="77777777" w:rsidR="006B2D02" w:rsidRDefault="006B2D02" w:rsidP="006B2D02">
      <w:pPr>
        <w:pStyle w:val="B2"/>
        <w:rPr>
          <w:lang w:val="en-US"/>
        </w:rPr>
      </w:pPr>
      <w:r>
        <w:t>1)</w:t>
      </w:r>
      <w:r>
        <w:tab/>
      </w:r>
      <w:r>
        <w:rPr>
          <w:lang w:val="en-US"/>
        </w:rPr>
        <w:t>the UE needs to change the slice(s) it is currently registered to within the same registration area; or</w:t>
      </w:r>
    </w:p>
    <w:p w14:paraId="00537E5E" w14:textId="77777777" w:rsidR="006B2D02" w:rsidRDefault="006B2D02" w:rsidP="006B2D02">
      <w:pPr>
        <w:pStyle w:val="B2"/>
        <w:rPr>
          <w:lang w:val="en-US"/>
        </w:rPr>
      </w:pPr>
      <w:r>
        <w:rPr>
          <w:lang w:val="en-US"/>
        </w:rPr>
        <w:t>2)</w:t>
      </w:r>
      <w:r>
        <w:rPr>
          <w:lang w:val="en-US"/>
        </w:rPr>
        <w:tab/>
        <w:t>the UE has entered a new registration area; or</w:t>
      </w:r>
    </w:p>
    <w:p w14:paraId="1E2388E2" w14:textId="77777777" w:rsidR="006B2D02" w:rsidRDefault="006B2D02" w:rsidP="006B2D02">
      <w:pPr>
        <w:pStyle w:val="B1"/>
      </w:pPr>
      <w:r>
        <w:rPr>
          <w:lang w:val="en-US"/>
        </w:rPr>
        <w:t>b)</w:t>
      </w:r>
      <w:r>
        <w:rPr>
          <w:lang w:val="en-US"/>
        </w:rPr>
        <w:tab/>
        <w:t>the UE is not in NB-N1 mode;</w:t>
      </w:r>
    </w:p>
    <w:p w14:paraId="54470A70" w14:textId="77777777" w:rsidR="006B2D02" w:rsidRDefault="006B2D02" w:rsidP="006B2D02">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446845BA" w14:textId="77777777" w:rsidR="006B2D02" w:rsidRDefault="006B2D02" w:rsidP="006B2D02">
      <w:pPr>
        <w:pStyle w:val="NO"/>
      </w:pPr>
      <w:r>
        <w:t>NOTE 6:</w:t>
      </w:r>
      <w:r>
        <w:tab/>
        <w:t>T</w:t>
      </w:r>
      <w:r w:rsidRPr="00405DEB">
        <w:t xml:space="preserve">he REGISTRATION REQUEST message </w:t>
      </w:r>
      <w:r>
        <w:t>can include both the Requested NSSAI and the Requested mapped NSSAI as described below.</w:t>
      </w:r>
    </w:p>
    <w:p w14:paraId="6F47BEA5" w14:textId="77777777" w:rsidR="006B2D02" w:rsidRPr="00FC30B0" w:rsidRDefault="006B2D02" w:rsidP="006B2D02">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E69A41F" w14:textId="77777777" w:rsidR="006B2D02" w:rsidRPr="006741C2" w:rsidRDefault="006B2D02" w:rsidP="006B2D02">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5CA0D8F" w14:textId="77777777" w:rsidR="006B2D02" w:rsidRPr="006741C2" w:rsidRDefault="006B2D02" w:rsidP="006B2D02">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376E7B0" w14:textId="77777777" w:rsidR="006B2D02" w:rsidRPr="006741C2" w:rsidRDefault="006B2D02" w:rsidP="006B2D02">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13A32262" w14:textId="77777777" w:rsidR="006B2D02" w:rsidRDefault="006B2D02" w:rsidP="006B2D02">
      <w:r>
        <w:t>and in addition the Requested NSSAI IE shall include S-NSSAI(s) applicable in the current PLMN, and if available the associated mapped S-NSSAI(s) for:</w:t>
      </w:r>
    </w:p>
    <w:p w14:paraId="746ABC1A" w14:textId="77777777" w:rsidR="006B2D02" w:rsidRPr="00A56A82" w:rsidRDefault="006B2D02" w:rsidP="006B2D02">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BF1B9F" w14:textId="77777777" w:rsidR="006B2D02" w:rsidRDefault="006B2D02" w:rsidP="006B2D02">
      <w:pPr>
        <w:pStyle w:val="B1"/>
      </w:pPr>
      <w:r w:rsidRPr="00A56A82">
        <w:t>b)</w:t>
      </w:r>
      <w:r w:rsidRPr="00A56A82">
        <w:tab/>
        <w:t>each active PDU session.</w:t>
      </w:r>
    </w:p>
    <w:p w14:paraId="67936512" w14:textId="77777777" w:rsidR="006B2D02" w:rsidRDefault="006B2D02" w:rsidP="006B2D02">
      <w:r>
        <w:t xml:space="preserve">The </w:t>
      </w:r>
      <w:r w:rsidRPr="003C5CB2">
        <w:t>Requested mapped NSSAI IE shall</w:t>
      </w:r>
      <w:r>
        <w:t xml:space="preserve"> include mapped S-NSSAI(s), if available, when the UE does not have S-NSSAI(s) applicable in the current PLMN for:</w:t>
      </w:r>
    </w:p>
    <w:p w14:paraId="1C995A3A" w14:textId="77777777" w:rsidR="006B2D02" w:rsidRDefault="006B2D02" w:rsidP="006B2D02">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4227321F" w14:textId="77777777" w:rsidR="006B2D02" w:rsidRDefault="006B2D02" w:rsidP="006B2D02">
      <w:pPr>
        <w:pStyle w:val="B1"/>
      </w:pPr>
      <w:r>
        <w:t>b)</w:t>
      </w:r>
      <w:r>
        <w:tab/>
        <w:t>each active PDU session when the UE is performing mobility from N1 mode to N1 mode to a visited PLMN.</w:t>
      </w:r>
    </w:p>
    <w:p w14:paraId="74BA9AF0" w14:textId="77777777" w:rsidR="006B2D02" w:rsidRDefault="006B2D02" w:rsidP="006B2D02">
      <w:pPr>
        <w:pStyle w:val="NO"/>
      </w:pPr>
      <w:r>
        <w:t>NOTE 7:</w:t>
      </w:r>
      <w:r>
        <w:tab/>
        <w:t>The Requested NSSAI IE is used instead of Requested mapped NSSAI IE in REGISTRATION REQUEST message when the UE enters (E)HPLMN.</w:t>
      </w:r>
    </w:p>
    <w:p w14:paraId="35D6D490"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DA55708" w14:textId="77777777" w:rsidR="006B2D02" w:rsidRDefault="006B2D02" w:rsidP="006B2D02">
      <w:r>
        <w:t>If the UE has:</w:t>
      </w:r>
    </w:p>
    <w:p w14:paraId="1B0882A9" w14:textId="77777777" w:rsidR="006B2D02" w:rsidRDefault="006B2D02" w:rsidP="006B2D02">
      <w:pPr>
        <w:pStyle w:val="B1"/>
      </w:pPr>
      <w:r>
        <w:t>-</w:t>
      </w:r>
      <w:r>
        <w:tab/>
        <w:t>no allowed NSSAI for the current PLMN;</w:t>
      </w:r>
    </w:p>
    <w:p w14:paraId="30893C13" w14:textId="77777777" w:rsidR="006B2D02" w:rsidRDefault="006B2D02" w:rsidP="006B2D02">
      <w:pPr>
        <w:pStyle w:val="B1"/>
      </w:pPr>
      <w:r>
        <w:t>-</w:t>
      </w:r>
      <w:r>
        <w:tab/>
        <w:t>no configured NSSAI for the current PLMN;</w:t>
      </w:r>
    </w:p>
    <w:p w14:paraId="1BD284F7" w14:textId="77777777" w:rsidR="006B2D02" w:rsidRDefault="006B2D02" w:rsidP="006B2D02">
      <w:pPr>
        <w:pStyle w:val="B1"/>
      </w:pPr>
      <w:r>
        <w:t>-</w:t>
      </w:r>
      <w:r>
        <w:tab/>
        <w:t>neither active PDU session(s) nor PDN connection(s) to transfer associated with an S-NSSAI applicable in the current PLMN; and</w:t>
      </w:r>
    </w:p>
    <w:p w14:paraId="7643A5F5" w14:textId="77777777" w:rsidR="006B2D02" w:rsidRDefault="006B2D02" w:rsidP="006B2D02">
      <w:pPr>
        <w:pStyle w:val="B1"/>
      </w:pPr>
      <w:r>
        <w:t>-</w:t>
      </w:r>
      <w:r>
        <w:tab/>
        <w:t>neither active PDU session(s) nor PDN connection(s) to transfer associated with mapped S-NSSAI(s);</w:t>
      </w:r>
    </w:p>
    <w:p w14:paraId="1C42AAFB" w14:textId="77777777" w:rsidR="006B2D02" w:rsidRDefault="006B2D02" w:rsidP="006B2D02">
      <w:r>
        <w:t>and has a default configured NSSAI, then the UE shall:</w:t>
      </w:r>
    </w:p>
    <w:p w14:paraId="44A62624" w14:textId="77777777" w:rsidR="006B2D02" w:rsidRDefault="006B2D02" w:rsidP="006B2D02">
      <w:pPr>
        <w:pStyle w:val="B1"/>
      </w:pPr>
      <w:r>
        <w:t>a)</w:t>
      </w:r>
      <w:r>
        <w:tab/>
        <w:t>include the S-NSSAI(s) in the Requested NSSAI IE of the REGISTRATION REQUEST message using the default configured NSSAI; and</w:t>
      </w:r>
    </w:p>
    <w:p w14:paraId="35120D71" w14:textId="77777777" w:rsidR="006B2D02" w:rsidRDefault="006B2D02" w:rsidP="006B2D0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09A8424" w14:textId="77777777" w:rsidR="006B2D02" w:rsidRDefault="006B2D02" w:rsidP="006B2D02">
      <w:r>
        <w:t>If the UE has:</w:t>
      </w:r>
    </w:p>
    <w:p w14:paraId="12CC15A0" w14:textId="77777777" w:rsidR="006B2D02" w:rsidRDefault="006B2D02" w:rsidP="006B2D02">
      <w:pPr>
        <w:pStyle w:val="B1"/>
      </w:pPr>
      <w:r>
        <w:t>-</w:t>
      </w:r>
      <w:r>
        <w:tab/>
        <w:t>no allowed NSSAI for the current PLMN;</w:t>
      </w:r>
    </w:p>
    <w:p w14:paraId="3A66459C" w14:textId="77777777" w:rsidR="006B2D02" w:rsidRDefault="006B2D02" w:rsidP="006B2D02">
      <w:pPr>
        <w:pStyle w:val="B1"/>
      </w:pPr>
      <w:r>
        <w:t>-</w:t>
      </w:r>
      <w:r>
        <w:tab/>
        <w:t>no configured NSSAI for the current PLMN;</w:t>
      </w:r>
    </w:p>
    <w:p w14:paraId="00894B24" w14:textId="77777777" w:rsidR="006B2D02" w:rsidRDefault="006B2D02" w:rsidP="006B2D02">
      <w:pPr>
        <w:pStyle w:val="B1"/>
      </w:pPr>
      <w:r>
        <w:t>-</w:t>
      </w:r>
      <w:r>
        <w:tab/>
        <w:t>neither active PDU session(s) nor PDN connection(s) to transfer associated with an S-NSSAI applicable in the current PLMN</w:t>
      </w:r>
    </w:p>
    <w:p w14:paraId="2E1452E9" w14:textId="77777777" w:rsidR="006B2D02" w:rsidRDefault="006B2D02" w:rsidP="006B2D02">
      <w:pPr>
        <w:pStyle w:val="B1"/>
      </w:pPr>
      <w:r>
        <w:t>-</w:t>
      </w:r>
      <w:r>
        <w:tab/>
        <w:t>neither active PDU session(s) nor PDN connection(s) to transfer associated with mapped S-NSSAI(s); and</w:t>
      </w:r>
    </w:p>
    <w:p w14:paraId="5CBD7C47" w14:textId="77777777" w:rsidR="006B2D02" w:rsidRDefault="006B2D02" w:rsidP="006B2D02">
      <w:pPr>
        <w:pStyle w:val="B1"/>
      </w:pPr>
      <w:r>
        <w:t>-</w:t>
      </w:r>
      <w:r>
        <w:tab/>
        <w:t>no default configured NSSAI</w:t>
      </w:r>
    </w:p>
    <w:p w14:paraId="6C5587A5" w14:textId="77777777" w:rsidR="006B2D02" w:rsidRDefault="006B2D02" w:rsidP="006B2D02">
      <w:r>
        <w:t xml:space="preserve">the UE shall include neither </w:t>
      </w:r>
      <w:r w:rsidRPr="00512A6B">
        <w:t>Request</w:t>
      </w:r>
      <w:r>
        <w:t>ed NSSAI IE nor Requested mapped NSSAI IE in the REGISTRATION REQUEST message.</w:t>
      </w:r>
    </w:p>
    <w:p w14:paraId="2841B0FD" w14:textId="77777777" w:rsidR="006B2D02" w:rsidRDefault="006B2D02" w:rsidP="006B2D0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B2FB10C" w14:textId="77777777" w:rsidR="006B2D02" w:rsidRPr="00E525C1" w:rsidRDefault="006B2D02" w:rsidP="006B2D02">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FA82313" w14:textId="77777777" w:rsidR="006B2D02" w:rsidRDefault="006B2D02" w:rsidP="006B2D02">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20568AB6" w14:textId="77777777" w:rsidR="006B2D02" w:rsidRDefault="006B2D02" w:rsidP="006B2D02">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31436DE" w14:textId="77777777" w:rsidR="006B2D02" w:rsidRDefault="006B2D02" w:rsidP="006B2D02">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989B8D1" w14:textId="77777777" w:rsidR="006B2D02" w:rsidRDefault="006B2D02" w:rsidP="006B2D02">
      <w:pPr>
        <w:pStyle w:val="NO"/>
      </w:pPr>
      <w:r>
        <w:t>NOTE 9:</w:t>
      </w:r>
      <w:r>
        <w:tab/>
        <w:t>The number of S-NSSAI(s) included in the requested NSSAI cannot exceed eight.</w:t>
      </w:r>
    </w:p>
    <w:p w14:paraId="2383FF6C" w14:textId="77777777" w:rsidR="006B2D02" w:rsidRDefault="006B2D02" w:rsidP="006B2D02">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9EA8F61" w14:textId="77777777" w:rsidR="006B2D02" w:rsidRDefault="006B2D02" w:rsidP="006B2D02">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68B381B" w14:textId="77777777" w:rsidR="006B2D02" w:rsidRDefault="006B2D02" w:rsidP="006B2D02">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5F442AB" w14:textId="77777777" w:rsidR="006B2D02" w:rsidRPr="00082716" w:rsidRDefault="006B2D02" w:rsidP="006B2D02">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6AE724F" w14:textId="77777777" w:rsidR="006B2D02" w:rsidRDefault="006B2D02" w:rsidP="006B2D02">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1D6438E3" w14:textId="77777777" w:rsidR="006B2D02" w:rsidRDefault="006B2D02" w:rsidP="006B2D02">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8E71D6E" w14:textId="77777777" w:rsidR="006B2D02" w:rsidRDefault="006B2D02" w:rsidP="006B2D02">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560CAF2" w14:textId="77777777" w:rsidR="006B2D02" w:rsidRPr="00082716" w:rsidRDefault="006B2D02" w:rsidP="006B2D0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D56726B" w14:textId="77777777" w:rsidR="006B2D02" w:rsidRDefault="006B2D02" w:rsidP="006B2D0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87037CE" w14:textId="77777777" w:rsidR="006B2D02" w:rsidRDefault="006B2D02" w:rsidP="006B2D02">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419B7DF" w14:textId="77777777" w:rsidR="006B2D02" w:rsidRDefault="006B2D02" w:rsidP="006B2D02">
      <w:r>
        <w:t>For case a), x)</w:t>
      </w:r>
      <w:r w:rsidRPr="005E5A4A">
        <w:t xml:space="preserve"> or if the UE operating in the single-registration mode performs inter-system change from S1 mode to N1 mode</w:t>
      </w:r>
      <w:r>
        <w:t>, the UE shall:</w:t>
      </w:r>
    </w:p>
    <w:p w14:paraId="59AFBE47" w14:textId="77777777" w:rsidR="006B2D02" w:rsidRDefault="006B2D02" w:rsidP="006B2D0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6238295" w14:textId="77777777" w:rsidR="006B2D02" w:rsidRDefault="006B2D02" w:rsidP="006B2D02">
      <w:pPr>
        <w:pStyle w:val="B1"/>
      </w:pPr>
      <w:r>
        <w:t>b)</w:t>
      </w:r>
      <w:r>
        <w:tab/>
        <w:t>if the UE:</w:t>
      </w:r>
    </w:p>
    <w:p w14:paraId="5B557155" w14:textId="77777777" w:rsidR="006B2D02" w:rsidRDefault="006B2D02" w:rsidP="006B2D02">
      <w:pPr>
        <w:pStyle w:val="B2"/>
      </w:pPr>
      <w:r>
        <w:t>1)</w:t>
      </w:r>
      <w:r>
        <w:tab/>
        <w:t>does not have an applicable network-assigned UE radio capability ID for the current UE radio configuration in the selected PLMN or SNPN; and</w:t>
      </w:r>
    </w:p>
    <w:p w14:paraId="77E9B699" w14:textId="77777777" w:rsidR="006B2D02" w:rsidRDefault="006B2D02" w:rsidP="006B2D02">
      <w:pPr>
        <w:pStyle w:val="B2"/>
      </w:pPr>
      <w:r>
        <w:t>2)</w:t>
      </w:r>
      <w:r>
        <w:tab/>
        <w:t>has an applicable manufacturer-assigned UE radio capability ID for the current UE radio configuration,</w:t>
      </w:r>
    </w:p>
    <w:p w14:paraId="5C0EFAED" w14:textId="77777777" w:rsidR="006B2D02" w:rsidRDefault="006B2D02" w:rsidP="006B2D02">
      <w:pPr>
        <w:pStyle w:val="B1"/>
      </w:pPr>
      <w:r>
        <w:tab/>
        <w:t>include the applicable manufacturer-assigned UE radio capability ID in the UE radio capability ID IE of the REGISTRATION REQUEST message.</w:t>
      </w:r>
    </w:p>
    <w:p w14:paraId="45BD2CF1" w14:textId="77777777" w:rsidR="006B2D02" w:rsidRPr="00CC0C94" w:rsidRDefault="006B2D02" w:rsidP="006B2D02">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571E109" w14:textId="77777777" w:rsidR="006B2D02" w:rsidRPr="00CC0C94" w:rsidRDefault="006B2D02" w:rsidP="006B2D02">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CD2D4AE" w14:textId="77777777" w:rsidR="006B2D02" w:rsidRPr="00CC0C94" w:rsidRDefault="006B2D02" w:rsidP="006B2D02">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F36232D" w14:textId="77777777" w:rsidR="006B2D02" w:rsidRDefault="006B2D02" w:rsidP="006B2D02">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AF05AE1" w14:textId="77777777" w:rsidR="006B2D02" w:rsidRDefault="006B2D02" w:rsidP="006B2D0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1DB21F0" w14:textId="77777777" w:rsidR="006B2D02" w:rsidRDefault="006B2D02" w:rsidP="006B2D0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EB1B082" w14:textId="77777777" w:rsidR="006B2D02" w:rsidRDefault="006B2D02" w:rsidP="006B2D0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1CD272C" w14:textId="77777777" w:rsidR="006B2D02" w:rsidRDefault="006B2D02" w:rsidP="006B2D02">
      <w:r>
        <w:t>The UE shall send the REGISTRATION REQUEST message including the NAS message container IE as described in subclause 4.4.6:</w:t>
      </w:r>
    </w:p>
    <w:p w14:paraId="56648273" w14:textId="77777777" w:rsidR="006B2D02" w:rsidRDefault="006B2D02" w:rsidP="006B2D02">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8ED49D8" w14:textId="77777777" w:rsidR="006B2D02" w:rsidRDefault="006B2D02" w:rsidP="006B2D02">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36DC07" w14:textId="77777777" w:rsidR="006B2D02" w:rsidRDefault="006B2D02" w:rsidP="006B2D02">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DA3DC59" w14:textId="77777777" w:rsidR="006B2D02" w:rsidRDefault="006B2D02" w:rsidP="006B2D02">
      <w:pPr>
        <w:pStyle w:val="B1"/>
      </w:pPr>
      <w:r>
        <w:t>a)</w:t>
      </w:r>
      <w:r>
        <w:tab/>
        <w:t>from 5GMM-</w:t>
      </w:r>
      <w:r w:rsidRPr="003168A2">
        <w:t xml:space="preserve">IDLE </w:t>
      </w:r>
      <w:r>
        <w:t>mode; and</w:t>
      </w:r>
    </w:p>
    <w:p w14:paraId="52491A13" w14:textId="77777777" w:rsidR="006B2D02" w:rsidRDefault="006B2D02" w:rsidP="006B2D02">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97A1947" w14:textId="77777777" w:rsidR="006B2D02" w:rsidRDefault="006B2D02" w:rsidP="006B2D02">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C28927C" w14:textId="77777777" w:rsidR="006B2D02" w:rsidRDefault="006B2D02" w:rsidP="006B2D0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B8862C7" w14:textId="77777777" w:rsidR="006B2D02" w:rsidRPr="00CC0C94" w:rsidRDefault="006B2D02" w:rsidP="006B2D0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A42744A" w14:textId="77777777" w:rsidR="006B2D02" w:rsidRPr="00CD2F0E" w:rsidRDefault="006B2D02" w:rsidP="006B2D02">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2740870" w14:textId="77777777" w:rsidR="006B2D02" w:rsidRPr="00CC0C94" w:rsidRDefault="006B2D02" w:rsidP="006B2D0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8746416" w14:textId="77777777" w:rsidR="006B2D02" w:rsidRDefault="006B2D02" w:rsidP="006B2D02">
      <w:pPr>
        <w:pStyle w:val="TH"/>
      </w:pPr>
      <w:r>
        <w:object w:dxaOrig="9541" w:dyaOrig="8460" w14:anchorId="112C096D">
          <v:shape id="_x0000_i1040" type="#_x0000_t75" style="width:416.3pt;height:370pt" o:ole="">
            <v:imagedata r:id="rId41" o:title=""/>
          </v:shape>
          <o:OLEObject Type="Embed" ProgID="Visio.Drawing.15" ShapeID="_x0000_i1040" DrawAspect="Content" ObjectID="_1756892347" r:id="rId42"/>
        </w:object>
      </w:r>
    </w:p>
    <w:p w14:paraId="04309110" w14:textId="77777777" w:rsidR="006B2D02" w:rsidRPr="00BD0557" w:rsidRDefault="006B2D02" w:rsidP="006B2D02">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639C9F5" w14:textId="77777777" w:rsidR="006B2D02" w:rsidRDefault="006B2D02" w:rsidP="006B2D02">
      <w:pPr>
        <w:pStyle w:val="Heading5"/>
      </w:pPr>
      <w:bookmarkStart w:id="2243" w:name="_Toc20232684"/>
      <w:bookmarkStart w:id="2244" w:name="_Toc27746786"/>
      <w:bookmarkStart w:id="2245" w:name="_Toc36212968"/>
      <w:bookmarkStart w:id="2246" w:name="_Toc36657145"/>
      <w:bookmarkStart w:id="2247" w:name="_Toc45286809"/>
      <w:bookmarkStart w:id="2248" w:name="_Toc51943799"/>
      <w:bookmarkStart w:id="2249" w:name="_Toc106697262"/>
      <w:r>
        <w:t>5.5.1.3.3</w:t>
      </w:r>
      <w:r>
        <w:tab/>
        <w:t>5G</w:t>
      </w:r>
      <w:r w:rsidRPr="003168A2">
        <w:t>MM common procedure initiation</w:t>
      </w:r>
      <w:bookmarkEnd w:id="2243"/>
      <w:bookmarkEnd w:id="2244"/>
      <w:bookmarkEnd w:id="2245"/>
      <w:bookmarkEnd w:id="2246"/>
      <w:bookmarkEnd w:id="2247"/>
      <w:bookmarkEnd w:id="2248"/>
      <w:bookmarkEnd w:id="2249"/>
    </w:p>
    <w:p w14:paraId="0205B039" w14:textId="77777777" w:rsidR="006B2D02" w:rsidRPr="003168A2" w:rsidRDefault="006B2D02" w:rsidP="006B2D02">
      <w:r w:rsidRPr="003168A2">
        <w:t xml:space="preserve">The </w:t>
      </w:r>
      <w:r>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2F46239F" w14:textId="77777777" w:rsidR="006B2D02" w:rsidRPr="00CC0C94" w:rsidRDefault="006B2D02" w:rsidP="006B2D02">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t>n emergency</w:t>
      </w:r>
      <w:r w:rsidRPr="00CC0C94">
        <w:t xml:space="preserve"> PD</w:t>
      </w:r>
      <w:r>
        <w:t>U session</w:t>
      </w:r>
      <w:r w:rsidRPr="00CC0C94">
        <w:t>.</w:t>
      </w:r>
    </w:p>
    <w:p w14:paraId="30D144FC" w14:textId="77777777" w:rsidR="006B2D02" w:rsidRPr="00CC0C94" w:rsidRDefault="006B2D02" w:rsidP="006B2D02">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67504732" w14:textId="77777777" w:rsidR="006B2D02" w:rsidRPr="00CC0C94" w:rsidRDefault="006B2D02" w:rsidP="006B2D02">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0DC8263A" w14:textId="77777777" w:rsidR="006B2D02" w:rsidRPr="00CC0C94" w:rsidRDefault="006B2D02" w:rsidP="006B2D02">
      <w:pPr>
        <w:pStyle w:val="B1"/>
      </w:pPr>
      <w:r w:rsidRPr="00CC0C94">
        <w:t>b)</w:t>
      </w:r>
      <w:r w:rsidRPr="00CC0C94">
        <w:tab/>
        <w:t>the target cell is a shared network cell; and</w:t>
      </w:r>
    </w:p>
    <w:p w14:paraId="526F4979" w14:textId="77777777" w:rsidR="006B2D02" w:rsidRPr="00CC0C94" w:rsidRDefault="006B2D02" w:rsidP="006B2D02">
      <w:pPr>
        <w:pStyle w:val="B1"/>
      </w:pPr>
      <w:r>
        <w:t>c.1)</w:t>
      </w:r>
      <w:r w:rsidRPr="00CC0C94">
        <w:tab/>
        <w:t xml:space="preserve">the UE has provided its </w:t>
      </w:r>
      <w:r>
        <w:t>5G-</w:t>
      </w:r>
      <w:r w:rsidRPr="00CC0C94">
        <w:t xml:space="preserve">GUTI in the </w:t>
      </w:r>
      <w:r>
        <w:t>5GS mobile identity</w:t>
      </w:r>
      <w:r w:rsidRPr="00CC0C94">
        <w:t xml:space="preserve"> IE or the Additional GUTI IE in the </w:t>
      </w:r>
      <w:r>
        <w:t>REGISTRATION</w:t>
      </w:r>
      <w:r w:rsidRPr="00CC0C94">
        <w:t xml:space="preserve"> REQUEST message, and the PLMN identity included in the </w:t>
      </w:r>
      <w:r>
        <w:t>5G-</w:t>
      </w:r>
      <w:r w:rsidRPr="00CC0C94">
        <w:t>GUTI is different from the selected PLMN identity of the target cell; or</w:t>
      </w:r>
    </w:p>
    <w:p w14:paraId="12628EF6" w14:textId="77777777" w:rsidR="006B2D02" w:rsidRPr="00CC0C94" w:rsidRDefault="006B2D02" w:rsidP="006B2D02">
      <w:pPr>
        <w:pStyle w:val="B1"/>
      </w:pPr>
      <w:r>
        <w:t>c.2)</w:t>
      </w:r>
      <w:r w:rsidRPr="00CC0C94">
        <w:tab/>
        <w:t xml:space="preserve">the UE has </w:t>
      </w:r>
      <w:r>
        <w:rPr>
          <w:rFonts w:hint="eastAsia"/>
        </w:rPr>
        <w:t>include</w:t>
      </w:r>
      <w:r>
        <w:t>d</w:t>
      </w:r>
      <w:r>
        <w:rPr>
          <w:rFonts w:hint="eastAsia"/>
        </w:rPr>
        <w:t xml:space="preserve"> the 5G-GUTI </w:t>
      </w:r>
      <w:r>
        <w:t>mapped from the 4G-GUTI</w:t>
      </w:r>
      <w:r w:rsidRPr="00CC0C94">
        <w:t xml:space="preserve"> in the </w:t>
      </w:r>
      <w:r>
        <w:t>5GS mobile identity</w:t>
      </w:r>
      <w:r w:rsidRPr="00CC0C94">
        <w:t xml:space="preserve"> IE and not included an Additional GUTI IE in the </w:t>
      </w:r>
      <w:r>
        <w:t>REGISTRATION</w:t>
      </w:r>
      <w:r w:rsidRPr="00CC0C94">
        <w:t xml:space="preserve"> REQUEST message, and the PLMN identity included in the </w:t>
      </w:r>
      <w:r>
        <w:t>5G-GUTI</w:t>
      </w:r>
      <w:r w:rsidRPr="00CC0C94">
        <w:t xml:space="preserve"> is different from the selected PLMN identity of the target cell.</w:t>
      </w:r>
    </w:p>
    <w:p w14:paraId="6A132B56" w14:textId="77777777" w:rsidR="006B2D02" w:rsidRDefault="006B2D02" w:rsidP="006B2D02">
      <w:pPr>
        <w:pStyle w:val="Heading5"/>
      </w:pPr>
      <w:bookmarkStart w:id="2250" w:name="_Toc20232685"/>
      <w:bookmarkStart w:id="2251" w:name="_Toc27746787"/>
      <w:bookmarkStart w:id="2252" w:name="_Toc36212969"/>
      <w:bookmarkStart w:id="2253" w:name="_Toc36657146"/>
      <w:bookmarkStart w:id="2254" w:name="_Toc45286810"/>
      <w:bookmarkStart w:id="2255" w:name="_Toc51943800"/>
      <w:bookmarkStart w:id="2256" w:name="_Toc106697263"/>
      <w:r>
        <w:t>5.5.1.3.4</w:t>
      </w:r>
      <w:r>
        <w:tab/>
        <w:t xml:space="preserve">Mobility and periodic registration update </w:t>
      </w:r>
      <w:r w:rsidRPr="003168A2">
        <w:t>accepted by the network</w:t>
      </w:r>
      <w:bookmarkEnd w:id="2250"/>
      <w:bookmarkEnd w:id="2251"/>
      <w:bookmarkEnd w:id="2252"/>
      <w:bookmarkEnd w:id="2253"/>
      <w:bookmarkEnd w:id="2254"/>
      <w:bookmarkEnd w:id="2255"/>
      <w:bookmarkEnd w:id="2256"/>
    </w:p>
    <w:p w14:paraId="7C727661" w14:textId="77777777" w:rsidR="006B2D02" w:rsidRDefault="006B2D02" w:rsidP="006B2D02">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E3455E8" w14:textId="77777777" w:rsidR="006B2D02" w:rsidRDefault="006B2D02" w:rsidP="006B2D02">
      <w:r>
        <w:t>If timer T3513 is running in the AMF, the AMF shall stop timer T3513 if a paging request was sent with the access type indicating non-3GPP and the REGISTRATION REQUEST message includes the Allowed PDU session status IE.</w:t>
      </w:r>
    </w:p>
    <w:p w14:paraId="48D08A0F" w14:textId="77777777" w:rsidR="006B2D02" w:rsidRDefault="006B2D02" w:rsidP="006B2D02">
      <w:r>
        <w:t>If timer T3565 is running in the AMF, the AMF shall stop timer T3565 when a REGISTRATION REQUEST message is received.</w:t>
      </w:r>
    </w:p>
    <w:p w14:paraId="034D470E" w14:textId="77777777" w:rsidR="006B2D02" w:rsidRPr="00CC0C94" w:rsidRDefault="006B2D02" w:rsidP="006B2D0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6ABA340" w14:textId="77777777" w:rsidR="006B2D02" w:rsidRPr="00CC0C94" w:rsidRDefault="006B2D02" w:rsidP="006B2D0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A2ACD0" w14:textId="77777777" w:rsidR="006B2D02" w:rsidRDefault="006B2D02" w:rsidP="006B2D02">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8CC7AE3" w14:textId="77777777" w:rsidR="006B2D02" w:rsidRDefault="006B2D02" w:rsidP="006B2D0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7930957" w14:textId="77777777" w:rsidR="006B2D02" w:rsidRPr="008D17FF" w:rsidRDefault="006B2D02" w:rsidP="006B2D02">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5EDA3541" w14:textId="77777777" w:rsidR="006B2D02" w:rsidRDefault="006B2D02" w:rsidP="006B2D0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7439F91E" w14:textId="77777777" w:rsidR="006B2D02" w:rsidRDefault="006B2D02" w:rsidP="006B2D02">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6F16F36D" w14:textId="77777777" w:rsidR="006B2D02" w:rsidRDefault="006B2D02" w:rsidP="006B2D02">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857C6E" w14:textId="77777777" w:rsidR="006B2D02" w:rsidRDefault="006B2D02" w:rsidP="006B2D02">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2036E17" w14:textId="77777777" w:rsidR="006B2D02" w:rsidRDefault="006B2D02" w:rsidP="00844592">
      <w:pPr>
        <w:rPr>
          <w:lang w:eastAsia="zh-CN"/>
        </w:rPr>
      </w:pPr>
      <w:r w:rsidRPr="00844592">
        <w:t xml:space="preserve">The </w:t>
      </w:r>
      <w:r w:rsidRPr="00844592">
        <w:rPr>
          <w:rFonts w:hint="eastAsia"/>
        </w:rPr>
        <w:t>AMF</w:t>
      </w:r>
      <w:r w:rsidRPr="00844592">
        <w:t xml:space="preserve"> may also include a list of equivalent PLMNs in the REGISTRATION ACCEPT message. Each entry in the list contains a PLMN code (MCC+MNC). The UE shall store the list as provided by the network, </w:t>
      </w:r>
      <w:r w:rsidRPr="00844592">
        <w:rPr>
          <w:rFonts w:hint="eastAsia"/>
        </w:rPr>
        <w:t xml:space="preserve">and if there is no </w:t>
      </w:r>
      <w:r w:rsidRPr="00844592">
        <w:t xml:space="preserve">emergency </w:t>
      </w:r>
      <w:r w:rsidRPr="00844592">
        <w:rPr>
          <w:rFonts w:hint="eastAsia"/>
        </w:rPr>
        <w:t>PDU session established, the UE shall remove</w:t>
      </w:r>
      <w:r w:rsidRPr="00844592">
        <w:t xml:space="preserve"> from the list any PLMN code that is already in the forbidden PLMN list as specified in subclause 5.3.13A.</w:t>
      </w:r>
      <w:r w:rsidRPr="00844592">
        <w:rPr>
          <w:rFonts w:hint="eastAsia"/>
        </w:rPr>
        <w:t xml:space="preserve"> </w:t>
      </w:r>
      <w:r w:rsidRPr="00844592">
        <w:t xml:space="preserve">If the UE is not </w:t>
      </w:r>
      <w:r w:rsidRPr="00844592">
        <w:rPr>
          <w:rFonts w:hint="eastAsia"/>
        </w:rPr>
        <w:t>registered</w:t>
      </w:r>
      <w:r w:rsidRPr="00844592">
        <w:t xml:space="preserve"> for emergency services and</w:t>
      </w:r>
      <w:r w:rsidRPr="00844592">
        <w:rPr>
          <w:rFonts w:hint="eastAsia"/>
        </w:rPr>
        <w:t xml:space="preserve"> there is </w:t>
      </w:r>
      <w:r w:rsidRPr="00844592">
        <w:t xml:space="preserve">an emergency </w:t>
      </w:r>
      <w:r w:rsidRPr="00844592">
        <w:rPr>
          <w:rFonts w:hint="eastAsia"/>
        </w:rPr>
        <w:t xml:space="preserve">PDU session </w:t>
      </w:r>
      <w:r w:rsidRPr="00844592">
        <w:t xml:space="preserve">established, the </w:t>
      </w:r>
      <w:r w:rsidRPr="00844592">
        <w:rPr>
          <w:rFonts w:hint="eastAsia"/>
        </w:rPr>
        <w:t>UE</w:t>
      </w:r>
      <w:r w:rsidRPr="00844592">
        <w:t xml:space="preserve"> shall remove from the list of equivalent PLMNs any PLMN code present in the forbidden PLMN list as specified in subclause 5.3.13A,</w:t>
      </w:r>
      <w:r w:rsidRPr="00844592">
        <w:rPr>
          <w:rFonts w:hint="eastAsia"/>
        </w:rPr>
        <w:t xml:space="preserve"> </w:t>
      </w:r>
      <w:r w:rsidRPr="00844592">
        <w:t>when the emergency PD</w:t>
      </w:r>
      <w:r w:rsidRPr="00844592">
        <w:rPr>
          <w:rFonts w:hint="eastAsia"/>
        </w:rPr>
        <w:t>U session</w:t>
      </w:r>
      <w:r w:rsidRPr="0084459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8A331F0" w14:textId="77777777" w:rsidR="006B2D02" w:rsidRPr="00A01A68" w:rsidRDefault="006B2D02" w:rsidP="00844592">
      <w:pPr>
        <w:rPr>
          <w:lang w:eastAsia="zh-CN"/>
        </w:rPr>
      </w:pPr>
      <w:r w:rsidRPr="00844592">
        <w:t>I</w:t>
      </w:r>
      <w:r w:rsidRPr="00844592">
        <w:rPr>
          <w:rFonts w:hint="eastAsia"/>
        </w:rPr>
        <w:t xml:space="preserve">f the </w:t>
      </w:r>
      <w:r w:rsidRPr="00844592">
        <w:t>UE is not registered for emergency services, and if the PLMN identity of the registered PLMN is a member of the forbidden PLMN list as specified in subclause 5.3.13A, any such PLMN identity shall be deleted from the corresponding list(s).</w:t>
      </w:r>
    </w:p>
    <w:p w14:paraId="47BF85E6" w14:textId="77777777" w:rsidR="006B2D02" w:rsidRDefault="006B2D02" w:rsidP="006B2D02">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980ADDC" w14:textId="77777777" w:rsidR="006B2D02" w:rsidRDefault="006B2D02" w:rsidP="006B2D02">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9A9A93" w14:textId="77777777" w:rsidR="006B2D02" w:rsidRDefault="006B2D02" w:rsidP="006B2D0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28E872" w14:textId="77777777" w:rsidR="006B2D02" w:rsidRDefault="006B2D02" w:rsidP="006B2D02">
      <w:r>
        <w:t>The AMF shall include an active time value in the T3324 IE in the REGISTRATION ACCEPT message if the UE requested an active time value in the REGISTRATION REQUEST message and the AMF accepts the use of MICO mode and the use of active time.</w:t>
      </w:r>
    </w:p>
    <w:p w14:paraId="626A3EBE" w14:textId="77777777" w:rsidR="006B2D02" w:rsidRPr="003C2D26" w:rsidRDefault="006B2D02" w:rsidP="006B2D02">
      <w:r w:rsidRPr="003C2D26">
        <w:t>If the UE does not include MICO indication IE in the REGISTRATION REQUEST message, then the AMF shall disable MICO mode if it was already enabled.</w:t>
      </w:r>
    </w:p>
    <w:p w14:paraId="20F5FD5B" w14:textId="77777777" w:rsidR="006B2D02" w:rsidRDefault="006B2D02" w:rsidP="006B2D02">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80548FA" w14:textId="77777777" w:rsidR="006B2D02" w:rsidRDefault="006B2D02" w:rsidP="006B2D0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DCD6C26" w14:textId="77777777" w:rsidR="006B2D02" w:rsidRPr="00CC0C94" w:rsidRDefault="006B2D02" w:rsidP="006B2D0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CBAB2A9" w14:textId="77777777" w:rsidR="006B2D02" w:rsidRDefault="006B2D02" w:rsidP="006B2D0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164FAD3" w14:textId="77777777" w:rsidR="006B2D02" w:rsidRPr="00CC0C94" w:rsidRDefault="006B2D02" w:rsidP="006B2D0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9F74D31" w14:textId="77777777" w:rsidR="006B2D02" w:rsidRDefault="006B2D02" w:rsidP="006B2D02">
      <w:r>
        <w:t>If:</w:t>
      </w:r>
    </w:p>
    <w:p w14:paraId="0F5910CB" w14:textId="77777777" w:rsidR="006B2D02" w:rsidRDefault="006B2D02" w:rsidP="006B2D0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6E5F3DE"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EC9675D" w14:textId="77777777" w:rsidR="006B2D02" w:rsidRDefault="006B2D02" w:rsidP="006B2D0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F8F1ADA" w14:textId="77777777" w:rsidR="006B2D02" w:rsidRPr="00CC0C94" w:rsidRDefault="006B2D02" w:rsidP="006B2D02">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005DC4A" w14:textId="77777777" w:rsidR="006B2D02" w:rsidRPr="00CC0C94" w:rsidRDefault="006B2D02" w:rsidP="006B2D02">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1BE0B41D" w14:textId="77777777" w:rsidR="006B2D02" w:rsidRPr="00CC0C94" w:rsidRDefault="006B2D02" w:rsidP="006B2D02">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66A7CFA" w14:textId="77777777" w:rsidR="006B2D02" w:rsidRPr="00CC0C94" w:rsidRDefault="006B2D02" w:rsidP="006B2D02">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E493E64" w14:textId="77777777" w:rsidR="006B2D02" w:rsidRPr="00CC0C94" w:rsidRDefault="006B2D02" w:rsidP="006B2D02">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AEB4551" w14:textId="77777777" w:rsidR="006B2D02" w:rsidRPr="00CC0C94" w:rsidRDefault="006B2D02" w:rsidP="006B2D02">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ECEF6BD" w14:textId="77777777" w:rsidR="006B2D02" w:rsidRPr="00CC0C94" w:rsidRDefault="006B2D02" w:rsidP="006B2D02">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4DC80FD" w14:textId="77777777" w:rsidR="006B2D02" w:rsidRDefault="006B2D02" w:rsidP="006B2D02">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A4D1299" w14:textId="77777777" w:rsidR="006B2D02" w:rsidRDefault="006B2D02" w:rsidP="006B2D02">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9CF4343" w14:textId="77777777" w:rsidR="006B2D02" w:rsidRDefault="006B2D02" w:rsidP="006B2D02">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F542659" w14:textId="77777777" w:rsidR="006B2D02" w:rsidRPr="00CC0C94" w:rsidRDefault="006B2D02" w:rsidP="006B2D02">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A500957" w14:textId="77777777" w:rsidR="006B2D02" w:rsidRPr="004A5232" w:rsidRDefault="006B2D02" w:rsidP="006B2D02">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B82FC64" w14:textId="77777777" w:rsidR="006B2D02" w:rsidRPr="004A5232" w:rsidRDefault="006B2D02" w:rsidP="006B2D0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B193B21" w14:textId="77777777" w:rsidR="006B2D02" w:rsidRPr="004A5232" w:rsidRDefault="006B2D02" w:rsidP="006B2D0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1FE40AC" w14:textId="77777777" w:rsidR="006B2D02" w:rsidRPr="00E062DB" w:rsidRDefault="006B2D02" w:rsidP="006B2D0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203DE9A" w14:textId="77777777" w:rsidR="006B2D02" w:rsidRPr="00E062DB" w:rsidRDefault="006B2D02" w:rsidP="006B2D02">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097F84CD" w14:textId="77777777" w:rsidR="006B2D02" w:rsidRPr="004A5232" w:rsidRDefault="006B2D02" w:rsidP="006B2D0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C16718E" w14:textId="77777777" w:rsidR="006B2D02" w:rsidRPr="00470E32" w:rsidRDefault="006B2D02" w:rsidP="006B2D02">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40F4090" w14:textId="77777777" w:rsidR="006B2D02" w:rsidRPr="007B0AEB" w:rsidRDefault="006B2D02" w:rsidP="006B2D02">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82C7E0C" w14:textId="77777777" w:rsidR="006B2D02" w:rsidRDefault="006B2D02" w:rsidP="006B2D0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DEC72DE"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FF86B1" w14:textId="77777777" w:rsidR="006B2D02" w:rsidRPr="003300D6" w:rsidRDefault="006B2D02" w:rsidP="006B2D02">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0FDEF830" w14:textId="77777777" w:rsidR="006B2D02" w:rsidRPr="003300D6" w:rsidRDefault="006B2D02" w:rsidP="006B2D02">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7E412A4"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3AC092E" w14:textId="77777777" w:rsidR="006B2D02" w:rsidRDefault="006B2D02" w:rsidP="006B2D02">
      <w:r>
        <w:t xml:space="preserve">The UE </w:t>
      </w:r>
      <w:r w:rsidRPr="008E342A">
        <w:t xml:space="preserve">shall store the "CAG information list" </w:t>
      </w:r>
      <w:r>
        <w:t>received in</w:t>
      </w:r>
      <w:r w:rsidRPr="008E342A">
        <w:t xml:space="preserve"> the CAG information list IE as specified in annex C</w:t>
      </w:r>
      <w:r>
        <w:t>.</w:t>
      </w:r>
    </w:p>
    <w:p w14:paraId="79E8D6E4" w14:textId="77777777" w:rsidR="006B2D02" w:rsidRPr="008E342A" w:rsidRDefault="006B2D02" w:rsidP="006B2D0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488D6F8" w14:textId="77777777" w:rsidR="006B2D02" w:rsidRPr="008E342A" w:rsidRDefault="006B2D02" w:rsidP="006B2D0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0ABE8E5" w14:textId="77777777" w:rsidR="006B2D02" w:rsidRPr="008E342A" w:rsidRDefault="006B2D02" w:rsidP="006B2D0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127C53" w14:textId="77777777" w:rsidR="006B2D02" w:rsidRPr="008E342A" w:rsidRDefault="006B2D02" w:rsidP="006B2D0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6383B8B" w14:textId="77777777" w:rsidR="006B2D02" w:rsidRPr="008E342A" w:rsidRDefault="006B2D02" w:rsidP="006B2D0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6511098" w14:textId="77777777" w:rsidR="006B2D02" w:rsidRDefault="006B2D02" w:rsidP="006B2D0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F693E7"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494C1FB"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09E2BBD0" w14:textId="77777777" w:rsidR="006B2D02" w:rsidRPr="008E342A" w:rsidRDefault="006B2D02" w:rsidP="006B2D0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A4BD754" w14:textId="77777777" w:rsidR="006B2D02" w:rsidRPr="008E342A" w:rsidRDefault="006B2D02" w:rsidP="006B2D0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A909745" w14:textId="77777777" w:rsidR="006B2D02" w:rsidRDefault="006B2D02" w:rsidP="006B2D0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807FF2C"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5D4EAF0" w14:textId="77777777" w:rsidR="006B2D02"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4445DC9E" w14:textId="77777777" w:rsidR="006B2D02" w:rsidRPr="00470E32" w:rsidRDefault="006B2D02" w:rsidP="006B2D0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72D74A9" w14:textId="77777777" w:rsidR="006B2D02" w:rsidRPr="00470E32" w:rsidRDefault="006B2D02" w:rsidP="006B2D0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E15A60" w14:textId="77777777" w:rsidR="006B2D02" w:rsidRDefault="006B2D02" w:rsidP="006B2D0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154ECB1" w14:textId="77777777" w:rsidR="006B2D02" w:rsidRDefault="006B2D02" w:rsidP="006B2D02">
      <w:pPr>
        <w:pStyle w:val="B1"/>
      </w:pPr>
      <w:r w:rsidRPr="001344AD">
        <w:t>a)</w:t>
      </w:r>
      <w:r>
        <w:tab/>
        <w:t>stop timer T3448 if it is running; and</w:t>
      </w:r>
    </w:p>
    <w:p w14:paraId="520917A5" w14:textId="77777777" w:rsidR="006B2D02" w:rsidRPr="00CC0C94" w:rsidRDefault="006B2D02" w:rsidP="006B2D02">
      <w:pPr>
        <w:pStyle w:val="B1"/>
        <w:rPr>
          <w:lang w:eastAsia="ja-JP"/>
        </w:rPr>
      </w:pPr>
      <w:r>
        <w:t>b)</w:t>
      </w:r>
      <w:r w:rsidRPr="00CC0C94">
        <w:tab/>
        <w:t>start timer T3448 with the value provided in the T3448 value IE.</w:t>
      </w:r>
    </w:p>
    <w:p w14:paraId="41DCEA82"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31D67B3" w14:textId="77777777" w:rsidR="006B2D02" w:rsidRPr="00470E32" w:rsidRDefault="006B2D02" w:rsidP="006B2D02">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A201C24" w14:textId="77777777" w:rsidR="006B2D02" w:rsidRPr="00470E32" w:rsidRDefault="006B2D02" w:rsidP="006B2D02">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CE449F3" w14:textId="77777777" w:rsidR="006B2D02" w:rsidRDefault="006B2D02" w:rsidP="006B2D02">
      <w:r w:rsidRPr="00A16F0D">
        <w:t>If the 5GS update type IE was included in the REGISTRATION REQUEST message with the SMS requested bit set to "SMS over NAS supported" and:</w:t>
      </w:r>
    </w:p>
    <w:p w14:paraId="4CF5C3F2" w14:textId="77777777" w:rsidR="006B2D02" w:rsidRDefault="006B2D02" w:rsidP="006B2D02">
      <w:pPr>
        <w:pStyle w:val="B1"/>
      </w:pPr>
      <w:r>
        <w:t>a)</w:t>
      </w:r>
      <w:r>
        <w:tab/>
        <w:t>the SMSF address is stored in the UE 5GMM context and:</w:t>
      </w:r>
    </w:p>
    <w:p w14:paraId="0B6AFE7F" w14:textId="77777777" w:rsidR="006B2D02" w:rsidRDefault="006B2D02" w:rsidP="006B2D02">
      <w:pPr>
        <w:pStyle w:val="B2"/>
      </w:pPr>
      <w:r>
        <w:t>1)</w:t>
      </w:r>
      <w:r>
        <w:tab/>
        <w:t>the UE is considered available for SMS over NAS; or</w:t>
      </w:r>
    </w:p>
    <w:p w14:paraId="22B210FA" w14:textId="77777777" w:rsidR="006B2D02" w:rsidRDefault="006B2D02" w:rsidP="006B2D02">
      <w:pPr>
        <w:pStyle w:val="B2"/>
      </w:pPr>
      <w:r>
        <w:t>2)</w:t>
      </w:r>
      <w:r>
        <w:tab/>
        <w:t>the UE is considered not available for SMS over NAS and the SMSF has confirmed that the activation of the SMS service is successful; or</w:t>
      </w:r>
    </w:p>
    <w:p w14:paraId="2441FB32" w14:textId="77777777" w:rsidR="006B2D02" w:rsidRDefault="006B2D02" w:rsidP="006B2D02">
      <w:pPr>
        <w:pStyle w:val="B1"/>
        <w:rPr>
          <w:lang w:eastAsia="zh-CN"/>
        </w:rPr>
      </w:pPr>
      <w:r>
        <w:t>b)</w:t>
      </w:r>
      <w:r>
        <w:tab/>
        <w:t>the SMSF address is not stored in the UE 5GMM context, the SMSF selection is successful and the SMSF has confirmed that the activation of the SMS service is successful;</w:t>
      </w:r>
    </w:p>
    <w:p w14:paraId="124E85BB" w14:textId="77777777" w:rsidR="006B2D02" w:rsidRDefault="006B2D02" w:rsidP="006B2D02">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96D253B" w14:textId="77777777" w:rsidR="006B2D02" w:rsidRDefault="006B2D02" w:rsidP="006B2D02">
      <w:pPr>
        <w:pStyle w:val="B1"/>
      </w:pPr>
      <w:r>
        <w:t>a)</w:t>
      </w:r>
      <w:r>
        <w:tab/>
        <w:t>store the SMSF address in the UE 5GMM context if not stored already; and</w:t>
      </w:r>
    </w:p>
    <w:p w14:paraId="1B3A4185" w14:textId="77777777" w:rsidR="006B2D02" w:rsidRDefault="006B2D02" w:rsidP="006B2D02">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4F0532D" w14:textId="77777777" w:rsidR="006B2D02" w:rsidRDefault="006B2D02" w:rsidP="006B2D02">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2B3A03E" w14:textId="77777777" w:rsidR="006B2D02" w:rsidRDefault="006B2D02" w:rsidP="006B2D02">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0173B86" w14:textId="77777777" w:rsidR="006B2D02" w:rsidRDefault="006B2D02" w:rsidP="006B2D02">
      <w:pPr>
        <w:pStyle w:val="B1"/>
      </w:pPr>
      <w:r>
        <w:t>a)</w:t>
      </w:r>
      <w:r>
        <w:tab/>
        <w:t xml:space="preserve">mark the 5GMM context to indicate that </w:t>
      </w:r>
      <w:r>
        <w:rPr>
          <w:rFonts w:hint="eastAsia"/>
          <w:lang w:eastAsia="zh-CN"/>
        </w:rPr>
        <w:t xml:space="preserve">the UE is not available for </w:t>
      </w:r>
      <w:r>
        <w:t>SMS over NAS; and</w:t>
      </w:r>
    </w:p>
    <w:p w14:paraId="065344B9" w14:textId="77777777" w:rsidR="006B2D02" w:rsidRDefault="006B2D02" w:rsidP="006B2D02">
      <w:pPr>
        <w:pStyle w:val="NO"/>
      </w:pPr>
      <w:r>
        <w:t>NOTE 5:</w:t>
      </w:r>
      <w:r>
        <w:tab/>
        <w:t>The AMF can notify the SMSF that the UE is deregistered from SMS over NAS based on local configuration.</w:t>
      </w:r>
    </w:p>
    <w:p w14:paraId="438013CC" w14:textId="77777777" w:rsidR="006B2D02" w:rsidRDefault="006B2D02" w:rsidP="006B2D02">
      <w:pPr>
        <w:pStyle w:val="B1"/>
      </w:pPr>
      <w:r>
        <w:t>b)</w:t>
      </w:r>
      <w:r>
        <w:tab/>
        <w:t>set the SMS allowed bit of the 5GS registration result IE to "SMS over NAS not allowed" in the REGISTRATION ACCEPT message.</w:t>
      </w:r>
    </w:p>
    <w:p w14:paraId="2384417E" w14:textId="77777777" w:rsidR="006B2D02" w:rsidRDefault="006B2D02" w:rsidP="006B2D0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3D14416" w14:textId="77777777" w:rsidR="006B2D02" w:rsidRPr="0014273D" w:rsidRDefault="006B2D02" w:rsidP="006B2D02">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 or the UE radio capability ID, if any.</w:t>
      </w:r>
    </w:p>
    <w:p w14:paraId="2E2DB425" w14:textId="77777777" w:rsidR="006B2D02" w:rsidRDefault="006B2D02" w:rsidP="006B2D0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A64B31A" w14:textId="77777777" w:rsidR="006B2D02" w:rsidRDefault="006B2D02" w:rsidP="006B2D02">
      <w:pPr>
        <w:pStyle w:val="B1"/>
      </w:pPr>
      <w:r>
        <w:t>a)</w:t>
      </w:r>
      <w:r>
        <w:tab/>
        <w:t>"3GPP access", the UE:</w:t>
      </w:r>
    </w:p>
    <w:p w14:paraId="7437C71B" w14:textId="77777777" w:rsidR="006B2D02" w:rsidRDefault="006B2D02" w:rsidP="006B2D02">
      <w:pPr>
        <w:pStyle w:val="B2"/>
      </w:pPr>
      <w:r>
        <w:t>-</w:t>
      </w:r>
      <w:r>
        <w:tab/>
        <w:t>shall consider itself as being registered to 3GPP access only; and</w:t>
      </w:r>
    </w:p>
    <w:p w14:paraId="1ADE4EC5" w14:textId="77777777" w:rsidR="006B2D02" w:rsidRDefault="006B2D02" w:rsidP="006B2D02">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D80AE10" w14:textId="77777777" w:rsidR="006B2D02" w:rsidRDefault="006B2D02" w:rsidP="006B2D02">
      <w:pPr>
        <w:pStyle w:val="B1"/>
      </w:pPr>
      <w:r>
        <w:t>b)</w:t>
      </w:r>
      <w:r>
        <w:tab/>
        <w:t>"N</w:t>
      </w:r>
      <w:r w:rsidRPr="00470D7A">
        <w:t>on-3GPP access</w:t>
      </w:r>
      <w:r>
        <w:t>", the UE:</w:t>
      </w:r>
    </w:p>
    <w:p w14:paraId="2CA27521" w14:textId="77777777" w:rsidR="006B2D02" w:rsidRDefault="006B2D02" w:rsidP="006B2D02">
      <w:pPr>
        <w:pStyle w:val="B2"/>
      </w:pPr>
      <w:r>
        <w:t>-</w:t>
      </w:r>
      <w:r>
        <w:tab/>
        <w:t>shall consider itself as being registered to n</w:t>
      </w:r>
      <w:r w:rsidRPr="00470D7A">
        <w:t>on-</w:t>
      </w:r>
      <w:r>
        <w:t>3GPP access only; and</w:t>
      </w:r>
    </w:p>
    <w:p w14:paraId="6F743A3E" w14:textId="77777777" w:rsidR="006B2D02" w:rsidRDefault="006B2D02" w:rsidP="006B2D0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8EB52C2" w14:textId="77777777" w:rsidR="006B2D02" w:rsidRPr="00E814A3" w:rsidRDefault="006B2D02" w:rsidP="006B2D0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D2CE97" w14:textId="77777777" w:rsidR="006B2D02" w:rsidRDefault="006B2D02" w:rsidP="006B2D02">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04C6932" w14:textId="77777777" w:rsidR="006B2D02" w:rsidRDefault="006B2D02" w:rsidP="006B2D02">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E6C840C" w14:textId="77777777" w:rsidR="006B2D02" w:rsidRDefault="006B2D02" w:rsidP="006B2D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641294F4" w14:textId="77777777" w:rsidR="006B2D02" w:rsidRPr="002E24BF" w:rsidRDefault="006B2D02" w:rsidP="006B2D0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37E93141" w14:textId="77777777" w:rsidR="006B2D02" w:rsidRDefault="006B2D02" w:rsidP="006B2D0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8135193" w14:textId="77777777" w:rsidR="006B2D02" w:rsidRDefault="006B2D02" w:rsidP="006B2D02">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82D2867" w14:textId="77777777" w:rsidR="006B2D02" w:rsidRPr="00B36F7E" w:rsidRDefault="006B2D02" w:rsidP="006B2D0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equested NSSAI</w:t>
      </w:r>
      <w:r>
        <w:t xml:space="preserve"> (i.e. the R</w:t>
      </w:r>
      <w:r w:rsidRPr="00B36F7E">
        <w:t>equested NSSAI IE</w:t>
      </w:r>
      <w:r>
        <w:t xml:space="preserve"> or the R</w:t>
      </w:r>
      <w:r w:rsidRPr="00B36F7E">
        <w:t>equested</w:t>
      </w:r>
      <w:r>
        <w:t xml:space="preserve"> mapped</w:t>
      </w:r>
      <w:r w:rsidRPr="00B36F7E">
        <w:t xml:space="preserve"> NSSAI IE</w:t>
      </w:r>
      <w:r>
        <w:t>)</w:t>
      </w:r>
      <w:r w:rsidRPr="00B36F7E">
        <w:t xml:space="preserve"> includes one or more S-NSSAIs subject to network slice-specific authentication and authorization, the AMF </w:t>
      </w:r>
      <w:r w:rsidRPr="00E24B9B">
        <w:t>shall</w:t>
      </w:r>
      <w:r>
        <w:t xml:space="preserve"> </w:t>
      </w:r>
      <w:r w:rsidRPr="00B36F7E">
        <w:t>in the REGISTRATION ACCEPT message include:</w:t>
      </w:r>
    </w:p>
    <w:p w14:paraId="2773D382" w14:textId="77777777" w:rsidR="006B2D02" w:rsidRPr="00B36F7E" w:rsidRDefault="006B2D02" w:rsidP="006B2D0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185DEC5" w14:textId="77777777" w:rsidR="006B2D02" w:rsidRDefault="006B2D02" w:rsidP="006B2D02">
      <w:pPr>
        <w:pStyle w:val="B2"/>
      </w:pPr>
      <w:r>
        <w:t>i)</w:t>
      </w:r>
      <w:r>
        <w:tab/>
        <w:t>which are not subject to network slice-specific authentication and authorization and are allowed by the AMF; or</w:t>
      </w:r>
    </w:p>
    <w:p w14:paraId="27BFFC6A" w14:textId="77777777" w:rsidR="006B2D02" w:rsidRDefault="006B2D02" w:rsidP="006B2D02">
      <w:pPr>
        <w:pStyle w:val="B2"/>
      </w:pPr>
      <w:r>
        <w:t>ii)</w:t>
      </w:r>
      <w:r>
        <w:tab/>
        <w:t>for which the network slice-specific authentication and authorization has been successfully performed;</w:t>
      </w:r>
    </w:p>
    <w:p w14:paraId="0B4347FA" w14:textId="77777777" w:rsidR="006B2D02" w:rsidRPr="00B36F7E" w:rsidRDefault="006B2D02" w:rsidP="006B2D02">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F2CF0A7" w14:textId="77777777" w:rsidR="006B2D02" w:rsidRPr="00B36F7E" w:rsidRDefault="006B2D02" w:rsidP="006B2D02">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and </w:t>
      </w:r>
      <w:r w:rsidRPr="00012B76">
        <w:t>one or more S-NSSAIs from the pending NSSAI which the AMF provided to the UE during the previous registration procedure for which network slice-specific authentication and authorization will be performed or is ongoing</w:t>
      </w:r>
      <w:r>
        <w:t>,</w:t>
      </w:r>
      <w:r w:rsidRPr="00012B76">
        <w:t xml:space="preserve"> </w:t>
      </w:r>
      <w:r>
        <w:t>if any; and</w:t>
      </w:r>
    </w:p>
    <w:p w14:paraId="6A18FE4C" w14:textId="77777777" w:rsidR="006B2D02" w:rsidRPr="00B36F7E" w:rsidRDefault="006B2D02" w:rsidP="006B2D0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BE09C53"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2D9F983"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45FCDF" w14:textId="77777777" w:rsidR="006B2D02" w:rsidRDefault="006B2D02" w:rsidP="006B2D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0B02A82B" w14:textId="77777777" w:rsidR="006B2D02" w:rsidRDefault="006B2D02" w:rsidP="006B2D0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14:paraId="7FFA3316" w14:textId="77777777" w:rsidR="006B2D02" w:rsidRDefault="006B2D02" w:rsidP="006B2D02">
      <w:pPr>
        <w:pStyle w:val="B1"/>
        <w:rPr>
          <w:rFonts w:eastAsia="Malgun Gothic"/>
        </w:rPr>
      </w:pPr>
      <w:r>
        <w:t>d)</w:t>
      </w:r>
      <w:r>
        <w:tab/>
        <w:t>the network slice-specific authentication and authorization procedure has not failed or been revoked for all subscribed S-NSSAI marked as default;</w:t>
      </w:r>
    </w:p>
    <w:p w14:paraId="3C86DF69" w14:textId="77777777" w:rsidR="006B2D02" w:rsidRPr="00AE2BAC" w:rsidRDefault="006B2D02" w:rsidP="006B2D02">
      <w:pPr>
        <w:rPr>
          <w:rFonts w:eastAsia="Malgun Gothic"/>
        </w:rPr>
      </w:pPr>
      <w:r w:rsidRPr="00AE2BAC">
        <w:rPr>
          <w:rFonts w:eastAsia="Malgun Gothic"/>
        </w:rPr>
        <w:t xml:space="preserve">the AMF shall in the REGISTRATION ACCEPT message include: </w:t>
      </w:r>
    </w:p>
    <w:p w14:paraId="1D3581E8"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28C5750E" w14:textId="77777777" w:rsidR="006B2D02" w:rsidRPr="004F6D96" w:rsidRDefault="006B2D02" w:rsidP="006B2D02">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
    <w:p w14:paraId="3A285069"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7A19A12"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DA07AC8" w14:textId="77777777" w:rsidR="006B2D02" w:rsidRDefault="006B2D02" w:rsidP="006B2D0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3271F" w14:textId="77777777" w:rsidR="006B2D02" w:rsidRPr="00AE2BAC" w:rsidRDefault="006B2D02" w:rsidP="006B2D02">
      <w:pPr>
        <w:rPr>
          <w:rFonts w:eastAsia="Malgun Gothic"/>
        </w:rPr>
      </w:pPr>
      <w:r w:rsidRPr="00AE2BAC">
        <w:rPr>
          <w:rFonts w:eastAsia="Malgun Gothic"/>
        </w:rPr>
        <w:t>the AMF shall in the REGISTRATION ACCEPT message include:</w:t>
      </w:r>
    </w:p>
    <w:p w14:paraId="48508948"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4AF71C3" w14:textId="77777777" w:rsidR="006B2D02" w:rsidRDefault="006B2D02" w:rsidP="006B2D02">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69AC212D" w14:textId="77777777" w:rsidR="006B2D02" w:rsidRPr="00946FC5" w:rsidRDefault="006B2D02" w:rsidP="006B2D0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0B81A54D" w14:textId="77777777" w:rsidR="006B2D02" w:rsidRDefault="006B2D02" w:rsidP="006B2D02">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07AF284F" w14:textId="77777777" w:rsidR="006B2D02" w:rsidRDefault="006B2D02" w:rsidP="006B2D02">
      <w:r>
        <w:t xml:space="preserve">The AMF may include a new </w:t>
      </w:r>
      <w:r w:rsidRPr="00D738B9">
        <w:t xml:space="preserve">configured NSSAI </w:t>
      </w:r>
      <w:r>
        <w:t>for the current PLMN in the REGISTRATION ACCEPT message if:</w:t>
      </w:r>
    </w:p>
    <w:p w14:paraId="65AA0E0D" w14:textId="77777777" w:rsidR="006B2D02" w:rsidRDefault="006B2D02" w:rsidP="006B2D02">
      <w:pPr>
        <w:pStyle w:val="B1"/>
      </w:pPr>
      <w:r>
        <w:t>a)</w:t>
      </w:r>
      <w:r>
        <w:tab/>
        <w:t xml:space="preserve">the REGISTRATION REQUEST message did not include a </w:t>
      </w:r>
      <w:r w:rsidRPr="00707781">
        <w:t>requested NSSAI</w:t>
      </w:r>
      <w:r>
        <w:t>;</w:t>
      </w:r>
    </w:p>
    <w:p w14:paraId="47EA0122" w14:textId="77777777" w:rsidR="006B2D02" w:rsidRDefault="006B2D02" w:rsidP="006B2D02">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73A4B37" w14:textId="77777777" w:rsidR="006B2D02" w:rsidRDefault="006B2D02" w:rsidP="006B2D02">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2648354" w14:textId="77777777" w:rsidR="006B2D02" w:rsidRDefault="006B2D02" w:rsidP="006B2D0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50EFB38" w14:textId="77777777" w:rsidR="006B2D02" w:rsidRDefault="006B2D02" w:rsidP="006B2D02">
      <w:pPr>
        <w:pStyle w:val="B1"/>
      </w:pPr>
      <w:r>
        <w:t>e)</w:t>
      </w:r>
      <w:r>
        <w:tab/>
        <w:t>the REGISTRATION REQUEST message included the requested mapped NSSAI.</w:t>
      </w:r>
    </w:p>
    <w:p w14:paraId="1AC854AF" w14:textId="77777777" w:rsidR="006B2D02" w:rsidRDefault="006B2D02" w:rsidP="006B2D02">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1265800A" w14:textId="77777777" w:rsidR="006B2D02" w:rsidRPr="00353AEE" w:rsidRDefault="006B2D02" w:rsidP="006B2D0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AEDB787" w14:textId="77777777" w:rsidR="006B2D02" w:rsidRDefault="006B2D02" w:rsidP="006B2D02">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6CA6A336" w14:textId="77777777" w:rsidR="006B2D02" w:rsidRPr="000337C2" w:rsidRDefault="006B2D02" w:rsidP="006B2D02">
      <w:r w:rsidRPr="000337C2">
        <w:t xml:space="preserve">The UE </w:t>
      </w:r>
      <w:r>
        <w:t xml:space="preserve">that has </w:t>
      </w:r>
      <w:r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w:t>
      </w:r>
      <w:r w:rsidRPr="006820D5">
        <w:t xml:space="preserve">ge 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subclause 4.6.2.2.</w:t>
      </w:r>
    </w:p>
    <w:p w14:paraId="4FD04168" w14:textId="77777777" w:rsidR="006B2D02" w:rsidRDefault="006B2D02" w:rsidP="006B2D0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36A171D"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56F55"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38CC169" w14:textId="77777777" w:rsidR="006B2D0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69E48F17" w14:textId="77777777" w:rsidR="006B2D02" w:rsidRDefault="006B2D02" w:rsidP="006B2D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0525D2C" w14:textId="77777777" w:rsidR="006B2D02" w:rsidRDefault="006B2D02" w:rsidP="006B2D02">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72CCFF1A" w14:textId="77777777" w:rsidR="006B2D02" w:rsidRPr="00B90668" w:rsidRDefault="006B2D02" w:rsidP="006B2D0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D638966" w14:textId="77777777" w:rsidR="006B2D02" w:rsidRPr="002C41D6" w:rsidRDefault="006B2D02" w:rsidP="006B2D0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9AE725" w14:textId="77777777" w:rsidR="006B2D02" w:rsidRDefault="006B2D02" w:rsidP="006B2D0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A24F29" w14:textId="77777777" w:rsidR="006B2D02" w:rsidRPr="008473E9" w:rsidRDefault="006B2D02" w:rsidP="006B2D02">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8C38DC4" w14:textId="77777777" w:rsidR="006B2D02" w:rsidRPr="00B36F7E" w:rsidRDefault="006B2D02" w:rsidP="006B2D0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122890D" w14:textId="77777777" w:rsidR="006B2D02" w:rsidRPr="00B36F7E" w:rsidRDefault="006B2D02" w:rsidP="006B2D0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24F05A1E" w14:textId="77777777" w:rsidR="006B2D02" w:rsidRPr="00B36F7E" w:rsidRDefault="006B2D02" w:rsidP="006B2D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BDF2B0" w14:textId="77777777" w:rsidR="006B2D02" w:rsidRPr="00B36F7E" w:rsidRDefault="006B2D02" w:rsidP="006B2D0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9141B5A" w14:textId="77777777" w:rsidR="006B2D02" w:rsidRDefault="006B2D02" w:rsidP="006B2D0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369F984" w14:textId="77777777" w:rsidR="006B2D02" w:rsidRDefault="006B2D02" w:rsidP="006B2D0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0396066D" w14:textId="77777777" w:rsidR="006B2D02" w:rsidRPr="00B36F7E" w:rsidRDefault="006B2D02" w:rsidP="006B2D0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D8127AD"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4EDBF026" w14:textId="77777777" w:rsidR="006B2D02" w:rsidRDefault="006B2D02" w:rsidP="006B2D02">
      <w:pPr>
        <w:pStyle w:val="B1"/>
      </w:pPr>
      <w:r>
        <w:t>a)</w:t>
      </w:r>
      <w:r>
        <w:tab/>
        <w:t>the UE is not in NB-N1 mode; and</w:t>
      </w:r>
    </w:p>
    <w:p w14:paraId="6698D142" w14:textId="77777777" w:rsidR="006B2D02" w:rsidRDefault="006B2D02" w:rsidP="006B2D02">
      <w:pPr>
        <w:pStyle w:val="B1"/>
      </w:pPr>
      <w:r>
        <w:t>b)</w:t>
      </w:r>
      <w:r>
        <w:tab/>
        <w:t>if:</w:t>
      </w:r>
    </w:p>
    <w:p w14:paraId="0FA0C545" w14:textId="77777777" w:rsidR="006B2D02" w:rsidRDefault="006B2D02" w:rsidP="006B2D02">
      <w:pPr>
        <w:pStyle w:val="B2"/>
        <w:rPr>
          <w:lang w:eastAsia="zh-CN"/>
        </w:rPr>
      </w:pPr>
      <w:r>
        <w:t>1)</w:t>
      </w:r>
      <w:r>
        <w:tab/>
        <w:t>the UE did not include the requested NSSAI in the REGISTRATION REQUEST message; or</w:t>
      </w:r>
    </w:p>
    <w:p w14:paraId="25BC97F3" w14:textId="77777777" w:rsidR="006B2D02" w:rsidRDefault="006B2D02" w:rsidP="006B2D02">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F1DFB60" w14:textId="77777777" w:rsidR="006B2D02" w:rsidRDefault="006B2D02" w:rsidP="006B2D02">
      <w:r>
        <w:t>and one or more subscribed S-NSSAIs marked as default which are not subject to network slice-specific authentication and authorization are available, the AMF shall:</w:t>
      </w:r>
    </w:p>
    <w:p w14:paraId="4C417142" w14:textId="77777777" w:rsidR="006B2D02" w:rsidRDefault="006B2D02" w:rsidP="006B2D02">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05A2D396" w14:textId="77777777" w:rsidR="006B2D02" w:rsidRDefault="006B2D02" w:rsidP="006B2D02">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29BD677" w14:textId="77777777" w:rsidR="006B2D02" w:rsidRDefault="006B2D02" w:rsidP="006B2D02">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7F7D2E" w14:textId="77777777" w:rsidR="006B2D02" w:rsidRPr="00996903" w:rsidRDefault="006B2D02" w:rsidP="006B2D02">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8F22169" w14:textId="77777777" w:rsidR="006B2D02" w:rsidRDefault="006B2D02" w:rsidP="006B2D02">
      <w:pPr>
        <w:pStyle w:val="B1"/>
        <w:rPr>
          <w:rFonts w:eastAsia="Malgun Gothic"/>
        </w:rPr>
      </w:pPr>
      <w:r>
        <w:t>a)</w:t>
      </w:r>
      <w:r>
        <w:tab/>
      </w:r>
      <w:r w:rsidRPr="003168A2">
        <w:t>"</w:t>
      </w:r>
      <w:r w:rsidRPr="005F7EB0">
        <w:t>periodic registration updating</w:t>
      </w:r>
      <w:r w:rsidRPr="003168A2">
        <w:t>"</w:t>
      </w:r>
      <w:r>
        <w:t>; or</w:t>
      </w:r>
    </w:p>
    <w:p w14:paraId="1BF86880" w14:textId="77777777" w:rsidR="006B2D02" w:rsidRDefault="006B2D02" w:rsidP="006B2D02">
      <w:pPr>
        <w:pStyle w:val="B1"/>
      </w:pPr>
      <w:r>
        <w:t>b)</w:t>
      </w:r>
      <w:r>
        <w:tab/>
      </w:r>
      <w:r w:rsidRPr="003168A2">
        <w:t>"</w:t>
      </w:r>
      <w:r w:rsidRPr="005F7EB0">
        <w:t>mobility registration updating</w:t>
      </w:r>
      <w:r w:rsidRPr="003168A2">
        <w:t>"</w:t>
      </w:r>
      <w:r>
        <w:t xml:space="preserve"> and the UE is in NB-N1 mode;</w:t>
      </w:r>
    </w:p>
    <w:p w14:paraId="23CDC88C" w14:textId="77777777" w:rsidR="006B2D02" w:rsidRDefault="006B2D02" w:rsidP="006B2D02">
      <w:r>
        <w:t>the AMF:</w:t>
      </w:r>
    </w:p>
    <w:p w14:paraId="289378BB" w14:textId="77777777" w:rsidR="006B2D02" w:rsidRDefault="006B2D02" w:rsidP="006B2D02">
      <w:pPr>
        <w:pStyle w:val="B1"/>
      </w:pPr>
      <w:r>
        <w:t>a)</w:t>
      </w:r>
      <w:r>
        <w:tab/>
        <w:t>may provide a new allowed NSSAI to the UE;</w:t>
      </w:r>
    </w:p>
    <w:p w14:paraId="3C8B578E" w14:textId="77777777" w:rsidR="006B2D02" w:rsidRDefault="006B2D02" w:rsidP="006B2D02">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48AAB036" w14:textId="77777777" w:rsidR="006B2D02" w:rsidRDefault="006B2D02" w:rsidP="006B2D02">
      <w:pPr>
        <w:pStyle w:val="B1"/>
      </w:pPr>
      <w:r w:rsidRPr="006820D5">
        <w:t>c)</w:t>
      </w:r>
      <w:r w:rsidRPr="006820D5">
        <w:tab/>
      </w:r>
      <w:r>
        <w:t>may provide both a new allowed NSSAI and a pending NSSAI to the UE;</w:t>
      </w:r>
    </w:p>
    <w:p w14:paraId="5736E859" w14:textId="77777777" w:rsidR="006B2D02" w:rsidRDefault="006B2D02" w:rsidP="006B2D02">
      <w:r>
        <w:t>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707C8B46" w14:textId="77777777" w:rsidR="006B2D02" w:rsidRPr="00F41928" w:rsidRDefault="006B2D02" w:rsidP="006B2D0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74F800AD" w14:textId="77777777" w:rsidR="006B2D02" w:rsidRDefault="006B2D02" w:rsidP="006B2D02">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93EDD9D" w14:textId="77777777" w:rsidR="006B2D02" w:rsidRPr="00CA4AA5" w:rsidRDefault="006B2D02" w:rsidP="006B2D02">
      <w:r w:rsidRPr="00CA4AA5">
        <w:t>With respect to each of the PDU session(s) active in the UE, if the allowed NSSAI contain</w:t>
      </w:r>
      <w:r>
        <w:t>s neither</w:t>
      </w:r>
      <w:r w:rsidRPr="00CA4AA5">
        <w:t>:</w:t>
      </w:r>
    </w:p>
    <w:p w14:paraId="2BC8B81D" w14:textId="77777777" w:rsidR="006B2D02" w:rsidRPr="00CA4AA5" w:rsidRDefault="006B2D02" w:rsidP="006B2D02">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4E4BEF79" w14:textId="77777777" w:rsidR="006B2D02" w:rsidRDefault="006B2D02" w:rsidP="006B2D02">
      <w:pPr>
        <w:pStyle w:val="B1"/>
      </w:pPr>
      <w:r>
        <w:t>b</w:t>
      </w:r>
      <w:r w:rsidRPr="00CA4AA5">
        <w:t>)</w:t>
      </w:r>
      <w:r w:rsidRPr="00CA4AA5">
        <w:tab/>
        <w:t xml:space="preserve">a mapped S-NSSAI matching to the mapped S-NSSAI </w:t>
      </w:r>
      <w:r>
        <w:t>of the PDU session</w:t>
      </w:r>
      <w:r w:rsidRPr="00CA4AA5">
        <w:t>;</w:t>
      </w:r>
    </w:p>
    <w:p w14:paraId="522EE4F9" w14:textId="77777777" w:rsidR="006B2D02" w:rsidRDefault="006B2D02" w:rsidP="006B2D02">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6C131380" w14:textId="77777777" w:rsidR="006B2D02" w:rsidRDefault="006B2D02" w:rsidP="006B2D02">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2DFF6AF" w14:textId="77777777" w:rsidR="006B2D02" w:rsidRDefault="006B2D02" w:rsidP="006B2D02">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50761AD"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73B1C57" w14:textId="77777777" w:rsidR="006B2D02" w:rsidRDefault="006B2D02" w:rsidP="006B2D02">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1BAFE0F" w14:textId="77777777" w:rsidR="006B2D02" w:rsidRDefault="006B2D02" w:rsidP="006B2D02">
      <w:pPr>
        <w:pStyle w:val="B1"/>
      </w:pPr>
      <w:r>
        <w:t>b)</w:t>
      </w:r>
      <w:r>
        <w:tab/>
      </w:r>
      <w:r>
        <w:rPr>
          <w:rFonts w:eastAsia="Malgun Gothic"/>
        </w:rPr>
        <w:t>includes</w:t>
      </w:r>
      <w:r>
        <w:t xml:space="preserve"> a pending NSSAI; and</w:t>
      </w:r>
    </w:p>
    <w:p w14:paraId="0DB17818" w14:textId="77777777" w:rsidR="006B2D02" w:rsidRDefault="006B2D02" w:rsidP="006B2D02">
      <w:pPr>
        <w:pStyle w:val="B1"/>
      </w:pPr>
      <w:r>
        <w:t>c)</w:t>
      </w:r>
      <w:r>
        <w:tab/>
        <w:t>does not include an allowed NSSAI;</w:t>
      </w:r>
    </w:p>
    <w:p w14:paraId="6C58E0BF" w14:textId="77777777" w:rsidR="006B2D02" w:rsidRDefault="006B2D02" w:rsidP="006B2D02">
      <w:r>
        <w:t>the UE:</w:t>
      </w:r>
    </w:p>
    <w:p w14:paraId="28B2E9C9" w14:textId="77777777" w:rsidR="006B2D02" w:rsidRDefault="006B2D02" w:rsidP="006B2D02">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72BF9B29" w14:textId="77777777" w:rsidR="006B2D02" w:rsidRDefault="006B2D02" w:rsidP="006B2D02">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3BB05740" w14:textId="77777777" w:rsidR="006B2D02" w:rsidRDefault="006B2D02" w:rsidP="006B2D02">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771006B1" w14:textId="77777777" w:rsidR="006B2D02" w:rsidRPr="00215B69" w:rsidRDefault="006B2D02" w:rsidP="006B2D02">
      <w:pPr>
        <w:pStyle w:val="B1"/>
      </w:pPr>
      <w:r>
        <w:t>d)</w:t>
      </w:r>
      <w:r>
        <w:tab/>
      </w:r>
      <w:r w:rsidRPr="00011212">
        <w:t>shall not initiate the NAS transport procedure to send a CIoT user data container except for sending user data that is related to an exceptional event</w:t>
      </w:r>
      <w:r>
        <w:t>.</w:t>
      </w:r>
    </w:p>
    <w:p w14:paraId="3CDDA957" w14:textId="77777777" w:rsidR="006B2D02" w:rsidRPr="00175B72" w:rsidRDefault="006B2D02" w:rsidP="006B2D02">
      <w:pPr>
        <w:rPr>
          <w:rFonts w:eastAsia="Malgun Gothic"/>
        </w:rPr>
      </w:pPr>
      <w:r>
        <w:t>until the UE receives an allowed NSSAI.</w:t>
      </w:r>
    </w:p>
    <w:p w14:paraId="1EB63DF5" w14:textId="77777777" w:rsidR="006B2D02" w:rsidRPr="0083064D" w:rsidRDefault="006B2D02" w:rsidP="006B2D02">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073A131" w14:textId="77777777" w:rsidR="006B2D02" w:rsidRDefault="006B2D02" w:rsidP="006B2D02">
      <w:pPr>
        <w:pStyle w:val="B1"/>
        <w:rPr>
          <w:rFonts w:eastAsia="Malgun Gothic"/>
        </w:rPr>
      </w:pPr>
      <w:r>
        <w:t>a)</w:t>
      </w:r>
      <w:r>
        <w:tab/>
      </w:r>
      <w:r w:rsidRPr="003168A2">
        <w:t>"</w:t>
      </w:r>
      <w:r w:rsidRPr="005F7EB0">
        <w:t>periodic registration updating</w:t>
      </w:r>
      <w:r w:rsidRPr="003168A2">
        <w:t>"</w:t>
      </w:r>
      <w:r>
        <w:t>; or</w:t>
      </w:r>
    </w:p>
    <w:p w14:paraId="7EFBAFAF" w14:textId="77777777" w:rsidR="006B2D02" w:rsidRDefault="006B2D02" w:rsidP="006B2D02">
      <w:pPr>
        <w:pStyle w:val="B1"/>
      </w:pPr>
      <w:r>
        <w:t>b)</w:t>
      </w:r>
      <w:r>
        <w:tab/>
      </w:r>
      <w:r w:rsidRPr="003168A2">
        <w:t>"</w:t>
      </w:r>
      <w:r w:rsidRPr="005F7EB0">
        <w:t>mobility registration updating</w:t>
      </w:r>
      <w:r w:rsidRPr="003168A2">
        <w:t>"</w:t>
      </w:r>
      <w:r>
        <w:t xml:space="preserve"> and the UE is in NB-N1 mode;</w:t>
      </w:r>
    </w:p>
    <w:p w14:paraId="188FD971" w14:textId="77777777" w:rsidR="006B2D02" w:rsidRDefault="006B2D02" w:rsidP="006B2D02">
      <w:pPr>
        <w:rPr>
          <w:rFonts w:eastAsia="Malgun Gothic"/>
        </w:rPr>
      </w:pPr>
      <w:r>
        <w:t>if the</w:t>
      </w:r>
      <w:r>
        <w:rPr>
          <w:rFonts w:eastAsia="Malgun Gothic"/>
        </w:rPr>
        <w:t xml:space="preserve"> REGISTRATION ACCEPT message:</w:t>
      </w:r>
    </w:p>
    <w:p w14:paraId="61958A1B" w14:textId="77777777" w:rsidR="006B2D02" w:rsidRPr="00175B72" w:rsidRDefault="006B2D02" w:rsidP="006B2D02">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40E027A4" w14:textId="77777777" w:rsidR="006B2D02" w:rsidRPr="00175B72" w:rsidRDefault="006B2D02" w:rsidP="006B2D02">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725DA5C0" w14:textId="77777777" w:rsidR="006B2D02"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0DACBB87" w14:textId="77777777" w:rsidR="006B2D02" w:rsidRDefault="006B2D02" w:rsidP="006B2D02">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6A2D86D" w14:textId="77777777" w:rsidR="006B2D02" w:rsidRDefault="006B2D02" w:rsidP="006B2D02">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05591C9" w14:textId="77777777" w:rsidR="006B2D02" w:rsidRDefault="006B2D02" w:rsidP="006B2D02">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DC68ABD" w14:textId="77777777" w:rsidR="006B2D02" w:rsidRDefault="006B2D02" w:rsidP="006B2D02">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4C5296A" w14:textId="77777777" w:rsidR="006B2D02" w:rsidRPr="002D5176" w:rsidRDefault="006B2D02" w:rsidP="006B2D02">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AD27630" w14:textId="77777777" w:rsidR="006B2D02" w:rsidRPr="000C4AE8"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70CEF7F" w14:textId="77777777" w:rsidR="006B2D02" w:rsidRDefault="006B2D02" w:rsidP="006B2D02">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4CAFE2" w14:textId="77777777" w:rsidR="006B2D02" w:rsidRDefault="006B2D02" w:rsidP="006B2D02">
      <w:pPr>
        <w:pStyle w:val="B1"/>
        <w:rPr>
          <w:lang w:eastAsia="ko-KR"/>
        </w:rPr>
      </w:pPr>
      <w:r>
        <w:rPr>
          <w:lang w:eastAsia="ko-KR"/>
        </w:rPr>
        <w:t>a)</w:t>
      </w:r>
      <w:r>
        <w:rPr>
          <w:rFonts w:hint="eastAsia"/>
          <w:lang w:eastAsia="ko-KR"/>
        </w:rPr>
        <w:tab/>
      </w:r>
      <w:r>
        <w:rPr>
          <w:lang w:eastAsia="ko-KR"/>
        </w:rPr>
        <w:t>for single access PDU sessions, the AMF shall:</w:t>
      </w:r>
    </w:p>
    <w:p w14:paraId="3704354A" w14:textId="77777777" w:rsidR="006B2D02" w:rsidRDefault="006B2D02" w:rsidP="006B2D02">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77D1699" w14:textId="77777777" w:rsidR="006B2D02" w:rsidRPr="008837E1" w:rsidRDefault="006B2D02" w:rsidP="006B2D02">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4D8C6B2" w14:textId="77777777" w:rsidR="006B2D02" w:rsidRPr="00C65FFD" w:rsidRDefault="006B2D02" w:rsidP="006B2D02">
      <w:pPr>
        <w:pStyle w:val="B1"/>
        <w:rPr>
          <w:lang w:val="fr-FR"/>
        </w:rPr>
      </w:pPr>
      <w:r w:rsidRPr="00C65FFD">
        <w:rPr>
          <w:lang w:val="fr-FR"/>
        </w:rPr>
        <w:t>b)</w:t>
      </w:r>
      <w:r w:rsidRPr="00C65FFD">
        <w:rPr>
          <w:lang w:val="fr-FR"/>
        </w:rPr>
        <w:tab/>
        <w:t>for MA PDU sessions:</w:t>
      </w:r>
    </w:p>
    <w:p w14:paraId="1B4B6FB6" w14:textId="77777777" w:rsidR="006B2D02" w:rsidRPr="00E955B4" w:rsidRDefault="006B2D02" w:rsidP="006B2D02">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80952D0" w14:textId="77777777" w:rsidR="006B2D02" w:rsidRPr="00A85133" w:rsidRDefault="006B2D02" w:rsidP="006B2D02">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58BACA28" w14:textId="77777777" w:rsidR="006B2D02" w:rsidRPr="00E955B4" w:rsidRDefault="006B2D02" w:rsidP="006B2D02">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10EA3D25" w14:textId="77777777" w:rsidR="006B2D02" w:rsidRPr="008837E1" w:rsidRDefault="006B2D02" w:rsidP="006B2D02">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05387B67" w14:textId="77777777" w:rsidR="006B2D02" w:rsidRDefault="006B2D02" w:rsidP="006B2D02">
      <w:r>
        <w:t>If the Allowed PDU session status IE is included in the REGISTRATION REQUEST message, the AMF shall:</w:t>
      </w:r>
    </w:p>
    <w:p w14:paraId="62E2D26B" w14:textId="77777777" w:rsidR="006B2D02" w:rsidRDefault="006B2D02" w:rsidP="006B2D02">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2AF2EF6" w14:textId="77777777" w:rsidR="006B2D02" w:rsidRDefault="006B2D02" w:rsidP="006B2D02">
      <w:pPr>
        <w:pStyle w:val="B1"/>
      </w:pPr>
      <w:r>
        <w:t>b)</w:t>
      </w:r>
      <w:r>
        <w:tab/>
      </w:r>
      <w:r>
        <w:rPr>
          <w:lang w:eastAsia="ko-KR"/>
        </w:rPr>
        <w:t>for each SMF that has indicated pending downlink data only:</w:t>
      </w:r>
    </w:p>
    <w:p w14:paraId="05A94FEA" w14:textId="77777777" w:rsidR="006B2D02" w:rsidRDefault="006B2D02" w:rsidP="006B2D02">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4B6B6E7E"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737AB13C" w14:textId="77777777" w:rsidR="006B2D02" w:rsidRDefault="006B2D02" w:rsidP="006B2D02">
      <w:pPr>
        <w:pStyle w:val="B1"/>
      </w:pPr>
      <w:r>
        <w:t>c)</w:t>
      </w:r>
      <w:r>
        <w:tab/>
      </w:r>
      <w:r>
        <w:rPr>
          <w:lang w:eastAsia="ko-KR"/>
        </w:rPr>
        <w:t>for each SMF that have indicated pending downlink signalling and data:</w:t>
      </w:r>
    </w:p>
    <w:p w14:paraId="44EE465B" w14:textId="77777777" w:rsidR="006B2D02" w:rsidRDefault="006B2D02" w:rsidP="006B2D0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40DD8C5"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241AA87" w14:textId="77777777" w:rsidR="006B2D02" w:rsidRDefault="006B2D02" w:rsidP="006B2D02">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C37AFEB" w14:textId="77777777" w:rsidR="006B2D02" w:rsidRDefault="006B2D02" w:rsidP="006B2D0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F64B107" w14:textId="77777777" w:rsidR="006B2D02" w:rsidRPr="007B4263" w:rsidRDefault="006B2D02" w:rsidP="006B2D02">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4E8072D" w14:textId="77777777" w:rsidR="006B2D02" w:rsidRDefault="006B2D02" w:rsidP="006B2D0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4681493" w14:textId="77777777" w:rsidR="006B2D02" w:rsidRDefault="006B2D02" w:rsidP="006B2D02">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7EA3354" w14:textId="77777777" w:rsidR="006B2D02" w:rsidRDefault="006B2D02" w:rsidP="006B2D02">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EBFF4F5"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52533DF" w14:textId="77777777" w:rsidR="006B2D02" w:rsidRDefault="006B2D02" w:rsidP="006B2D02">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F43B5D2" w14:textId="77777777" w:rsidR="006B2D02" w:rsidRDefault="006B2D02" w:rsidP="006B2D02">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3A321E4" w14:textId="77777777" w:rsidR="006B2D02" w:rsidRDefault="006B2D02" w:rsidP="006B2D0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457F12E" w14:textId="77777777" w:rsidR="006B2D02" w:rsidRPr="0073466E" w:rsidRDefault="006B2D02" w:rsidP="006B2D02">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CCC6B3E" w14:textId="77777777" w:rsidR="006B2D02" w:rsidRDefault="006B2D02" w:rsidP="006B2D02">
      <w:r w:rsidRPr="003168A2">
        <w:t xml:space="preserve">If </w:t>
      </w:r>
      <w:r>
        <w:t>the AMF needs to initiate PDU session status synchronization the AMF shall include a PDU session status IE in the REGISTRATION ACCEPT message to indicate the UE:</w:t>
      </w:r>
    </w:p>
    <w:p w14:paraId="793B1B56" w14:textId="77777777" w:rsidR="006B2D02" w:rsidRDefault="006B2D02" w:rsidP="006B2D02">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B94AF25" w14:textId="77777777" w:rsidR="006B2D02" w:rsidRDefault="006B2D02" w:rsidP="006B2D02">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21016DA" w14:textId="77777777" w:rsidR="006B2D02" w:rsidRDefault="006B2D02" w:rsidP="006B2D02">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E497F22" w14:textId="77777777" w:rsidR="006B2D02" w:rsidRPr="00AF2A45" w:rsidRDefault="006B2D02" w:rsidP="006B2D02">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49F48AA" w14:textId="77777777" w:rsidR="006B2D02" w:rsidRDefault="006B2D02" w:rsidP="006B2D02">
      <w:pPr>
        <w:rPr>
          <w:noProof/>
          <w:lang w:val="en-US"/>
        </w:rPr>
      </w:pPr>
      <w:r>
        <w:rPr>
          <w:noProof/>
          <w:lang w:val="en-US"/>
        </w:rPr>
        <w:t>If the PDU session status IE is included in the REGISTRATION ACCEPT message:</w:t>
      </w:r>
    </w:p>
    <w:p w14:paraId="4DB391C6" w14:textId="77777777" w:rsidR="006B2D02" w:rsidRDefault="006B2D02" w:rsidP="006B2D02">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CEC47F8" w14:textId="77777777" w:rsidR="006B2D02" w:rsidRPr="001D347C" w:rsidRDefault="006B2D02" w:rsidP="006B2D02">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0F91FCA4" w14:textId="77777777" w:rsidR="006B2D02" w:rsidRPr="00E955B4" w:rsidRDefault="006B2D02" w:rsidP="006B2D02">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E95E9AE" w14:textId="77777777" w:rsidR="006B2D02" w:rsidRDefault="006B2D02" w:rsidP="006B2D02">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832AAB5" w14:textId="77777777" w:rsidR="006B2D02" w:rsidRDefault="006B2D02" w:rsidP="006B2D02">
      <w:r w:rsidRPr="003168A2">
        <w:t>If</w:t>
      </w:r>
      <w:r>
        <w:t>:</w:t>
      </w:r>
    </w:p>
    <w:p w14:paraId="1ACB83D9" w14:textId="77777777" w:rsidR="006B2D02" w:rsidRDefault="006B2D02" w:rsidP="006B2D02">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C8DE81D" w14:textId="77777777" w:rsidR="006B2D02" w:rsidRDefault="006B2D02" w:rsidP="006B2D02">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B0E5091" w14:textId="77777777" w:rsidR="006B2D02" w:rsidRDefault="006B2D02" w:rsidP="006B2D02">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F358EB6" w14:textId="77777777" w:rsidR="006B2D02" w:rsidRDefault="006B2D02" w:rsidP="006B2D02">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4B0B343" w14:textId="77777777" w:rsidR="006B2D02" w:rsidRPr="002E411E" w:rsidRDefault="006B2D02" w:rsidP="006B2D02">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9D9CE54" w14:textId="77777777" w:rsidR="006B2D02" w:rsidRDefault="006B2D02" w:rsidP="006B2D02">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33CD672D" w14:textId="77777777" w:rsidR="006B2D02" w:rsidRDefault="006B2D02" w:rsidP="006B2D02">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9FBEA29" w14:textId="77777777" w:rsidR="006B2D02" w:rsidRDefault="006B2D02" w:rsidP="006B2D02">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053054F" w14:textId="77777777" w:rsidR="006B2D02" w:rsidRPr="00F701D3" w:rsidRDefault="006B2D02" w:rsidP="006B2D02">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BFF5615" w14:textId="77777777" w:rsidR="006B2D02" w:rsidRDefault="006B2D02" w:rsidP="006B2D0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9627D0" w14:textId="77777777" w:rsidR="006B2D02" w:rsidRDefault="006B2D02" w:rsidP="006B2D0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4824A04" w14:textId="77777777" w:rsidR="006B2D02" w:rsidRDefault="006B2D02" w:rsidP="006B2D0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55E68D8" w14:textId="77777777" w:rsidR="006B2D02" w:rsidRDefault="006B2D02" w:rsidP="006B2D0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1E92E2A" w14:textId="77777777" w:rsidR="006B2D02" w:rsidRPr="00604BBA" w:rsidRDefault="006B2D02" w:rsidP="006B2D02">
      <w:pPr>
        <w:pStyle w:val="NO"/>
        <w:rPr>
          <w:rFonts w:eastAsia="Malgun Gothic"/>
        </w:rPr>
      </w:pPr>
      <w:r>
        <w:rPr>
          <w:rFonts w:eastAsia="Malgun Gothic"/>
        </w:rPr>
        <w:t>NOTE 8:</w:t>
      </w:r>
      <w:r>
        <w:rPr>
          <w:rFonts w:eastAsia="Malgun Gothic"/>
        </w:rPr>
        <w:tab/>
        <w:t>The registration mode used by the UE is implementation dependent.</w:t>
      </w:r>
    </w:p>
    <w:p w14:paraId="299CD94D" w14:textId="77777777" w:rsidR="006B2D02" w:rsidRDefault="006B2D02" w:rsidP="006B2D0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14922DD" w14:textId="77777777" w:rsidR="006B2D02" w:rsidRDefault="006B2D02" w:rsidP="006B2D0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DCB1B20" w14:textId="77777777" w:rsidR="006B2D02" w:rsidRDefault="006B2D02" w:rsidP="006B2D02">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FD2A84">
        <w:rPr>
          <w:lang w:eastAsia="ja-JP"/>
        </w:rPr>
        <w:t>If the UE receives the 5GS network feature support IE with the ATSSS support indicator set to "ATSSS not supported"</w:t>
      </w:r>
      <w:r w:rsidRPr="007207CA">
        <w:rPr>
          <w:lang w:eastAsia="ja-JP"/>
        </w:rPr>
        <w:t xml:space="preserve">, </w:t>
      </w:r>
      <w:r w:rsidRPr="00FD2A84">
        <w:rPr>
          <w:lang w:eastAsia="ja-JP"/>
        </w:rPr>
        <w:t xml:space="preserve">the UE shall </w:t>
      </w:r>
      <w:r>
        <w:rPr>
          <w:lang w:eastAsia="ja-JP"/>
        </w:rPr>
        <w:t xml:space="preserve">perform a </w:t>
      </w:r>
      <w:r w:rsidRPr="00FD2A84">
        <w:rPr>
          <w:lang w:eastAsia="ja-JP"/>
        </w:rPr>
        <w:t>local</w:t>
      </w:r>
      <w:r>
        <w:rPr>
          <w:lang w:eastAsia="ja-JP"/>
        </w:rPr>
        <w:t xml:space="preserve"> </w:t>
      </w:r>
      <w:r w:rsidRPr="00FD2A84">
        <w:rPr>
          <w:lang w:eastAsia="ja-JP"/>
        </w:rPr>
        <w:t xml:space="preserve">release </w:t>
      </w:r>
      <w:r>
        <w:rPr>
          <w:lang w:eastAsia="ja-JP"/>
        </w:rPr>
        <w:t xml:space="preserve">of </w:t>
      </w:r>
      <w:r w:rsidRPr="00FD2A84">
        <w:rPr>
          <w:lang w:eastAsia="ja-JP"/>
        </w:rPr>
        <w:t>the MA PDU session</w:t>
      </w:r>
      <w:r>
        <w:rPr>
          <w:lang w:eastAsia="ja-JP"/>
        </w:rPr>
        <w:t>, if any</w:t>
      </w:r>
      <w:r w:rsidRPr="00FD2A84">
        <w:rPr>
          <w:lang w:eastAsia="ja-JP"/>
        </w:rPr>
        <w:t>.</w:t>
      </w:r>
    </w:p>
    <w:p w14:paraId="23DC863A" w14:textId="77777777" w:rsidR="006B2D02" w:rsidRDefault="006B2D02" w:rsidP="006B2D02">
      <w:r>
        <w:t>The AMF shall set the EMF bit in the 5GS network feature support IE to:</w:t>
      </w:r>
    </w:p>
    <w:p w14:paraId="5E1617CA" w14:textId="77777777" w:rsidR="006B2D02" w:rsidRDefault="006B2D02" w:rsidP="006B2D0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09B8D7B" w14:textId="77777777" w:rsidR="006B2D02" w:rsidRDefault="006B2D02" w:rsidP="006B2D0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A8F6D25" w14:textId="77777777" w:rsidR="006B2D02" w:rsidRDefault="006B2D02" w:rsidP="006B2D0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B5AE688" w14:textId="77777777" w:rsidR="006B2D02" w:rsidRDefault="006B2D02" w:rsidP="006B2D02">
      <w:pPr>
        <w:pStyle w:val="B1"/>
      </w:pPr>
      <w:r>
        <w:t>d)</w:t>
      </w:r>
      <w:r>
        <w:tab/>
        <w:t>"Emergency services fallback not supported" if network does not support the emergency services fallback procedure when the UE is in any cell connected to 5GCN.</w:t>
      </w:r>
    </w:p>
    <w:p w14:paraId="594AAAD3" w14:textId="77777777" w:rsidR="006B2D02" w:rsidRDefault="006B2D02" w:rsidP="006B2D02">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0883C11" w14:textId="77777777" w:rsidR="006B2D02" w:rsidRDefault="006B2D02" w:rsidP="006B2D02">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57522BB" w14:textId="77777777" w:rsidR="006B2D02" w:rsidRDefault="006B2D02" w:rsidP="006B2D02">
      <w:r>
        <w:t>If the UE is not operating in SNPN access operation mode:</w:t>
      </w:r>
    </w:p>
    <w:p w14:paraId="19C22F83"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9A56452"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9066C50" w14:textId="77777777" w:rsidR="006B2D02" w:rsidRDefault="006B2D02" w:rsidP="006B2D0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67620B0" w14:textId="77777777" w:rsidR="006B2D02" w:rsidRDefault="006B2D02" w:rsidP="006B2D0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CD0E1CB" w14:textId="77777777" w:rsidR="006B2D02" w:rsidRPr="000C47DD" w:rsidRDefault="006B2D02" w:rsidP="006B2D0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4730B21" w14:textId="77777777" w:rsidR="006B2D02" w:rsidRDefault="006B2D02" w:rsidP="006B2D0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C7EB77E" w14:textId="77777777" w:rsidR="006B2D02" w:rsidRDefault="006B2D02" w:rsidP="006B2D0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525A0D" w14:textId="77777777" w:rsidR="006B2D02" w:rsidRDefault="006B2D02" w:rsidP="006B2D0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559988" w14:textId="77777777" w:rsidR="006B2D02" w:rsidRDefault="006B2D02" w:rsidP="006B2D0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CEFFD6D" w14:textId="77777777" w:rsidR="006B2D02" w:rsidRDefault="006B2D02" w:rsidP="006B2D0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DDA24BA" w14:textId="77777777" w:rsidR="006B2D02" w:rsidRDefault="006B2D02" w:rsidP="006B2D02">
      <w:pPr>
        <w:rPr>
          <w:noProof/>
        </w:rPr>
      </w:pPr>
      <w:r w:rsidRPr="00CC0C94">
        <w:t xml:space="preserve">in the </w:t>
      </w:r>
      <w:r>
        <w:rPr>
          <w:lang w:eastAsia="ko-KR"/>
        </w:rPr>
        <w:t>5GS network feature support IE in the REGISTRATION ACCEPT message</w:t>
      </w:r>
      <w:r w:rsidRPr="00CC0C94">
        <w:t>.</w:t>
      </w:r>
    </w:p>
    <w:p w14:paraId="24BFBD27" w14:textId="77777777" w:rsidR="006B2D02" w:rsidRDefault="006B2D02" w:rsidP="006B2D02">
      <w:r>
        <w:t>If the UE is operating in SNPN access operation mode:</w:t>
      </w:r>
    </w:p>
    <w:p w14:paraId="6AC842E1"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FBA970B"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414AA6" w14:textId="77777777" w:rsidR="006B2D02" w:rsidRDefault="006B2D02" w:rsidP="006B2D0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7D9B159" w14:textId="77777777" w:rsidR="006B2D02" w:rsidRDefault="006B2D02" w:rsidP="006B2D0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5758484" w14:textId="77777777" w:rsidR="006B2D02" w:rsidRPr="000C47DD" w:rsidRDefault="006B2D02" w:rsidP="006B2D0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286985FC" w14:textId="77777777" w:rsidR="006B2D02" w:rsidRDefault="006B2D02" w:rsidP="006B2D0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7345D9B4" w14:textId="77777777" w:rsidR="006B2D02" w:rsidRPr="00722419" w:rsidRDefault="006B2D02" w:rsidP="006B2D02">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BDC154" w14:textId="77777777" w:rsidR="006B2D02" w:rsidRDefault="006B2D02" w:rsidP="006B2D0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FAEA5EE" w14:textId="77777777" w:rsidR="006B2D02" w:rsidRDefault="006B2D02" w:rsidP="006B2D0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A208350" w14:textId="77777777" w:rsidR="006B2D02" w:rsidRDefault="006B2D02" w:rsidP="006B2D0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C5A6476" w14:textId="77777777" w:rsidR="006B2D02" w:rsidRDefault="006B2D02" w:rsidP="006B2D0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2CCD8E3" w14:textId="77777777" w:rsidR="006B2D02" w:rsidRDefault="006B2D02" w:rsidP="006B2D0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7A94405" w14:textId="77777777" w:rsidR="006B2D02" w:rsidRDefault="006B2D02" w:rsidP="006B2D0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3A35F91"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D95F8CA"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D7669A5" w14:textId="77777777" w:rsidR="006B2D02" w:rsidRPr="00216B0A" w:rsidRDefault="006B2D02" w:rsidP="006B2D0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2BFE058" w14:textId="77777777" w:rsidR="006B2D02" w:rsidRDefault="006B2D02" w:rsidP="006B2D02">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560E5E1E" w14:textId="77777777" w:rsidR="006B2D02" w:rsidRDefault="006B2D02" w:rsidP="006B2D02">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03D900D" w14:textId="77777777" w:rsidR="006B2D02" w:rsidRDefault="006B2D02" w:rsidP="006B2D02">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4CBEC75" w14:textId="77777777" w:rsidR="006B2D02" w:rsidRPr="00CC0C94" w:rsidRDefault="006B2D02" w:rsidP="006B2D0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3B2504" w14:textId="77777777" w:rsidR="006B2D02" w:rsidRDefault="006B2D02" w:rsidP="006B2D02">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07CA85" w14:textId="77777777" w:rsidR="006B2D02" w:rsidRDefault="006B2D02" w:rsidP="006B2D0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7BF10F67" w14:textId="77777777" w:rsidR="006B2D02" w:rsidRDefault="006B2D02" w:rsidP="006B2D02">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9E8E05F" w14:textId="77777777" w:rsidR="006B2D02" w:rsidRDefault="006B2D02" w:rsidP="006B2D02">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5F48364" w14:textId="77777777" w:rsidR="006B2D02" w:rsidRDefault="006B2D02" w:rsidP="006B2D02">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06155DE" w14:textId="77777777" w:rsidR="006B2D02" w:rsidRDefault="006B2D02" w:rsidP="006B2D02">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127E484" w14:textId="77777777" w:rsidR="006B2D02" w:rsidRDefault="006B2D02" w:rsidP="006B2D02">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2765EA4" w14:textId="77777777" w:rsidR="006B2D02" w:rsidRPr="003B390F" w:rsidRDefault="006B2D02" w:rsidP="006B2D02">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62198661" w14:textId="77777777" w:rsidR="006B2D02" w:rsidRPr="003B390F" w:rsidRDefault="006B2D02" w:rsidP="006B2D02">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845180D" w14:textId="77777777" w:rsidR="006B2D02" w:rsidRPr="003B390F" w:rsidRDefault="006B2D02" w:rsidP="006B2D02">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DB851E9" w14:textId="77777777" w:rsidR="006B2D02" w:rsidRDefault="006B2D02" w:rsidP="006B2D0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B316A" w14:textId="77777777" w:rsidR="006B2D02" w:rsidRDefault="006B2D02" w:rsidP="006B2D02">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2B1353DA" w14:textId="77777777" w:rsidR="006B2D02" w:rsidRDefault="006B2D02" w:rsidP="006B2D02">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F848959" w14:textId="77777777" w:rsidR="006B2D02" w:rsidRPr="001344AD" w:rsidRDefault="006B2D02" w:rsidP="006B2D02">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3A95D9D3" w14:textId="77777777" w:rsidR="006B2D02" w:rsidRPr="001344AD" w:rsidRDefault="006B2D02" w:rsidP="006B2D02">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1D239DD" w14:textId="77777777" w:rsidR="006B2D02" w:rsidRDefault="006B2D02" w:rsidP="006B2D02">
      <w:pPr>
        <w:pStyle w:val="B1"/>
      </w:pPr>
      <w:r w:rsidRPr="001344AD">
        <w:t>b)</w:t>
      </w:r>
      <w:r w:rsidRPr="001344AD">
        <w:tab/>
        <w:t>otherwise</w:t>
      </w:r>
      <w:r>
        <w:t>:</w:t>
      </w:r>
    </w:p>
    <w:p w14:paraId="19028E55" w14:textId="77777777" w:rsidR="006B2D02" w:rsidRDefault="006B2D02" w:rsidP="006B2D02">
      <w:pPr>
        <w:pStyle w:val="B2"/>
      </w:pPr>
      <w:r>
        <w:t>1)</w:t>
      </w:r>
      <w:r>
        <w:tab/>
        <w:t>if the UE has NSSAI inclusion mode for the current PLMN and access type stored in the UE, the UE shall operate in the stored NSSAI inclusion mode;</w:t>
      </w:r>
    </w:p>
    <w:p w14:paraId="121B0B74" w14:textId="77777777" w:rsidR="006B2D02" w:rsidRPr="001344AD" w:rsidRDefault="006B2D02" w:rsidP="006B2D02">
      <w:pPr>
        <w:pStyle w:val="B2"/>
      </w:pPr>
      <w:r>
        <w:t>2)</w:t>
      </w:r>
      <w:r>
        <w:tab/>
        <w:t>if the UE does not have NSSAI inclusion mode for the current PLMN and the access type stored in the UE and if</w:t>
      </w:r>
      <w:r w:rsidRPr="001344AD">
        <w:t xml:space="preserve"> the UE is performing the registration procedure over:</w:t>
      </w:r>
    </w:p>
    <w:p w14:paraId="329319F0" w14:textId="77777777" w:rsidR="006B2D02" w:rsidRPr="001344AD" w:rsidRDefault="006B2D02" w:rsidP="006B2D02">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056D9E3" w14:textId="77777777" w:rsidR="006B2D02" w:rsidRPr="001344AD" w:rsidRDefault="006B2D02" w:rsidP="006B2D02">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EF1C12B" w14:textId="77777777" w:rsidR="006B2D02" w:rsidRDefault="006B2D02" w:rsidP="006B2D02">
      <w:pPr>
        <w:pStyle w:val="B3"/>
      </w:pPr>
      <w:r>
        <w:t>iii)</w:t>
      </w:r>
      <w:r>
        <w:tab/>
        <w:t>trusted non-3GPP access, the UE shall operate in NSSAI inclusion mode D in the current PLMN and</w:t>
      </w:r>
      <w:r>
        <w:rPr>
          <w:lang w:eastAsia="zh-CN"/>
        </w:rPr>
        <w:t xml:space="preserve"> the current</w:t>
      </w:r>
      <w:r>
        <w:t xml:space="preserve"> access type; or</w:t>
      </w:r>
    </w:p>
    <w:p w14:paraId="0B8C5116" w14:textId="77777777" w:rsidR="006B2D02" w:rsidRDefault="006B2D02" w:rsidP="006B2D0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0F70E4" w14:textId="77777777" w:rsidR="006B2D02" w:rsidRDefault="006B2D02" w:rsidP="006B2D02">
      <w:pPr>
        <w:rPr>
          <w:lang w:val="en-US"/>
        </w:rPr>
      </w:pPr>
      <w:r>
        <w:t xml:space="preserve">The AMF may include </w:t>
      </w:r>
      <w:r>
        <w:rPr>
          <w:lang w:val="en-US"/>
        </w:rPr>
        <w:t>operator-defined access category definitions in the REGISTRATION ACCEPT message.</w:t>
      </w:r>
    </w:p>
    <w:p w14:paraId="686AA1A2" w14:textId="77777777" w:rsidR="006B2D02" w:rsidRDefault="006B2D02" w:rsidP="006B2D02">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DC7B6A4" w14:textId="77777777" w:rsidR="006B2D02" w:rsidRDefault="006B2D02" w:rsidP="006B2D02">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1B695E8" w14:textId="77777777" w:rsidR="006B2D02" w:rsidRDefault="006B2D02" w:rsidP="006B2D02">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4A1C76F" w14:textId="77777777" w:rsidR="006B2D02" w:rsidRDefault="006B2D02" w:rsidP="006B2D02">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D6CEB94" w14:textId="77777777" w:rsidR="006B2D02" w:rsidRDefault="006B2D02" w:rsidP="006B2D02">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6966914" w14:textId="77777777" w:rsidR="006B2D02" w:rsidRDefault="006B2D02" w:rsidP="006B2D0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349F5B7" w14:textId="77777777" w:rsidR="006B2D02" w:rsidRDefault="006B2D02" w:rsidP="006B2D02">
      <w:r>
        <w:t>If the UE has indicated support for service gap control in the REGISTRATION REQUEST message and:</w:t>
      </w:r>
    </w:p>
    <w:p w14:paraId="176431F8" w14:textId="77777777" w:rsidR="006B2D02" w:rsidRDefault="006B2D02" w:rsidP="006B2D02">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9DDAB51" w14:textId="77777777" w:rsidR="006B2D02" w:rsidRDefault="006B2D02" w:rsidP="006B2D02">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802336B"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77B666B" w14:textId="77777777" w:rsidR="006B2D02" w:rsidRPr="00F80336" w:rsidRDefault="006B2D02" w:rsidP="006B2D02">
      <w:pPr>
        <w:pStyle w:val="NO"/>
        <w:rPr>
          <w:rFonts w:eastAsia="Malgun Gothic"/>
        </w:rPr>
      </w:pPr>
      <w:r>
        <w:t>NOTE 12: The UE provides the truncated 5G-S-TMSI configuration to the lower layers.</w:t>
      </w:r>
    </w:p>
    <w:p w14:paraId="7414C27A" w14:textId="77777777" w:rsidR="006B2D02" w:rsidRDefault="006B2D02" w:rsidP="006B2D02">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B75B795" w14:textId="77777777" w:rsidR="006B2D02" w:rsidRDefault="006B2D02" w:rsidP="006B2D0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E10B34F" w14:textId="77777777" w:rsidR="006B2D02" w:rsidRDefault="006B2D02" w:rsidP="006B2D0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1BBB1EA" w14:textId="77777777" w:rsidR="006B2D02" w:rsidRDefault="006B2D02" w:rsidP="006B2D02">
      <w:bookmarkStart w:id="2257" w:name="_Toc20232686"/>
      <w:bookmarkStart w:id="2258" w:name="_Toc27746788"/>
      <w:bookmarkStart w:id="2259" w:name="_Toc36212970"/>
      <w:bookmarkStart w:id="2260"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8A56481" w14:textId="77777777" w:rsidR="006B2D02" w:rsidRDefault="006B2D02" w:rsidP="006B2D02">
      <w:pPr>
        <w:pStyle w:val="Heading5"/>
      </w:pPr>
      <w:bookmarkStart w:id="2261" w:name="_Toc45286811"/>
      <w:bookmarkStart w:id="2262" w:name="_Toc51943801"/>
      <w:bookmarkStart w:id="2263" w:name="_Toc106697264"/>
      <w:r>
        <w:t>5.5.1.3.5</w:t>
      </w:r>
      <w:r>
        <w:tab/>
        <w:t xml:space="preserve">Mobility and periodic registration update not </w:t>
      </w:r>
      <w:r w:rsidRPr="003168A2">
        <w:t>accepted by the network</w:t>
      </w:r>
      <w:bookmarkEnd w:id="2257"/>
      <w:bookmarkEnd w:id="2258"/>
      <w:bookmarkEnd w:id="2259"/>
      <w:bookmarkEnd w:id="2260"/>
      <w:bookmarkEnd w:id="2261"/>
      <w:bookmarkEnd w:id="2262"/>
      <w:bookmarkEnd w:id="2263"/>
    </w:p>
    <w:p w14:paraId="0C0D8481" w14:textId="77777777" w:rsidR="006B2D02" w:rsidRDefault="006B2D02" w:rsidP="006B2D02">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DA101F5" w14:textId="77777777" w:rsidR="006B2D02" w:rsidRPr="000D00E5" w:rsidRDefault="006B2D02" w:rsidP="006B2D02">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4D4FD94" w14:textId="77777777" w:rsidR="006B2D02" w:rsidRPr="00CC0C94"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A10EE0F" w14:textId="77777777" w:rsidR="006B2D02" w:rsidRDefault="006B2D02" w:rsidP="006B2D02">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 AMF shall send REGISTRATION REJECT message including 5GMM cause #9 "UE identity cannot be derived by the network" if the AMF needs to reject the mobility and periodic registration update procedure.</w:t>
      </w:r>
    </w:p>
    <w:p w14:paraId="16898061" w14:textId="77777777" w:rsidR="006B2D02" w:rsidRDefault="006B2D02" w:rsidP="006B2D02">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340ED54B" w14:textId="77777777" w:rsidR="006B2D02" w:rsidRPr="00CC0C94" w:rsidRDefault="006B2D02" w:rsidP="006B2D02">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8195FBC" w14:textId="77777777" w:rsidR="006B2D02" w:rsidRPr="00CC0C94"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07A7FB2" w14:textId="77777777" w:rsidR="006B2D02" w:rsidRDefault="006B2D02" w:rsidP="006B2D02">
      <w:r w:rsidRPr="003729E7">
        <w:t xml:space="preserve">If the </w:t>
      </w:r>
      <w:r>
        <w:t>m</w:t>
      </w:r>
      <w:r w:rsidRPr="00C565E6">
        <w:t xml:space="preserve">obility and periodic registration update </w:t>
      </w:r>
      <w:r w:rsidRPr="00EE56E5">
        <w:t>request</w:t>
      </w:r>
      <w:r w:rsidRPr="003729E7">
        <w:t xml:space="preserve"> is rejected </w:t>
      </w:r>
      <w:r>
        <w:t>because:</w:t>
      </w:r>
    </w:p>
    <w:p w14:paraId="3681A5AF" w14:textId="77777777" w:rsidR="006B2D02" w:rsidRDefault="006B2D02" w:rsidP="006B2D02">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rPr>
          <w:lang w:eastAsia="zh-CN"/>
        </w:rPr>
        <w:t>, or the requested NSSAI</w:t>
      </w:r>
      <w:r>
        <w:t xml:space="preserve"> </w:t>
      </w:r>
      <w:r>
        <w:rPr>
          <w:lang w:eastAsia="zh-CN"/>
        </w:rPr>
        <w:t>(</w:t>
      </w:r>
      <w:r w:rsidRPr="00E40267">
        <w:rPr>
          <w:lang w:eastAsia="zh-CN"/>
        </w:rPr>
        <w:t>i.e. Requested NSSAI IE or Requested mapped NSSAI IE</w:t>
      </w:r>
      <w:r>
        <w:rPr>
          <w:lang w:eastAsia="zh-CN"/>
        </w:rPr>
        <w:t>) is not included</w:t>
      </w:r>
      <w:r>
        <w:t>; and</w:t>
      </w:r>
    </w:p>
    <w:p w14:paraId="26BDF222" w14:textId="77777777" w:rsidR="006B2D02" w:rsidRDefault="006B2D02" w:rsidP="006B2D02">
      <w:pPr>
        <w:pStyle w:val="B1"/>
      </w:pPr>
      <w:r>
        <w:t>b)</w:t>
      </w:r>
      <w:r>
        <w:tab/>
      </w:r>
      <w:r w:rsidRPr="00AF6E3E">
        <w:t>the UE set the NSSAA bit in the 5GMM capability IE to</w:t>
      </w:r>
      <w:r>
        <w:t>:</w:t>
      </w:r>
    </w:p>
    <w:p w14:paraId="5FFEC7BC" w14:textId="77777777" w:rsidR="006B2D02" w:rsidRDefault="006B2D02" w:rsidP="006B2D02">
      <w:pPr>
        <w:pStyle w:val="B2"/>
      </w:pPr>
      <w:r>
        <w:t>1)</w:t>
      </w:r>
      <w:r>
        <w:tab/>
      </w:r>
      <w:r w:rsidRPr="00350712">
        <w:t>"Network slice-specific authentication and authorization supported"</w:t>
      </w:r>
      <w:r>
        <w:t>; and</w:t>
      </w:r>
    </w:p>
    <w:p w14:paraId="4C4158C7" w14:textId="77777777" w:rsidR="006B2D02" w:rsidRDefault="006B2D02" w:rsidP="006B2D02">
      <w:pPr>
        <w:pStyle w:val="B3"/>
      </w:pPr>
      <w:r>
        <w:t>i)</w:t>
      </w:r>
      <w:r>
        <w:tab/>
        <w:t>there are no subscribed S-NSSAIs marked as default;</w:t>
      </w:r>
    </w:p>
    <w:p w14:paraId="01F7B033" w14:textId="77777777" w:rsidR="006B2D02" w:rsidRDefault="006B2D02" w:rsidP="006B2D02">
      <w:pPr>
        <w:pStyle w:val="B3"/>
      </w:pPr>
      <w:r>
        <w:t>ii)</w:t>
      </w:r>
      <w:r>
        <w:tab/>
        <w:t xml:space="preserve">all </w:t>
      </w:r>
      <w:r w:rsidRPr="000B5E15">
        <w:t>subscribed S-NSSAIs marked as default</w:t>
      </w:r>
      <w:r>
        <w:t xml:space="preserve"> are not allowed; or</w:t>
      </w:r>
    </w:p>
    <w:p w14:paraId="162F4934" w14:textId="77777777" w:rsidR="006B2D02" w:rsidRDefault="006B2D02" w:rsidP="006B2D02">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14:paraId="2F181DF8" w14:textId="77777777" w:rsidR="006B2D02" w:rsidRDefault="006B2D02" w:rsidP="006B2D02">
      <w:pPr>
        <w:pStyle w:val="B2"/>
      </w:pPr>
      <w:r>
        <w:t>2)</w:t>
      </w:r>
      <w:r>
        <w:tab/>
      </w:r>
      <w:r w:rsidRPr="002C41D6">
        <w:t>"Network slice-specific authentication and authorization not supported"</w:t>
      </w:r>
      <w:r>
        <w:t>; and</w:t>
      </w:r>
    </w:p>
    <w:p w14:paraId="4B4287EA" w14:textId="77777777" w:rsidR="006B2D02" w:rsidRDefault="006B2D02" w:rsidP="006B2D02">
      <w:pPr>
        <w:pStyle w:val="B3"/>
      </w:pPr>
      <w:r>
        <w:t>i)</w:t>
      </w:r>
      <w:r>
        <w:tab/>
      </w:r>
      <w:r w:rsidRPr="00AF6E3E">
        <w:t>there are no subscribed S-NSSAIs which are marked as default</w:t>
      </w:r>
      <w:r>
        <w:t>;</w:t>
      </w:r>
      <w:r w:rsidRPr="00AF6E3E">
        <w:t xml:space="preserve"> </w:t>
      </w:r>
      <w:r>
        <w:t>or</w:t>
      </w:r>
    </w:p>
    <w:p w14:paraId="5264E729" w14:textId="77777777" w:rsidR="006B2D02" w:rsidRDefault="006B2D02" w:rsidP="006B2D0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0404F0DB" w14:textId="77777777" w:rsidR="006B2D02" w:rsidRDefault="006B2D02" w:rsidP="006B2D02">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IE of the REGISTRATION REJECT message. Otherwise, the network may include the rejected NSSAI.</w:t>
      </w:r>
    </w:p>
    <w:p w14:paraId="4C98B6AF" w14:textId="77777777" w:rsidR="006B2D02" w:rsidRDefault="006B2D02" w:rsidP="006B2D02">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9A52919" w14:textId="77777777" w:rsidR="006B2D02" w:rsidRDefault="006B2D02" w:rsidP="006B2D02">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70266F88" w14:textId="77777777" w:rsidR="006B2D02" w:rsidRPr="007E0020" w:rsidRDefault="006B2D02" w:rsidP="006B2D02">
      <w:r w:rsidRPr="007E0020">
        <w:t>If the mobility and periodic registration update request from a UE not supporting CAG is rejected due to CAG restrictions, the network shall operate as described in bullet i) of subclause 5.5.1.3.8.</w:t>
      </w:r>
    </w:p>
    <w:p w14:paraId="0D91B13D"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29493C51" w14:textId="77777777" w:rsidR="006B2D02" w:rsidRPr="003168A2" w:rsidRDefault="006B2D02" w:rsidP="006B2D02">
      <w:pPr>
        <w:pStyle w:val="B1"/>
      </w:pPr>
      <w:r w:rsidRPr="003168A2">
        <w:t>#3</w:t>
      </w:r>
      <w:r w:rsidRPr="003168A2">
        <w:tab/>
        <w:t>(Illegal UE);</w:t>
      </w:r>
      <w:r>
        <w:t xml:space="preserve"> or</w:t>
      </w:r>
    </w:p>
    <w:p w14:paraId="799BAA04" w14:textId="77777777" w:rsidR="006B2D02" w:rsidRDefault="006B2D02" w:rsidP="006B2D02">
      <w:pPr>
        <w:pStyle w:val="B1"/>
      </w:pPr>
      <w:r w:rsidRPr="003168A2">
        <w:t>#6</w:t>
      </w:r>
      <w:r w:rsidRPr="003168A2">
        <w:tab/>
        <w:t>(Illegal ME)</w:t>
      </w:r>
      <w:r>
        <w:t>.</w:t>
      </w:r>
    </w:p>
    <w:p w14:paraId="63D65D4D"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31C64AEF" w14:textId="77777777" w:rsidR="006B2D02" w:rsidRDefault="006B2D02" w:rsidP="006B2D02">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F35853F" w14:textId="77777777" w:rsidR="006B2D02" w:rsidRDefault="006B2D02" w:rsidP="006B2D02">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345943B" w14:textId="77777777" w:rsidR="006B2D02" w:rsidRDefault="006B2D02" w:rsidP="006B2D02">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F548D2C"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9B8C6D8" w14:textId="77777777" w:rsidR="006B2D02" w:rsidRDefault="006B2D02" w:rsidP="006B2D02">
      <w:pPr>
        <w:pStyle w:val="B2"/>
      </w:pPr>
      <w:r>
        <w:t>2)</w:t>
      </w:r>
      <w:r>
        <w:tab/>
        <w:t>set the counter for "the entry for the current SNPN considered invalid for 3GPP access" events and the counter for "the entry for the current SNPN considered invalid for non-3GPP access" events in case of SNPN;</w:t>
      </w:r>
    </w:p>
    <w:p w14:paraId="70B14207" w14:textId="77777777" w:rsidR="006B2D02" w:rsidRDefault="006B2D02" w:rsidP="006B2D02">
      <w:pPr>
        <w:pStyle w:val="B2"/>
      </w:pPr>
      <w:r>
        <w:t>3)</w:t>
      </w:r>
      <w:r>
        <w:tab/>
        <w:t>delete the 5GMM parameters stored in non-volatile memory of the ME as specified in annex </w:t>
      </w:r>
      <w:r w:rsidRPr="002426CF">
        <w:t>C</w:t>
      </w:r>
      <w:r>
        <w:t>.</w:t>
      </w:r>
    </w:p>
    <w:p w14:paraId="5B3F0685" w14:textId="77777777" w:rsidR="006B2D02" w:rsidRPr="003168A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BE9FF73"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AF99E2A" w14:textId="77777777" w:rsidR="006B2D02" w:rsidRDefault="006B2D02" w:rsidP="006B2D0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535A4B9" w14:textId="77777777" w:rsidR="006B2D02" w:rsidRPr="003168A2" w:rsidRDefault="006B2D02" w:rsidP="006B2D02">
      <w:pPr>
        <w:pStyle w:val="B1"/>
      </w:pPr>
      <w:r w:rsidRPr="003168A2">
        <w:t>#</w:t>
      </w:r>
      <w:r>
        <w:t>7</w:t>
      </w:r>
      <w:r w:rsidRPr="003168A2">
        <w:rPr>
          <w:rFonts w:hint="eastAsia"/>
          <w:lang w:eastAsia="ko-KR"/>
        </w:rPr>
        <w:tab/>
      </w:r>
      <w:r>
        <w:t>(5G</w:t>
      </w:r>
      <w:r w:rsidRPr="003168A2">
        <w:t>S services not allowed)</w:t>
      </w:r>
      <w:r>
        <w:t>.</w:t>
      </w:r>
    </w:p>
    <w:p w14:paraId="05FD239A"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B4B8EFB"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7CB90A52"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CDF581" w14:textId="77777777" w:rsidR="006B2D02" w:rsidRDefault="006B2D02" w:rsidP="006B2D02">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55050AC"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533A528"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0953E519" w14:textId="77777777" w:rsidR="006B2D0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288A355"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7EEED701"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2BBB4D8E" w14:textId="77777777" w:rsidR="006B2D02" w:rsidRDefault="006B2D02" w:rsidP="006B2D0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B9B14BB" w14:textId="77777777" w:rsidR="006B2D02" w:rsidRPr="00DC5EAD" w:rsidRDefault="006B2D02" w:rsidP="006B2D02">
      <w:pPr>
        <w:pStyle w:val="B1"/>
      </w:pPr>
      <w:r w:rsidRPr="00D33031">
        <w:t>#9</w:t>
      </w:r>
      <w:r w:rsidRPr="009E365A">
        <w:tab/>
      </w:r>
      <w:r w:rsidRPr="00D33031">
        <w:t>(UE identity cannot be derived by the network)</w:t>
      </w:r>
      <w:r>
        <w:t>.</w:t>
      </w:r>
    </w:p>
    <w:p w14:paraId="1777231A"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508A55C4" w14:textId="77777777" w:rsidR="006B2D02" w:rsidRPr="0099251B" w:rsidRDefault="006B2D02" w:rsidP="006B2D02">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6091851" w14:textId="77777777" w:rsidR="006B2D02" w:rsidRDefault="006B2D02" w:rsidP="006B2D02">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05F6CCA5" w14:textId="77777777" w:rsidR="006B2D02" w:rsidRDefault="006B2D02" w:rsidP="006B2D0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8159B06"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FE92127" w14:textId="77777777" w:rsidR="006B2D02" w:rsidRPr="009E365A" w:rsidRDefault="006B2D02" w:rsidP="006B2D02">
      <w:pPr>
        <w:pStyle w:val="B1"/>
      </w:pPr>
      <w:r w:rsidRPr="009E365A">
        <w:t>#10</w:t>
      </w:r>
      <w:r w:rsidRPr="009E365A">
        <w:tab/>
        <w:t>(implicitly</w:t>
      </w:r>
      <w:r w:rsidRPr="009E365A">
        <w:rPr>
          <w:rFonts w:hint="eastAsia"/>
        </w:rPr>
        <w:t xml:space="preserve"> d</w:t>
      </w:r>
      <w:r w:rsidRPr="009E365A">
        <w:t>e-registered)</w:t>
      </w:r>
      <w:r>
        <w:t>.</w:t>
      </w:r>
    </w:p>
    <w:p w14:paraId="4DA9A531" w14:textId="77777777" w:rsidR="006B2D02" w:rsidRPr="00C37C7C" w:rsidRDefault="006B2D02" w:rsidP="006B2D02">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00332258" w14:textId="77777777" w:rsidR="006B2D02" w:rsidRDefault="006B2D02" w:rsidP="006B2D02">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44B93FC4" w14:textId="77777777" w:rsidR="006B2D02" w:rsidRPr="00A45885" w:rsidRDefault="006B2D02" w:rsidP="006B2D02">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1D02C15" w14:textId="77777777" w:rsidR="006B2D02" w:rsidRPr="00621D46" w:rsidRDefault="006B2D02" w:rsidP="006B2D02">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7A37D660" w14:textId="77777777" w:rsidR="006B2D02" w:rsidRPr="00FE320E" w:rsidRDefault="006B2D02" w:rsidP="006B2D02">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4B281C48" w14:textId="77777777" w:rsidR="006B2D02" w:rsidRDefault="006B2D02" w:rsidP="006B2D02">
      <w:pPr>
        <w:pStyle w:val="B1"/>
      </w:pPr>
      <w:r>
        <w:t>#11</w:t>
      </w:r>
      <w:r>
        <w:tab/>
        <w:t>(PLMN not allowed).</w:t>
      </w:r>
    </w:p>
    <w:p w14:paraId="5CD1D64A"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916B071"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767BDDE7" w14:textId="77777777" w:rsidR="006B2D02" w:rsidRPr="00621D46" w:rsidRDefault="006B2D02" w:rsidP="006B2D02">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8FCD4B1" w14:textId="77777777" w:rsidR="006B2D02" w:rsidRDefault="006B2D02" w:rsidP="006B2D0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67841D2" w14:textId="77777777" w:rsidR="006B2D02" w:rsidRPr="003168A2" w:rsidRDefault="006B2D02" w:rsidP="006B2D02">
      <w:pPr>
        <w:pStyle w:val="B1"/>
      </w:pPr>
      <w:r w:rsidRPr="003168A2">
        <w:t>#12</w:t>
      </w:r>
      <w:r w:rsidRPr="003168A2">
        <w:tab/>
        <w:t>(Tracking area not allowed)</w:t>
      </w:r>
      <w:r>
        <w:t>.</w:t>
      </w:r>
    </w:p>
    <w:p w14:paraId="2E8205FC"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D2C4F37" w14:textId="77777777" w:rsidR="006B2D02" w:rsidRDefault="006B2D02" w:rsidP="006B2D02">
      <w:pPr>
        <w:pStyle w:val="B1"/>
      </w:pPr>
      <w:r>
        <w:tab/>
        <w:t>If:</w:t>
      </w:r>
    </w:p>
    <w:p w14:paraId="37E7D370"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3A73D16"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51DF672F"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864906" w14:textId="77777777" w:rsidR="006B2D02" w:rsidRPr="003168A2" w:rsidRDefault="006B2D02" w:rsidP="006B2D02">
      <w:pPr>
        <w:pStyle w:val="B1"/>
      </w:pPr>
      <w:r w:rsidRPr="003168A2">
        <w:t>#13</w:t>
      </w:r>
      <w:r w:rsidRPr="003168A2">
        <w:tab/>
        <w:t>(Roaming not allowed in this tracking area)</w:t>
      </w:r>
      <w:r>
        <w:t>.</w:t>
      </w:r>
    </w:p>
    <w:p w14:paraId="74AC2193"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0A90FFAA" w14:textId="77777777" w:rsidR="006B2D02" w:rsidRDefault="006B2D02" w:rsidP="006B2D0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77ACDF84"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07C516"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4B20B9D4" w14:textId="77777777" w:rsidR="006B2D02" w:rsidRDefault="006B2D02" w:rsidP="006B2D0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4185D5E1"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66AE6BD" w14:textId="77777777" w:rsidR="006B2D02" w:rsidRPr="003168A2" w:rsidRDefault="006B2D02" w:rsidP="006B2D02">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0E22BDE0" w14:textId="77777777" w:rsidR="006B2D02" w:rsidRPr="003168A2" w:rsidRDefault="006B2D02" w:rsidP="006B2D02">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65DAEC5A" w14:textId="77777777" w:rsidR="006B2D02" w:rsidRPr="0099251B" w:rsidRDefault="006B2D02" w:rsidP="006B2D02">
      <w:pPr>
        <w:pStyle w:val="B1"/>
        <w:rPr>
          <w:lang w:eastAsia="ko-KR"/>
        </w:rPr>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 according to the emergency services support indicator (see 3GPP TS 36.331 [25A]). If the UE finds a suitable E-UTRA cell, it then proceeds with the appropriate EMM or 5GMM procedures. Otherwise, the UE shall search for a suitable cell in another tracking area according to 3GPP TS 38.304 [28]</w:t>
      </w:r>
      <w:r w:rsidRPr="00461246">
        <w:t xml:space="preserve"> or 3GPP TS 36.304 [25C]</w:t>
      </w:r>
      <w:r w:rsidRPr="0099251B">
        <w:t>.</w:t>
      </w:r>
    </w:p>
    <w:p w14:paraId="1AAA1875" w14:textId="77777777" w:rsidR="006B2D02" w:rsidRDefault="006B2D02" w:rsidP="006B2D02">
      <w:pPr>
        <w:pStyle w:val="B1"/>
      </w:pPr>
      <w:r w:rsidRPr="003168A2">
        <w:tab/>
      </w:r>
      <w:r>
        <w:t>If:</w:t>
      </w:r>
    </w:p>
    <w:p w14:paraId="0A78F93A" w14:textId="77777777" w:rsidR="006B2D02" w:rsidRDefault="006B2D02" w:rsidP="006B2D02">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DFDECCD" w14:textId="77777777" w:rsidR="006B2D02" w:rsidRPr="003168A2" w:rsidRDefault="006B2D02" w:rsidP="006B2D02">
      <w:pPr>
        <w:pStyle w:val="B2"/>
      </w:pPr>
      <w:r>
        <w:t>2)</w:t>
      </w:r>
      <w:r>
        <w:tab/>
        <w:t xml:space="preserve">the UE is operating in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172604B"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BE505B2" w14:textId="77777777" w:rsidR="006B2D02" w:rsidRDefault="006B2D02" w:rsidP="006B2D02">
      <w:pPr>
        <w:pStyle w:val="B1"/>
      </w:pPr>
      <w:r>
        <w:t>#22</w:t>
      </w:r>
      <w:r>
        <w:tab/>
        <w:t>(Congestion).</w:t>
      </w:r>
    </w:p>
    <w:p w14:paraId="2C185F99" w14:textId="77777777" w:rsidR="006B2D02" w:rsidRDefault="006B2D02" w:rsidP="006B2D0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E183392" w14:textId="77777777" w:rsidR="006B2D02" w:rsidRDefault="006B2D02" w:rsidP="006B2D02">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417F2A5A" w14:textId="77777777" w:rsidR="006B2D02" w:rsidRDefault="006B2D02" w:rsidP="006B2D02">
      <w:pPr>
        <w:pStyle w:val="B1"/>
      </w:pPr>
      <w:r>
        <w:tab/>
        <w:t>The UE shall stop timer T3346 if it is running.</w:t>
      </w:r>
    </w:p>
    <w:p w14:paraId="46888F05" w14:textId="77777777" w:rsidR="006B2D02" w:rsidRDefault="006B2D02" w:rsidP="006B2D02">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7FE381DD" w14:textId="77777777" w:rsidR="006B2D02" w:rsidRPr="003168A2" w:rsidRDefault="006B2D02" w:rsidP="006B2D02">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55F9ED53" w14:textId="77777777" w:rsidR="006B2D02" w:rsidRPr="000D00E5" w:rsidRDefault="006B2D02" w:rsidP="006B2D02">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01274AC"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F12DD6D" w14:textId="77777777" w:rsidR="006B2D02" w:rsidRPr="003168A2" w:rsidRDefault="006B2D02" w:rsidP="006B2D02">
      <w:pPr>
        <w:pStyle w:val="B1"/>
      </w:pPr>
      <w:r>
        <w:tab/>
      </w:r>
      <w:r w:rsidRPr="004B11B4">
        <w:t xml:space="preserve">If the registration procedure for mobility and periodic registration update was initiated </w:t>
      </w:r>
      <w:r>
        <w:t>for an MO MMTEL voice call (i.e. access category 4), or an MO IMS registration related signalling (i.e. access category 9) or for NAS signalling connection recovery during an ongoing MO MMTEL voice call (i.e. access category 4) or during an ongoing MO IMS registration related signalling (i.e. access category 9)</w:t>
      </w:r>
      <w:r w:rsidRPr="004B11B4">
        <w:t>, then a notification that the request was not accepted due to network congestion shall be provided to upper layers.</w:t>
      </w:r>
    </w:p>
    <w:p w14:paraId="61C56AA6"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6D994A27"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CBEB0EE" w14:textId="77777777" w:rsidR="006B2D02" w:rsidRDefault="006B2D02" w:rsidP="006B2D0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A96708E" w14:textId="77777777" w:rsidR="006B2D02" w:rsidRDefault="006B2D02" w:rsidP="006B2D0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6868C61C" w14:textId="77777777" w:rsidR="006B2D02" w:rsidRDefault="006B2D02" w:rsidP="006B2D02">
      <w:pPr>
        <w:pStyle w:val="B1"/>
      </w:pPr>
      <w:r>
        <w:tab/>
      </w:r>
      <w:r w:rsidRPr="00032AEB">
        <w:t>to the UE implementation-specific maximum value.</w:t>
      </w:r>
    </w:p>
    <w:p w14:paraId="168507CD" w14:textId="77777777" w:rsidR="006B2D02" w:rsidRDefault="006B2D02" w:rsidP="006B2D02">
      <w:pPr>
        <w:pStyle w:val="B1"/>
      </w:pPr>
      <w:r>
        <w:tab/>
        <w:t>The UE shall disable the N1 mode capability for the specific access type for which the message was received (see subclause 4.9).</w:t>
      </w:r>
    </w:p>
    <w:p w14:paraId="0888FEF8" w14:textId="77777777" w:rsidR="006B2D02" w:rsidRPr="001640F4" w:rsidRDefault="006B2D02" w:rsidP="006B2D0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0AAA2C1D"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D6B1AF8" w14:textId="77777777" w:rsidR="006B2D02" w:rsidRPr="003168A2" w:rsidRDefault="006B2D02" w:rsidP="006B2D02">
      <w:pPr>
        <w:pStyle w:val="B1"/>
      </w:pPr>
      <w:r>
        <w:t>#31</w:t>
      </w:r>
      <w:r w:rsidRPr="003168A2">
        <w:tab/>
        <w:t>(</w:t>
      </w:r>
      <w:r>
        <w:t>Redirection to EPC required</w:t>
      </w:r>
      <w:r w:rsidRPr="003168A2">
        <w:t>)</w:t>
      </w:r>
      <w:r>
        <w:t>.</w:t>
      </w:r>
    </w:p>
    <w:p w14:paraId="50F66C0B"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189BB492"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5.1.3.7.</w:t>
      </w:r>
    </w:p>
    <w:p w14:paraId="286AFEF6"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BC3E681" w14:textId="77777777" w:rsidR="006B2D02" w:rsidRDefault="006B2D02" w:rsidP="006B2D0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56EB31D" w14:textId="77777777" w:rsidR="006B2D02" w:rsidRDefault="006B2D02" w:rsidP="006B2D02">
      <w:pPr>
        <w:pStyle w:val="B1"/>
        <w:rPr>
          <w:ins w:id="2264" w:author="24.501_CR5625R2_(Rel-16)_IABARC" w:date="2023-09-22T12:50:00Z"/>
        </w:rPr>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ACD099E" w14:textId="77777777" w:rsidR="000030D4" w:rsidRDefault="000030D4" w:rsidP="000030D4">
      <w:pPr>
        <w:pStyle w:val="B1"/>
        <w:rPr>
          <w:ins w:id="2265" w:author="24.501_CR5625R2_(Rel-16)_IABARC" w:date="2023-09-22T12:50:00Z"/>
        </w:rPr>
      </w:pPr>
      <w:ins w:id="2266" w:author="24.501_CR5625R2_(Rel-16)_IABARC" w:date="2023-09-22T12:50:00Z">
        <w:r w:rsidRPr="00351C02">
          <w:t>#</w:t>
        </w:r>
        <w:r>
          <w:rPr>
            <w:lang w:val="en-US"/>
          </w:rPr>
          <w:t>36</w:t>
        </w:r>
        <w:r w:rsidRPr="00351C02">
          <w:tab/>
          <w:t>(</w:t>
        </w:r>
        <w:r w:rsidRPr="00F368EE">
          <w:t>IAB-node operation not authorized</w:t>
        </w:r>
        <w:r w:rsidRPr="00351C02">
          <w:t>).</w:t>
        </w:r>
      </w:ins>
    </w:p>
    <w:p w14:paraId="36F6C0ED" w14:textId="77777777" w:rsidR="000030D4" w:rsidRPr="007F2770" w:rsidRDefault="000030D4" w:rsidP="000030D4">
      <w:pPr>
        <w:pStyle w:val="B1"/>
        <w:rPr>
          <w:ins w:id="2267" w:author="24.501_CR5625R2_(Rel-16)_IABARC" w:date="2023-09-22T12:50:00Z"/>
        </w:rPr>
      </w:pPr>
      <w:ins w:id="2268" w:author="24.501_CR5625R2_(Rel-16)_IABARC" w:date="2023-09-22T12:50: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ins>
    </w:p>
    <w:p w14:paraId="3354055C" w14:textId="77777777" w:rsidR="000030D4" w:rsidRDefault="000030D4" w:rsidP="000030D4">
      <w:pPr>
        <w:pStyle w:val="B1"/>
        <w:rPr>
          <w:ins w:id="2269" w:author="24.501_CR5625R2_(Rel-16)_IABARC" w:date="2023-09-22T12:50:00Z"/>
        </w:rPr>
      </w:pPr>
      <w:ins w:id="2270" w:author="24.501_CR5625R2_(Rel-16)_IABARC" w:date="2023-09-22T12:50:00Z">
        <w:r>
          <w:tab/>
          <w:t>The UE shall set the 5GS update status to 5U3 ROAMING NOT ALLOWED (and shall store it according to subclause 5.1.3.2.2) and shall delete any 5G-GUTI, last visited registered TAI, TAI list and ngKSI.</w:t>
        </w:r>
      </w:ins>
    </w:p>
    <w:p w14:paraId="395E7C47" w14:textId="77777777" w:rsidR="000030D4" w:rsidRPr="0070353D" w:rsidRDefault="000030D4" w:rsidP="000030D4">
      <w:pPr>
        <w:pStyle w:val="B1"/>
        <w:rPr>
          <w:ins w:id="2271" w:author="24.501_CR5625R2_(Rel-16)_IABARC" w:date="2023-09-22T12:50:00Z"/>
        </w:rPr>
      </w:pPr>
      <w:ins w:id="2272" w:author="24.501_CR5625R2_(Rel-16)_IABARC" w:date="2023-09-22T12:50:00Z">
        <w:r w:rsidRPr="0070353D">
          <w:tab/>
          <w:t>If:</w:t>
        </w:r>
      </w:ins>
    </w:p>
    <w:p w14:paraId="78D2922C" w14:textId="77777777" w:rsidR="000030D4" w:rsidRDefault="000030D4" w:rsidP="000030D4">
      <w:pPr>
        <w:pStyle w:val="B2"/>
        <w:numPr>
          <w:ilvl w:val="0"/>
          <w:numId w:val="53"/>
        </w:numPr>
        <w:rPr>
          <w:ins w:id="2273" w:author="24.501_CR5625R2_(Rel-16)_IABARC" w:date="2023-09-22T12:50:00Z"/>
        </w:rPr>
      </w:pPr>
      <w:ins w:id="2274" w:author="24.501_CR5625R2_(Rel-16)_IABARC" w:date="2023-09-22T12:50:00Z">
        <w:r>
          <w:t xml:space="preserve">the UE is not operating in SNPN access operation mode, </w:t>
        </w:r>
      </w:ins>
    </w:p>
    <w:p w14:paraId="413E8EC8" w14:textId="77777777" w:rsidR="000030D4" w:rsidRPr="00F47E1A" w:rsidRDefault="000030D4" w:rsidP="000030D4">
      <w:pPr>
        <w:pStyle w:val="B3"/>
        <w:rPr>
          <w:ins w:id="2275" w:author="24.501_CR5625R2_(Rel-16)_IABARC" w:date="2023-09-22T12:50:00Z"/>
          <w:lang w:val="en-US"/>
        </w:rPr>
      </w:pPr>
      <w:ins w:id="2276" w:author="24.501_CR5625R2_(Rel-16)_IABARC" w:date="2023-09-22T12:50:00Z">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17F85E9C" w14:textId="77777777" w:rsidR="000030D4" w:rsidRPr="00081118" w:rsidRDefault="000030D4" w:rsidP="000030D4">
      <w:pPr>
        <w:pStyle w:val="B3"/>
        <w:rPr>
          <w:ins w:id="2277" w:author="24.501_CR5625R2_(Rel-16)_IABARC" w:date="2023-09-22T12:50:00Z"/>
        </w:rPr>
      </w:pPr>
      <w:ins w:id="2278" w:author="24.501_CR5625R2_(Rel-16)_IABARC" w:date="2023-09-22T12:50:00Z">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ins>
    </w:p>
    <w:p w14:paraId="2E5232E2" w14:textId="77777777" w:rsidR="000030D4" w:rsidRDefault="000030D4" w:rsidP="000030D4">
      <w:pPr>
        <w:pStyle w:val="B2"/>
        <w:numPr>
          <w:ilvl w:val="0"/>
          <w:numId w:val="53"/>
        </w:numPr>
        <w:rPr>
          <w:ins w:id="2279" w:author="24.501_CR5625R2_(Rel-16)_IABARC" w:date="2023-09-22T12:50:00Z"/>
        </w:rPr>
      </w:pPr>
      <w:ins w:id="2280" w:author="24.501_CR5625R2_(Rel-16)_IABARC" w:date="2023-09-22T12:50:00Z">
        <w:r w:rsidRPr="007F2770">
          <w:t>the UE is operating in SNPN access operation mode</w:t>
        </w:r>
        <w:r>
          <w:rPr>
            <w:lang w:val="en-US"/>
          </w:rPr>
          <w:t>,</w:t>
        </w:r>
        <w:r>
          <w:t xml:space="preserve"> </w:t>
        </w:r>
      </w:ins>
    </w:p>
    <w:p w14:paraId="7A40353F" w14:textId="3D4C3765" w:rsidR="000030D4" w:rsidRDefault="000030D4" w:rsidP="000030D4">
      <w:pPr>
        <w:pStyle w:val="B3"/>
        <w:pPrChange w:id="2281" w:author="24.501_CR5625R2_(Rel-16)_IABARC" w:date="2023-09-22T12:50:00Z">
          <w:pPr>
            <w:pStyle w:val="B1"/>
          </w:pPr>
        </w:pPrChange>
      </w:pPr>
      <w:ins w:id="2282" w:author="24.501_CR5625R2_(Rel-16)_IABARC" w:date="2023-09-22T12:50:00Z">
        <w:r>
          <w:rPr>
            <w:lang w:val="en-US"/>
          </w:rPr>
          <w:t>i)</w:t>
        </w:r>
        <w:r>
          <w:rPr>
            <w:lang w:val="en-US"/>
          </w:rPr>
          <w:tab/>
          <w:t>t</w:t>
        </w:r>
        <w:r>
          <w:t xml:space="preserve">he UE shall reset the registration attempt counter and store the SNPN identity in the “temporarily forbidden SNPNs” list for </w:t>
        </w:r>
        <w:r>
          <w:rPr>
            <w:lang w:val="en-US"/>
          </w:rPr>
          <w:t xml:space="preserve">3GPP </w:t>
        </w:r>
        <w:r>
          <w:t>access</w:t>
        </w:r>
        <w:r w:rsidRPr="007F2770">
          <w:t xml:space="preserve">.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ins>
    </w:p>
    <w:p w14:paraId="52DA279E" w14:textId="77777777" w:rsidR="006B2D02" w:rsidRDefault="006B2D02" w:rsidP="006B2D02">
      <w:pPr>
        <w:pStyle w:val="B1"/>
      </w:pPr>
      <w:r>
        <w:t>#62</w:t>
      </w:r>
      <w:r>
        <w:tab/>
        <w:t>(</w:t>
      </w:r>
      <w:r w:rsidRPr="003A31B9">
        <w:t>No network slices available</w:t>
      </w:r>
      <w:r>
        <w:t>).</w:t>
      </w:r>
    </w:p>
    <w:p w14:paraId="162EA833" w14:textId="77777777" w:rsidR="006B2D02" w:rsidRDefault="006B2D02" w:rsidP="006B2D02">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F7712A" w14:textId="77777777" w:rsidR="006B2D02" w:rsidRPr="00015A37" w:rsidRDefault="006B2D02" w:rsidP="006B2D02">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2DBD1A6C" w14:textId="77777777" w:rsidR="006B2D02" w:rsidRPr="00015A37" w:rsidRDefault="006B2D02" w:rsidP="006B2D02">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AAB639F" w14:textId="77777777" w:rsidR="006B2D02" w:rsidRDefault="006B2D02" w:rsidP="006B2D02">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C19A20E"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E6ABE03" w14:textId="77777777" w:rsidR="006B2D02" w:rsidRPr="00460E90" w:rsidRDefault="006B2D02" w:rsidP="006B2D02">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0086B82"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2E111BCA" w14:textId="77777777" w:rsidR="006B2D02" w:rsidRPr="00B90668" w:rsidRDefault="006B2D02" w:rsidP="006B2D0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6163EBBF" w14:textId="77777777" w:rsidR="006B2D02" w:rsidRPr="00460E90" w:rsidRDefault="006B2D02" w:rsidP="00844592">
      <w:pPr>
        <w:pStyle w:val="B1"/>
      </w:pPr>
      <w:r w:rsidRPr="00844592">
        <w:rPr>
          <w:rFonts w:eastAsia="Malgun Gothic"/>
        </w:rPr>
        <w:tab/>
      </w:r>
      <w:r w:rsidRPr="00844592">
        <w:t xml:space="preserve">If the UE has an allowed NSSAI or configured NSSAI that contains S-NSSAIs which are </w:t>
      </w:r>
      <w:r w:rsidRPr="00844592">
        <w:rPr>
          <w:rFonts w:hint="eastAsia"/>
        </w:rPr>
        <w:t xml:space="preserve">not </w:t>
      </w:r>
      <w:r w:rsidRPr="00844592">
        <w:t xml:space="preserve">included in </w:t>
      </w:r>
      <w:r w:rsidRPr="00844592">
        <w:rPr>
          <w:rFonts w:hint="eastAsia"/>
        </w:rPr>
        <w:t xml:space="preserve">any of </w:t>
      </w:r>
      <w:r w:rsidRPr="00844592">
        <w:t>the rejected NSSAI for the PLMN</w:t>
      </w:r>
      <w:r w:rsidRPr="00844592">
        <w:rPr>
          <w:rFonts w:eastAsia="Malgun Gothic"/>
        </w:rPr>
        <w:t xml:space="preserve"> or SNPN</w:t>
      </w:r>
      <w:r w:rsidRPr="00844592">
        <w:rPr>
          <w:rFonts w:hint="eastAsia"/>
        </w:rPr>
        <w:t xml:space="preserve">, </w:t>
      </w:r>
      <w:r w:rsidRPr="00844592">
        <w:t>the rejected NSSAI for the current registration area</w:t>
      </w:r>
      <w:r w:rsidRPr="00844592">
        <w:rPr>
          <w:rFonts w:hint="eastAsia"/>
        </w:rPr>
        <w:t xml:space="preserve">, and </w:t>
      </w:r>
      <w:r w:rsidRPr="00844592">
        <w:t>the rejected NSSAI</w:t>
      </w:r>
      <w:r w:rsidRPr="00844592">
        <w:rPr>
          <w:rFonts w:hint="eastAsia"/>
        </w:rPr>
        <w:t xml:space="preserve"> </w:t>
      </w:r>
      <w:r w:rsidRPr="00844592">
        <w:t xml:space="preserve">for the failed or revoked </w:t>
      </w:r>
      <w:r w:rsidRPr="00844592">
        <w:rPr>
          <w:rFonts w:hint="eastAsia"/>
        </w:rPr>
        <w:t>NSSAA</w:t>
      </w:r>
      <w:r w:rsidRPr="00844592">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844592">
        <w:rPr>
          <w:rFonts w:eastAsia="Malgun Gothic"/>
        </w:rPr>
        <w:t xml:space="preserve"> or SNPN</w:t>
      </w:r>
      <w:r w:rsidRPr="00844592">
        <w:t xml:space="preserve"> nor in the rejected NSSAI for the current registration area nor in the rejected NSSAI for the failed or revoked NSSAA.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5157F6A5" w14:textId="77777777" w:rsidR="006B2D02" w:rsidRDefault="006B2D02" w:rsidP="006B2D02">
      <w:pPr>
        <w:pStyle w:val="B1"/>
      </w:pPr>
      <w:r>
        <w:t>#72</w:t>
      </w:r>
      <w:r>
        <w:rPr>
          <w:lang w:eastAsia="ko-KR"/>
        </w:rPr>
        <w:tab/>
      </w:r>
      <w:r>
        <w:t>(</w:t>
      </w:r>
      <w:r w:rsidRPr="00391150">
        <w:t>Non-3GPP access to 5GCN not allowed</w:t>
      </w:r>
      <w:r>
        <w:t>).</w:t>
      </w:r>
    </w:p>
    <w:p w14:paraId="369E063D" w14:textId="77777777" w:rsidR="006B2D02" w:rsidRDefault="006B2D02" w:rsidP="006B2D0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7621405"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in case of PLMN; or</w:t>
      </w:r>
    </w:p>
    <w:p w14:paraId="38A6F70F" w14:textId="77777777" w:rsidR="006B2D02" w:rsidRPr="00E33263" w:rsidRDefault="006B2D02" w:rsidP="006B2D02">
      <w:pPr>
        <w:pStyle w:val="B2"/>
      </w:pPr>
      <w:r w:rsidRPr="00E33263">
        <w:t>2)</w:t>
      </w:r>
      <w:r w:rsidRPr="00E33263">
        <w:tab/>
        <w:t>the SNPN-specific attempt counter for non-3GPP access for that SNPN in case of SNPN;</w:t>
      </w:r>
    </w:p>
    <w:p w14:paraId="7860BBDC" w14:textId="77777777" w:rsidR="006B2D02" w:rsidRDefault="006B2D02" w:rsidP="006B2D02">
      <w:pPr>
        <w:pStyle w:val="B1"/>
      </w:pPr>
      <w:r>
        <w:tab/>
      </w:r>
      <w:r w:rsidRPr="00032AEB">
        <w:t>to the UE implementation-specific maximum value.</w:t>
      </w:r>
    </w:p>
    <w:p w14:paraId="3213D6B7" w14:textId="77777777" w:rsidR="006B2D02" w:rsidRDefault="006B2D02" w:rsidP="006B2D0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E21049F" w14:textId="77777777" w:rsidR="006B2D02" w:rsidRPr="00270D6F" w:rsidRDefault="006B2D02" w:rsidP="006B2D02">
      <w:pPr>
        <w:pStyle w:val="B1"/>
      </w:pPr>
      <w:r>
        <w:tab/>
        <w:t>The UE shall disable the N1 mode capability for non-3GPP access (see subclause 4.9.3).</w:t>
      </w:r>
    </w:p>
    <w:p w14:paraId="13BB0EF2" w14:textId="77777777" w:rsidR="006B2D02" w:rsidRPr="003168A2" w:rsidRDefault="006B2D02" w:rsidP="006B2D0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A3922D3"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5.1.3.7</w:t>
      </w:r>
      <w:r w:rsidRPr="007D5838">
        <w:t>.</w:t>
      </w:r>
    </w:p>
    <w:p w14:paraId="4CF9A203" w14:textId="77777777" w:rsidR="006B2D02" w:rsidRDefault="006B2D02" w:rsidP="006B2D02">
      <w:pPr>
        <w:pStyle w:val="B1"/>
      </w:pPr>
      <w:r>
        <w:t>#73</w:t>
      </w:r>
      <w:r>
        <w:rPr>
          <w:lang w:eastAsia="ko-KR"/>
        </w:rPr>
        <w:tab/>
      </w:r>
      <w:r>
        <w:t>(Serving network not authorized).</w:t>
      </w:r>
    </w:p>
    <w:p w14:paraId="1FC9311F"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6E388C" w14:textId="77777777" w:rsidR="006B2D02" w:rsidRDefault="006B2D02" w:rsidP="006B2D0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37C14E0"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1A3989D4"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2C694330"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D43529D"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AC54A7E"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DC7AE78" w14:textId="77777777" w:rsidR="006B2D02" w:rsidRDefault="006B2D02" w:rsidP="006B2D0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07D249B"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0BF2479F"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68B2553C"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C7CBAA9"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11B364" w14:textId="77777777" w:rsidR="006B2D02" w:rsidRDefault="006B2D02" w:rsidP="006B2D0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A1C06E7"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041A443"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14757BB"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8FDA662" w14:textId="77777777" w:rsidR="006B2D02" w:rsidRDefault="006B2D02" w:rsidP="006B2D02">
      <w:pPr>
        <w:pStyle w:val="B1"/>
      </w:pPr>
      <w:r>
        <w:tab/>
        <w:t>If 5GMM cause #76 is received from:</w:t>
      </w:r>
    </w:p>
    <w:p w14:paraId="15E4D2CC"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677A3B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6D17C60"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D9D4C3D" w14:textId="77777777" w:rsidR="006B2D02" w:rsidRDefault="006B2D02" w:rsidP="006B2D02">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6828013"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778306B" w14:textId="77777777" w:rsidR="006B2D02" w:rsidRDefault="006B2D02" w:rsidP="006B2D02">
      <w:pPr>
        <w:pStyle w:val="B2"/>
      </w:pPr>
      <w:r>
        <w:tab/>
        <w:t>Otherwise,</w:t>
      </w:r>
      <w:r>
        <w:rPr>
          <w:lang w:eastAsia="ko-KR"/>
        </w:rPr>
        <w:t xml:space="preserve"> the UE shall delete the CAG-ID(s) of the cell from the "allowed CAG list" for the current PLMN</w:t>
      </w:r>
      <w:r>
        <w:t>. In addition:</w:t>
      </w:r>
    </w:p>
    <w:p w14:paraId="68E658B4"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 or</w:t>
      </w:r>
    </w:p>
    <w:p w14:paraId="67E5D771"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786F306"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F261961"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3A85CCE"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CFD1803" w14:textId="77777777" w:rsidR="006B2D02" w:rsidRDefault="006B2D02" w:rsidP="006B2D02">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48F0861"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12A2E"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24FC28B7"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8B2ADA6"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9BCA9D8" w14:textId="77777777" w:rsidR="006B2D02" w:rsidRPr="003168A2" w:rsidRDefault="006B2D02" w:rsidP="006B2D02">
      <w:pPr>
        <w:pStyle w:val="B1"/>
      </w:pPr>
      <w:r w:rsidRPr="003168A2">
        <w:t>#</w:t>
      </w:r>
      <w:r>
        <w:t>77</w:t>
      </w:r>
      <w:r w:rsidRPr="003168A2">
        <w:tab/>
        <w:t>(</w:t>
      </w:r>
      <w:r>
        <w:t xml:space="preserve">Wireline access area </w:t>
      </w:r>
      <w:r w:rsidRPr="003168A2">
        <w:t>not allowed)</w:t>
      </w:r>
      <w:r>
        <w:t>.</w:t>
      </w:r>
    </w:p>
    <w:p w14:paraId="55CCBD14"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2A7E7A9D"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132A46A" w14:textId="77777777" w:rsidR="006B2D02" w:rsidRPr="00115A8F" w:rsidRDefault="006B2D02" w:rsidP="006B2D02">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EDA4602" w14:textId="77777777" w:rsidR="006B2D02" w:rsidRPr="003168A2" w:rsidRDefault="006B2D02" w:rsidP="006B2D02">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6BC89DA" w14:textId="77777777" w:rsidR="006B2D02" w:rsidRDefault="006B2D02" w:rsidP="006B2D02">
      <w:pPr>
        <w:pStyle w:val="Heading5"/>
      </w:pPr>
      <w:bookmarkStart w:id="2283" w:name="_Toc20232687"/>
      <w:bookmarkStart w:id="2284" w:name="_Toc27746789"/>
      <w:bookmarkStart w:id="2285" w:name="_Toc36212971"/>
      <w:bookmarkStart w:id="2286" w:name="_Toc36657148"/>
      <w:bookmarkStart w:id="2287" w:name="_Toc45286812"/>
      <w:bookmarkStart w:id="2288" w:name="_Toc51943802"/>
      <w:bookmarkStart w:id="2289" w:name="_Toc106697265"/>
      <w:r>
        <w:t>5.5.1.3.6</w:t>
      </w:r>
      <w:r>
        <w:tab/>
        <w:t xml:space="preserve">Mobility and periodic registration update </w:t>
      </w:r>
      <w:r w:rsidRPr="00746B17">
        <w:rPr>
          <w:noProof/>
        </w:rPr>
        <w:t>for initiating a</w:t>
      </w:r>
      <w:r>
        <w:rPr>
          <w:noProof/>
        </w:rPr>
        <w:t>n emergency</w:t>
      </w:r>
      <w:r w:rsidRPr="00746B17">
        <w:rPr>
          <w:noProof/>
        </w:rPr>
        <w:t xml:space="preserve"> PDU session</w:t>
      </w:r>
      <w:r>
        <w:rPr>
          <w:noProof/>
        </w:rPr>
        <w:t xml:space="preserve"> </w:t>
      </w:r>
      <w:r>
        <w:t xml:space="preserve">not </w:t>
      </w:r>
      <w:r w:rsidRPr="003168A2">
        <w:t>accepted by the network</w:t>
      </w:r>
      <w:bookmarkEnd w:id="2283"/>
      <w:bookmarkEnd w:id="2284"/>
      <w:bookmarkEnd w:id="2285"/>
      <w:bookmarkEnd w:id="2286"/>
      <w:bookmarkEnd w:id="2287"/>
      <w:bookmarkEnd w:id="2288"/>
      <w:bookmarkEnd w:id="2289"/>
    </w:p>
    <w:p w14:paraId="7A0142D7" w14:textId="77777777" w:rsidR="006B2D02" w:rsidRDefault="006B2D02" w:rsidP="006B2D02">
      <w:r>
        <w:t xml:space="preserve">If the mobility and periodic registration update request for initiating an emergency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1D6E195C" w14:textId="77777777" w:rsidR="006B2D02" w:rsidRDefault="006B2D02" w:rsidP="006B2D02">
      <w:pPr>
        <w:pStyle w:val="B1"/>
      </w:pPr>
      <w:r>
        <w:t>a)</w:t>
      </w:r>
      <w:r>
        <w:tab/>
        <w:t>inform the upper layers</w:t>
      </w:r>
      <w:r w:rsidRPr="00C2641E">
        <w:t xml:space="preserve"> </w:t>
      </w:r>
      <w:r>
        <w:t>of the failure of the procedure; or</w:t>
      </w:r>
    </w:p>
    <w:p w14:paraId="23CF9D97" w14:textId="77777777" w:rsidR="006B2D02" w:rsidRDefault="006B2D02" w:rsidP="006B2D02">
      <w:pPr>
        <w:pStyle w:val="NO"/>
      </w:pPr>
      <w:r>
        <w:t>NOTE 1:</w:t>
      </w:r>
      <w:r>
        <w:tab/>
        <w:t>This can result in the upper layers requesting implementation specific mechanisms, e.g. procedures specified in 3GPP TS 24.229 [14] can result in the emergency call being attempted to another IP-CAN.</w:t>
      </w:r>
    </w:p>
    <w:p w14:paraId="6EDD620D" w14:textId="77777777" w:rsidR="006B2D02" w:rsidRDefault="006B2D02" w:rsidP="006B2D02">
      <w:pPr>
        <w:pStyle w:val="B1"/>
        <w:rPr>
          <w:lang w:eastAsia="zh-CN"/>
        </w:rPr>
      </w:pPr>
      <w:r>
        <w:t>b)</w:t>
      </w:r>
      <w:r>
        <w:tab/>
        <w:t>perform de-registration locally, if not de-registered already, and attempt initial registration for emergency services.</w:t>
      </w:r>
    </w:p>
    <w:p w14:paraId="3E076F67" w14:textId="77777777" w:rsidR="006B2D02" w:rsidRDefault="006B2D02" w:rsidP="006B2D02">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7</w:t>
      </w:r>
      <w:r w:rsidRPr="003168A2">
        <w:t>,</w:t>
      </w:r>
      <w:r>
        <w:t xml:space="preserve"> the UE shall perform the actions as described in subclause 5.5.1.3.7 and inform the upper layers of the failure </w:t>
      </w:r>
      <w:r w:rsidRPr="00411E8B">
        <w:t>to access the network</w:t>
      </w:r>
      <w:r>
        <w:t>.</w:t>
      </w:r>
    </w:p>
    <w:p w14:paraId="3E49A4CD" w14:textId="77777777" w:rsidR="006B2D02" w:rsidRDefault="006B2D02" w:rsidP="006B2D02">
      <w:pPr>
        <w:pStyle w:val="NO"/>
      </w:pPr>
      <w:r>
        <w:t>NOTE 2:</w:t>
      </w:r>
      <w:r>
        <w:tab/>
        <w:t>This can result in the upper layers requesting implementation specific mechanisms, e.g. procedures specified in 3GPP TS 24.229 [14] can result in the emergency call being attempted to another IP-CAN.</w:t>
      </w:r>
    </w:p>
    <w:p w14:paraId="2A4412E8" w14:textId="77777777" w:rsidR="006B2D02" w:rsidRDefault="006B2D02" w:rsidP="006B2D02">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 xml:space="preserve">.7. Then if the UE is in the same selected PLMN where the last mobility and periodic registration update request was attempted, the UE shall: </w:t>
      </w:r>
    </w:p>
    <w:p w14:paraId="10961E3C" w14:textId="77777777" w:rsidR="006B2D02" w:rsidRDefault="006B2D02" w:rsidP="006B2D02">
      <w:pPr>
        <w:pStyle w:val="B1"/>
      </w:pPr>
      <w:r>
        <w:t>a)</w:t>
      </w:r>
      <w:r>
        <w:tab/>
        <w:t>inform the upper layers</w:t>
      </w:r>
      <w:r w:rsidRPr="00C2641E">
        <w:t xml:space="preserve"> </w:t>
      </w:r>
      <w:r>
        <w:t>of the failure of the procedure; or</w:t>
      </w:r>
    </w:p>
    <w:p w14:paraId="6A129001" w14:textId="77777777" w:rsidR="006B2D02" w:rsidRDefault="006B2D02" w:rsidP="006B2D02">
      <w:pPr>
        <w:pStyle w:val="NO"/>
      </w:pPr>
      <w:r>
        <w:t>NOTE 3:</w:t>
      </w:r>
      <w:r>
        <w:tab/>
        <w:t>This can result in the upper layers requesting implementation specific mechanisms, e.g. procedures specified in 3GPP TS 24.229 [14] can result in the emergency call being attempted to another IP-CAN.</w:t>
      </w:r>
    </w:p>
    <w:p w14:paraId="652B56A5" w14:textId="77777777" w:rsidR="006B2D02" w:rsidRPr="005E4CDA" w:rsidRDefault="006B2D02" w:rsidP="006B2D02">
      <w:pPr>
        <w:pStyle w:val="B1"/>
        <w:rPr>
          <w:noProof/>
        </w:rPr>
      </w:pPr>
      <w:r>
        <w:t>b)</w:t>
      </w:r>
      <w:r>
        <w:tab/>
        <w:t>perform de-registration locally, if not de-registered already, and attempt initial registration for emergency services.</w:t>
      </w:r>
    </w:p>
    <w:p w14:paraId="4AA7E171" w14:textId="77777777" w:rsidR="006B2D02" w:rsidRDefault="006B2D02" w:rsidP="006B2D02">
      <w:pPr>
        <w:pStyle w:val="Heading5"/>
      </w:pPr>
      <w:bookmarkStart w:id="2290" w:name="_Toc20232688"/>
      <w:bookmarkStart w:id="2291" w:name="_Toc27746790"/>
      <w:bookmarkStart w:id="2292" w:name="_Toc36212972"/>
      <w:bookmarkStart w:id="2293" w:name="_Toc36657149"/>
      <w:bookmarkStart w:id="2294" w:name="_Toc45286813"/>
      <w:bookmarkStart w:id="2295" w:name="_Toc51943803"/>
      <w:bookmarkStart w:id="2296" w:name="_Toc106697266"/>
      <w:r>
        <w:t>5.5.1.3.7</w:t>
      </w:r>
      <w:r>
        <w:tab/>
      </w:r>
      <w:r w:rsidRPr="003168A2">
        <w:t>Abnormal cases in the UE</w:t>
      </w:r>
      <w:bookmarkEnd w:id="2290"/>
      <w:bookmarkEnd w:id="2291"/>
      <w:bookmarkEnd w:id="2292"/>
      <w:bookmarkEnd w:id="2293"/>
      <w:bookmarkEnd w:id="2294"/>
      <w:bookmarkEnd w:id="2295"/>
      <w:bookmarkEnd w:id="2296"/>
    </w:p>
    <w:p w14:paraId="25807C4D" w14:textId="77777777" w:rsidR="006B2D02" w:rsidRPr="003168A2" w:rsidRDefault="006B2D02" w:rsidP="006B2D02">
      <w:r w:rsidRPr="003168A2">
        <w:t>The following abnormal cases can be identified:</w:t>
      </w:r>
    </w:p>
    <w:p w14:paraId="4D2D5E0E" w14:textId="77777777" w:rsidR="006B2D02" w:rsidRPr="00D849F4" w:rsidRDefault="006B2D02" w:rsidP="006B2D02">
      <w:pPr>
        <w:pStyle w:val="B1"/>
      </w:pPr>
      <w:r>
        <w:t>a</w:t>
      </w:r>
      <w:r w:rsidRPr="00D849F4">
        <w:t>)</w:t>
      </w:r>
      <w:r w:rsidRPr="00D849F4">
        <w:tab/>
        <w:t xml:space="preserve">Timer </w:t>
      </w:r>
      <w:r>
        <w:t>T3346</w:t>
      </w:r>
      <w:r w:rsidRPr="00D849F4">
        <w:t xml:space="preserve"> is running</w:t>
      </w:r>
      <w:r>
        <w:t>.</w:t>
      </w:r>
    </w:p>
    <w:p w14:paraId="607E0EE2" w14:textId="77777777" w:rsidR="006B2D02" w:rsidRDefault="006B2D02" w:rsidP="006B2D02">
      <w:pPr>
        <w:pStyle w:val="B1"/>
      </w:pPr>
      <w:r w:rsidRPr="000E3EC6">
        <w:tab/>
      </w:r>
      <w:r>
        <w:t>The UE shall not start t</w:t>
      </w:r>
      <w:r w:rsidRPr="000E3EC6">
        <w:t>he</w:t>
      </w:r>
      <w:r w:rsidRPr="00D93C5C">
        <w:t xml:space="preserve"> </w:t>
      </w:r>
      <w:r>
        <w:t>registration procedure for mobility and periodic registration update unless:</w:t>
      </w:r>
    </w:p>
    <w:p w14:paraId="5F0DDF19" w14:textId="77777777" w:rsidR="006B2D02" w:rsidRDefault="006B2D02" w:rsidP="006B2D02">
      <w:pPr>
        <w:pStyle w:val="B2"/>
      </w:pPr>
      <w:r>
        <w:rPr>
          <w:lang w:eastAsia="ko-KR"/>
        </w:rPr>
        <w:t>1)</w:t>
      </w:r>
      <w:r>
        <w:rPr>
          <w:lang w:eastAsia="ko-KR"/>
        </w:rPr>
        <w:tab/>
      </w:r>
      <w:r>
        <w:t>the UE is in 5GMM-CONNECTED mode;</w:t>
      </w:r>
    </w:p>
    <w:p w14:paraId="3234AA9C" w14:textId="77777777" w:rsidR="006B2D02" w:rsidRDefault="006B2D02" w:rsidP="006B2D02">
      <w:pPr>
        <w:pStyle w:val="B2"/>
      </w:pPr>
      <w:r>
        <w:t>2)</w:t>
      </w:r>
      <w:r>
        <w:tab/>
        <w:t>the UE received a paging;</w:t>
      </w:r>
    </w:p>
    <w:p w14:paraId="2981E50F" w14:textId="77777777" w:rsidR="006B2D02" w:rsidRDefault="006B2D02" w:rsidP="006B2D02">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773D47BD" w14:textId="77777777" w:rsidR="006B2D02" w:rsidRDefault="006B2D02" w:rsidP="006B2D02">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04F60EF5" w14:textId="77777777" w:rsidR="006B2D02" w:rsidRDefault="006B2D02" w:rsidP="006B2D02">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6EA872B1" w14:textId="77777777" w:rsidR="006B2D02" w:rsidRPr="00D66253" w:rsidRDefault="006B2D02" w:rsidP="006B2D02">
      <w:pPr>
        <w:pStyle w:val="B2"/>
      </w:pPr>
      <w:r>
        <w:rPr>
          <w:lang w:eastAsia="ko-KR"/>
        </w:rPr>
        <w:t>6)</w:t>
      </w:r>
      <w:r>
        <w:rPr>
          <w:lang w:eastAsia="ko-KR"/>
        </w:rPr>
        <w:tab/>
      </w:r>
      <w:r>
        <w:t xml:space="preserve">the UE receives a request </w:t>
      </w:r>
      <w:r>
        <w:rPr>
          <w:noProof/>
        </w:rPr>
        <w:t>from the upper layers to perform emergency service fallback</w:t>
      </w:r>
      <w:r>
        <w:t>;</w:t>
      </w:r>
    </w:p>
    <w:p w14:paraId="4F44D827" w14:textId="77777777" w:rsidR="006B2D02" w:rsidRDefault="006B2D02" w:rsidP="006B2D02">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r>
        <w:t>subclause 5.</w:t>
      </w:r>
      <w:r>
        <w:rPr>
          <w:rFonts w:hint="eastAsia"/>
          <w:lang w:eastAsia="zh-CN"/>
        </w:rPr>
        <w:t>4.4.3</w:t>
      </w:r>
      <w:r>
        <w:t>; or</w:t>
      </w:r>
    </w:p>
    <w:p w14:paraId="1F2520B8" w14:textId="77777777" w:rsidR="006B2D02" w:rsidRPr="00CC0C94" w:rsidRDefault="006B2D02" w:rsidP="006B2D02">
      <w:pPr>
        <w:pStyle w:val="B2"/>
      </w:pPr>
      <w:r>
        <w:t>8)</w:t>
      </w:r>
      <w:r>
        <w:tab/>
        <w:t>the UE in NB-N</w:t>
      </w:r>
      <w:r w:rsidRPr="00CC0C94">
        <w:t>1 mode is requested by the upper layer to transmit user data related to an exceptional event and</w:t>
      </w:r>
      <w:r>
        <w:t>:</w:t>
      </w:r>
    </w:p>
    <w:p w14:paraId="6E64F06F" w14:textId="77777777" w:rsidR="006B2D02" w:rsidRPr="00CC0C94" w:rsidRDefault="006B2D02" w:rsidP="006B2D02">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3168B801" w14:textId="77777777" w:rsidR="006B2D02" w:rsidRDefault="006B2D02" w:rsidP="006B2D02">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w:t>
      </w:r>
    </w:p>
    <w:p w14:paraId="1967C493" w14:textId="77777777" w:rsidR="006B2D02" w:rsidRDefault="006B2D02" w:rsidP="006B2D02">
      <w:pPr>
        <w:pStyle w:val="B1"/>
      </w:pPr>
      <w:r>
        <w:tab/>
      </w:r>
      <w:r w:rsidRPr="000E3EC6">
        <w:t>The UE stays in the current serving cell and applies the normal cell reselection process.</w:t>
      </w:r>
    </w:p>
    <w:p w14:paraId="3CECF672" w14:textId="77777777" w:rsidR="006B2D02" w:rsidRPr="002862A7" w:rsidRDefault="006B2D02" w:rsidP="006B2D02">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69B75259" w14:textId="77777777" w:rsidR="006B2D02" w:rsidRPr="004B11B4" w:rsidRDefault="006B2D02" w:rsidP="006B2D02">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38DEFF7E" w14:textId="77777777" w:rsidR="006B2D02" w:rsidRPr="003168A2" w:rsidRDefault="006B2D02" w:rsidP="006B2D02">
      <w:pPr>
        <w:pStyle w:val="B1"/>
      </w:pPr>
      <w:r>
        <w:t>b</w:t>
      </w:r>
      <w:r w:rsidRPr="003168A2">
        <w:t>)</w:t>
      </w:r>
      <w:r w:rsidRPr="003168A2">
        <w:tab/>
      </w:r>
      <w:r>
        <w:t>The lower layers indicate that the access attempt is barred.</w:t>
      </w:r>
    </w:p>
    <w:p w14:paraId="5DFC5279" w14:textId="77777777" w:rsidR="006B2D02" w:rsidRDefault="006B2D02" w:rsidP="006B2D02">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3F4D3A9" w14:textId="77777777" w:rsidR="006B2D02" w:rsidRDefault="006B2D02" w:rsidP="006B2D02">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5268BCDB"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1721FBD2" w14:textId="77777777" w:rsidR="006B2D02" w:rsidRDefault="006B2D02" w:rsidP="006B2D02">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0DC66E1A" w14:textId="77777777" w:rsidR="006B2D02" w:rsidRDefault="006B2D02" w:rsidP="006B2D02">
      <w:pPr>
        <w:pStyle w:val="B1"/>
      </w:pPr>
      <w:r>
        <w:t>c)</w:t>
      </w:r>
      <w:r>
        <w:tab/>
        <w:t>T3510 timeout.</w:t>
      </w:r>
    </w:p>
    <w:p w14:paraId="107A8183" w14:textId="77777777" w:rsidR="006B2D02" w:rsidRDefault="006B2D02" w:rsidP="006B2D02">
      <w:pPr>
        <w:pStyle w:val="B1"/>
      </w:pPr>
      <w:r>
        <w:tab/>
        <w:t>The UE shall abort the registration update procedure and the N1 NAS signalling connection, if any, shall be released locally.</w:t>
      </w:r>
    </w:p>
    <w:p w14:paraId="46C73C8E" w14:textId="77777777" w:rsidR="006B2D02" w:rsidRPr="0099251B" w:rsidRDefault="006B2D02" w:rsidP="006B2D02">
      <w:pPr>
        <w:pStyle w:val="B1"/>
      </w:pPr>
      <w:r w:rsidRPr="0099251B">
        <w:tab/>
        <w:t xml:space="preserve">If the UE has </w:t>
      </w:r>
      <w:r>
        <w:t>initiated the registration procedure in order to enable performing the service request procedure for e</w:t>
      </w:r>
      <w:r w:rsidRPr="0099251B">
        <w:t xml:space="preserve">mergency services fallback, the UE shall </w:t>
      </w:r>
      <w:r>
        <w:t>inform the upper layers of the failure of</w:t>
      </w:r>
      <w:r w:rsidRPr="0099251B">
        <w:t xml:space="preserve"> the emergency services fallback (see 3GP P TS 24.229 [14]). Otherwise, the UE shall proceed as described below.</w:t>
      </w:r>
    </w:p>
    <w:p w14:paraId="646AF5BD" w14:textId="77777777" w:rsidR="006B2D02" w:rsidRDefault="006B2D02" w:rsidP="006B2D02">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w:t>
      </w:r>
      <w:r>
        <w:t>3</w:t>
      </w:r>
      <w:r w:rsidRPr="003168A2">
        <w:t>.5</w:t>
      </w:r>
      <w:r>
        <w:t>, and cases of 5GMM cause values #11, #22</w:t>
      </w:r>
      <w:r w:rsidRPr="00AA2CF5">
        <w:t>, #31</w:t>
      </w:r>
      <w:r>
        <w:t>, #72, #73, #74, #75, #76 and #77</w:t>
      </w:r>
      <w:r w:rsidRPr="00774823">
        <w:t xml:space="preserve">, if considered as abnormal cases according </w:t>
      </w:r>
      <w:r>
        <w:t>to subclause 5.5.1.3</w:t>
      </w:r>
      <w:r w:rsidRPr="003168A2">
        <w:t>.5</w:t>
      </w:r>
      <w:r>
        <w:t>.</w:t>
      </w:r>
    </w:p>
    <w:p w14:paraId="766251E9" w14:textId="77777777" w:rsidR="006B2D02" w:rsidRDefault="006B2D02" w:rsidP="006B2D02">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4ED5A52" w14:textId="77777777" w:rsidR="006B2D02" w:rsidRPr="003168A2" w:rsidRDefault="006B2D02" w:rsidP="006B2D02">
      <w:pPr>
        <w:pStyle w:val="B1"/>
      </w:pPr>
      <w:r w:rsidRPr="003168A2">
        <w:tab/>
        <w:t>The UE shall proceed as described below.</w:t>
      </w:r>
    </w:p>
    <w:p w14:paraId="10AECD3D" w14:textId="77777777" w:rsidR="006B2D02" w:rsidRDefault="006B2D02" w:rsidP="006B2D02">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1D0461A6" w14:textId="77777777" w:rsidR="006B2D02" w:rsidRDefault="006B2D02" w:rsidP="006B2D02">
      <w:pPr>
        <w:pStyle w:val="B1"/>
      </w:pPr>
      <w:r w:rsidRPr="003168A2">
        <w:tab/>
      </w:r>
      <w:r>
        <w:t>The UE shall abort the registration procedure and proceed as described below.</w:t>
      </w:r>
    </w:p>
    <w:p w14:paraId="4C22D187" w14:textId="77777777" w:rsidR="006B2D02" w:rsidRDefault="006B2D02" w:rsidP="006B2D02">
      <w:pPr>
        <w:pStyle w:val="B1"/>
      </w:pPr>
      <w:r>
        <w:t>f)</w:t>
      </w:r>
      <w:r>
        <w:tab/>
        <w:t>Change of cell into a new tracking area.</w:t>
      </w:r>
    </w:p>
    <w:p w14:paraId="6ECD1908" w14:textId="77777777" w:rsidR="006B2D02" w:rsidRDefault="006B2D02" w:rsidP="006B2D02">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D4644D0" w14:textId="77777777" w:rsidR="006B2D02" w:rsidRDefault="006B2D02" w:rsidP="006B2D02">
      <w:pPr>
        <w:pStyle w:val="B1"/>
      </w:pPr>
      <w:r>
        <w:t>g)</w:t>
      </w:r>
      <w:r>
        <w:tab/>
        <w:t>Registration procedure for mobility and periodic registration update and de-registration procedure collision.</w:t>
      </w:r>
    </w:p>
    <w:p w14:paraId="1BCAB19D" w14:textId="77777777" w:rsidR="006B2D02" w:rsidRDefault="006B2D02" w:rsidP="006B2D02">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4A0C838A" w14:textId="77777777" w:rsidR="006B2D02" w:rsidRDefault="006B2D02" w:rsidP="006B2D02">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5D1F251D" w14:textId="77777777" w:rsidR="006B2D02" w:rsidRPr="002862A7" w:rsidRDefault="006B2D02" w:rsidP="006B2D02">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EDFBD87" w14:textId="77777777" w:rsidR="006B2D02" w:rsidRDefault="006B2D02" w:rsidP="006B2D02">
      <w:pPr>
        <w:pStyle w:val="B1"/>
      </w:pPr>
      <w:r>
        <w:t>h)</w:t>
      </w:r>
      <w:r>
        <w:tab/>
        <w:t>Void</w:t>
      </w:r>
    </w:p>
    <w:p w14:paraId="38769E6A" w14:textId="77777777" w:rsidR="006B2D02" w:rsidRDefault="006B2D02" w:rsidP="006B2D02">
      <w:pPr>
        <w:pStyle w:val="B1"/>
      </w:pPr>
      <w:r>
        <w:t>i)</w:t>
      </w:r>
      <w:r>
        <w:tab/>
        <w:t>Transmission failure of REGISTRATION REQUEST message indication from the lower layers or the lower layers indicate that the RRC connection has been suspended with a cell change.</w:t>
      </w:r>
    </w:p>
    <w:p w14:paraId="39A80F17" w14:textId="77777777" w:rsidR="006B2D02" w:rsidRDefault="006B2D02" w:rsidP="006B2D02">
      <w:pPr>
        <w:pStyle w:val="B1"/>
      </w:pPr>
      <w:r>
        <w:tab/>
        <w:t>The registration procedure for mobility and periodic registration update shall be aborted and re-initiated immediately. The UE shall set the 5GS update status to 5U2 NOT UPDATED.</w:t>
      </w:r>
    </w:p>
    <w:p w14:paraId="7F57C33D" w14:textId="77777777" w:rsidR="006B2D02" w:rsidRDefault="006B2D02" w:rsidP="006B2D02">
      <w:pPr>
        <w:pStyle w:val="B1"/>
      </w:pPr>
      <w:r>
        <w:t>j)</w:t>
      </w:r>
      <w:r>
        <w:tab/>
        <w:t>Transmission failure of REGISTRATION COMPLETE message indication with TAI change from lower layers.</w:t>
      </w:r>
    </w:p>
    <w:p w14:paraId="64E9EBDA" w14:textId="77777777" w:rsidR="006B2D02" w:rsidRDefault="006B2D02" w:rsidP="006B2D02">
      <w:pPr>
        <w:pStyle w:val="B1"/>
      </w:pPr>
      <w:r>
        <w:tab/>
        <w:t>If the current TAI is not in the TAI list, the registration procedure for mobility and periodic registration update shall be aborted and re-initiated immediately. The UE shall set the 5GS update status to 5U2 NOT UPDATED.</w:t>
      </w:r>
    </w:p>
    <w:p w14:paraId="7D09EB39" w14:textId="77777777" w:rsidR="006B2D02" w:rsidRDefault="006B2D02" w:rsidP="006B2D02">
      <w:pPr>
        <w:pStyle w:val="B1"/>
      </w:pPr>
      <w:r>
        <w:tab/>
        <w:t>If the current TAI is still part of the TAI list, it is up to the UE implementation how to re-run the ongoing procedure.</w:t>
      </w:r>
    </w:p>
    <w:p w14:paraId="0091F288" w14:textId="77777777" w:rsidR="006B2D02" w:rsidRDefault="006B2D02" w:rsidP="006B2D02">
      <w:pPr>
        <w:pStyle w:val="B1"/>
      </w:pPr>
      <w:r>
        <w:t>k)</w:t>
      </w:r>
      <w:r>
        <w:tab/>
        <w:t>Transmission failure of REGISTRATION COMPLETE message indication without TAI change from lower layers.</w:t>
      </w:r>
    </w:p>
    <w:p w14:paraId="7A11F297" w14:textId="77777777" w:rsidR="006B2D02" w:rsidRDefault="006B2D02" w:rsidP="006B2D02">
      <w:pPr>
        <w:pStyle w:val="B1"/>
      </w:pPr>
      <w:r>
        <w:tab/>
        <w:t>It is up to the UE implementation how to re-run the ongoing procedure.</w:t>
      </w:r>
    </w:p>
    <w:p w14:paraId="1D948AFD" w14:textId="77777777" w:rsidR="006B2D02" w:rsidRDefault="006B2D02" w:rsidP="006B2D02">
      <w:pPr>
        <w:pStyle w:val="B1"/>
      </w:pPr>
      <w:r>
        <w:t>l)</w:t>
      </w:r>
      <w:r>
        <w:tab/>
        <w:t>UE-initiated de-registration required.</w:t>
      </w:r>
    </w:p>
    <w:p w14:paraId="66A4BBCA" w14:textId="77777777" w:rsidR="006B2D02" w:rsidRDefault="006B2D02" w:rsidP="006B2D02">
      <w:pPr>
        <w:pStyle w:val="B1"/>
      </w:pPr>
      <w:r>
        <w:tab/>
        <w:t>De-registration due to removal of USIM or entry update in the "list of subscriber data" or due to switch off:</w:t>
      </w:r>
    </w:p>
    <w:p w14:paraId="58C510D8" w14:textId="77777777" w:rsidR="006B2D02" w:rsidRPr="00CE60D4" w:rsidRDefault="006B2D02" w:rsidP="006B2D02">
      <w:pPr>
        <w:pStyle w:val="B2"/>
      </w:pPr>
      <w:r w:rsidRPr="000D0840">
        <w:tab/>
      </w:r>
      <w:r>
        <w:t>T</w:t>
      </w:r>
      <w:r w:rsidRPr="000D0840">
        <w:t>he registration procedure for mobility and periodic registration update shall be aborted, and the UE initiated de-registration procedure shall be performed.</w:t>
      </w:r>
    </w:p>
    <w:p w14:paraId="1B240DDB" w14:textId="77777777" w:rsidR="006B2D02" w:rsidRDefault="006B2D02" w:rsidP="006B2D02">
      <w:pPr>
        <w:pStyle w:val="B1"/>
      </w:pPr>
      <w:r>
        <w:tab/>
        <w:t>De-registration not due to removal of USIM or entry update in the "list of subscriber data" and not due to switch off:</w:t>
      </w:r>
    </w:p>
    <w:p w14:paraId="513446CD" w14:textId="77777777" w:rsidR="006B2D02" w:rsidRDefault="006B2D02" w:rsidP="006B2D02">
      <w:pPr>
        <w:pStyle w:val="B2"/>
      </w:pPr>
      <w:r>
        <w:tab/>
        <w:t>the UE initiated de-registration procedure shall be initiated after successful completion of the registration procedure for mobility and periodic registration update.</w:t>
      </w:r>
    </w:p>
    <w:p w14:paraId="5D8D01CF" w14:textId="77777777" w:rsidR="006B2D02" w:rsidRDefault="006B2D02" w:rsidP="006B2D02">
      <w:pPr>
        <w:pStyle w:val="B1"/>
      </w:pPr>
      <w:r>
        <w:t>m)</w:t>
      </w:r>
      <w:r>
        <w:tab/>
        <w:t xml:space="preserve">Timer </w:t>
      </w:r>
      <w:r w:rsidRPr="008930B6">
        <w:t>T3</w:t>
      </w:r>
      <w:r w:rsidRPr="004B11B4">
        <w:t>4</w:t>
      </w:r>
      <w:r w:rsidRPr="008930B6">
        <w:t>47</w:t>
      </w:r>
      <w:r>
        <w:t xml:space="preserve"> is running</w:t>
      </w:r>
    </w:p>
    <w:p w14:paraId="058B4C27" w14:textId="77777777" w:rsidR="006B2D02" w:rsidRDefault="006B2D02" w:rsidP="006B2D02">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BF52180" w14:textId="77777777" w:rsidR="006B2D02" w:rsidRPr="00973EC1" w:rsidRDefault="006B2D02" w:rsidP="006B2D02">
      <w:pPr>
        <w:pStyle w:val="B2"/>
      </w:pPr>
      <w:r>
        <w:rPr>
          <w:rFonts w:hint="eastAsia"/>
          <w:lang w:eastAsia="zh-CN"/>
        </w:rPr>
        <w:t>-</w:t>
      </w:r>
      <w:r w:rsidRPr="00973EC1">
        <w:tab/>
        <w:t>the UE received a paging;</w:t>
      </w:r>
    </w:p>
    <w:p w14:paraId="16130139" w14:textId="77777777" w:rsidR="006B2D02" w:rsidRPr="00973EC1" w:rsidRDefault="006B2D02" w:rsidP="006B2D02">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14:paraId="72229363" w14:textId="77777777" w:rsidR="006B2D02" w:rsidRPr="00973EC1" w:rsidRDefault="006B2D02" w:rsidP="006B2D02">
      <w:pPr>
        <w:pStyle w:val="B2"/>
      </w:pPr>
      <w:r>
        <w:rPr>
          <w:rFonts w:hint="eastAsia"/>
          <w:lang w:eastAsia="zh-CN"/>
        </w:rPr>
        <w:t>-</w:t>
      </w:r>
      <w:r w:rsidRPr="00F90D5A">
        <w:tab/>
        <w:t xml:space="preserve">the UE has an emergency PDU session established or is establishing an emergency PDU session; </w:t>
      </w:r>
      <w:r w:rsidRPr="00ED6981">
        <w:t>or</w:t>
      </w:r>
    </w:p>
    <w:p w14:paraId="337D3932" w14:textId="77777777" w:rsidR="006B2D02" w:rsidRPr="00973EC1" w:rsidRDefault="006B2D02" w:rsidP="006B2D02">
      <w:pPr>
        <w:pStyle w:val="B2"/>
      </w:pPr>
      <w:r>
        <w:rPr>
          <w:rFonts w:hint="eastAsia"/>
          <w:lang w:eastAsia="zh-CN"/>
        </w:rPr>
        <w:t>-</w:t>
      </w:r>
      <w:r w:rsidRPr="00F90D5A">
        <w:tab/>
      </w:r>
      <w:r w:rsidRPr="00973EC1">
        <w:t>the UE receives a request from the upper layers to perform emergency service fallback;</w:t>
      </w:r>
    </w:p>
    <w:p w14:paraId="6608134C" w14:textId="77777777" w:rsidR="006B2D02" w:rsidRDefault="006B2D02" w:rsidP="006B2D02">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5ED9262C" w14:textId="77777777" w:rsidR="006B2D02" w:rsidRPr="00CC0C94" w:rsidRDefault="006B2D02" w:rsidP="006B2D02">
      <w:pPr>
        <w:pStyle w:val="B1"/>
        <w:rPr>
          <w:lang w:eastAsia="ja-JP"/>
        </w:rPr>
      </w:pPr>
      <w:r>
        <w:rPr>
          <w:lang w:eastAsia="zh-CN"/>
        </w:rPr>
        <w:t>n</w:t>
      </w:r>
      <w:r w:rsidRPr="00CC0C94">
        <w:rPr>
          <w:lang w:eastAsia="ja-JP"/>
        </w:rPr>
        <w:t>)</w:t>
      </w:r>
      <w:r w:rsidRPr="00CC0C94">
        <w:rPr>
          <w:lang w:eastAsia="ja-JP"/>
        </w:rPr>
        <w:tab/>
        <w:t>Timer T3448 is running</w:t>
      </w:r>
    </w:p>
    <w:p w14:paraId="4B9A3E79" w14:textId="77777777" w:rsidR="006B2D02" w:rsidRPr="00CC0C94" w:rsidRDefault="006B2D02" w:rsidP="006B2D0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775B95A6" w14:textId="77777777" w:rsidR="006B2D02" w:rsidRPr="00CC0C94" w:rsidRDefault="006B2D02" w:rsidP="006B2D0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0F88FE83" w14:textId="77777777" w:rsidR="006B2D02" w:rsidRDefault="006B2D02" w:rsidP="006B2D0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1598AF26" w14:textId="77777777" w:rsidR="006B2D02" w:rsidRPr="006C330C" w:rsidRDefault="006B2D02" w:rsidP="006B2D0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1D840A31" w14:textId="77777777" w:rsidR="006B2D02" w:rsidRPr="00CC0C94" w:rsidRDefault="006B2D02" w:rsidP="006B2D0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6D87B4EB" w14:textId="77777777" w:rsidR="006B2D02" w:rsidRDefault="006B2D02" w:rsidP="006B2D02">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0A348147" w14:textId="77777777" w:rsidR="006B2D02" w:rsidRDefault="006B2D02" w:rsidP="006B2D02">
      <w:pPr>
        <w:pStyle w:val="B1"/>
      </w:pPr>
      <w:r>
        <w:tab/>
        <w:t>Timer T3510 shall be stopped if still running.</w:t>
      </w:r>
    </w:p>
    <w:p w14:paraId="1B503578" w14:textId="77777777" w:rsidR="006B2D02" w:rsidRDefault="006B2D02" w:rsidP="006B2D02">
      <w:pPr>
        <w:pStyle w:val="B1"/>
      </w:pPr>
      <w:r>
        <w:tab/>
      </w:r>
      <w:r>
        <w:rPr>
          <w:lang w:eastAsia="zh-CN"/>
        </w:rPr>
        <w:t>T</w:t>
      </w:r>
      <w:r w:rsidRPr="003168A2">
        <w:t xml:space="preserve">he </w:t>
      </w:r>
      <w:r>
        <w:t>registration</w:t>
      </w:r>
      <w:r w:rsidRPr="003168A2">
        <w:t xml:space="preserve"> attempt counter shall be incremented, unless it was already set to 5.</w:t>
      </w:r>
    </w:p>
    <w:p w14:paraId="6F200AAB" w14:textId="77777777" w:rsidR="006B2D02" w:rsidRDefault="006B2D02" w:rsidP="006B2D02">
      <w:pPr>
        <w:pStyle w:val="B1"/>
      </w:pPr>
      <w:r>
        <w:tab/>
        <w:t>If the registration attempt counter is less than 5:</w:t>
      </w:r>
    </w:p>
    <w:p w14:paraId="3B46264D" w14:textId="77777777" w:rsidR="006B2D02" w:rsidRDefault="006B2D02" w:rsidP="006B2D02">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subclaus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0D382C45" w14:textId="77777777" w:rsidR="006B2D02" w:rsidRDefault="006B2D02" w:rsidP="006B2D02">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3F0713CE" w14:textId="77777777" w:rsidR="006B2D02" w:rsidRDefault="006B2D02" w:rsidP="006B2D02">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0D8F9D48" w14:textId="77777777" w:rsidR="006B2D02" w:rsidRDefault="006B2D02" w:rsidP="006B2D02">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599185A8" w14:textId="77777777" w:rsidR="006B2D02" w:rsidRDefault="006B2D02" w:rsidP="006B2D02">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3EC16834" w14:textId="77777777" w:rsidR="006B2D02" w:rsidRDefault="006B2D02" w:rsidP="006B2D02">
      <w:pPr>
        <w:pStyle w:val="B2"/>
      </w:pPr>
      <w:r>
        <w:tab/>
        <w:t xml:space="preserve">and </w:t>
      </w:r>
      <w:r w:rsidRPr="00CC0C94">
        <w:t xml:space="preserve">none of the other reasons for initiating the </w:t>
      </w:r>
      <w:r>
        <w:t>registration</w:t>
      </w:r>
      <w:r w:rsidRPr="00CC0C94">
        <w:t xml:space="preserve"> updating procedure listed in </w:t>
      </w:r>
      <w:r w:rsidRPr="00CC0C94">
        <w:rPr>
          <w:lang w:eastAsia="zh-CN"/>
        </w:rPr>
        <w:t>subclause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CC77B7E" w14:textId="77777777" w:rsidR="006B2D02" w:rsidRDefault="006B2D02" w:rsidP="006B2D02">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2BD95A21" w14:textId="77777777" w:rsidR="006B2D02" w:rsidRDefault="006B2D02" w:rsidP="006B2D02">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4C637729" w14:textId="77777777" w:rsidR="006B2D02" w:rsidRDefault="006B2D02" w:rsidP="006B2D02">
      <w:pPr>
        <w:pStyle w:val="B1"/>
        <w:rPr>
          <w:noProof/>
          <w:lang w:val="en-US"/>
        </w:rPr>
      </w:pPr>
      <w:r>
        <w:rPr>
          <w:noProof/>
          <w:lang w:val="en-US"/>
        </w:rPr>
        <w:tab/>
        <w:t>If the registration attempt counter is equal to 5</w:t>
      </w:r>
    </w:p>
    <w:p w14:paraId="1EDF2B33" w14:textId="77777777" w:rsidR="006B2D02" w:rsidRDefault="006B2D02" w:rsidP="006B2D02">
      <w:pPr>
        <w:pStyle w:val="B2"/>
        <w:rPr>
          <w:noProof/>
          <w:lang w:val="en-US"/>
        </w:rPr>
      </w:pPr>
      <w:r>
        <w:rPr>
          <w:noProof/>
          <w:lang w:val="en-US"/>
        </w:rPr>
        <w:t>-</w:t>
      </w:r>
      <w:r>
        <w:rPr>
          <w:noProof/>
          <w:lang w:val="en-US"/>
        </w:rPr>
        <w:tab/>
        <w:t>the UE shall start timer T3502, shall set the 5GS update status to 5U2 NOT UPDATED.</w:t>
      </w:r>
    </w:p>
    <w:p w14:paraId="72890C0E" w14:textId="77777777" w:rsidR="006B2D02" w:rsidRDefault="006B2D02" w:rsidP="006B2D02">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0EA06EB3" w14:textId="77777777" w:rsidR="006B2D02" w:rsidRDefault="006B2D02" w:rsidP="006B2D02">
      <w:pPr>
        <w:pStyle w:val="B2"/>
      </w:pPr>
      <w:r>
        <w:t>-</w:t>
      </w:r>
      <w:r>
        <w:tab/>
        <w:t xml:space="preserve">if the procedure is performed </w:t>
      </w:r>
      <w:r w:rsidRPr="00863B84">
        <w:t xml:space="preserve">via 3GPP access and </w:t>
      </w:r>
      <w:r>
        <w:t>the UE is operating in single-registration mode:</w:t>
      </w:r>
    </w:p>
    <w:p w14:paraId="3BC37503" w14:textId="77777777" w:rsidR="006B2D02" w:rsidRPr="005F7EB0" w:rsidRDefault="006B2D02" w:rsidP="006B2D02">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46CBF77" w14:textId="77777777" w:rsidR="006B2D02" w:rsidRDefault="006B2D02" w:rsidP="006B2D02">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6AFA2E17" w14:textId="77777777" w:rsidR="006B2D02" w:rsidRDefault="006B2D02" w:rsidP="006B2D02">
      <w:pPr>
        <w:pStyle w:val="Heading5"/>
      </w:pPr>
      <w:bookmarkStart w:id="2297" w:name="_Toc20232689"/>
      <w:bookmarkStart w:id="2298" w:name="_Toc27746791"/>
      <w:bookmarkStart w:id="2299" w:name="_Toc36212973"/>
      <w:bookmarkStart w:id="2300" w:name="_Toc36657150"/>
      <w:bookmarkStart w:id="2301" w:name="_Toc45286814"/>
      <w:bookmarkStart w:id="2302" w:name="_Toc51943804"/>
      <w:bookmarkStart w:id="2303" w:name="_Toc106697267"/>
      <w:r>
        <w:t>5.5.1.3.8</w:t>
      </w:r>
      <w:r>
        <w:tab/>
      </w:r>
      <w:r w:rsidRPr="003168A2">
        <w:t>Abnormal cases on the network side</w:t>
      </w:r>
      <w:bookmarkEnd w:id="2297"/>
      <w:bookmarkEnd w:id="2298"/>
      <w:bookmarkEnd w:id="2299"/>
      <w:bookmarkEnd w:id="2300"/>
      <w:bookmarkEnd w:id="2301"/>
      <w:bookmarkEnd w:id="2302"/>
      <w:bookmarkEnd w:id="2303"/>
    </w:p>
    <w:p w14:paraId="1AC71DD8" w14:textId="77777777" w:rsidR="006B2D02" w:rsidRPr="00CC0C94" w:rsidRDefault="006B2D02" w:rsidP="006B2D02">
      <w:r w:rsidRPr="00CC0C94">
        <w:t>The following abnormal cases can be identified:</w:t>
      </w:r>
    </w:p>
    <w:p w14:paraId="63D0BA1D" w14:textId="77777777" w:rsidR="006B2D02" w:rsidRDefault="006B2D02" w:rsidP="006B2D02">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t>timer T3550 is running</w:t>
      </w:r>
      <w:r w:rsidRPr="00CC0C94">
        <w:t xml:space="preserve">, the </w:t>
      </w:r>
      <w:r>
        <w:t>AMF</w:t>
      </w:r>
      <w:r w:rsidRPr="00CC0C94">
        <w:t xml:space="preserve"> shall abort the procedure</w:t>
      </w:r>
      <w:r>
        <w:t>, enter 5G</w:t>
      </w:r>
      <w:r w:rsidRPr="00CC0C94">
        <w:t>MM-IDLE mode</w:t>
      </w:r>
      <w:r>
        <w:t>.</w:t>
      </w:r>
    </w:p>
    <w:p w14:paraId="5980D1C9" w14:textId="77777777" w:rsidR="006B2D02" w:rsidRDefault="006B2D02" w:rsidP="006B2D02">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CC0C94">
        <w:t xml:space="preserve"> </w:t>
      </w:r>
      <w:r>
        <w:t>the AMF</w:t>
      </w:r>
      <w:r w:rsidRPr="00CC0C94">
        <w:t xml:space="preserve"> shall consider both, the old and new</w:t>
      </w:r>
      <w:r w:rsidRPr="00CC0C94">
        <w:rPr>
          <w:rFonts w:hint="eastAsia"/>
          <w:lang w:eastAsia="zh-CN"/>
        </w:rPr>
        <w:t xml:space="preserve"> </w:t>
      </w:r>
      <w:r>
        <w:rPr>
          <w:lang w:eastAsia="zh-CN"/>
        </w:rPr>
        <w:t>5G-</w:t>
      </w:r>
      <w:r w:rsidRPr="00CC0C94">
        <w:rPr>
          <w:rFonts w:hint="eastAsia"/>
          <w:lang w:eastAsia="zh-CN"/>
        </w:rPr>
        <w:t>GUTI</w:t>
      </w:r>
      <w:r>
        <w:rPr>
          <w:lang w:eastAsia="zh-CN"/>
        </w:rPr>
        <w:t>s</w:t>
      </w:r>
      <w:r w:rsidRPr="00CC0C94">
        <w:t xml:space="preserve"> as valid until the old </w:t>
      </w:r>
      <w:r>
        <w:t>5G-</w:t>
      </w:r>
      <w:r w:rsidRPr="00CC0C94">
        <w:rPr>
          <w:rFonts w:hint="eastAsia"/>
          <w:lang w:eastAsia="zh-CN"/>
        </w:rPr>
        <w:t>GUTI</w:t>
      </w:r>
      <w:r w:rsidRPr="00CC0C94">
        <w:t xml:space="preserve"> can be considered as invalid by the </w:t>
      </w:r>
      <w:r>
        <w:t>AMF</w:t>
      </w:r>
      <w:r w:rsidRPr="00CC0C94">
        <w:t>.</w:t>
      </w:r>
      <w:r>
        <w:t xml:space="preserve"> If a new TAI list was provided in the REGISTRATION ACCEPT message, both the old and new TAI lists shall also be considered valid until the old TAI list can be considered invalid by the AMF.</w:t>
      </w:r>
      <w:r w:rsidRPr="00CC0C94">
        <w:t xml:space="preserve"> 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p>
    <w:p w14:paraId="3DFCF166" w14:textId="77777777" w:rsidR="006B2D02" w:rsidRDefault="006B2D02" w:rsidP="006B2D02">
      <w:pPr>
        <w:pStyle w:val="B1"/>
      </w:pPr>
      <w:r>
        <w:tab/>
      </w:r>
      <w:r w:rsidRPr="00CC0C94">
        <w:t>During this period</w:t>
      </w:r>
      <w:r>
        <w:t>:</w:t>
      </w:r>
    </w:p>
    <w:p w14:paraId="2BC5A6AE" w14:textId="77777777" w:rsidR="006B2D02" w:rsidRDefault="006B2D02" w:rsidP="006B2D02">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p>
    <w:p w14:paraId="589825C5" w14:textId="77777777" w:rsidR="006B2D02" w:rsidRPr="00A33948" w:rsidRDefault="006B2D02" w:rsidP="006B2D02">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and</w:t>
      </w:r>
    </w:p>
    <w:p w14:paraId="5FEDD81F" w14:textId="77777777" w:rsidR="006B2D02" w:rsidRDefault="006B2D02" w:rsidP="006B2D02">
      <w:pPr>
        <w:pStyle w:val="B2"/>
      </w:pPr>
      <w:r>
        <w:t>3)</w:t>
      </w:r>
      <w:r>
        <w:tab/>
        <w:t>if the UE needs to be paged</w:t>
      </w:r>
      <w:r w:rsidRPr="005D2D71">
        <w:t>:</w:t>
      </w:r>
    </w:p>
    <w:p w14:paraId="42890A22" w14:textId="77777777" w:rsidR="006B2D02" w:rsidRPr="005D2D71" w:rsidRDefault="006B2D02" w:rsidP="006B2D02">
      <w:pPr>
        <w:pStyle w:val="B3"/>
      </w:pPr>
      <w:r w:rsidRPr="005D2D71">
        <w:t>i)</w:t>
      </w:r>
      <w:r w:rsidRPr="005D2D71">
        <w:tab/>
        <w:t>the AMF may first use the old 5G-S-TMSI from the old 5G-GUTI for paging within the area defined by the old TAI list for an implementation dependent number of paging attempts</w:t>
      </w:r>
      <w:r>
        <w:t xml:space="preserve">.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generic UE configuration update procedure</w:t>
      </w:r>
      <w:r w:rsidRPr="005D2D71">
        <w:t>; and</w:t>
      </w:r>
    </w:p>
    <w:p w14:paraId="1E569145" w14:textId="77777777" w:rsidR="006B2D02" w:rsidRDefault="006B2D02" w:rsidP="006B2D02">
      <w:pPr>
        <w:pStyle w:val="B3"/>
      </w:pPr>
      <w:r w:rsidRPr="005D2D71">
        <w:t>ii)</w:t>
      </w:r>
      <w:r w:rsidRPr="005D2D71">
        <w:tab/>
        <w:t>if no response is received to the paging attempts using the old 5G-S-TMSI from the old 5G-GUTI, the AMF may use the new 5G-S-TMSI from the new 5G-GUTI for paging for an implementation dependent number of paging attempts. In this case, if a new TAI list was provided with the new 5G-GUTI in the REGISTRATION ACCEPT message, the new TAI list shall be used instead of the old TAI list.</w:t>
      </w:r>
    </w:p>
    <w:p w14:paraId="7A0FD283" w14:textId="77777777" w:rsidR="006B2D02" w:rsidRPr="002D4C50" w:rsidRDefault="006B2D02" w:rsidP="006B2D02">
      <w:pPr>
        <w:pStyle w:val="B1"/>
      </w:pPr>
      <w:r w:rsidRPr="002D4C50">
        <w:t>b)</w:t>
      </w:r>
      <w:r w:rsidRPr="002D4C50">
        <w:tab/>
        <w:t>Protocol error.</w:t>
      </w:r>
    </w:p>
    <w:p w14:paraId="4C0BF29C" w14:textId="77777777" w:rsidR="006B2D02" w:rsidRPr="00D971BB" w:rsidRDefault="006B2D02" w:rsidP="006B2D02">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016730CE" w14:textId="77777777" w:rsidR="006B2D02" w:rsidRPr="009D14D4" w:rsidRDefault="006B2D02" w:rsidP="006B2D02">
      <w:pPr>
        <w:pStyle w:val="B2"/>
      </w:pPr>
      <w:r w:rsidRPr="009D14D4">
        <w:t>#96</w:t>
      </w:r>
      <w:r w:rsidRPr="009D14D4">
        <w:tab/>
        <w:t>invalid mandatory information;</w:t>
      </w:r>
    </w:p>
    <w:p w14:paraId="6EC7F20D" w14:textId="77777777" w:rsidR="006B2D02" w:rsidRPr="00FF1369" w:rsidRDefault="006B2D02" w:rsidP="006B2D02">
      <w:pPr>
        <w:pStyle w:val="B2"/>
      </w:pPr>
      <w:r w:rsidRPr="00FF1369">
        <w:t>#99</w:t>
      </w:r>
      <w:r w:rsidRPr="00FF1369">
        <w:tab/>
        <w:t>information element non-existent or not implemented;</w:t>
      </w:r>
    </w:p>
    <w:p w14:paraId="079DC4CE" w14:textId="77777777" w:rsidR="006B2D02" w:rsidRPr="00FF1369" w:rsidRDefault="006B2D02" w:rsidP="006B2D02">
      <w:pPr>
        <w:pStyle w:val="B2"/>
        <w:rPr>
          <w:lang w:val="en-US"/>
        </w:rPr>
      </w:pPr>
      <w:r w:rsidRPr="00FF1369">
        <w:rPr>
          <w:lang w:val="en-US"/>
        </w:rPr>
        <w:t>#100</w:t>
      </w:r>
      <w:r w:rsidRPr="00FF1369">
        <w:rPr>
          <w:lang w:val="en-US"/>
        </w:rPr>
        <w:tab/>
        <w:t>conditional IE error; or</w:t>
      </w:r>
    </w:p>
    <w:p w14:paraId="4A93B707" w14:textId="77777777" w:rsidR="006B2D02" w:rsidRPr="00FF1369" w:rsidRDefault="006B2D02" w:rsidP="006B2D02">
      <w:pPr>
        <w:pStyle w:val="B2"/>
        <w:rPr>
          <w:lang w:val="en-US"/>
        </w:rPr>
      </w:pPr>
      <w:r w:rsidRPr="00FF1369">
        <w:rPr>
          <w:lang w:val="en-US"/>
        </w:rPr>
        <w:t>#111</w:t>
      </w:r>
      <w:r w:rsidRPr="00FF1369">
        <w:rPr>
          <w:lang w:val="en-US"/>
        </w:rPr>
        <w:tab/>
        <w:t>protocol error, unspecified.</w:t>
      </w:r>
    </w:p>
    <w:p w14:paraId="1FE1571E" w14:textId="77777777" w:rsidR="006B2D02" w:rsidRPr="00FF1369" w:rsidRDefault="006B2D02" w:rsidP="006B2D02">
      <w:pPr>
        <w:pStyle w:val="B1"/>
      </w:pPr>
      <w:r w:rsidRPr="00FF1369">
        <w:t>c)</w:t>
      </w:r>
      <w:r w:rsidRPr="00FF1369">
        <w:tab/>
        <w:t>T3</w:t>
      </w:r>
      <w:r w:rsidRPr="00FF1369">
        <w:rPr>
          <w:rFonts w:hint="eastAsia"/>
          <w:lang w:eastAsia="zh-CN"/>
        </w:rPr>
        <w:t>5</w:t>
      </w:r>
      <w:r w:rsidRPr="00FF1369">
        <w:t>50 time out.</w:t>
      </w:r>
    </w:p>
    <w:p w14:paraId="22D7EFFE" w14:textId="77777777" w:rsidR="006B2D02" w:rsidRDefault="006B2D02" w:rsidP="006B2D02">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511EB1CC" w14:textId="77777777" w:rsidR="006B2D02" w:rsidRPr="008457E1" w:rsidRDefault="006B2D02" w:rsidP="006B2D02">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Pr="002D4C50">
        <w:t>oth, the old and new</w:t>
      </w:r>
      <w:r w:rsidRPr="002D4C50">
        <w:rPr>
          <w:rFonts w:hint="eastAsia"/>
          <w:lang w:eastAsia="zh-CN"/>
        </w:rPr>
        <w:t xml:space="preserve"> </w:t>
      </w:r>
      <w:r w:rsidRPr="002D4C50">
        <w:rPr>
          <w:lang w:eastAsia="zh-CN"/>
        </w:rPr>
        <w:t>5G-</w:t>
      </w:r>
      <w:r w:rsidRPr="002C4EE5">
        <w:rPr>
          <w:rFonts w:hint="eastAsia"/>
          <w:lang w:eastAsia="zh-CN"/>
        </w:rPr>
        <w:t>GUTI</w:t>
      </w:r>
      <w:r w:rsidRPr="002C4EE5">
        <w:t xml:space="preserve"> shall be considered as valid until the old 5G-</w:t>
      </w:r>
      <w:r w:rsidRPr="008457E1">
        <w:rPr>
          <w:rFonts w:hint="eastAsia"/>
          <w:lang w:eastAsia="zh-CN"/>
        </w:rPr>
        <w:t>GUTI</w:t>
      </w:r>
      <w:r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w:t>
      </w:r>
      <w:r w:rsidRPr="008457E1">
        <w:t>During this period the AMF acts as described for case a) above.</w:t>
      </w:r>
    </w:p>
    <w:p w14:paraId="2197C6BD" w14:textId="77777777" w:rsidR="006B2D02" w:rsidRPr="00CC0C94" w:rsidRDefault="006B2D02" w:rsidP="006B2D02">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t>, if the REGISTRATION COMPLETE message is expected</w:t>
      </w:r>
      <w:r>
        <w:rPr>
          <w:rFonts w:hint="eastAsia"/>
          <w:lang w:eastAsia="zh-CN"/>
        </w:rPr>
        <w:t>.</w:t>
      </w:r>
    </w:p>
    <w:p w14:paraId="56AFFC27" w14:textId="77777777" w:rsidR="006B2D02" w:rsidRPr="003168A2" w:rsidRDefault="006B2D02" w:rsidP="006B2D02">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3869468D" w14:textId="77777777" w:rsidR="006B2D02" w:rsidRPr="003168A2" w:rsidRDefault="006B2D02" w:rsidP="006B2D02">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39C455A8" w14:textId="77777777" w:rsidR="006B2D02" w:rsidRPr="00CC0C94" w:rsidRDefault="006B2D02" w:rsidP="006B2D02">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t>either</w:t>
      </w:r>
      <w:r w:rsidRPr="00CC0C94">
        <w:t xml:space="preserve"> </w:t>
      </w:r>
      <w:r w:rsidRPr="00BD6521">
        <w:rPr>
          <w:rFonts w:hint="eastAsia"/>
          <w:lang w:eastAsia="ja-JP"/>
        </w:rPr>
        <w:t>REGISTRATION</w:t>
      </w:r>
      <w:r w:rsidRPr="00CC0C94">
        <w:t xml:space="preserve"> ACCEPT </w:t>
      </w:r>
      <w:r>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3C16DDFB" w14:textId="77777777" w:rsidR="006B2D02" w:rsidRDefault="006B2D02" w:rsidP="006B2D02">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44EB8C1" w14:textId="77777777" w:rsidR="006B2D02" w:rsidRPr="003168A2" w:rsidRDefault="006B2D02" w:rsidP="006B2D02">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6B12A465" w14:textId="77777777" w:rsidR="006B2D02" w:rsidRPr="00CC0C94" w:rsidRDefault="006B2D02" w:rsidP="006B2D02">
      <w:pPr>
        <w:pStyle w:val="B1"/>
        <w:rPr>
          <w:lang w:eastAsia="zh-CN"/>
        </w:rPr>
      </w:pPr>
      <w:r w:rsidRPr="00CC0C94">
        <w:t>f)</w:t>
      </w:r>
      <w:r w:rsidRPr="00CC0C94">
        <w:tab/>
        <w:t>Lower layers indication of non-delivered NAS PDU due to handover</w:t>
      </w:r>
      <w:r>
        <w:rPr>
          <w:rFonts w:hint="eastAsia"/>
          <w:lang w:eastAsia="zh-CN"/>
        </w:rPr>
        <w:t>.</w:t>
      </w:r>
    </w:p>
    <w:p w14:paraId="4539A031" w14:textId="77777777" w:rsidR="006B2D02" w:rsidRPr="00CC0C94" w:rsidRDefault="006B2D02" w:rsidP="006B2D02">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4EC3480C" w14:textId="77777777" w:rsidR="006B2D02" w:rsidRPr="00CC0C94" w:rsidRDefault="006B2D02" w:rsidP="006B2D02">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t>, if the REGISTRATION COMPLETE message is expected</w:t>
      </w:r>
      <w:r w:rsidRPr="00CC0C94">
        <w:t>.</w:t>
      </w:r>
    </w:p>
    <w:p w14:paraId="34AFE2CE" w14:textId="77777777" w:rsidR="006B2D02" w:rsidRPr="00CC0C94" w:rsidRDefault="006B2D02" w:rsidP="006B2D02">
      <w:pPr>
        <w:pStyle w:val="B1"/>
      </w:pPr>
      <w:r w:rsidRPr="00CC0C94">
        <w:tab/>
      </w:r>
      <w:r>
        <w:t xml:space="preserve">If the </w:t>
      </w:r>
      <w:r w:rsidRPr="0031635C">
        <w:t xml:space="preserve">De-registration type IE </w:t>
      </w:r>
      <w:r>
        <w:t>is set to</w:t>
      </w:r>
      <w:r w:rsidRPr="00CC0C94">
        <w:t xml:space="preserve"> "switch off":</w:t>
      </w:r>
    </w:p>
    <w:p w14:paraId="5A9CC8A2" w14:textId="77777777" w:rsidR="006B2D02" w:rsidRPr="00CC0C94" w:rsidRDefault="006B2D02" w:rsidP="006B2D02">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BC9D9D9" w14:textId="77777777" w:rsidR="006B2D02" w:rsidRPr="00CC0C94" w:rsidRDefault="006B2D02" w:rsidP="006B2D02">
      <w:pPr>
        <w:pStyle w:val="NO"/>
      </w:pPr>
      <w:r w:rsidRPr="00CC0C94">
        <w:t>NOTE</w:t>
      </w:r>
      <w:r>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19B7425C" w14:textId="77777777" w:rsidR="006B2D02" w:rsidRPr="00CC0C94" w:rsidRDefault="006B2D02" w:rsidP="006B2D02">
      <w:pPr>
        <w:pStyle w:val="B1"/>
      </w:pPr>
      <w:r w:rsidRPr="00CC0C94">
        <w:tab/>
      </w:r>
      <w:r>
        <w:t xml:space="preserve">If the </w:t>
      </w:r>
      <w:r w:rsidRPr="0031635C">
        <w:t xml:space="preserve">De-registration type IE </w:t>
      </w:r>
      <w:r>
        <w:t xml:space="preserve">is set to other type than </w:t>
      </w:r>
      <w:r w:rsidRPr="00CC0C94">
        <w:t>"switch off":</w:t>
      </w:r>
    </w:p>
    <w:p w14:paraId="267985CF" w14:textId="77777777" w:rsidR="006B2D02" w:rsidRPr="00CC0C94" w:rsidRDefault="006B2D02" w:rsidP="006B2D02">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1F0F2D7E" w14:textId="77777777" w:rsidR="006B2D02" w:rsidRDefault="006B2D02" w:rsidP="006B2D02">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245105B4" w14:textId="77777777" w:rsidR="006B2D02" w:rsidRPr="003D5AFF" w:rsidRDefault="006B2D02" w:rsidP="006B2D02">
      <w:pPr>
        <w:pStyle w:val="B1"/>
      </w:pPr>
      <w:r>
        <w:rPr>
          <w:lang w:eastAsia="zh-CN"/>
        </w:rPr>
        <w:t>i)</w:t>
      </w:r>
      <w:r>
        <w:rPr>
          <w:lang w:eastAsia="zh-CN"/>
        </w:rPr>
        <w:tab/>
      </w:r>
      <w:r w:rsidRPr="00B31AA6">
        <w:t>Based on operator policy, if the mobility and periodic registration update request</w:t>
      </w:r>
      <w:r w:rsidRPr="007E0020">
        <w:t xml:space="preserve"> from a UE not supporting CAG</w:t>
      </w:r>
      <w:r w:rsidRPr="00B31AA6">
        <w:t xml:space="preserve"> is rejected due to </w:t>
      </w:r>
      <w:r w:rsidRPr="007E0020">
        <w:t>CAG restrictions</w:t>
      </w:r>
      <w:r w:rsidRPr="00B31AA6">
        <w:t xml:space="preserve">, </w:t>
      </w:r>
      <w:r w:rsidRPr="003D5AFF">
        <w:t xml:space="preserve">the network shall reject the </w:t>
      </w:r>
      <w:r w:rsidRPr="007E0020">
        <w:t>mobility and periodic registration update request</w:t>
      </w:r>
      <w:r w:rsidRPr="003D5AFF">
        <w:t xml:space="preserve"> with a 5GMM cause value other than the 5GMM cause #76 (Not authorized for this CAG or authorized for CAG cells only).</w:t>
      </w:r>
    </w:p>
    <w:p w14:paraId="53549671" w14:textId="77777777" w:rsidR="006B2D02" w:rsidRDefault="006B2D02" w:rsidP="006B2D02">
      <w:pPr>
        <w:pStyle w:val="NO"/>
      </w:pPr>
      <w:r w:rsidRPr="003D5AFF">
        <w:t>NOTE</w:t>
      </w:r>
      <w:r>
        <w:t> 2</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r w:rsidRPr="00B31AA6">
        <w:t>.</w:t>
      </w:r>
    </w:p>
    <w:p w14:paraId="6F1C54E6" w14:textId="77777777" w:rsidR="006B2D02" w:rsidRDefault="006B2D02" w:rsidP="006B2D02">
      <w:pPr>
        <w:pStyle w:val="Heading3"/>
      </w:pPr>
      <w:bookmarkStart w:id="2304" w:name="_Toc20232690"/>
      <w:bookmarkStart w:id="2305" w:name="_Toc27746792"/>
      <w:bookmarkStart w:id="2306" w:name="_Toc36212974"/>
      <w:bookmarkStart w:id="2307" w:name="_Toc36657151"/>
      <w:bookmarkStart w:id="2308" w:name="_Toc45286815"/>
      <w:bookmarkStart w:id="2309" w:name="_Toc51943805"/>
      <w:bookmarkStart w:id="2310" w:name="_Toc106697268"/>
      <w:r>
        <w:t>5.5.2</w:t>
      </w:r>
      <w:r>
        <w:tab/>
        <w:t>De-registration procedure</w:t>
      </w:r>
      <w:bookmarkEnd w:id="2304"/>
      <w:bookmarkEnd w:id="2305"/>
      <w:bookmarkEnd w:id="2306"/>
      <w:bookmarkEnd w:id="2307"/>
      <w:bookmarkEnd w:id="2308"/>
      <w:bookmarkEnd w:id="2309"/>
      <w:bookmarkEnd w:id="2310"/>
    </w:p>
    <w:p w14:paraId="2CF1F251" w14:textId="77777777" w:rsidR="006B2D02" w:rsidRDefault="006B2D02" w:rsidP="006B2D02">
      <w:pPr>
        <w:pStyle w:val="Heading4"/>
      </w:pPr>
      <w:bookmarkStart w:id="2311" w:name="_Toc20232691"/>
      <w:bookmarkStart w:id="2312" w:name="_Toc27746793"/>
      <w:bookmarkStart w:id="2313" w:name="_Toc36212975"/>
      <w:bookmarkStart w:id="2314" w:name="_Toc36657152"/>
      <w:bookmarkStart w:id="2315" w:name="_Toc45286816"/>
      <w:bookmarkStart w:id="2316" w:name="_Toc51943806"/>
      <w:bookmarkStart w:id="2317" w:name="_Toc106697269"/>
      <w:r>
        <w:t>5.5.2.1</w:t>
      </w:r>
      <w:r>
        <w:tab/>
        <w:t>General</w:t>
      </w:r>
      <w:bookmarkEnd w:id="2311"/>
      <w:bookmarkEnd w:id="2312"/>
      <w:bookmarkEnd w:id="2313"/>
      <w:bookmarkEnd w:id="2314"/>
      <w:bookmarkEnd w:id="2315"/>
      <w:bookmarkEnd w:id="2316"/>
      <w:bookmarkEnd w:id="2317"/>
    </w:p>
    <w:p w14:paraId="58E9E384" w14:textId="77777777" w:rsidR="006B2D02" w:rsidRPr="003168A2" w:rsidRDefault="006B2D02" w:rsidP="006B2D02">
      <w:r w:rsidRPr="003168A2">
        <w:t xml:space="preserve">The </w:t>
      </w:r>
      <w:r>
        <w:rPr>
          <w:rFonts w:hint="eastAsia"/>
        </w:rPr>
        <w:t>de</w:t>
      </w:r>
      <w:r>
        <w:t>-</w:t>
      </w:r>
      <w:r>
        <w:rPr>
          <w:rFonts w:hint="eastAsia"/>
        </w:rPr>
        <w:t>registration</w:t>
      </w:r>
      <w:r w:rsidRPr="003168A2">
        <w:t xml:space="preserve"> procedure is used:</w:t>
      </w:r>
    </w:p>
    <w:p w14:paraId="1FCA33D8" w14:textId="77777777" w:rsidR="006B2D02" w:rsidRDefault="006B2D02" w:rsidP="006B2D02">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2B33A6BC" w14:textId="77777777" w:rsidR="006B2D02" w:rsidRDefault="006B2D02" w:rsidP="006B2D02">
      <w:pPr>
        <w:pStyle w:val="B1"/>
      </w:pPr>
      <w:r>
        <w:t>b)</w:t>
      </w:r>
      <w:r>
        <w:tab/>
        <w:t>by the UE to de-register for 5GS services over non-3GPP access when the UE is registered over non-3GPP access;</w:t>
      </w:r>
    </w:p>
    <w:p w14:paraId="779035C9" w14:textId="77777777" w:rsidR="006B2D02" w:rsidRPr="003168A2" w:rsidRDefault="006B2D02" w:rsidP="006B2D02">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726C68C3" w14:textId="77777777" w:rsidR="006B2D02" w:rsidRDefault="006B2D02" w:rsidP="006B2D02">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43FBEDB6" w14:textId="77777777" w:rsidR="006B2D02" w:rsidRDefault="006B2D02" w:rsidP="006B2D02">
      <w:pPr>
        <w:pStyle w:val="B1"/>
      </w:pPr>
      <w:r>
        <w:t>e)</w:t>
      </w:r>
      <w:r>
        <w:tab/>
        <w:t>by the network to inform the UE that it is deregistered for 5GS services over non-3GPP access when the UE is registered over non-3GPP access;</w:t>
      </w:r>
    </w:p>
    <w:p w14:paraId="32DB361C" w14:textId="77777777" w:rsidR="006B2D02" w:rsidRDefault="006B2D02" w:rsidP="006B2D02">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 and</w:t>
      </w:r>
    </w:p>
    <w:p w14:paraId="1EB7A598" w14:textId="77777777" w:rsidR="006B2D02" w:rsidRDefault="006B2D02" w:rsidP="006B2D02">
      <w:pPr>
        <w:pStyle w:val="B1"/>
      </w:pPr>
      <w:r>
        <w:t>g)</w:t>
      </w:r>
      <w:r>
        <w:rPr>
          <w:rFonts w:hint="eastAsia"/>
        </w:rPr>
        <w:tab/>
        <w:t xml:space="preserve">by the </w:t>
      </w:r>
      <w:r>
        <w:t>network</w:t>
      </w:r>
      <w:r>
        <w:rPr>
          <w:rFonts w:hint="eastAsia"/>
        </w:rPr>
        <w:t xml:space="preserve"> to inform the UE to re-register to the network.</w:t>
      </w:r>
    </w:p>
    <w:p w14:paraId="06586E65"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98FD8AF" w14:textId="77777777" w:rsidR="006B2D02" w:rsidRDefault="006B2D02" w:rsidP="006B2D02">
      <w:pPr>
        <w:pStyle w:val="B1"/>
      </w:pPr>
      <w:r>
        <w:t>a)</w:t>
      </w:r>
      <w:r>
        <w:rPr>
          <w:rFonts w:hint="eastAsia"/>
        </w:rPr>
        <w:tab/>
      </w:r>
      <w:r w:rsidRPr="009E1E16">
        <w:t>if the UE is switched off</w:t>
      </w:r>
      <w:r>
        <w:t>;</w:t>
      </w:r>
    </w:p>
    <w:p w14:paraId="6E7869B1" w14:textId="77777777" w:rsidR="006B2D02" w:rsidRDefault="006B2D02" w:rsidP="006B2D02">
      <w:pPr>
        <w:pStyle w:val="B1"/>
      </w:pPr>
      <w:r>
        <w:t>b)</w:t>
      </w:r>
      <w:r>
        <w:tab/>
        <w:t>as part of the eCall inactivity procedure defined in subclause</w:t>
      </w:r>
      <w:r>
        <w:rPr>
          <w:lang w:eastAsia="zh-CN"/>
        </w:rPr>
        <w:t> </w:t>
      </w:r>
      <w:r>
        <w:t>5.5.3; and</w:t>
      </w:r>
    </w:p>
    <w:p w14:paraId="1C7BAD61" w14:textId="77777777" w:rsidR="006B2D02" w:rsidRDefault="006B2D02" w:rsidP="006B2D02">
      <w:pPr>
        <w:pStyle w:val="B1"/>
      </w:pPr>
      <w:r>
        <w:t>c)</w:t>
      </w:r>
      <w:r>
        <w:tab/>
        <w:t>as part of USIM removal.</w:t>
      </w:r>
    </w:p>
    <w:p w14:paraId="4FB7224D"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3FABC96D" w14:textId="77777777" w:rsidR="006B2D02" w:rsidRPr="00F2112A" w:rsidRDefault="006B2D02" w:rsidP="006B2D02">
      <w:pPr>
        <w:pStyle w:val="B1"/>
      </w:pPr>
      <w:r>
        <w:t>a)</w:t>
      </w:r>
      <w:r w:rsidRPr="00F2112A">
        <w:tab/>
        <w:t>if the network informs whether the UE should re-register to the network.</w:t>
      </w:r>
    </w:p>
    <w:p w14:paraId="3C5B3230"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11A1423E" w14:textId="77777777" w:rsidR="006B2D02" w:rsidRPr="00F2112A" w:rsidRDefault="006B2D02" w:rsidP="006B2D02">
      <w:pPr>
        <w:pStyle w:val="B1"/>
      </w:pPr>
      <w:r>
        <w:t>a)</w:t>
      </w:r>
      <w:r w:rsidRPr="00DA1F6F">
        <w:tab/>
        <w:t xml:space="preserve">if the UE </w:t>
      </w:r>
      <w:r>
        <w:t>needs</w:t>
      </w:r>
      <w:r w:rsidRPr="00DA1F6F">
        <w:t xml:space="preserve"> to de-register for 5GS services over 3GPP access when the UE is registered over 3GPP access;</w:t>
      </w:r>
    </w:p>
    <w:p w14:paraId="72770017" w14:textId="77777777" w:rsidR="006B2D02" w:rsidRPr="00F2112A" w:rsidRDefault="006B2D02" w:rsidP="006B2D02">
      <w:pPr>
        <w:pStyle w:val="B1"/>
      </w:pPr>
      <w:r>
        <w:t>b)</w:t>
      </w:r>
      <w:r>
        <w:tab/>
        <w:t>if the UE needs to de-register for 5GS services over non-3GPP access when the UE is registered over non-3GPP access; or</w:t>
      </w:r>
    </w:p>
    <w:p w14:paraId="5A4B5BB4" w14:textId="77777777" w:rsidR="006B2D02" w:rsidRPr="00DA1F6F" w:rsidRDefault="006B2D02" w:rsidP="006B2D02">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1809F138"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5077A93D" w14:textId="77777777" w:rsidR="006B2D02" w:rsidRDefault="006B2D02" w:rsidP="006B2D02">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19A47655" w14:textId="77777777" w:rsidR="006B2D02" w:rsidRPr="00F2112A" w:rsidRDefault="006B2D02" w:rsidP="006B2D02">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 or</w:t>
      </w:r>
    </w:p>
    <w:p w14:paraId="555C674E" w14:textId="77777777" w:rsidR="006B2D02" w:rsidRDefault="006B2D02" w:rsidP="006B2D02">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54F3FFAA" w14:textId="77777777" w:rsidR="006B2D02" w:rsidRDefault="006B2D02" w:rsidP="006B2D02">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2FA3FEEA" w14:textId="77777777" w:rsidR="006B2D02" w:rsidRPr="003168A2" w:rsidRDefault="006B2D02" w:rsidP="006B2D02">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41772EE6" w14:textId="77777777" w:rsidR="006B2D02" w:rsidRPr="007C4D13" w:rsidRDefault="006B2D02" w:rsidP="006B2D02">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144F09DF" w14:textId="77777777" w:rsidR="006B2D02" w:rsidRPr="00B90FC5" w:rsidRDefault="006B2D02" w:rsidP="006B2D02">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373A5B19" w14:textId="77777777" w:rsidR="006B2D02" w:rsidRPr="002862A7" w:rsidRDefault="006B2D02" w:rsidP="006B2D02">
      <w:pPr>
        <w:pStyle w:val="NO"/>
      </w:pPr>
      <w:r>
        <w:t>NOTE:</w:t>
      </w:r>
      <w:r>
        <w:tab/>
      </w:r>
      <w:r w:rsidRPr="007A0240">
        <w:t>When the UE has no PDU sessions over non-3GPP access, or the UE moves all the PDU sessions over a non-3GPP access to a 3GPP access, the UE and the AMF need not initiate de-registration over the non-3GPP access</w:t>
      </w:r>
      <w:r>
        <w:t>.</w:t>
      </w:r>
    </w:p>
    <w:p w14:paraId="54C59291" w14:textId="77777777" w:rsidR="006B2D02" w:rsidRPr="007A0240" w:rsidRDefault="006B2D02" w:rsidP="006B2D02">
      <w:pPr>
        <w:rPr>
          <w:noProof/>
          <w:lang w:eastAsia="ko-KR"/>
        </w:rPr>
      </w:pPr>
      <w:r w:rsidRPr="007A0240">
        <w:rPr>
          <w:rFonts w:hint="eastAsia"/>
          <w:noProof/>
          <w:lang w:eastAsia="ko-KR"/>
        </w:rPr>
        <w:t xml:space="preserve">The AMF shall provide </w:t>
      </w:r>
      <w:r w:rsidRPr="007A0240">
        <w:rPr>
          <w:noProof/>
          <w:lang w:eastAsia="ko-KR"/>
        </w:rPr>
        <w:t>the UE with a non-3GPP de-registration timer.</w:t>
      </w:r>
    </w:p>
    <w:p w14:paraId="3A949F44" w14:textId="77777777" w:rsidR="006B2D02" w:rsidRPr="007A0240" w:rsidRDefault="006B2D02" w:rsidP="006B2D02">
      <w:pPr>
        <w:rPr>
          <w:noProof/>
          <w:lang w:eastAsia="ko-KR"/>
        </w:rPr>
      </w:pPr>
      <w:bookmarkStart w:id="2318" w:name="_Toc20232692"/>
      <w:r>
        <w:t xml:space="preserve">When the </w:t>
      </w:r>
      <w:r>
        <w:rPr>
          <w:rFonts w:hint="eastAsia"/>
        </w:rPr>
        <w:t>AMF</w:t>
      </w:r>
      <w:r>
        <w:t xml:space="preserve"> enters the s</w:t>
      </w:r>
      <w:r w:rsidRPr="003168A2">
        <w:t xml:space="preserve">tate </w:t>
      </w:r>
      <w:r>
        <w:rPr>
          <w:rFonts w:hint="eastAsia"/>
        </w:rPr>
        <w:t>5G</w:t>
      </w:r>
      <w:r w:rsidRPr="003168A2">
        <w:t>MM-DEREGISTERED</w:t>
      </w:r>
      <w:r>
        <w:rPr>
          <w:rFonts w:hint="eastAsia"/>
        </w:rPr>
        <w:t xml:space="preserve"> for 3GPP access</w:t>
      </w:r>
      <w:r>
        <w:t>, the AMF shall delete the stored UE radio capability information</w:t>
      </w:r>
      <w:r w:rsidRPr="00B609DA">
        <w:t xml:space="preserve"> </w:t>
      </w:r>
      <w:r>
        <w:t>or the UE radio capability ID, if any.</w:t>
      </w:r>
    </w:p>
    <w:p w14:paraId="72AEBE54" w14:textId="77777777" w:rsidR="006B2D02" w:rsidRDefault="006B2D02" w:rsidP="006B2D02">
      <w:pPr>
        <w:pStyle w:val="Heading4"/>
        <w:rPr>
          <w:lang w:eastAsia="zh-CN"/>
        </w:rPr>
      </w:pPr>
      <w:bookmarkStart w:id="2319" w:name="_Toc27746794"/>
      <w:bookmarkStart w:id="2320" w:name="_Toc36212976"/>
      <w:bookmarkStart w:id="2321" w:name="_Toc36657153"/>
      <w:bookmarkStart w:id="2322" w:name="_Toc45286817"/>
      <w:bookmarkStart w:id="2323" w:name="_Toc51943807"/>
      <w:bookmarkStart w:id="2324" w:name="_Toc106697270"/>
      <w:r>
        <w:t>5</w:t>
      </w:r>
      <w:r w:rsidRPr="005251B6">
        <w:t>.</w:t>
      </w:r>
      <w:r>
        <w:t>5</w:t>
      </w:r>
      <w:r w:rsidRPr="005251B6">
        <w:t>.</w:t>
      </w:r>
      <w:r>
        <w:t>2</w:t>
      </w:r>
      <w:r w:rsidRPr="005251B6">
        <w:t>.2</w:t>
      </w:r>
      <w:r w:rsidRPr="005251B6">
        <w:tab/>
      </w:r>
      <w:r w:rsidRPr="005251B6">
        <w:rPr>
          <w:rFonts w:hint="eastAsia"/>
          <w:lang w:eastAsia="zh-CN"/>
        </w:rPr>
        <w:t>UE</w:t>
      </w:r>
      <w:r>
        <w:rPr>
          <w:rFonts w:hint="eastAsia"/>
          <w:lang w:eastAsia="zh-CN"/>
        </w:rPr>
        <w:t>-</w:t>
      </w:r>
      <w:r w:rsidRPr="005251B6">
        <w:rPr>
          <w:rFonts w:hint="eastAsia"/>
          <w:lang w:eastAsia="zh-CN"/>
        </w:rPr>
        <w:t>initiated de</w:t>
      </w:r>
      <w:r>
        <w:rPr>
          <w:lang w:eastAsia="zh-CN"/>
        </w:rPr>
        <w:t>-</w:t>
      </w:r>
      <w:r w:rsidRPr="005251B6">
        <w:t>registration</w:t>
      </w:r>
      <w:r w:rsidRPr="005251B6">
        <w:rPr>
          <w:rFonts w:hint="eastAsia"/>
          <w:lang w:eastAsia="zh-CN"/>
        </w:rPr>
        <w:t xml:space="preserve"> procedure</w:t>
      </w:r>
      <w:bookmarkEnd w:id="2318"/>
      <w:bookmarkEnd w:id="2319"/>
      <w:bookmarkEnd w:id="2320"/>
      <w:bookmarkEnd w:id="2321"/>
      <w:bookmarkEnd w:id="2322"/>
      <w:bookmarkEnd w:id="2323"/>
      <w:bookmarkEnd w:id="2324"/>
    </w:p>
    <w:p w14:paraId="34C8996C" w14:textId="77777777" w:rsidR="006B2D02" w:rsidRDefault="006B2D02" w:rsidP="006B2D02">
      <w:pPr>
        <w:pStyle w:val="Heading5"/>
      </w:pPr>
      <w:bookmarkStart w:id="2325" w:name="_Toc20232693"/>
      <w:bookmarkStart w:id="2326" w:name="_Toc27746795"/>
      <w:bookmarkStart w:id="2327" w:name="_Toc36212977"/>
      <w:bookmarkStart w:id="2328" w:name="_Toc36657154"/>
      <w:bookmarkStart w:id="2329" w:name="_Toc45286818"/>
      <w:bookmarkStart w:id="2330" w:name="_Toc51943808"/>
      <w:bookmarkStart w:id="2331" w:name="_Toc10669727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2.1</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initiation</w:t>
      </w:r>
      <w:bookmarkEnd w:id="2325"/>
      <w:bookmarkEnd w:id="2326"/>
      <w:bookmarkEnd w:id="2327"/>
      <w:bookmarkEnd w:id="2328"/>
      <w:bookmarkEnd w:id="2329"/>
      <w:bookmarkEnd w:id="2330"/>
      <w:bookmarkEnd w:id="2331"/>
    </w:p>
    <w:p w14:paraId="0EB29649" w14:textId="77777777" w:rsidR="006B2D02" w:rsidRDefault="006B2D02" w:rsidP="006B2D02">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743C1E05" w14:textId="77777777" w:rsidR="006B2D02" w:rsidRDefault="006B2D02" w:rsidP="006B2D02">
      <w:pPr>
        <w:pStyle w:val="B1"/>
      </w:pPr>
      <w:r>
        <w:t>a)</w:t>
      </w:r>
      <w:r w:rsidRPr="003168A2">
        <w:rPr>
          <w:lang w:eastAsia="zh-CN"/>
        </w:rPr>
        <w:tab/>
      </w:r>
      <w:r w:rsidRPr="00437171">
        <w:t xml:space="preserve">for </w:t>
      </w:r>
      <w:r w:rsidRPr="00437171">
        <w:rPr>
          <w:rFonts w:hint="eastAsia"/>
        </w:rPr>
        <w:t>5GS</w:t>
      </w:r>
      <w:r w:rsidRPr="00437171">
        <w:t xml:space="preserve"> services </w:t>
      </w:r>
      <w:r w:rsidRPr="00437171">
        <w:rPr>
          <w:rFonts w:hint="eastAsia"/>
        </w:rPr>
        <w:t>over 3GPP access</w:t>
      </w:r>
      <w:r>
        <w:t xml:space="preserve"> when the UE is registered over 3GPP access;</w:t>
      </w:r>
    </w:p>
    <w:p w14:paraId="4158AC2A" w14:textId="77777777" w:rsidR="006B2D02" w:rsidRPr="00437171" w:rsidRDefault="006B2D02" w:rsidP="006B2D02">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Pr="00437171">
        <w:t xml:space="preserve"> or</w:t>
      </w:r>
    </w:p>
    <w:p w14:paraId="01D194F6" w14:textId="77777777" w:rsidR="006B2D02" w:rsidRPr="00437171" w:rsidRDefault="006B2D02" w:rsidP="006B2D02">
      <w:pPr>
        <w:pStyle w:val="B1"/>
      </w:pPr>
      <w:r>
        <w:t>c)</w:t>
      </w:r>
      <w:r w:rsidRPr="003168A2">
        <w:rPr>
          <w:lang w:eastAsia="zh-CN"/>
        </w:rPr>
        <w:tab/>
      </w:r>
      <w:r w:rsidRPr="00437171">
        <w:t xml:space="preserve">fo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hen the UE is registered in the same PLMN over both accesses</w:t>
      </w:r>
      <w:r w:rsidRPr="00437171">
        <w:t>.</w:t>
      </w:r>
    </w:p>
    <w:p w14:paraId="604C62B4" w14:textId="77777777" w:rsidR="006B2D02" w:rsidRPr="00F23001" w:rsidRDefault="006B2D02" w:rsidP="006B2D02">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t>5GS m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5GS mobile identity IE</w:t>
      </w:r>
      <w:r w:rsidRPr="003168A2">
        <w:t xml:space="preserve"> </w:t>
      </w:r>
      <w:r>
        <w:rPr>
          <w:rFonts w:hint="eastAsia"/>
        </w:rPr>
        <w:t>with</w:t>
      </w:r>
      <w:r w:rsidRPr="003168A2">
        <w:t xml:space="preserve"> its </w:t>
      </w:r>
      <w:r>
        <w:rPr>
          <w:rFonts w:hint="eastAsia"/>
        </w:rPr>
        <w:t>SU</w:t>
      </w:r>
      <w:r>
        <w:t>C</w:t>
      </w:r>
      <w:r>
        <w:rPr>
          <w:rFonts w:hint="eastAsia"/>
        </w:rPr>
        <w:t>I</w:t>
      </w:r>
      <w:r>
        <w:t xml:space="preserve"> as follows:</w:t>
      </w:r>
    </w:p>
    <w:p w14:paraId="6D737C37" w14:textId="77777777" w:rsidR="006B2D02" w:rsidRDefault="006B2D02" w:rsidP="006B2D02">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2713F3F" w14:textId="77777777" w:rsidR="006B2D02" w:rsidRPr="00F23001" w:rsidRDefault="006B2D02" w:rsidP="006B2D02">
      <w:pPr>
        <w:pStyle w:val="B1"/>
      </w:pPr>
      <w:r>
        <w:t>b)</w:t>
      </w:r>
      <w:r>
        <w:tab/>
        <w:t>if timer T3519 is running, send a DEREGISTRATION REQUEST message with the stored SUCI</w:t>
      </w:r>
      <w:r w:rsidRPr="003168A2">
        <w:t>.</w:t>
      </w:r>
    </w:p>
    <w:p w14:paraId="4D9411B4" w14:textId="77777777" w:rsidR="006B2D02" w:rsidRPr="00F23001" w:rsidRDefault="006B2D02" w:rsidP="006B2D02">
      <w:r>
        <w:t xml:space="preserve">If the UE does not have a valid </w:t>
      </w:r>
      <w:r>
        <w:rPr>
          <w:rFonts w:hint="eastAsia"/>
        </w:rPr>
        <w:t>5G-</w:t>
      </w:r>
      <w:r>
        <w:t xml:space="preserve">GUTI and it does not have a valid SUCI, then the UE shall populate the5GS mobile identity IE with its </w:t>
      </w:r>
      <w:r>
        <w:rPr>
          <w:rFonts w:hint="eastAsia"/>
        </w:rPr>
        <w:t>P</w:t>
      </w:r>
      <w:r>
        <w:t>EI.</w:t>
      </w:r>
    </w:p>
    <w:p w14:paraId="4477FA9D" w14:textId="77777777" w:rsidR="006B2D02" w:rsidRPr="003168A2" w:rsidRDefault="006B2D02" w:rsidP="006B2D02">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49D629CF" w14:textId="77777777" w:rsidR="006B2D02" w:rsidRDefault="006B2D02" w:rsidP="006B2D02">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380EBCB2" w14:textId="77777777" w:rsidR="006B2D02" w:rsidRDefault="006B2D02" w:rsidP="006B2D02">
      <w:pPr>
        <w:pStyle w:val="TH"/>
      </w:pPr>
      <w:r w:rsidRPr="003168A2">
        <w:object w:dxaOrig="9750" w:dyaOrig="4695" w14:anchorId="61724861">
          <v:shape id="_x0000_i1041" type="#_x0000_t75" style="width:417.75pt;height:200.3pt" o:ole="">
            <v:imagedata r:id="rId43" o:title=""/>
          </v:shape>
          <o:OLEObject Type="Embed" ProgID="Visio.Drawing.11" ShapeID="_x0000_i1041" DrawAspect="Content" ObjectID="_1756892348" r:id="rId44"/>
        </w:object>
      </w:r>
    </w:p>
    <w:p w14:paraId="2869D1FB" w14:textId="77777777" w:rsidR="006B2D02" w:rsidRPr="00BD0557" w:rsidRDefault="006B2D02" w:rsidP="006B2D02">
      <w:pPr>
        <w:pStyle w:val="TF"/>
      </w:pPr>
      <w:r w:rsidRPr="00BD0557">
        <w:t>Figure </w:t>
      </w:r>
      <w:r>
        <w:t>5</w:t>
      </w:r>
      <w:r w:rsidRPr="00BD0557">
        <w:t>.5.2.</w:t>
      </w:r>
      <w:r w:rsidRPr="00BD0557">
        <w:rPr>
          <w:rFonts w:hint="eastAsia"/>
        </w:rPr>
        <w:t>2</w:t>
      </w:r>
      <w:r w:rsidRPr="00BD0557">
        <w:t>.1.</w:t>
      </w:r>
      <w:r w:rsidRPr="00BD0557">
        <w:rPr>
          <w:rFonts w:hint="eastAsia"/>
        </w:rPr>
        <w:t>1</w:t>
      </w:r>
      <w:r w:rsidRPr="00BD0557">
        <w:t>: UE-initiated de-registration procedure</w:t>
      </w:r>
    </w:p>
    <w:p w14:paraId="7EA95170" w14:textId="77777777" w:rsidR="006B2D02" w:rsidRDefault="006B2D02" w:rsidP="006B2D02">
      <w:pPr>
        <w:pStyle w:val="Heading5"/>
      </w:pPr>
      <w:bookmarkStart w:id="2332" w:name="_Toc20232694"/>
      <w:bookmarkStart w:id="2333" w:name="_Toc27746796"/>
      <w:bookmarkStart w:id="2334" w:name="_Toc36212978"/>
      <w:bookmarkStart w:id="2335" w:name="_Toc36657155"/>
      <w:bookmarkStart w:id="2336" w:name="_Toc45286819"/>
      <w:bookmarkStart w:id="2337" w:name="_Toc51943809"/>
      <w:bookmarkStart w:id="2338" w:name="_Toc106697272"/>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332"/>
      <w:bookmarkEnd w:id="2333"/>
      <w:bookmarkEnd w:id="2334"/>
      <w:bookmarkEnd w:id="2335"/>
      <w:bookmarkEnd w:id="2336"/>
      <w:bookmarkEnd w:id="2337"/>
      <w:bookmarkEnd w:id="2338"/>
    </w:p>
    <w:p w14:paraId="40A62BED" w14:textId="77777777" w:rsidR="006B2D02" w:rsidRDefault="006B2D02" w:rsidP="006B2D02">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41EFEEDA" w14:textId="77777777" w:rsidR="006B2D02" w:rsidRPr="008C7626" w:rsidRDefault="006B2D02" w:rsidP="006B2D02">
      <w:r w:rsidRPr="008C7626">
        <w:t>The UE, when receiving the DEREGISTRATION ACCEPT message, shall stop timer T3521, stop timer T3519 if running, and delete any stored SUCI.</w:t>
      </w:r>
    </w:p>
    <w:p w14:paraId="2CAAED2D" w14:textId="77777777" w:rsidR="006B2D02" w:rsidRDefault="006B2D02" w:rsidP="006B2D02">
      <w:pPr>
        <w:pStyle w:val="Heading5"/>
        <w:rPr>
          <w:lang w:eastAsia="zh-CN"/>
        </w:rPr>
      </w:pPr>
      <w:bookmarkStart w:id="2339" w:name="_Toc20232695"/>
      <w:bookmarkStart w:id="2340" w:name="_Toc27746797"/>
      <w:bookmarkStart w:id="2341" w:name="_Toc36212979"/>
      <w:bookmarkStart w:id="2342" w:name="_Toc36657156"/>
      <w:bookmarkStart w:id="2343" w:name="_Toc45286820"/>
      <w:bookmarkStart w:id="2344" w:name="_Toc51943810"/>
      <w:bookmarkStart w:id="2345" w:name="_Toc106697273"/>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3</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3GPP access</w:t>
      </w:r>
      <w:bookmarkEnd w:id="2339"/>
      <w:bookmarkEnd w:id="2340"/>
      <w:bookmarkEnd w:id="2341"/>
      <w:bookmarkEnd w:id="2342"/>
      <w:bookmarkEnd w:id="2343"/>
      <w:bookmarkEnd w:id="2344"/>
      <w:bookmarkEnd w:id="2345"/>
    </w:p>
    <w:p w14:paraId="345991DE" w14:textId="77777777" w:rsidR="006B2D02"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t>I</w:t>
      </w:r>
      <w:r w:rsidRPr="000B5F0A">
        <w:t>f the</w:t>
      </w:r>
      <w:r>
        <w:t xml:space="preserve">re is an </w:t>
      </w:r>
      <w:r w:rsidRPr="000B5F0A">
        <w:t xml:space="preserve">MA PDU session </w:t>
      </w:r>
      <w:r>
        <w:t>with</w:t>
      </w:r>
      <w:r w:rsidRPr="000B5F0A">
        <w:t xml:space="preserve"> user plane resources established on both 3GPP access and non-3GPP access</w:t>
      </w:r>
      <w:r>
        <w:t xml:space="preserve"> in the same PLMN or in different PLMNs</w:t>
      </w:r>
      <w:r w:rsidRPr="000B5F0A">
        <w:t xml:space="preserve">, </w:t>
      </w:r>
      <w:r w:rsidRPr="00255CB6">
        <w:t>the AMF shall trigger SMF to perform release of user plane resources on 3GPP access, and</w:t>
      </w:r>
      <w:r>
        <w:t xml:space="preserve"> </w:t>
      </w:r>
      <w:r w:rsidRPr="000B5F0A">
        <w:t xml:space="preserve">the UE shall consider the user plane resources on </w:t>
      </w:r>
      <w:r>
        <w:t>3GPP</w:t>
      </w:r>
      <w:r w:rsidRPr="000B5F0A">
        <w:t xml:space="preserve"> access as released</w:t>
      </w:r>
      <w:r>
        <w:t>. I</w:t>
      </w:r>
      <w:r w:rsidRPr="000B5F0A">
        <w:t>f the</w:t>
      </w:r>
      <w:r>
        <w:t xml:space="preserve">re is an </w:t>
      </w:r>
      <w:r w:rsidRPr="000B5F0A">
        <w:t xml:space="preserve">MA PDU session </w:t>
      </w:r>
      <w:r>
        <w:t>with</w:t>
      </w:r>
      <w:r w:rsidRPr="000B5F0A">
        <w:t xml:space="preserve"> user plane resources established on 3GPP access </w:t>
      </w:r>
      <w:r>
        <w:t>only</w:t>
      </w:r>
      <w:r w:rsidRPr="000B5F0A">
        <w:t xml:space="preserve">, </w:t>
      </w:r>
      <w:r>
        <w:rPr>
          <w:rFonts w:hint="eastAsia"/>
        </w:rPr>
        <w:t>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the</w:t>
      </w:r>
      <w:r>
        <w:t xml:space="preserve"> MA</w:t>
      </w:r>
      <w:r w:rsidRPr="003168A2">
        <w:rPr>
          <w:rFonts w:hint="eastAsia"/>
        </w:rPr>
        <w:t xml:space="preserve"> </w:t>
      </w:r>
      <w:r>
        <w:rPr>
          <w:rFonts w:hint="eastAsia"/>
        </w:rPr>
        <w:t>PDU session</w:t>
      </w:r>
      <w:r>
        <w:t>, and</w:t>
      </w:r>
      <w:r w:rsidRPr="000B5F0A">
        <w:t xml:space="preserve"> the UE shall </w:t>
      </w:r>
      <w:r>
        <w:t>perform a local release of the MA PDU session.</w:t>
      </w:r>
      <w:r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B3DC62A" w14:textId="77777777" w:rsidR="006B2D02" w:rsidRDefault="006B2D02" w:rsidP="006B2D02">
      <w:r>
        <w:t>If t</w:t>
      </w:r>
      <w:r>
        <w:rPr>
          <w:rFonts w:hint="eastAsia"/>
        </w:rPr>
        <w:t>he</w:t>
      </w:r>
      <w:r w:rsidRPr="003168A2">
        <w:t xml:space="preserve"> UE</w:t>
      </w:r>
      <w:r>
        <w:t xml:space="preserve"> supports </w:t>
      </w:r>
      <w:r>
        <w:rPr>
          <w:rFonts w:hint="eastAsia"/>
        </w:rPr>
        <w:t>N</w:t>
      </w:r>
      <w:r>
        <w:t xml:space="preserve">1 mode only </w:t>
      </w:r>
      <w:r w:rsidRPr="007A1A76">
        <w:t xml:space="preserve">and the de-registration request is not due to switch off, </w:t>
      </w:r>
      <w:r>
        <w:t>then:</w:t>
      </w:r>
    </w:p>
    <w:p w14:paraId="3BE83544" w14:textId="77777777" w:rsidR="006B2D02" w:rsidRPr="00C1756A" w:rsidRDefault="006B2D02" w:rsidP="006B2D02">
      <w:pPr>
        <w:pStyle w:val="B1"/>
      </w:pPr>
      <w:r>
        <w:t>a)</w:t>
      </w:r>
      <w:r w:rsidRPr="00C1756A">
        <w:tab/>
      </w:r>
      <w:r>
        <w:t>i</w:t>
      </w:r>
      <w:r w:rsidRPr="00C1756A">
        <w:t xml:space="preserve">f the </w:t>
      </w:r>
      <w:r>
        <w:t>de-registration</w:t>
      </w:r>
      <w:r w:rsidRPr="00C1756A">
        <w:t xml:space="preserve"> procedure was performed due to disabling of </w:t>
      </w:r>
      <w:r>
        <w:rPr>
          <w:rFonts w:hint="eastAsia"/>
        </w:rPr>
        <w:t>5GS</w:t>
      </w:r>
      <w:r w:rsidRPr="00C1756A">
        <w:t xml:space="preserve"> services, then the UE</w:t>
      </w:r>
      <w:r>
        <w:t xml:space="preserve"> </w:t>
      </w:r>
      <w:r w:rsidRPr="003168A2">
        <w:t xml:space="preserve">shall </w:t>
      </w:r>
      <w:r>
        <w:rPr>
          <w:rFonts w:hint="eastAsia"/>
        </w:rPr>
        <w:t>enter the 5GMM-</w:t>
      </w:r>
      <w:r>
        <w:t>NULL</w:t>
      </w:r>
      <w:r>
        <w:rPr>
          <w:rFonts w:hint="eastAsia"/>
        </w:rPr>
        <w:t xml:space="preserve"> state for 3GPP access</w:t>
      </w:r>
      <w:r>
        <w:t>;</w:t>
      </w:r>
    </w:p>
    <w:p w14:paraId="56503CDB" w14:textId="77777777" w:rsidR="006B2D02" w:rsidRDefault="006B2D02" w:rsidP="006B2D02">
      <w:pPr>
        <w:pStyle w:val="B1"/>
      </w:pPr>
      <w:r>
        <w:t>b)</w:t>
      </w:r>
      <w:r w:rsidRPr="00C1756A">
        <w:tab/>
      </w:r>
      <w:r>
        <w:t>o</w:t>
      </w:r>
      <w:r w:rsidRPr="00C1756A">
        <w:t>th</w:t>
      </w:r>
      <w:r>
        <w:t xml:space="preserve">erwise, the UE shall enter the </w:t>
      </w:r>
      <w:r>
        <w:rPr>
          <w:rFonts w:hint="eastAsia"/>
        </w:rPr>
        <w:t>5G</w:t>
      </w:r>
      <w:r w:rsidRPr="00C1756A">
        <w:t>MM-DEREGISTERED state</w:t>
      </w:r>
      <w:r>
        <w:rPr>
          <w:rFonts w:hint="eastAsia"/>
        </w:rPr>
        <w:t xml:space="preserve"> for 3GPP access</w:t>
      </w:r>
      <w:r w:rsidRPr="00C1756A">
        <w:t>.</w:t>
      </w:r>
    </w:p>
    <w:p w14:paraId="5F3B7E84" w14:textId="77777777" w:rsidR="006B2D02" w:rsidRDefault="006B2D02" w:rsidP="006B2D02">
      <w:pPr>
        <w:pStyle w:val="NO"/>
      </w:pPr>
      <w:r>
        <w:t>NOTE:</w:t>
      </w:r>
      <w:r>
        <w:tab/>
        <w:t>Case b) is applicable when the UE is also registered over non-3GPP access.</w:t>
      </w:r>
    </w:p>
    <w:p w14:paraId="08716972" w14:textId="77777777" w:rsidR="006B2D02" w:rsidRPr="00CC0C94" w:rsidRDefault="006B2D02" w:rsidP="006B2D02">
      <w:pPr>
        <w:rPr>
          <w:lang w:eastAsia="zh-CN"/>
        </w:rPr>
      </w:pPr>
      <w:r>
        <w:t>I</w:t>
      </w:r>
      <w:r w:rsidRPr="00C1756A">
        <w:t xml:space="preserve">f </w:t>
      </w:r>
      <w:r>
        <w:t>the access type indicates</w:t>
      </w:r>
      <w:r>
        <w:rPr>
          <w:rFonts w:hint="eastAsia"/>
        </w:rPr>
        <w:t xml:space="preserve"> that the de</w:t>
      </w:r>
      <w:r>
        <w:t>-</w:t>
      </w:r>
      <w:r>
        <w:rPr>
          <w:rFonts w:hint="eastAsia"/>
        </w:rPr>
        <w:t>registration procedure is for 3GPP access</w:t>
      </w:r>
      <w:r>
        <w:t xml:space="preserve"> or for </w:t>
      </w:r>
      <w:r w:rsidRPr="005F7EB0">
        <w:rPr>
          <w:rFonts w:hint="eastAsia"/>
        </w:rPr>
        <w:t>3GPP access and non-3GPP access</w:t>
      </w:r>
      <w:r>
        <w:t xml:space="preserve">, </w:t>
      </w:r>
      <w:r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 Furthermore, if the UE supports A/Gb or Iu mode, it shall</w:t>
      </w:r>
      <w:r w:rsidRPr="00857ED6">
        <w:t xml:space="preserve"> </w:t>
      </w:r>
      <w:r>
        <w:t>disable the N1 mode capability for 3GPP access.</w:t>
      </w:r>
    </w:p>
    <w:p w14:paraId="01E6E594" w14:textId="77777777" w:rsidR="006B2D02" w:rsidRDefault="006B2D02" w:rsidP="006B2D02">
      <w:pPr>
        <w:pStyle w:val="Heading5"/>
        <w:rPr>
          <w:lang w:eastAsia="zh-CN"/>
        </w:rPr>
      </w:pPr>
      <w:bookmarkStart w:id="2346" w:name="_Toc20232696"/>
      <w:bookmarkStart w:id="2347" w:name="_Toc27746798"/>
      <w:bookmarkStart w:id="2348" w:name="_Toc36212980"/>
      <w:bookmarkStart w:id="2349" w:name="_Toc36657157"/>
      <w:bookmarkStart w:id="2350" w:name="_Toc45286821"/>
      <w:bookmarkStart w:id="2351" w:name="_Toc51943811"/>
      <w:bookmarkStart w:id="2352" w:name="_Toc106697274"/>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4</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non-3GPP access</w:t>
      </w:r>
      <w:bookmarkEnd w:id="2346"/>
      <w:bookmarkEnd w:id="2347"/>
      <w:bookmarkEnd w:id="2348"/>
      <w:bookmarkEnd w:id="2349"/>
      <w:bookmarkEnd w:id="2350"/>
      <w:bookmarkEnd w:id="2351"/>
      <w:bookmarkEnd w:id="2352"/>
    </w:p>
    <w:p w14:paraId="120203DC" w14:textId="77777777" w:rsidR="006B2D02" w:rsidRPr="00CC35EB"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t>I</w:t>
      </w:r>
      <w:r w:rsidRPr="000B5F0A">
        <w:t>f the</w:t>
      </w:r>
      <w:r>
        <w:t xml:space="preserve">re is an </w:t>
      </w:r>
      <w:r w:rsidRPr="000B5F0A">
        <w:t xml:space="preserve">MA PDU session </w:t>
      </w:r>
      <w:r>
        <w:t>with</w:t>
      </w:r>
      <w:r w:rsidRPr="000B5F0A">
        <w:t xml:space="preserve"> user plane resources established on both 3GPP access and </w:t>
      </w:r>
      <w:r w:rsidRPr="00726868">
        <w:t>non-3GPP access</w:t>
      </w:r>
      <w:r>
        <w:t xml:space="preserve"> in the same PLMN or in different PLMNs</w:t>
      </w:r>
      <w:r w:rsidRPr="00726868">
        <w:t>, the AMF shall trigger SMF to perform release of user plane resources on non-3GPP access, an</w:t>
      </w:r>
      <w:r>
        <w:t>d</w:t>
      </w:r>
      <w:r w:rsidRPr="000B5F0A">
        <w:t xml:space="preserve"> the UE shall consider the user plane resources on </w:t>
      </w:r>
      <w:r>
        <w:t>non-3GPP</w:t>
      </w:r>
      <w:r w:rsidRPr="000B5F0A">
        <w:t xml:space="preserve"> access as released</w:t>
      </w:r>
      <w:r>
        <w:t>. I</w:t>
      </w:r>
      <w:r w:rsidRPr="000B5F0A">
        <w:t>f the</w:t>
      </w:r>
      <w:r>
        <w:t xml:space="preserve"> UE has an </w:t>
      </w:r>
      <w:r w:rsidRPr="000B5F0A">
        <w:t xml:space="preserve">MA PDU session </w:t>
      </w:r>
      <w:r>
        <w:t>with</w:t>
      </w:r>
      <w:r w:rsidRPr="000B5F0A">
        <w:t xml:space="preserve"> user plane resources established on </w:t>
      </w:r>
      <w:r>
        <w:t>non-</w:t>
      </w:r>
      <w:r w:rsidRPr="000B5F0A">
        <w:t xml:space="preserve">3GPP access </w:t>
      </w:r>
      <w:r>
        <w:t>only</w:t>
      </w:r>
      <w:r w:rsidRPr="000B5F0A">
        <w:t xml:space="preserve">, </w:t>
      </w:r>
      <w:r>
        <w:rPr>
          <w:rFonts w:hint="eastAsia"/>
        </w:rPr>
        <w:t>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the</w:t>
      </w:r>
      <w:r>
        <w:t xml:space="preserve"> MA</w:t>
      </w:r>
      <w:r w:rsidRPr="003168A2">
        <w:rPr>
          <w:rFonts w:hint="eastAsia"/>
        </w:rPr>
        <w:t xml:space="preserve"> </w:t>
      </w:r>
      <w:r>
        <w:rPr>
          <w:rFonts w:hint="eastAsia"/>
        </w:rPr>
        <w:t>PDU session</w:t>
      </w:r>
      <w:r>
        <w:t>, and</w:t>
      </w:r>
      <w:r w:rsidRPr="000B5F0A">
        <w:t xml:space="preserve"> the UE shall </w:t>
      </w:r>
      <w:r>
        <w:t>perform a local release of the MA PDU session.</w:t>
      </w:r>
      <w:r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725ABF07" w14:textId="77777777" w:rsidR="006B2D02" w:rsidRDefault="006B2D02" w:rsidP="006B2D02">
      <w:r>
        <w:t xml:space="preserve">If </w:t>
      </w:r>
      <w:r w:rsidRPr="00365821">
        <w:t>the de-registration request is not due to switch off,</w:t>
      </w:r>
      <w:r>
        <w:t xml:space="preserve"> the UE shall:</w:t>
      </w:r>
    </w:p>
    <w:p w14:paraId="1E5F518D" w14:textId="77777777" w:rsidR="006B2D02" w:rsidRPr="00C1756A" w:rsidRDefault="006B2D02" w:rsidP="006B2D02">
      <w:pPr>
        <w:pStyle w:val="B1"/>
      </w:pPr>
      <w:r>
        <w:t>a)</w:t>
      </w:r>
      <w:r w:rsidRPr="00C1756A">
        <w:tab/>
      </w:r>
      <w:r>
        <w:t>i</w:t>
      </w:r>
      <w:r w:rsidRPr="00C1756A">
        <w:t xml:space="preserve">f the </w:t>
      </w:r>
      <w:r>
        <w:t>de-registration</w:t>
      </w:r>
      <w:r w:rsidRPr="00C1756A">
        <w:t xml:space="preserve"> procedure was performed due to disabling of </w:t>
      </w:r>
      <w:r>
        <w:rPr>
          <w:rFonts w:hint="eastAsia"/>
        </w:rPr>
        <w:t>5GS</w:t>
      </w:r>
      <w:r w:rsidRPr="00C1756A">
        <w:t xml:space="preserve"> services, </w:t>
      </w:r>
      <w:r>
        <w:rPr>
          <w:rFonts w:hint="eastAsia"/>
        </w:rPr>
        <w:t>enter the 5GMM-</w:t>
      </w:r>
      <w:r>
        <w:t>NULL</w:t>
      </w:r>
      <w:r>
        <w:rPr>
          <w:rFonts w:hint="eastAsia"/>
        </w:rPr>
        <w:t xml:space="preserve"> state for non-3GPP access</w:t>
      </w:r>
      <w:r>
        <w:t>;</w:t>
      </w:r>
    </w:p>
    <w:p w14:paraId="49C8582D" w14:textId="77777777" w:rsidR="006B2D02" w:rsidRDefault="006B2D02" w:rsidP="006B2D02">
      <w:pPr>
        <w:pStyle w:val="B1"/>
      </w:pPr>
      <w:r>
        <w:t>b)</w:t>
      </w:r>
      <w:r w:rsidRPr="00C1756A">
        <w:tab/>
      </w:r>
      <w:r>
        <w:t>o</w:t>
      </w:r>
      <w:r w:rsidRPr="00C1756A">
        <w:t>th</w:t>
      </w:r>
      <w:r>
        <w:t xml:space="preserve">erwise, enter the </w:t>
      </w:r>
      <w:r>
        <w:rPr>
          <w:rFonts w:hint="eastAsia"/>
        </w:rPr>
        <w:t>5G</w:t>
      </w:r>
      <w:r w:rsidRPr="00C1756A">
        <w:t>MM-DEREGISTERED state</w:t>
      </w:r>
      <w:r>
        <w:rPr>
          <w:rFonts w:hint="eastAsia"/>
        </w:rPr>
        <w:t xml:space="preserve"> for non-3GPP access</w:t>
      </w:r>
      <w:r w:rsidRPr="00C1756A">
        <w:t>.</w:t>
      </w:r>
    </w:p>
    <w:p w14:paraId="25EB9AE7" w14:textId="77777777" w:rsidR="006B2D02" w:rsidRDefault="006B2D02" w:rsidP="006B2D02">
      <w:pPr>
        <w:pStyle w:val="NO"/>
      </w:pPr>
      <w:r>
        <w:t>NOTE:</w:t>
      </w:r>
      <w:r>
        <w:tab/>
        <w:t>Case b) is applicable when the UE is also registered over 3GPP access.</w:t>
      </w:r>
    </w:p>
    <w:p w14:paraId="5AA2609D" w14:textId="77777777" w:rsidR="006B2D02" w:rsidRDefault="006B2D02" w:rsidP="006B2D02">
      <w:pPr>
        <w:pStyle w:val="Heading5"/>
        <w:rPr>
          <w:lang w:eastAsia="zh-CN"/>
        </w:rPr>
      </w:pPr>
      <w:bookmarkStart w:id="2353" w:name="_Toc20232697"/>
      <w:bookmarkStart w:id="2354" w:name="_Toc27746799"/>
      <w:bookmarkStart w:id="2355" w:name="_Toc36212981"/>
      <w:bookmarkStart w:id="2356" w:name="_Toc36657158"/>
      <w:bookmarkStart w:id="2357" w:name="_Toc45286822"/>
      <w:bookmarkStart w:id="2358" w:name="_Toc51943812"/>
      <w:bookmarkStart w:id="2359" w:name="_Toc106697275"/>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353"/>
      <w:bookmarkEnd w:id="2354"/>
      <w:bookmarkEnd w:id="2355"/>
      <w:bookmarkEnd w:id="2356"/>
      <w:bookmarkEnd w:id="2357"/>
      <w:bookmarkEnd w:id="2358"/>
      <w:bookmarkEnd w:id="2359"/>
    </w:p>
    <w:p w14:paraId="226158EE" w14:textId="77777777" w:rsidR="006B2D02" w:rsidRPr="00CC35EB"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0B9D5989" w14:textId="77777777" w:rsidR="006B2D02" w:rsidRDefault="006B2D02" w:rsidP="006B2D02">
      <w:pPr>
        <w:pStyle w:val="Heading5"/>
        <w:rPr>
          <w:lang w:eastAsia="zh-CN"/>
        </w:rPr>
      </w:pPr>
      <w:bookmarkStart w:id="2360" w:name="_Toc20232698"/>
      <w:bookmarkStart w:id="2361" w:name="_Toc27746800"/>
      <w:bookmarkStart w:id="2362" w:name="_Toc36212982"/>
      <w:bookmarkStart w:id="2363" w:name="_Toc36657159"/>
      <w:bookmarkStart w:id="2364" w:name="_Toc45286823"/>
      <w:bookmarkStart w:id="2365" w:name="_Toc51943813"/>
      <w:bookmarkStart w:id="2366" w:name="_Toc106697276"/>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6</w:t>
      </w:r>
      <w:r w:rsidRPr="003168A2">
        <w:rPr>
          <w:lang w:eastAsia="zh-CN"/>
        </w:rPr>
        <w:tab/>
      </w:r>
      <w:r w:rsidRPr="003168A2">
        <w:t>Abnormal cases in the UE</w:t>
      </w:r>
      <w:bookmarkEnd w:id="2360"/>
      <w:bookmarkEnd w:id="2361"/>
      <w:bookmarkEnd w:id="2362"/>
      <w:bookmarkEnd w:id="2363"/>
      <w:bookmarkEnd w:id="2364"/>
      <w:bookmarkEnd w:id="2365"/>
      <w:bookmarkEnd w:id="2366"/>
    </w:p>
    <w:p w14:paraId="2E80A3A7" w14:textId="77777777" w:rsidR="006B2D02" w:rsidRPr="003168A2" w:rsidRDefault="006B2D02" w:rsidP="006B2D02">
      <w:r w:rsidRPr="003168A2">
        <w:t>The following abnormal cases can be identified:</w:t>
      </w:r>
    </w:p>
    <w:p w14:paraId="18131111" w14:textId="77777777" w:rsidR="006B2D02" w:rsidRPr="003168A2" w:rsidRDefault="006B2D02" w:rsidP="006B2D02">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t>.</w:t>
      </w:r>
    </w:p>
    <w:p w14:paraId="2E827306" w14:textId="77777777" w:rsidR="006B2D02" w:rsidRPr="00E1307B" w:rsidRDefault="006B2D02" w:rsidP="006B2D02">
      <w:pPr>
        <w:pStyle w:val="B1"/>
      </w:pPr>
      <w:r w:rsidRPr="006672DA">
        <w:tab/>
        <w:t>The de-registration</w:t>
      </w:r>
      <w:r w:rsidRPr="00EF5E22">
        <w:t xml:space="preserve"> procedure shall be aborted and the UE </w:t>
      </w:r>
      <w:r w:rsidRPr="002E088F">
        <w:t>proceeds as follows:</w:t>
      </w:r>
    </w:p>
    <w:p w14:paraId="5D836958" w14:textId="77777777" w:rsidR="006B2D02" w:rsidRDefault="006B2D02" w:rsidP="006B2D02">
      <w:pPr>
        <w:pStyle w:val="B2"/>
      </w:pPr>
      <w:r>
        <w:t>1)</w:t>
      </w:r>
      <w:r>
        <w:tab/>
        <w:t>if the de-registration procedure was performed due to disabling of 5GS services, the UE shall enter the 5GMM-NULL state; or</w:t>
      </w:r>
    </w:p>
    <w:p w14:paraId="156D4FB4" w14:textId="77777777" w:rsidR="006B2D02" w:rsidRDefault="006B2D02" w:rsidP="006B2D02">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D977419" w14:textId="77777777" w:rsidR="006B2D02" w:rsidRDefault="006B2D02" w:rsidP="006B2D02">
      <w:pPr>
        <w:pStyle w:val="B1"/>
      </w:pPr>
      <w:r>
        <w:t>b</w:t>
      </w:r>
      <w:r w:rsidRPr="003168A2">
        <w:t>)</w:t>
      </w:r>
      <w:r w:rsidRPr="003168A2">
        <w:tab/>
      </w:r>
      <w:r>
        <w:t>The lower layers indicate that the access attempt is barred.</w:t>
      </w:r>
    </w:p>
    <w:p w14:paraId="564DB667" w14:textId="77777777" w:rsidR="006B2D02" w:rsidRDefault="006B2D02" w:rsidP="006B2D02">
      <w:pPr>
        <w:pStyle w:val="B1"/>
      </w:pPr>
      <w:r>
        <w:tab/>
        <w:t>The UE shall not start the de-registration signalling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7E5B66A7" w14:textId="77777777" w:rsidR="006B2D02" w:rsidRDefault="006B2D02" w:rsidP="006B2D02">
      <w:pPr>
        <w:pStyle w:val="B1"/>
      </w:pPr>
      <w:r>
        <w:tab/>
        <w:t>The UE may perform a local de-registration either immediately or after an implementation-dependent time.</w:t>
      </w:r>
    </w:p>
    <w:p w14:paraId="137E21B0" w14:textId="77777777" w:rsidR="006B2D02" w:rsidRDefault="006B2D02" w:rsidP="006B2D02">
      <w:pPr>
        <w:pStyle w:val="B1"/>
      </w:pPr>
      <w:r>
        <w:tab/>
        <w:t>The de-registration signalling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8DF0AB7"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4FAB0E02" w14:textId="77777777" w:rsidR="006B2D02" w:rsidRDefault="006B2D02" w:rsidP="006B2D02">
      <w:pPr>
        <w:pStyle w:val="B1"/>
      </w:pPr>
      <w:r>
        <w:tab/>
        <w:t>If the DEREGISTRATION REQUEST message has not been sent, the UE shall proceed as specified for case b. If the DEREGISTRATION REQUEST message has been sent, the UE shall proceed as specified for case a.</w:t>
      </w:r>
    </w:p>
    <w:p w14:paraId="70454268" w14:textId="77777777" w:rsidR="006B2D02" w:rsidRPr="003168A2" w:rsidRDefault="006B2D02" w:rsidP="006B2D02">
      <w:pPr>
        <w:pStyle w:val="B1"/>
      </w:pPr>
      <w:r>
        <w:t>c</w:t>
      </w:r>
      <w:r w:rsidRPr="003168A2">
        <w:t>)</w:t>
      </w:r>
      <w:r w:rsidRPr="003168A2">
        <w:tab/>
        <w:t>T3</w:t>
      </w:r>
      <w:r>
        <w:t>5</w:t>
      </w:r>
      <w:r w:rsidRPr="003168A2">
        <w:t>21 timeout</w:t>
      </w:r>
      <w:r>
        <w:t>.</w:t>
      </w:r>
    </w:p>
    <w:p w14:paraId="2C118E43" w14:textId="77777777" w:rsidR="006B2D02" w:rsidRPr="003168A2" w:rsidRDefault="006B2D02" w:rsidP="006B2D02">
      <w:pPr>
        <w:pStyle w:val="B1"/>
      </w:pPr>
      <w:r w:rsidRPr="003168A2">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388B6B32" w14:textId="77777777" w:rsidR="006B2D02" w:rsidRDefault="006B2D02" w:rsidP="006B2D02">
      <w:pPr>
        <w:pStyle w:val="B2"/>
      </w:pPr>
      <w:r>
        <w:t>1)</w:t>
      </w:r>
      <w:r>
        <w:tab/>
        <w:t>if the de-registration procedure was performed due to disabling of 5GS services, the UE shall enter the 5GMM-NULL state; or</w:t>
      </w:r>
    </w:p>
    <w:p w14:paraId="579C223F" w14:textId="77777777" w:rsidR="006B2D02" w:rsidRDefault="006B2D02" w:rsidP="006B2D02">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BDAB6DC" w14:textId="77777777" w:rsidR="006B2D02" w:rsidRPr="003168A2" w:rsidRDefault="006B2D02" w:rsidP="006B2D02">
      <w:pPr>
        <w:pStyle w:val="B1"/>
      </w:pPr>
      <w:r>
        <w:t>d</w:t>
      </w:r>
      <w:r w:rsidRPr="003168A2">
        <w:t>)</w:t>
      </w:r>
      <w:r w:rsidRPr="003168A2">
        <w:tab/>
        <w:t>De</w:t>
      </w:r>
      <w:r>
        <w:t>-registration</w:t>
      </w:r>
      <w:r w:rsidRPr="003168A2">
        <w:t xml:space="preserve"> procedure collision</w:t>
      </w:r>
      <w:r>
        <w:t>.</w:t>
      </w:r>
    </w:p>
    <w:p w14:paraId="30A5E5F2" w14:textId="77777777" w:rsidR="006B2D02" w:rsidRPr="003168A2" w:rsidRDefault="006B2D02" w:rsidP="006B2D02">
      <w:pPr>
        <w:pStyle w:val="B1"/>
      </w:pPr>
      <w:r w:rsidRPr="003168A2">
        <w:tab/>
        <w:t>De</w:t>
      </w:r>
      <w:r>
        <w:t>-registration</w:t>
      </w:r>
      <w:r w:rsidRPr="003168A2">
        <w:t xml:space="preserve"> containing </w:t>
      </w:r>
      <w:r>
        <w:t>de-registration type</w:t>
      </w:r>
      <w:r w:rsidRPr="003168A2">
        <w:t xml:space="preserve"> "switch off":</w:t>
      </w:r>
    </w:p>
    <w:p w14:paraId="67734E74" w14:textId="77777777" w:rsidR="006B2D02" w:rsidRPr="003168A2" w:rsidRDefault="006B2D02" w:rsidP="006B2D02">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4D95944D" w14:textId="77777777" w:rsidR="006B2D02" w:rsidRPr="003168A2" w:rsidRDefault="006B2D02" w:rsidP="006B2D02">
      <w:pPr>
        <w:pStyle w:val="B1"/>
      </w:pPr>
      <w:r w:rsidRPr="003168A2">
        <w:tab/>
      </w:r>
      <w:r>
        <w:t>Otherwise</w:t>
      </w:r>
      <w:r w:rsidRPr="003168A2">
        <w:t>:</w:t>
      </w:r>
    </w:p>
    <w:p w14:paraId="7E6737D8" w14:textId="77777777" w:rsidR="006B2D02" w:rsidRDefault="006B2D02" w:rsidP="006B2D02">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8D64C8F" w14:textId="77777777" w:rsidR="006B2D02" w:rsidRDefault="006B2D02" w:rsidP="006B2D02">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3043E3CA" w14:textId="77777777" w:rsidR="006B2D02" w:rsidRPr="003168A2" w:rsidRDefault="006B2D02" w:rsidP="006B2D02">
      <w:pPr>
        <w:pStyle w:val="B1"/>
      </w:pPr>
      <w:r>
        <w:t>e</w:t>
      </w:r>
      <w:r w:rsidRPr="003168A2">
        <w:t>)</w:t>
      </w:r>
      <w:r w:rsidRPr="003168A2">
        <w:tab/>
        <w:t>De</w:t>
      </w:r>
      <w:r>
        <w:t>-registration</w:t>
      </w:r>
      <w:r w:rsidRPr="003168A2">
        <w:t xml:space="preserve"> and </w:t>
      </w:r>
      <w:r>
        <w:t>5G</w:t>
      </w:r>
      <w:r w:rsidRPr="003168A2">
        <w:t>MM common procedure collision</w:t>
      </w:r>
      <w:r>
        <w:t>.</w:t>
      </w:r>
    </w:p>
    <w:p w14:paraId="37868E0E" w14:textId="77777777" w:rsidR="006B2D02" w:rsidRPr="003168A2" w:rsidRDefault="006B2D02" w:rsidP="006B2D02">
      <w:pPr>
        <w:pStyle w:val="B1"/>
      </w:pPr>
      <w:r>
        <w:tab/>
        <w:t>De-registration</w:t>
      </w:r>
      <w:r w:rsidRPr="003168A2">
        <w:t xml:space="preserve"> containing </w:t>
      </w:r>
      <w:r>
        <w:t>de-registration type</w:t>
      </w:r>
      <w:r w:rsidRPr="003168A2">
        <w:t xml:space="preserve"> "switch off":</w:t>
      </w:r>
    </w:p>
    <w:p w14:paraId="4004887A" w14:textId="77777777" w:rsidR="006B2D02" w:rsidRPr="003168A2" w:rsidRDefault="006B2D02" w:rsidP="006B2D02">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08F47E8D" w14:textId="77777777" w:rsidR="006B2D02" w:rsidRPr="003168A2" w:rsidRDefault="006B2D02" w:rsidP="006B2D02">
      <w:pPr>
        <w:pStyle w:val="B1"/>
      </w:pPr>
      <w:r>
        <w:tab/>
        <w:t>Otherwise</w:t>
      </w:r>
      <w:r w:rsidRPr="003168A2">
        <w:t>:</w:t>
      </w:r>
    </w:p>
    <w:p w14:paraId="26A78C9D" w14:textId="77777777" w:rsidR="006B2D02" w:rsidRPr="003168A2" w:rsidRDefault="006B2D02" w:rsidP="006B2D02">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Pr>
          <w:rFonts w:hint="eastAsia"/>
          <w:lang w:eastAsia="zh-CN"/>
        </w:rPr>
        <w:t>.</w:t>
      </w:r>
    </w:p>
    <w:p w14:paraId="04CA2F04" w14:textId="77777777" w:rsidR="006B2D02" w:rsidRPr="003168A2" w:rsidRDefault="006B2D02" w:rsidP="006B2D02">
      <w:pPr>
        <w:pStyle w:val="B1"/>
      </w:pPr>
      <w:r>
        <w:t>f)</w:t>
      </w:r>
      <w:r w:rsidRPr="003168A2">
        <w:tab/>
        <w:t>Change of cell into a new tracking area</w:t>
      </w:r>
      <w:r>
        <w:t>.</w:t>
      </w:r>
    </w:p>
    <w:p w14:paraId="5B7A66F9" w14:textId="77777777" w:rsidR="006B2D02" w:rsidRPr="003168A2" w:rsidRDefault="006B2D02" w:rsidP="006B2D02">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w:t>
      </w:r>
      <w:r w:rsidRPr="003168A2">
        <w:t>. If the de</w:t>
      </w:r>
      <w:r>
        <w:t>-registration</w:t>
      </w:r>
      <w:r w:rsidRPr="003168A2">
        <w:t xml:space="preserve"> procedure was initiated due to removal of the USIM</w:t>
      </w:r>
      <w:r>
        <w:t xml:space="preserve"> or </w:t>
      </w:r>
      <w:r w:rsidRPr="003168A2">
        <w:t>the UE is to be switched off, the UE shall abort the de</w:t>
      </w:r>
      <w:r>
        <w:t>-registration</w:t>
      </w:r>
      <w:r w:rsidRPr="003168A2">
        <w:t xml:space="preserve"> procedure and enter th</w:t>
      </w:r>
      <w:r>
        <w:t>e state 5G</w:t>
      </w:r>
      <w:r w:rsidRPr="003168A2">
        <w:t>MM-DEREGISTERED.</w:t>
      </w:r>
    </w:p>
    <w:p w14:paraId="01CD32FB" w14:textId="77777777" w:rsidR="006B2D02" w:rsidRPr="003168A2" w:rsidRDefault="006B2D02" w:rsidP="006B2D02">
      <w:pPr>
        <w:pStyle w:val="B1"/>
      </w:pPr>
      <w:r>
        <w:t>g</w:t>
      </w:r>
      <w:r w:rsidRPr="003168A2">
        <w:t>)</w:t>
      </w:r>
      <w:r w:rsidRPr="003168A2">
        <w:tab/>
        <w:t>Transmission failure of DE</w:t>
      </w:r>
      <w:r>
        <w:t>REGISTRATION</w:t>
      </w:r>
      <w:r w:rsidRPr="003168A2">
        <w:t xml:space="preserve"> REQUEST message indication with TAI change from lower layers</w:t>
      </w:r>
      <w:r>
        <w:t>.</w:t>
      </w:r>
    </w:p>
    <w:p w14:paraId="38297677" w14:textId="77777777" w:rsidR="006B2D02" w:rsidRPr="003168A2" w:rsidRDefault="006B2D02" w:rsidP="006B2D02">
      <w:pPr>
        <w:pStyle w:val="B1"/>
      </w:pPr>
      <w:r w:rsidRPr="003168A2">
        <w:tab/>
        <w:t>If the current TAI is not in the TAI list,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Pr="003168A2">
        <w:t>.</w:t>
      </w:r>
      <w:r w:rsidRPr="004A5793">
        <w:t xml:space="preserve"> </w:t>
      </w:r>
      <w:r w:rsidRPr="003168A2">
        <w:t xml:space="preserve">If the </w:t>
      </w:r>
      <w:r>
        <w:t>de-registration</w:t>
      </w:r>
      <w:r w:rsidRPr="003168A2">
        <w:t xml:space="preserve"> procedure was initiated due to removal of the USIM</w:t>
      </w:r>
      <w:r>
        <w:t xml:space="preserve"> or </w:t>
      </w:r>
      <w:r w:rsidRPr="003168A2">
        <w:t>the UE is to be switched off, the UE shall abort the de</w:t>
      </w:r>
      <w:r>
        <w:t>-registration procedure and enter the state 5G</w:t>
      </w:r>
      <w:r w:rsidRPr="003168A2">
        <w:t>MM-DEREGISTERED.</w:t>
      </w:r>
    </w:p>
    <w:p w14:paraId="29B27E50" w14:textId="77777777" w:rsidR="006B2D02" w:rsidRPr="003168A2" w:rsidRDefault="006B2D02" w:rsidP="006B2D02">
      <w:pPr>
        <w:pStyle w:val="B1"/>
      </w:pPr>
      <w:r w:rsidRPr="003168A2">
        <w:tab/>
        <w:t>If the current TAI is still part of the TAI list, the UE shall restart the de</w:t>
      </w:r>
      <w:r>
        <w:t>-registration</w:t>
      </w:r>
      <w:r w:rsidRPr="003168A2">
        <w:t xml:space="preserve"> procedure.</w:t>
      </w:r>
    </w:p>
    <w:p w14:paraId="3FA48DB1" w14:textId="77777777" w:rsidR="006B2D02" w:rsidRPr="003168A2" w:rsidRDefault="006B2D02" w:rsidP="006B2D02">
      <w:pPr>
        <w:pStyle w:val="B1"/>
      </w:pPr>
      <w:r>
        <w:t>h</w:t>
      </w:r>
      <w:r w:rsidRPr="003168A2">
        <w:t>)</w:t>
      </w:r>
      <w:r w:rsidRPr="003168A2">
        <w:tab/>
        <w:t>Transmission failure of DE</w:t>
      </w:r>
      <w:r>
        <w:t>REGISTRATION</w:t>
      </w:r>
      <w:r w:rsidRPr="003168A2">
        <w:t xml:space="preserve"> REQUEST message indication without TAI change from lower layers</w:t>
      </w:r>
      <w:r>
        <w:t>.</w:t>
      </w:r>
    </w:p>
    <w:p w14:paraId="26DC95D8" w14:textId="77777777" w:rsidR="006B2D02" w:rsidRPr="003168A2" w:rsidRDefault="006B2D02" w:rsidP="006B2D02">
      <w:pPr>
        <w:pStyle w:val="B1"/>
      </w:pPr>
      <w:r w:rsidRPr="003168A2">
        <w:tab/>
        <w:t>The UE shall restart the de</w:t>
      </w:r>
      <w:r>
        <w:t>-registration</w:t>
      </w:r>
      <w:r w:rsidRPr="003168A2">
        <w:t xml:space="preserve"> procedure.</w:t>
      </w:r>
    </w:p>
    <w:p w14:paraId="776D5170" w14:textId="77777777" w:rsidR="006B2D02" w:rsidRDefault="006B2D02" w:rsidP="006B2D02">
      <w:pPr>
        <w:pStyle w:val="B1"/>
      </w:pPr>
      <w:r>
        <w:t>i)</w:t>
      </w:r>
      <w:r>
        <w:tab/>
        <w:t>The l</w:t>
      </w:r>
      <w:r w:rsidRPr="003168A2">
        <w:t>ower layer</w:t>
      </w:r>
      <w:r>
        <w:t>s indicate that</w:t>
      </w:r>
      <w:r w:rsidRPr="007A50B8">
        <w:t xml:space="preserve"> </w:t>
      </w:r>
      <w:r w:rsidRPr="008C09E1">
        <w:t>the RRC connection has been suspended</w:t>
      </w:r>
      <w:r>
        <w:t>.</w:t>
      </w:r>
    </w:p>
    <w:p w14:paraId="37DA2AF3" w14:textId="77777777" w:rsidR="006B2D02" w:rsidRPr="003168A2" w:rsidRDefault="006B2D02" w:rsidP="006B2D02">
      <w:pPr>
        <w:pStyle w:val="B1"/>
      </w:pPr>
      <w:r>
        <w:tab/>
        <w:t>De-registration</w:t>
      </w:r>
      <w:r w:rsidRPr="003168A2">
        <w:t xml:space="preserve"> containing </w:t>
      </w:r>
      <w:r>
        <w:t>de-registration type</w:t>
      </w:r>
      <w:r w:rsidRPr="003168A2">
        <w:t xml:space="preserve"> "switch off":</w:t>
      </w:r>
    </w:p>
    <w:p w14:paraId="47AE9075" w14:textId="77777777" w:rsidR="006B2D02" w:rsidRPr="003168A2" w:rsidRDefault="006B2D02" w:rsidP="006B2D02">
      <w:pPr>
        <w:pStyle w:val="B2"/>
      </w:pPr>
      <w:r w:rsidRPr="003168A2">
        <w:t>-</w:t>
      </w:r>
      <w:r w:rsidRPr="003168A2">
        <w:tab/>
      </w:r>
      <w:r>
        <w:t>The UE may perform a local de-registration either immediately or after an implementation-dependent time</w:t>
      </w:r>
      <w:r>
        <w:rPr>
          <w:rFonts w:hint="eastAsia"/>
          <w:lang w:eastAsia="zh-CN"/>
        </w:rPr>
        <w:t>.</w:t>
      </w:r>
    </w:p>
    <w:p w14:paraId="0EE8ACBA" w14:textId="77777777" w:rsidR="006B2D02" w:rsidRPr="003168A2" w:rsidRDefault="006B2D02" w:rsidP="006B2D02">
      <w:pPr>
        <w:pStyle w:val="B1"/>
      </w:pPr>
      <w:r>
        <w:tab/>
        <w:t>Otherwise</w:t>
      </w:r>
      <w:r w:rsidRPr="003168A2">
        <w:t>:</w:t>
      </w:r>
    </w:p>
    <w:p w14:paraId="0F371558" w14:textId="77777777" w:rsidR="006B2D02" w:rsidRPr="003168A2" w:rsidRDefault="006B2D02" w:rsidP="006B2D02">
      <w:pPr>
        <w:pStyle w:val="B2"/>
        <w:rPr>
          <w:lang w:eastAsia="zh-CN"/>
        </w:rPr>
      </w:pPr>
      <w:r w:rsidRPr="003168A2">
        <w:t>-</w:t>
      </w:r>
      <w:r w:rsidRPr="003168A2">
        <w:tab/>
      </w:r>
      <w:r w:rsidRPr="00ED11E9">
        <w:t>The UE shall wait for a</w:t>
      </w:r>
      <w:r>
        <w:t>n</w:t>
      </w:r>
      <w:r w:rsidRPr="00ED11E9">
        <w:t xml:space="preserve"> implementation</w:t>
      </w:r>
      <w:r>
        <w:t>-dependent</w:t>
      </w:r>
      <w:r w:rsidRPr="00ED11E9">
        <w:t xml:space="preserve"> time and shall restart the de-registration procedure, if still needed, upon expiration of the implementation</w:t>
      </w:r>
      <w:r>
        <w:t>-dependent</w:t>
      </w:r>
      <w:r w:rsidRPr="00ED11E9">
        <w:t xml:space="preserve"> time</w:t>
      </w:r>
      <w:r>
        <w:rPr>
          <w:rFonts w:hint="eastAsia"/>
          <w:lang w:eastAsia="zh-CN"/>
        </w:rPr>
        <w:t>.</w:t>
      </w:r>
    </w:p>
    <w:p w14:paraId="4F3A862B" w14:textId="77777777" w:rsidR="006B2D02" w:rsidRPr="00CF661E" w:rsidRDefault="006B2D02" w:rsidP="006B2D02">
      <w:bookmarkStart w:id="2367" w:name="_Toc20232699"/>
      <w:bookmarkStart w:id="2368" w:name="_Toc27746801"/>
      <w:bookmarkStart w:id="2369" w:name="_Toc36212983"/>
      <w:bookmarkStart w:id="2370" w:name="_Toc36657160"/>
      <w:r w:rsidRPr="005561DB">
        <w:t xml:space="preserve">For the cases a, </w:t>
      </w:r>
      <w:r>
        <w:t>f, g</w:t>
      </w:r>
      <w:r w:rsidRPr="00CF661E">
        <w:t xml:space="preserve"> and i:</w:t>
      </w:r>
    </w:p>
    <w:p w14:paraId="1339F81D" w14:textId="77777777" w:rsidR="006B2D02" w:rsidRPr="00CC0C94" w:rsidRDefault="006B2D02" w:rsidP="006B2D02">
      <w:pPr>
        <w:pStyle w:val="B1"/>
      </w:pPr>
      <w:r w:rsidRPr="00CF661E">
        <w:t>-</w:t>
      </w:r>
      <w:r w:rsidRPr="00CF661E">
        <w:tab/>
        <w:t>Timer T35</w:t>
      </w:r>
      <w:r w:rsidRPr="00CF661E">
        <w:rPr>
          <w:lang w:eastAsia="zh-CN"/>
        </w:rPr>
        <w:t>21</w:t>
      </w:r>
      <w:r w:rsidRPr="00CF661E">
        <w:t xml:space="preserve"> shall be stopped if still running.</w:t>
      </w:r>
    </w:p>
    <w:p w14:paraId="31F037DE" w14:textId="77777777" w:rsidR="006B2D02" w:rsidRDefault="006B2D02" w:rsidP="006B2D02">
      <w:pPr>
        <w:pStyle w:val="Heading5"/>
        <w:rPr>
          <w:lang w:eastAsia="zh-CN"/>
        </w:rPr>
      </w:pPr>
      <w:bookmarkStart w:id="2371" w:name="_Toc45286824"/>
      <w:bookmarkStart w:id="2372" w:name="_Toc51943814"/>
      <w:bookmarkStart w:id="2373" w:name="_Toc106697277"/>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7</w:t>
      </w:r>
      <w:r w:rsidRPr="003168A2">
        <w:rPr>
          <w:lang w:eastAsia="zh-CN"/>
        </w:rPr>
        <w:tab/>
      </w:r>
      <w:r w:rsidRPr="003168A2">
        <w:t xml:space="preserve">Abnormal cases in the </w:t>
      </w:r>
      <w:r>
        <w:rPr>
          <w:rFonts w:hint="eastAsia"/>
          <w:lang w:eastAsia="zh-CN"/>
        </w:rPr>
        <w:t>network side</w:t>
      </w:r>
      <w:bookmarkEnd w:id="2367"/>
      <w:bookmarkEnd w:id="2368"/>
      <w:bookmarkEnd w:id="2369"/>
      <w:bookmarkEnd w:id="2370"/>
      <w:bookmarkEnd w:id="2371"/>
      <w:bookmarkEnd w:id="2372"/>
      <w:bookmarkEnd w:id="2373"/>
    </w:p>
    <w:p w14:paraId="679C167D" w14:textId="77777777" w:rsidR="006B2D02" w:rsidRPr="00CC0C94" w:rsidRDefault="006B2D02" w:rsidP="006B2D02">
      <w:pPr>
        <w:rPr>
          <w:noProof/>
          <w:lang w:eastAsia="zh-CN"/>
        </w:rPr>
      </w:pPr>
      <w:r w:rsidRPr="00CC0C94">
        <w:t>The following abnormal cases can be identified:</w:t>
      </w:r>
    </w:p>
    <w:p w14:paraId="6A17A741" w14:textId="77777777" w:rsidR="006B2D02" w:rsidRPr="00CC0C94" w:rsidRDefault="006B2D02" w:rsidP="006B2D02">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 xml:space="preserve">with a non-globally-unique SNPN identity </w:t>
      </w:r>
      <w:r w:rsidRPr="00CC0C94">
        <w:rPr>
          <w:lang w:eastAsia="ja-JP"/>
        </w:rPr>
        <w:t xml:space="preserve">for which the UE has no </w:t>
      </w:r>
      <w:r w:rsidRPr="00CC0C94">
        <w:rPr>
          <w:lang w:eastAsia="zh-CN"/>
        </w:rPr>
        <w:t>valid subscription</w:t>
      </w:r>
    </w:p>
    <w:p w14:paraId="28784D65" w14:textId="77777777" w:rsidR="006B2D02" w:rsidRDefault="006B2D02" w:rsidP="006B2D02">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globally-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2A3DDAEF" w14:textId="77777777" w:rsidR="006B2D02" w:rsidRPr="00CC0C94" w:rsidRDefault="006B2D02" w:rsidP="006B2D02">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 xml:space="preserve">with a globally-unique SNPN identity </w:t>
      </w:r>
      <w:r w:rsidRPr="00CC0C94">
        <w:rPr>
          <w:lang w:eastAsia="ja-JP"/>
        </w:rPr>
        <w:t xml:space="preserve">for which the UE has no </w:t>
      </w:r>
      <w:r w:rsidRPr="00CC0C94">
        <w:rPr>
          <w:lang w:eastAsia="zh-CN"/>
        </w:rPr>
        <w:t>valid subscription</w:t>
      </w:r>
    </w:p>
    <w:p w14:paraId="2204C1FE" w14:textId="77777777" w:rsidR="006B2D02" w:rsidRPr="00CC0C94" w:rsidRDefault="006B2D02" w:rsidP="006B2D02">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2B92E579" w14:textId="77777777" w:rsidR="006B2D02" w:rsidRDefault="006B2D02" w:rsidP="006B2D02">
      <w:pPr>
        <w:pStyle w:val="B1"/>
        <w:rPr>
          <w:lang w:eastAsia="ja-JP"/>
        </w:rPr>
      </w:pPr>
      <w:r>
        <w:t>c</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w:t>
      </w:r>
      <w:r>
        <w:rPr>
          <w:lang w:eastAsia="zh-CN"/>
        </w:rPr>
        <w:t>a CAG cell and none of the CAG ID broadcasted by the CAG cell is included in the UE's "allowed CAG list" for the current PLMN</w:t>
      </w:r>
    </w:p>
    <w:p w14:paraId="3D7A0F46" w14:textId="77777777" w:rsidR="006B2D02" w:rsidRDefault="006B2D02" w:rsidP="006B2D02">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a CAG cell and none of the CAG ID broadcasted by the CAG cell 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t xml:space="preserve"> if the UE supports</w:t>
      </w:r>
      <w:r w:rsidRPr="002A3552">
        <w:t xml:space="preserve"> </w:t>
      </w:r>
      <w:r>
        <w:t>CAG.</w:t>
      </w:r>
      <w:r>
        <w:rPr>
          <w:lang w:eastAsia="zh-CN"/>
        </w:rPr>
        <w:t xml:space="preserve"> Otherwise, the network </w:t>
      </w:r>
      <w:r w:rsidRPr="007E0020">
        <w:t>shall operate as described in bullet g) of subclause 5.5.2.3.5</w:t>
      </w:r>
      <w:r w:rsidRPr="00CC0C94">
        <w:rPr>
          <w:rFonts w:hint="eastAsia"/>
          <w:lang w:eastAsia="zh-CN"/>
        </w:rPr>
        <w:t>.</w:t>
      </w:r>
    </w:p>
    <w:p w14:paraId="0EA8D2BD" w14:textId="77777777" w:rsidR="006B2D02" w:rsidRDefault="006B2D02" w:rsidP="006B2D02">
      <w:pPr>
        <w:pStyle w:val="B1"/>
        <w:rPr>
          <w:lang w:eastAsia="zh-CN"/>
        </w:rPr>
      </w:pPr>
      <w:r>
        <w:rPr>
          <w:lang w:eastAsia="ko-KR"/>
        </w:rPr>
        <w:t>d)</w:t>
      </w:r>
      <w:r>
        <w:rPr>
          <w:lang w:eastAsia="ko-KR"/>
        </w:rPr>
        <w:tab/>
        <w:t xml:space="preserve">De-registration request received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p>
    <w:p w14:paraId="7DA95C1F" w14:textId="77777777" w:rsidR="006B2D02" w:rsidRDefault="006B2D02" w:rsidP="006B2D02">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t xml:space="preserve"> if the UE supports</w:t>
      </w:r>
      <w:r w:rsidRPr="002A3552">
        <w:t xml:space="preserve"> </w:t>
      </w:r>
      <w:r>
        <w:t>CAG.</w:t>
      </w:r>
      <w:r>
        <w:rPr>
          <w:lang w:eastAsia="zh-CN"/>
        </w:rPr>
        <w:t xml:space="preserve"> Otherwise, the network </w:t>
      </w:r>
      <w:r w:rsidRPr="007E0020">
        <w:t>shall operate as described in bullet g) of subclause 5.5.2.3.5</w:t>
      </w:r>
      <w:r w:rsidRPr="00CC0C94">
        <w:rPr>
          <w:rFonts w:hint="eastAsia"/>
          <w:lang w:eastAsia="zh-CN"/>
        </w:rPr>
        <w:t>.</w:t>
      </w:r>
    </w:p>
    <w:p w14:paraId="65400BB1" w14:textId="77777777" w:rsidR="006B2D02" w:rsidRDefault="006B2D02" w:rsidP="006B2D02">
      <w:pPr>
        <w:pStyle w:val="Heading4"/>
        <w:rPr>
          <w:lang w:eastAsia="zh-CN"/>
        </w:rPr>
      </w:pPr>
      <w:bookmarkStart w:id="2374" w:name="_Toc20232700"/>
      <w:bookmarkStart w:id="2375" w:name="_Toc27746802"/>
      <w:bookmarkStart w:id="2376" w:name="_Toc36212984"/>
      <w:bookmarkStart w:id="2377" w:name="_Toc36657161"/>
      <w:bookmarkStart w:id="2378" w:name="_Toc45286825"/>
      <w:bookmarkStart w:id="2379" w:name="_Toc51943815"/>
      <w:bookmarkStart w:id="2380" w:name="_Toc106697278"/>
      <w:r>
        <w:t>5</w:t>
      </w:r>
      <w:r w:rsidRPr="005251B6">
        <w:t>.</w:t>
      </w:r>
      <w:r>
        <w:t>5</w:t>
      </w:r>
      <w:r w:rsidRPr="005251B6">
        <w:t>.</w:t>
      </w:r>
      <w:r>
        <w:t>2</w:t>
      </w:r>
      <w:r w:rsidRPr="005251B6">
        <w:t>.</w:t>
      </w:r>
      <w:r>
        <w:rPr>
          <w:rFonts w:hint="eastAsia"/>
          <w:lang w:eastAsia="zh-CN"/>
        </w:rPr>
        <w:t>3</w:t>
      </w:r>
      <w:r w:rsidRPr="005251B6">
        <w:tab/>
      </w:r>
      <w:r>
        <w:rPr>
          <w:rFonts w:hint="eastAsia"/>
          <w:lang w:eastAsia="zh-CN"/>
        </w:rPr>
        <w:t>Network-initiated</w:t>
      </w:r>
      <w:r w:rsidRPr="005251B6">
        <w:rPr>
          <w:rFonts w:hint="eastAsia"/>
          <w:lang w:eastAsia="zh-CN"/>
        </w:rPr>
        <w:t xml:space="preserve"> de</w:t>
      </w:r>
      <w:r>
        <w:rPr>
          <w:lang w:eastAsia="zh-CN"/>
        </w:rPr>
        <w:t>-</w:t>
      </w:r>
      <w:r w:rsidRPr="005251B6">
        <w:t>registration</w:t>
      </w:r>
      <w:r w:rsidRPr="005251B6">
        <w:rPr>
          <w:rFonts w:hint="eastAsia"/>
          <w:lang w:eastAsia="zh-CN"/>
        </w:rPr>
        <w:t xml:space="preserve"> procedure</w:t>
      </w:r>
      <w:bookmarkEnd w:id="2374"/>
      <w:bookmarkEnd w:id="2375"/>
      <w:bookmarkEnd w:id="2376"/>
      <w:bookmarkEnd w:id="2377"/>
      <w:bookmarkEnd w:id="2378"/>
      <w:bookmarkEnd w:id="2379"/>
      <w:bookmarkEnd w:id="2380"/>
    </w:p>
    <w:p w14:paraId="650D7E02" w14:textId="77777777" w:rsidR="006B2D02" w:rsidRDefault="006B2D02" w:rsidP="006B2D02">
      <w:pPr>
        <w:pStyle w:val="Heading5"/>
      </w:pPr>
      <w:bookmarkStart w:id="2381" w:name="_Toc20232701"/>
      <w:bookmarkStart w:id="2382" w:name="_Toc27746803"/>
      <w:bookmarkStart w:id="2383" w:name="_Toc36212985"/>
      <w:bookmarkStart w:id="2384" w:name="_Toc36657162"/>
      <w:bookmarkStart w:id="2385" w:name="_Toc45286826"/>
      <w:bookmarkStart w:id="2386" w:name="_Toc51943816"/>
      <w:bookmarkStart w:id="2387" w:name="_Toc1066972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381"/>
      <w:bookmarkEnd w:id="2382"/>
      <w:bookmarkEnd w:id="2383"/>
      <w:bookmarkEnd w:id="2384"/>
      <w:bookmarkEnd w:id="2385"/>
      <w:bookmarkEnd w:id="2386"/>
      <w:bookmarkEnd w:id="2387"/>
    </w:p>
    <w:p w14:paraId="51A80478" w14:textId="77777777" w:rsidR="006B2D02" w:rsidRDefault="006B2D02" w:rsidP="006B2D02">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35C03F18" w14:textId="77777777" w:rsidR="006B2D02" w:rsidRDefault="006B2D02" w:rsidP="006B2D02">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2B414AD8" w14:textId="77777777" w:rsidR="006B2D02" w:rsidRDefault="006B2D02" w:rsidP="006B2D02">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02E1131E" w14:textId="77777777" w:rsidR="006B2D02" w:rsidRDefault="006B2D02" w:rsidP="006B2D02">
      <w:pPr>
        <w:pStyle w:val="B1"/>
      </w:pPr>
      <w:r>
        <w:rPr>
          <w:rFonts w:hint="eastAsia"/>
        </w:rPr>
        <w:t>a)</w:t>
      </w:r>
      <w:r>
        <w:rPr>
          <w:rFonts w:hint="eastAsia"/>
        </w:rPr>
        <w:tab/>
        <w:t>for 3GPP access</w:t>
      </w:r>
      <w:r>
        <w:t xml:space="preserve"> only;</w:t>
      </w:r>
    </w:p>
    <w:p w14:paraId="0FA726CA" w14:textId="77777777" w:rsidR="006B2D02" w:rsidRDefault="006B2D02" w:rsidP="006B2D02">
      <w:pPr>
        <w:pStyle w:val="B1"/>
      </w:pPr>
      <w:r>
        <w:t>b)</w:t>
      </w:r>
      <w:r>
        <w:tab/>
      </w:r>
      <w:r>
        <w:rPr>
          <w:rFonts w:hint="eastAsia"/>
        </w:rPr>
        <w:t xml:space="preserve">for </w:t>
      </w:r>
      <w:r>
        <w:t>non-3GPP access only; or</w:t>
      </w:r>
    </w:p>
    <w:p w14:paraId="1A87D267" w14:textId="77777777" w:rsidR="006B2D02" w:rsidRDefault="006B2D02" w:rsidP="006B2D02">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679F7AAE" w14:textId="77777777" w:rsidR="006B2D02" w:rsidRDefault="006B2D02" w:rsidP="006B2D02">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the AMF shall include the rejected NSSAI IE in the DEREGISTRATION REQUEST message.</w:t>
      </w:r>
    </w:p>
    <w:p w14:paraId="6C324711" w14:textId="77777777" w:rsidR="006B2D02" w:rsidRDefault="006B2D02" w:rsidP="006B2D02">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5FDD398E" w14:textId="77777777" w:rsidR="006B2D02" w:rsidRDefault="006B2D02" w:rsidP="006B2D02">
      <w:pPr>
        <w:rPr>
          <w:ins w:id="2388" w:author="24.501_CR5625R2_(Rel-16)_IABARC" w:date="2023-09-22T12:41:00Z"/>
        </w:rPr>
      </w:pPr>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527D90E8" w14:textId="032539DE" w:rsidR="007327B5" w:rsidRPr="007E0020" w:rsidRDefault="007327B5" w:rsidP="007327B5">
      <w:pPr>
        <w:snapToGrid w:val="0"/>
        <w:pPrChange w:id="2389" w:author="24.501_CR5625R2_(Rel-16)_IABARC" w:date="2023-09-22T12:41:00Z">
          <w:pPr/>
        </w:pPrChange>
      </w:pPr>
      <w:ins w:id="2390" w:author="24.501_CR5625R2_(Rel-16)_IABARC" w:date="2023-09-22T12:41:00Z">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ins>
    </w:p>
    <w:p w14:paraId="44F5E975" w14:textId="77777777" w:rsidR="006B2D02" w:rsidRPr="003168A2" w:rsidRDefault="006B2D02" w:rsidP="006B2D02">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90A046C" w14:textId="77777777" w:rsidR="006B2D02" w:rsidRDefault="006B2D02" w:rsidP="006B2D02">
      <w:pPr>
        <w:pStyle w:val="TH"/>
      </w:pPr>
      <w:r w:rsidRPr="000D34C3">
        <w:object w:dxaOrig="9750" w:dyaOrig="2775" w14:anchorId="784F8A66">
          <v:shape id="_x0000_i1042" type="#_x0000_t75" style="width:417.75pt;height:117.6pt" o:ole="">
            <v:imagedata r:id="rId45" o:title=""/>
          </v:shape>
          <o:OLEObject Type="Embed" ProgID="Visio.Drawing.11" ShapeID="_x0000_i1042" DrawAspect="Content" ObjectID="_1756892349" r:id="rId46"/>
        </w:object>
      </w:r>
    </w:p>
    <w:p w14:paraId="005871B0" w14:textId="77777777" w:rsidR="006B2D02" w:rsidRPr="00BD0557" w:rsidRDefault="006B2D02" w:rsidP="006B2D02">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C0E273B" w14:textId="77777777" w:rsidR="006B2D02" w:rsidRDefault="006B2D02" w:rsidP="006B2D02">
      <w:pPr>
        <w:pStyle w:val="Heading5"/>
      </w:pPr>
      <w:bookmarkStart w:id="2391" w:name="_Toc20232702"/>
      <w:bookmarkStart w:id="2392" w:name="_Toc27746804"/>
      <w:bookmarkStart w:id="2393" w:name="_Toc36212986"/>
      <w:bookmarkStart w:id="2394" w:name="_Toc36657163"/>
      <w:bookmarkStart w:id="2395" w:name="_Toc45286827"/>
      <w:bookmarkStart w:id="2396" w:name="_Toc51943817"/>
      <w:bookmarkStart w:id="2397" w:name="_Toc1066972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2391"/>
      <w:bookmarkEnd w:id="2392"/>
      <w:bookmarkEnd w:id="2393"/>
      <w:bookmarkEnd w:id="2394"/>
      <w:bookmarkEnd w:id="2395"/>
      <w:bookmarkEnd w:id="2396"/>
      <w:bookmarkEnd w:id="2397"/>
    </w:p>
    <w:p w14:paraId="2603E86A" w14:textId="77777777" w:rsidR="006B2D02" w:rsidRDefault="006B2D02" w:rsidP="006B2D02">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 xml:space="preserve">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7EF7F489"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096D174C"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392364E6" w14:textId="77777777" w:rsidR="006B2D02" w:rsidRPr="008C67D0" w:rsidRDefault="006B2D02" w:rsidP="006B2D02">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1DE29E6E" w14:textId="77777777" w:rsidR="006B2D02" w:rsidRPr="004F277F"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19E49165" w14:textId="77777777" w:rsidR="006B2D02" w:rsidRPr="007E131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70AA8257"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58573BB7" w14:textId="77777777" w:rsidR="006B2D02" w:rsidRPr="00CE6505" w:rsidRDefault="006B2D02" w:rsidP="006B2D02">
      <w:r w:rsidRPr="00CE6505">
        <w:t xml:space="preserve">Upon receiving the DEREGISTRATION REQUEST message, if the DEREGISTRATION REQUEST message includes the rejected NSSAI IE, </w:t>
      </w:r>
      <w:r>
        <w:t xml:space="preserve">the </w:t>
      </w:r>
      <w:r w:rsidRPr="00CE6505">
        <w:t xml:space="preserve">UE takes the following actions based on the rejection cause in the rejected </w:t>
      </w:r>
      <w:r>
        <w:t>S-</w:t>
      </w:r>
      <w:r w:rsidRPr="00CE6505">
        <w:t>NSSAI</w:t>
      </w:r>
      <w:r>
        <w:t>(s)</w:t>
      </w:r>
      <w:r w:rsidRPr="00CE6505">
        <w:t>:</w:t>
      </w:r>
    </w:p>
    <w:p w14:paraId="259ABBEA" w14:textId="77777777" w:rsidR="006B2D02" w:rsidRPr="00015A37" w:rsidRDefault="006B2D02" w:rsidP="006B2D02">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3C27D115" w14:textId="77777777" w:rsidR="006B2D02" w:rsidRDefault="006B2D02" w:rsidP="006B2D02">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5E8CDAA2"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5CAC680B" w14:textId="77777777" w:rsidR="006B2D02" w:rsidRPr="000F1B95" w:rsidRDefault="006B2D02" w:rsidP="006B2D02">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D205D1D" w14:textId="77777777" w:rsidR="006B2D02" w:rsidRPr="0083064D" w:rsidRDefault="006B2D02" w:rsidP="006B2D02">
      <w:pPr>
        <w:pStyle w:val="B1"/>
      </w:pPr>
      <w:r w:rsidRPr="008A1A02">
        <w:t>"S-NS</w:t>
      </w:r>
      <w:r w:rsidRPr="00B95C6D">
        <w:t xml:space="preserve">SAI is not available due to the failed or revoked network slice-specific </w:t>
      </w:r>
      <w:r>
        <w:t>authentication and authorization</w:t>
      </w:r>
      <w:r w:rsidRPr="0083064D">
        <w:t>"</w:t>
      </w:r>
    </w:p>
    <w:p w14:paraId="3DA109B0" w14:textId="77777777" w:rsidR="006B2D02" w:rsidRPr="0083064D" w:rsidRDefault="006B2D02" w:rsidP="006B2D02">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65FD6AD8" w14:textId="77777777" w:rsidR="006B2D02" w:rsidRDefault="006B2D02" w:rsidP="006B2D02">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5F8CC5E" w14:textId="77777777" w:rsidR="006B2D02" w:rsidRPr="003168A2" w:rsidRDefault="006B2D02" w:rsidP="006B2D02">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4C4FB33" w14:textId="77777777" w:rsidR="006B2D02" w:rsidRPr="00473D4F" w:rsidRDefault="006B2D02" w:rsidP="006B2D02">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3E5D78D" w14:textId="77777777" w:rsidR="006B2D02" w:rsidRPr="003168A2" w:rsidRDefault="006B2D02" w:rsidP="006B2D02">
      <w:pPr>
        <w:pStyle w:val="B1"/>
      </w:pPr>
      <w:r w:rsidRPr="003168A2">
        <w:t>#3</w:t>
      </w:r>
      <w:r w:rsidRPr="003168A2">
        <w:tab/>
        <w:t>(Illegal UE);</w:t>
      </w:r>
    </w:p>
    <w:p w14:paraId="638B1828" w14:textId="77777777" w:rsidR="006B2D02" w:rsidRDefault="006B2D02" w:rsidP="006B2D02">
      <w:pPr>
        <w:pStyle w:val="B1"/>
      </w:pPr>
      <w:r w:rsidRPr="003168A2">
        <w:t>#6</w:t>
      </w:r>
      <w:r w:rsidRPr="003168A2">
        <w:tab/>
        <w:t>(Illegal ME)</w:t>
      </w:r>
    </w:p>
    <w:p w14:paraId="6A2AB1DC" w14:textId="77777777" w:rsidR="006B2D02" w:rsidRDefault="006B2D02" w:rsidP="006B2D02">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2F64461" w14:textId="77777777" w:rsidR="006B2D02" w:rsidRDefault="006B2D02" w:rsidP="006B2D02">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3CA9EF97" w14:textId="77777777" w:rsidR="006B2D02" w:rsidRDefault="006B2D02" w:rsidP="006B2D02">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E595018" w14:textId="77777777" w:rsidR="006B2D02" w:rsidRDefault="006B2D02" w:rsidP="006B2D02">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23628A34" w14:textId="77777777" w:rsidR="006B2D02" w:rsidRPr="003168A2" w:rsidRDefault="006B2D02" w:rsidP="006B2D02">
      <w:pPr>
        <w:pStyle w:val="B1"/>
      </w:pPr>
      <w:r>
        <w:tab/>
        <w:t>The UE shall delete the 5GMM parameters stored in non-volatile memory of the ME as specified in annex </w:t>
      </w:r>
      <w:r w:rsidRPr="002426CF">
        <w:t>C</w:t>
      </w:r>
      <w:r>
        <w:t>.</w:t>
      </w:r>
    </w:p>
    <w:p w14:paraId="165CAC6F" w14:textId="77777777" w:rsidR="006B2D02" w:rsidRPr="003168A2" w:rsidRDefault="006B2D02" w:rsidP="006B2D02">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7C4FD2FF" w14:textId="77777777" w:rsidR="006B2D02" w:rsidRDefault="006B2D02" w:rsidP="006B2D02">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D5E7514" w14:textId="77777777" w:rsidR="006B2D02" w:rsidRDefault="006B2D02" w:rsidP="006B2D02">
      <w:pPr>
        <w:pStyle w:val="B1"/>
      </w:pPr>
      <w:r w:rsidRPr="003168A2">
        <w:t>#</w:t>
      </w:r>
      <w:r>
        <w:t>7</w:t>
      </w:r>
      <w:r w:rsidRPr="003168A2">
        <w:rPr>
          <w:rFonts w:hint="eastAsia"/>
          <w:lang w:eastAsia="ko-KR"/>
        </w:rPr>
        <w:tab/>
      </w:r>
      <w:r>
        <w:t>(5G</w:t>
      </w:r>
      <w:r w:rsidRPr="003168A2">
        <w:t>S services not allowed)</w:t>
      </w:r>
      <w:r>
        <w:t>.</w:t>
      </w:r>
    </w:p>
    <w:p w14:paraId="4BBE3E3B"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C663F97" w14:textId="77777777" w:rsidR="006B2D02" w:rsidRDefault="006B2D02" w:rsidP="006B2D02">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59A25BBF"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44A68AB3" w14:textId="77777777" w:rsidR="006B2D02" w:rsidRDefault="006B2D02" w:rsidP="006B2D02">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4423C679" w14:textId="77777777" w:rsidR="006B2D02" w:rsidRPr="003168A2" w:rsidRDefault="006B2D02" w:rsidP="006B2D02">
      <w:pPr>
        <w:pStyle w:val="B1"/>
      </w:pPr>
      <w:r>
        <w:tab/>
        <w:t>The UE shall delete the 5GMM parameters stored in non-volatile memory of the ME as specified in annex </w:t>
      </w:r>
      <w:r w:rsidRPr="002426CF">
        <w:t>C</w:t>
      </w:r>
      <w:r>
        <w:t>.</w:t>
      </w:r>
    </w:p>
    <w:p w14:paraId="2B81FACE" w14:textId="77777777" w:rsidR="006B2D02" w:rsidRPr="003168A2" w:rsidRDefault="006B2D02" w:rsidP="006B2D02">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47F8B6D" w14:textId="77777777" w:rsidR="006B2D02" w:rsidRDefault="006B2D02" w:rsidP="006B2D02">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149F3B" w14:textId="77777777" w:rsidR="006B2D02" w:rsidRPr="003168A2" w:rsidRDefault="006B2D02" w:rsidP="006B2D02">
      <w:pPr>
        <w:pStyle w:val="B1"/>
      </w:pPr>
      <w:r w:rsidRPr="003168A2">
        <w:t>#11</w:t>
      </w:r>
      <w:r w:rsidRPr="003168A2">
        <w:tab/>
        <w:t>(PLMN not allowed)</w:t>
      </w:r>
      <w:r>
        <w:t>.</w:t>
      </w:r>
    </w:p>
    <w:p w14:paraId="5E2D4A9C"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A943B03"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73A88AA0" w14:textId="77777777" w:rsidR="006B2D02" w:rsidRPr="003168A2" w:rsidRDefault="006B2D02" w:rsidP="006B2D02">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23DB003B" w14:textId="77777777" w:rsidR="006B2D02" w:rsidRPr="003168A2" w:rsidRDefault="006B2D02" w:rsidP="006B2D02">
      <w:pPr>
        <w:pStyle w:val="B1"/>
      </w:pPr>
      <w:r w:rsidRPr="003168A2">
        <w:tab/>
        <w:t>The UE shall perform a PLMN selection according to 3GPP TS 23.122 [</w:t>
      </w:r>
      <w:r>
        <w:t>5</w:t>
      </w:r>
      <w:r w:rsidRPr="003168A2">
        <w:t>].</w:t>
      </w:r>
    </w:p>
    <w:p w14:paraId="23A4A4B0" w14:textId="77777777" w:rsidR="006B2D02" w:rsidRDefault="006B2D02" w:rsidP="006B2D02">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E4EB1D3" w14:textId="77777777" w:rsidR="006B2D02" w:rsidRDefault="006B2D02" w:rsidP="006B2D02">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C08ED34" w14:textId="77777777" w:rsidR="006B2D02" w:rsidRPr="003168A2" w:rsidRDefault="006B2D02" w:rsidP="006B2D02">
      <w:pPr>
        <w:pStyle w:val="B1"/>
      </w:pPr>
      <w:r w:rsidRPr="003168A2">
        <w:t>#12</w:t>
      </w:r>
      <w:r w:rsidRPr="003168A2">
        <w:tab/>
        <w:t>(Tracking area not allowed)</w:t>
      </w:r>
      <w:r>
        <w:t>.</w:t>
      </w:r>
    </w:p>
    <w:p w14:paraId="6D80BFFA"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7F51BCB9" w14:textId="77777777" w:rsidR="006B2D02" w:rsidRPr="003168A2" w:rsidRDefault="006B2D02" w:rsidP="006B2D02">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DC1FC6A" w14:textId="77777777" w:rsidR="006B2D02" w:rsidRDefault="006B2D02" w:rsidP="006B2D02">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5FD6E6A" w14:textId="77777777" w:rsidR="006B2D02" w:rsidRPr="003168A2" w:rsidRDefault="006B2D02" w:rsidP="006B2D02">
      <w:pPr>
        <w:pStyle w:val="B1"/>
      </w:pPr>
      <w:r w:rsidRPr="003168A2">
        <w:t>#13</w:t>
      </w:r>
      <w:r w:rsidRPr="003168A2">
        <w:tab/>
        <w:t>(Roaming not allowed in this tracking area)</w:t>
      </w:r>
      <w:r>
        <w:t>.</w:t>
      </w:r>
    </w:p>
    <w:p w14:paraId="36818E62"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23401015" w14:textId="77777777" w:rsidR="006B2D02" w:rsidRPr="003168A2" w:rsidRDefault="006B2D02" w:rsidP="006B2D02">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6BB5BE3B" w14:textId="77777777" w:rsidR="006B2D02" w:rsidRPr="003168A2" w:rsidRDefault="006B2D02" w:rsidP="006B2D02">
      <w:pPr>
        <w:pStyle w:val="B1"/>
      </w:pPr>
      <w:r w:rsidRPr="003168A2">
        <w:tab/>
        <w:t>The UE shall perform a PLMN selection</w:t>
      </w:r>
      <w:r>
        <w:t xml:space="preserve"> or SNPN selection</w:t>
      </w:r>
      <w:r w:rsidRPr="003168A2">
        <w:t xml:space="preserve"> according to 3GPP TS 23.122 [</w:t>
      </w:r>
      <w:r>
        <w:t>5</w:t>
      </w:r>
      <w:r w:rsidRPr="003168A2">
        <w:t>]</w:t>
      </w:r>
    </w:p>
    <w:p w14:paraId="364FDE03" w14:textId="77777777" w:rsidR="006B2D02" w:rsidRDefault="006B2D02" w:rsidP="006B2D02">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104E73E" w14:textId="77777777" w:rsidR="006B2D02" w:rsidRPr="003168A2" w:rsidRDefault="006B2D02" w:rsidP="006B2D02">
      <w:pPr>
        <w:pStyle w:val="B1"/>
      </w:pPr>
      <w:r w:rsidRPr="003168A2">
        <w:t>#15</w:t>
      </w:r>
      <w:r w:rsidRPr="003168A2">
        <w:tab/>
        <w:t>(No suitable cells in</w:t>
      </w:r>
      <w:r>
        <w:t xml:space="preserve"> tracking area).</w:t>
      </w:r>
    </w:p>
    <w:p w14:paraId="2427FA4F"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2CBA78CD" w14:textId="77777777" w:rsidR="006B2D02" w:rsidRPr="003168A2" w:rsidRDefault="006B2D02" w:rsidP="006B2D02">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08B90A9F" w14:textId="77777777" w:rsidR="006B2D02" w:rsidRPr="003168A2" w:rsidRDefault="006B2D02" w:rsidP="006B2D02">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D92771" w14:textId="77777777" w:rsidR="006B2D02" w:rsidRDefault="006B2D02" w:rsidP="006B2D02">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ECADDEF" w14:textId="77777777" w:rsidR="006B2D02" w:rsidRDefault="006B2D02" w:rsidP="006B2D02">
      <w:pPr>
        <w:pStyle w:val="B1"/>
      </w:pPr>
      <w:r>
        <w:t>#22</w:t>
      </w:r>
      <w:r>
        <w:tab/>
        <w:t>(Congestion).</w:t>
      </w:r>
    </w:p>
    <w:p w14:paraId="57B10964" w14:textId="77777777" w:rsidR="006B2D02" w:rsidRDefault="006B2D02" w:rsidP="006B2D0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DC22CED" w14:textId="77777777" w:rsidR="006B2D02" w:rsidRDefault="006B2D02" w:rsidP="006B2D02">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253A4" w14:textId="77777777" w:rsidR="006B2D02" w:rsidRDefault="006B2D02" w:rsidP="006B2D02">
      <w:pPr>
        <w:pStyle w:val="B1"/>
      </w:pPr>
      <w:r>
        <w:tab/>
        <w:t>The UE shall start timer T3346</w:t>
      </w:r>
      <w:r w:rsidRPr="003168A2">
        <w:t xml:space="preserve"> </w:t>
      </w:r>
      <w:r>
        <w:t>with the value provided in the T3346 value IE.</w:t>
      </w:r>
    </w:p>
    <w:p w14:paraId="548FA8B9" w14:textId="77777777" w:rsidR="006B2D02" w:rsidRDefault="006B2D02" w:rsidP="006B2D02">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26489B7F" w14:textId="77777777" w:rsidR="006B2D02" w:rsidRPr="003168A2" w:rsidRDefault="006B2D02" w:rsidP="006B2D02">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4A822C41"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EE8A0A3" w14:textId="77777777" w:rsidR="006B2D02" w:rsidRPr="003168A2" w:rsidRDefault="006B2D02" w:rsidP="006B2D02">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3D67840D" w14:textId="77777777" w:rsidR="006B2D02" w:rsidRDefault="006B2D02" w:rsidP="006B2D02">
      <w:pPr>
        <w:pStyle w:val="B1"/>
        <w:rPr>
          <w:ins w:id="2398" w:author="24.501_CR5625R2_(Rel-16)_IABARC" w:date="2023-09-22T12:42:00Z"/>
        </w:rPr>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443EE7DC" w14:textId="77777777" w:rsidR="007327B5" w:rsidRDefault="007327B5" w:rsidP="007327B5">
      <w:pPr>
        <w:pStyle w:val="B1"/>
        <w:rPr>
          <w:ins w:id="2399" w:author="24.501_CR5625R2_(Rel-16)_IABARC" w:date="2023-09-22T12:42:00Z"/>
        </w:rPr>
      </w:pPr>
      <w:ins w:id="2400" w:author="24.501_CR5625R2_(Rel-16)_IABARC" w:date="2023-09-22T12:42:00Z">
        <w:r w:rsidRPr="00351C02">
          <w:t>#</w:t>
        </w:r>
        <w:r>
          <w:rPr>
            <w:lang w:val="en-US"/>
          </w:rPr>
          <w:t>36</w:t>
        </w:r>
        <w:r w:rsidRPr="00351C02">
          <w:tab/>
          <w:t>(</w:t>
        </w:r>
        <w:r w:rsidRPr="00F368EE">
          <w:t>IAB-node operation not authorized</w:t>
        </w:r>
        <w:r w:rsidRPr="00351C02">
          <w:t>).</w:t>
        </w:r>
      </w:ins>
    </w:p>
    <w:p w14:paraId="3C51A8E8" w14:textId="77777777" w:rsidR="007327B5" w:rsidRPr="007F2770" w:rsidRDefault="007327B5" w:rsidP="007327B5">
      <w:pPr>
        <w:pStyle w:val="B1"/>
        <w:rPr>
          <w:ins w:id="2401" w:author="24.501_CR5625R2_(Rel-16)_IABARC" w:date="2023-09-22T12:42:00Z"/>
        </w:rPr>
      </w:pPr>
      <w:ins w:id="2402" w:author="24.501_CR5625R2_(Rel-16)_IABARC" w:date="2023-09-22T12:42: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ins>
    </w:p>
    <w:p w14:paraId="23C998C9" w14:textId="77777777" w:rsidR="007327B5" w:rsidRDefault="007327B5" w:rsidP="007327B5">
      <w:pPr>
        <w:pStyle w:val="B1"/>
        <w:rPr>
          <w:ins w:id="2403" w:author="24.501_CR5625R2_(Rel-16)_IABARC" w:date="2023-09-22T12:42:00Z"/>
        </w:rPr>
      </w:pPr>
      <w:ins w:id="2404" w:author="24.501_CR5625R2_(Rel-16)_IABARC" w:date="2023-09-22T12:42:00Z">
        <w:r>
          <w:tab/>
          <w:t xml:space="preserve">The UE shall set the </w:t>
        </w:r>
        <w:r w:rsidRPr="009038EB">
          <w:t>5GS update status to 5U3 ROAMING NOT ALLOWED (and shall store it according to subclause 5.1.3.2.2) and shall delete any 5G-GUTI, last visited registered TAI, TAI list and ngKSI.</w:t>
        </w:r>
      </w:ins>
    </w:p>
    <w:p w14:paraId="07F71BF5" w14:textId="77777777" w:rsidR="007327B5" w:rsidRPr="0070353D" w:rsidRDefault="007327B5" w:rsidP="007327B5">
      <w:pPr>
        <w:pStyle w:val="B1"/>
        <w:rPr>
          <w:ins w:id="2405" w:author="24.501_CR5625R2_(Rel-16)_IABARC" w:date="2023-09-22T12:42:00Z"/>
        </w:rPr>
      </w:pPr>
      <w:ins w:id="2406" w:author="24.501_CR5625R2_(Rel-16)_IABARC" w:date="2023-09-22T12:42:00Z">
        <w:r w:rsidRPr="0070353D">
          <w:tab/>
          <w:t>If:</w:t>
        </w:r>
      </w:ins>
    </w:p>
    <w:p w14:paraId="2DF83DAD" w14:textId="77777777" w:rsidR="007327B5" w:rsidRDefault="007327B5" w:rsidP="007327B5">
      <w:pPr>
        <w:pStyle w:val="B2"/>
        <w:rPr>
          <w:ins w:id="2407" w:author="24.501_CR5625R2_(Rel-16)_IABARC" w:date="2023-09-22T12:42:00Z"/>
        </w:rPr>
      </w:pPr>
      <w:ins w:id="2408" w:author="24.501_CR5625R2_(Rel-16)_IABARC" w:date="2023-09-22T12:42:00Z">
        <w:r>
          <w:rPr>
            <w:lang w:val="en-US"/>
          </w:rPr>
          <w:t>1)</w:t>
        </w:r>
        <w:r>
          <w:rPr>
            <w:lang w:val="en-US"/>
          </w:rPr>
          <w:tab/>
        </w:r>
        <w:r>
          <w:t xml:space="preserve">the UE is not operating in SNPN access operation mode, </w:t>
        </w:r>
      </w:ins>
    </w:p>
    <w:p w14:paraId="2762EE1D" w14:textId="77777777" w:rsidR="007327B5" w:rsidRPr="002C3D80" w:rsidRDefault="007327B5" w:rsidP="007327B5">
      <w:pPr>
        <w:pStyle w:val="B3"/>
        <w:rPr>
          <w:ins w:id="2409" w:author="24.501_CR5625R2_(Rel-16)_IABARC" w:date="2023-09-22T12:42:00Z"/>
          <w:lang w:val="en-US"/>
        </w:rPr>
      </w:pPr>
      <w:ins w:id="2410" w:author="24.501_CR5625R2_(Rel-16)_IABARC" w:date="2023-09-22T12:42:00Z">
        <w:r>
          <w:rPr>
            <w:lang w:val="en-US"/>
          </w:rPr>
          <w:t>i)</w:t>
        </w:r>
        <w:r>
          <w:rPr>
            <w:lang w:val="en-US"/>
          </w:rPr>
          <w:tab/>
          <w:t>t</w:t>
        </w:r>
        <w:r w:rsidRPr="00854858">
          <w:t xml:space="preserve">he UE shall delete the list of equivalent PLMNs and reset the registration attempt counter and store the PLMN identity in the forbidden PLMN list as specified in subclause 5.3.13A.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ins>
    </w:p>
    <w:p w14:paraId="1955A754" w14:textId="77777777" w:rsidR="007327B5" w:rsidRPr="002C3D80" w:rsidRDefault="007327B5" w:rsidP="007327B5">
      <w:pPr>
        <w:pStyle w:val="B3"/>
        <w:rPr>
          <w:ins w:id="2411" w:author="24.501_CR5625R2_(Rel-16)_IABARC" w:date="2023-09-22T12:42:00Z"/>
        </w:rPr>
      </w:pPr>
      <w:ins w:id="2412" w:author="24.501_CR5625R2_(Rel-16)_IABARC" w:date="2023-09-22T12:42:00Z">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ins>
    </w:p>
    <w:p w14:paraId="0600FE5C" w14:textId="77777777" w:rsidR="007327B5" w:rsidRPr="002C3D80" w:rsidRDefault="007327B5" w:rsidP="007327B5">
      <w:pPr>
        <w:pStyle w:val="B2"/>
        <w:rPr>
          <w:ins w:id="2413" w:author="24.501_CR5625R2_(Rel-16)_IABARC" w:date="2023-09-22T12:42:00Z"/>
        </w:rPr>
      </w:pPr>
      <w:ins w:id="2414" w:author="24.501_CR5625R2_(Rel-16)_IABARC" w:date="2023-09-22T12:42:00Z">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ins>
    </w:p>
    <w:p w14:paraId="402B94C1" w14:textId="14A93C61" w:rsidR="007327B5" w:rsidRDefault="007327B5" w:rsidP="007327B5">
      <w:pPr>
        <w:pStyle w:val="B3"/>
        <w:pPrChange w:id="2415" w:author="24.501_CR5625R2_(Rel-16)_IABARC" w:date="2023-09-22T12:42:00Z">
          <w:pPr>
            <w:pStyle w:val="B1"/>
          </w:pPr>
        </w:pPrChange>
      </w:pPr>
      <w:ins w:id="2416" w:author="24.501_CR5625R2_(Rel-16)_IABARC" w:date="2023-09-22T12:42:00Z">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ins>
    </w:p>
    <w:p w14:paraId="4741C3DC" w14:textId="77777777" w:rsidR="006B2D02" w:rsidRPr="00CE6505" w:rsidRDefault="006B2D02" w:rsidP="006B2D02">
      <w:pPr>
        <w:pStyle w:val="B1"/>
      </w:pPr>
      <w:r w:rsidRPr="00CE6505">
        <w:t>#62</w:t>
      </w:r>
      <w:r w:rsidRPr="00CE6505">
        <w:tab/>
        <w:t>(No network slices available).</w:t>
      </w:r>
    </w:p>
    <w:p w14:paraId="4103A04B" w14:textId="77777777" w:rsidR="006B2D02" w:rsidRDefault="006B2D02" w:rsidP="006B2D02">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43294120" w14:textId="77777777" w:rsidR="006B2D02" w:rsidRPr="003D0D25" w:rsidRDefault="006B2D02" w:rsidP="00844592">
      <w:pPr>
        <w:pStyle w:val="B1"/>
        <w:rPr>
          <w:lang w:val="en-US" w:eastAsia="ko-KR"/>
        </w:rPr>
      </w:pPr>
      <w:r w:rsidRPr="00844592">
        <w:tab/>
        <w:t>If the UE has a configured NSSAI that contains S-NSSAI(s) which are not included in the rejected NSSAI as rejected for the current PLMN or SNPN or rejected for the current registration area, the UE may stay in the current serving cell, may apply the normal cell reselection process, and may start an initial registration procedure with a requested NSSAI that includes any S-NSSAI from the configured NSSAI that is not in the rejected NSSAI as rejected for the PLMN or SNPN or rejected for the current registration area.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20B44756" w14:textId="77777777" w:rsidR="006B2D02" w:rsidRDefault="006B2D02" w:rsidP="006B2D02">
      <w:pPr>
        <w:pStyle w:val="B1"/>
      </w:pPr>
      <w:r>
        <w:t>#72</w:t>
      </w:r>
      <w:r>
        <w:rPr>
          <w:lang w:eastAsia="ko-KR"/>
        </w:rPr>
        <w:tab/>
      </w:r>
      <w:r>
        <w:t>(</w:t>
      </w:r>
      <w:r w:rsidRPr="00391150">
        <w:t>Non-3GPP access to 5GCN not allowed</w:t>
      </w:r>
      <w:r>
        <w:t>).</w:t>
      </w:r>
    </w:p>
    <w:p w14:paraId="3F21787F" w14:textId="77777777" w:rsidR="006B2D02" w:rsidRDefault="006B2D02" w:rsidP="006B2D02">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2187A34" w14:textId="77777777" w:rsidR="006B2D02" w:rsidRDefault="006B2D02" w:rsidP="006B2D02">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0014DD1C" w14:textId="77777777" w:rsidR="006B2D02" w:rsidRPr="00270D6F" w:rsidRDefault="006B2D02" w:rsidP="006B2D02">
      <w:pPr>
        <w:pStyle w:val="B1"/>
      </w:pPr>
      <w:r>
        <w:tab/>
        <w:t>The UE shall disable the N1 mode capability for non-3GPP access (see subclause 4.9.3).</w:t>
      </w:r>
    </w:p>
    <w:p w14:paraId="3B7321D6" w14:textId="77777777" w:rsidR="006B2D02" w:rsidRDefault="006B2D02" w:rsidP="006B2D0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AE5F517" w14:textId="77777777" w:rsidR="006B2D02" w:rsidRPr="003168A2" w:rsidRDefault="006B2D02" w:rsidP="006B2D02">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2F840E7" w14:textId="77777777" w:rsidR="006B2D02" w:rsidRPr="003168A2" w:rsidRDefault="006B2D02" w:rsidP="006B2D02">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38DEDE0C" w14:textId="77777777" w:rsidR="006B2D02" w:rsidRDefault="006B2D02" w:rsidP="006B2D02">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8F93D36" w14:textId="77777777" w:rsidR="006B2D02" w:rsidRPr="00B96F9F" w:rsidRDefault="006B2D02" w:rsidP="006B2D02">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6CAE2C10"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70DD4DC8" w14:textId="77777777" w:rsidR="006B2D02" w:rsidRPr="003168A2" w:rsidRDefault="006B2D02" w:rsidP="006B2D02">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74FDE81D" w14:textId="77777777" w:rsidR="006B2D02" w:rsidRDefault="006B2D02" w:rsidP="006B2D02">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BBEA77B" w14:textId="77777777" w:rsidR="006B2D02" w:rsidRPr="00B96F9F" w:rsidRDefault="006B2D02" w:rsidP="006B2D02">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6C2BF8C4" w14:textId="77777777" w:rsidR="006B2D02" w:rsidRPr="00CC0C94" w:rsidRDefault="006B2D02" w:rsidP="006B2D02">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6DF3644C"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D5BA36F"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F999B7D"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2EECCCC" w14:textId="77777777" w:rsidR="006B2D02" w:rsidRDefault="006B2D02" w:rsidP="006B2D02">
      <w:pPr>
        <w:pStyle w:val="B1"/>
      </w:pPr>
      <w:r>
        <w:tab/>
        <w:t>If 5GMM cause #76 is received from:</w:t>
      </w:r>
    </w:p>
    <w:p w14:paraId="0E338567"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69918B58" w14:textId="77777777" w:rsidR="006B2D02" w:rsidRDefault="006B2D02" w:rsidP="006B2D02">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0F9BA163" w14:textId="77777777" w:rsidR="006B2D02" w:rsidRDefault="006B2D02" w:rsidP="006B2D02">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08B1473" w14:textId="77777777" w:rsidR="006B2D02" w:rsidRDefault="006B2D02" w:rsidP="006B2D02">
      <w:pPr>
        <w:pStyle w:val="NO"/>
      </w:pPr>
      <w:r>
        <w:t>NOTE 3:</w:t>
      </w:r>
      <w:r>
        <w:tab/>
        <w:t>When the UE receives the CAG information list IE in a serving PLMN other than the HPLMN or EHPLMN, entries of a PLMN other than the serving VPLMN, if any, in the received CAG information list IE are ignored.</w:t>
      </w:r>
    </w:p>
    <w:p w14:paraId="529C768A"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77C6226" w14:textId="77777777" w:rsidR="006B2D02" w:rsidRDefault="006B2D02" w:rsidP="006B2D02">
      <w:pPr>
        <w:pStyle w:val="B2"/>
      </w:pPr>
      <w:r>
        <w:tab/>
        <w:t>Otherwise,</w:t>
      </w:r>
      <w:r>
        <w:rPr>
          <w:lang w:eastAsia="ko-KR"/>
        </w:rPr>
        <w:t xml:space="preserve"> the UE shall delete the CAG-ID(s) of the cell from the "allowed CAG list" for the current PLMN</w:t>
      </w:r>
      <w:r>
        <w:t>. In addition:</w:t>
      </w:r>
    </w:p>
    <w:p w14:paraId="59CE39B9" w14:textId="77777777" w:rsidR="006B2D02" w:rsidRDefault="006B2D02" w:rsidP="006B2D02">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578959F4"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B4CC71F"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5B7FD62A" w14:textId="77777777" w:rsidR="006B2D02" w:rsidRDefault="006B2D02" w:rsidP="006B2D02">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5247E44B" w14:textId="77777777" w:rsidR="006B2D02" w:rsidRDefault="006B2D02" w:rsidP="006B2D02">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2B0E05B0" w14:textId="77777777" w:rsidR="006B2D02" w:rsidRDefault="006B2D02" w:rsidP="006B2D02">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53FCEEC1"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9603656" w14:textId="77777777" w:rsidR="006B2D02" w:rsidRDefault="006B2D02" w:rsidP="006B2D02">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n addition:</w:t>
      </w:r>
    </w:p>
    <w:p w14:paraId="6B113B02"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F11BDA8"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6A5884F" w14:textId="77777777" w:rsidR="006B2D02" w:rsidRPr="003168A2" w:rsidRDefault="006B2D02" w:rsidP="006B2D02">
      <w:pPr>
        <w:pStyle w:val="B1"/>
      </w:pPr>
      <w:bookmarkStart w:id="2417" w:name="_Toc20232703"/>
      <w:r w:rsidRPr="003168A2">
        <w:t>#</w:t>
      </w:r>
      <w:r>
        <w:t>77</w:t>
      </w:r>
      <w:r w:rsidRPr="003168A2">
        <w:tab/>
        <w:t>(</w:t>
      </w:r>
      <w:r>
        <w:t xml:space="preserve">Wireline access area </w:t>
      </w:r>
      <w:r w:rsidRPr="003168A2">
        <w:t>not allowed)</w:t>
      </w:r>
      <w:r>
        <w:t>.</w:t>
      </w:r>
    </w:p>
    <w:p w14:paraId="076B13F9"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1E9DFB2"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43777E4" w14:textId="77777777" w:rsidR="006B2D02" w:rsidRPr="00115A8F" w:rsidRDefault="006B2D02" w:rsidP="006B2D02">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EFF69EE" w14:textId="77777777" w:rsidR="006B2D02" w:rsidRDefault="006B2D02" w:rsidP="006B2D02">
      <w:pPr>
        <w:pStyle w:val="Heading5"/>
        <w:rPr>
          <w:lang w:eastAsia="zh-CN"/>
        </w:rPr>
      </w:pPr>
      <w:bookmarkStart w:id="2418" w:name="_Toc27746805"/>
      <w:bookmarkStart w:id="2419" w:name="_Toc36212987"/>
      <w:bookmarkStart w:id="2420" w:name="_Toc36657164"/>
      <w:bookmarkStart w:id="2421" w:name="_Toc45286828"/>
      <w:bookmarkStart w:id="2422" w:name="_Toc51943818"/>
      <w:bookmarkStart w:id="2423" w:name="_Toc10669728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3</w:t>
      </w:r>
      <w:r w:rsidRPr="003168A2">
        <w:rPr>
          <w:lang w:eastAsia="zh-CN"/>
        </w:rPr>
        <w:tab/>
      </w:r>
      <w:r>
        <w:rPr>
          <w:lang w:eastAsia="zh-CN"/>
        </w:rPr>
        <w:t>Network-initiated</w:t>
      </w:r>
      <w:r w:rsidRPr="003168A2">
        <w:rPr>
          <w:lang w:eastAsia="zh-CN"/>
        </w:rPr>
        <w:t xml:space="preserve"> de</w:t>
      </w:r>
      <w:r>
        <w:rPr>
          <w:lang w:eastAsia="zh-CN"/>
        </w:rPr>
        <w:t>-</w:t>
      </w:r>
      <w:r>
        <w:rPr>
          <w:rFonts w:hint="eastAsia"/>
          <w:lang w:eastAsia="zh-CN"/>
        </w:rPr>
        <w:t>registration</w:t>
      </w:r>
      <w:r w:rsidRPr="003168A2">
        <w:rPr>
          <w:lang w:eastAsia="zh-CN"/>
        </w:rPr>
        <w:t xml:space="preserve"> procedure completion by the network</w:t>
      </w:r>
      <w:bookmarkEnd w:id="2417"/>
      <w:bookmarkEnd w:id="2418"/>
      <w:bookmarkEnd w:id="2419"/>
      <w:bookmarkEnd w:id="2420"/>
      <w:bookmarkEnd w:id="2421"/>
      <w:bookmarkEnd w:id="2422"/>
      <w:bookmarkEnd w:id="2423"/>
    </w:p>
    <w:p w14:paraId="778F8BED" w14:textId="77777777" w:rsidR="006B2D02" w:rsidRDefault="006B2D02" w:rsidP="006B2D02">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Pr="00703D7C">
        <w:rPr>
          <w:rFonts w:hint="eastAsia"/>
        </w:rPr>
        <w:t xml:space="preserve"> </w:t>
      </w:r>
      <w:r>
        <w:rPr>
          <w:rFonts w:hint="eastAsia"/>
        </w:rPr>
        <w:t>The network shall enter state 5G</w:t>
      </w:r>
      <w:r w:rsidRPr="003168A2">
        <w:t>MM-DEREGISTERED</w:t>
      </w:r>
      <w:r>
        <w:rPr>
          <w:rFonts w:hint="eastAsia"/>
        </w:rPr>
        <w:t xml:space="preserve"> for </w:t>
      </w:r>
      <w:r>
        <w:t>non-</w:t>
      </w:r>
      <w:r>
        <w:rPr>
          <w:rFonts w:hint="eastAsia"/>
        </w:rPr>
        <w:t>3GPP access if the de</w:t>
      </w:r>
      <w:r>
        <w:t>-</w:t>
      </w:r>
      <w:r>
        <w:rPr>
          <w:rFonts w:hint="eastAsia"/>
        </w:rPr>
        <w:t xml:space="preserve">registration request is for </w:t>
      </w:r>
      <w:r>
        <w:t>non-</w:t>
      </w:r>
      <w:r>
        <w:rPr>
          <w:rFonts w:hint="eastAsia"/>
        </w:rPr>
        <w:t>3GPP access. The network shall enter state 5G</w:t>
      </w:r>
      <w:r w:rsidRPr="003168A2">
        <w:t>MM-DEREGISTERED</w:t>
      </w:r>
      <w:r>
        <w:rPr>
          <w:rFonts w:hint="eastAsia"/>
        </w:rPr>
        <w:t xml:space="preserve"> for both 3GPP access and non-3GPP access if the de-registration request is for both 3GPP access and non-3GPP access.</w:t>
      </w:r>
    </w:p>
    <w:p w14:paraId="58F7F357" w14:textId="77777777" w:rsidR="006B2D02" w:rsidRDefault="006B2D02" w:rsidP="006B2D02">
      <w:pPr>
        <w:pStyle w:val="Heading5"/>
        <w:rPr>
          <w:lang w:eastAsia="zh-CN"/>
        </w:rPr>
      </w:pPr>
      <w:bookmarkStart w:id="2424" w:name="_Toc20232704"/>
      <w:bookmarkStart w:id="2425" w:name="_Toc27746806"/>
      <w:bookmarkStart w:id="2426" w:name="_Toc36212988"/>
      <w:bookmarkStart w:id="2427" w:name="_Toc36657165"/>
      <w:bookmarkStart w:id="2428" w:name="_Toc45286829"/>
      <w:bookmarkStart w:id="2429" w:name="_Toc51943819"/>
      <w:bookmarkStart w:id="2430" w:name="_Toc10669728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2424"/>
      <w:bookmarkEnd w:id="2425"/>
      <w:bookmarkEnd w:id="2426"/>
      <w:bookmarkEnd w:id="2427"/>
      <w:bookmarkEnd w:id="2428"/>
      <w:bookmarkEnd w:id="2429"/>
      <w:bookmarkEnd w:id="2430"/>
    </w:p>
    <w:p w14:paraId="3B3F2E57" w14:textId="77777777" w:rsidR="006B2D02" w:rsidRPr="003168A2" w:rsidRDefault="006B2D02" w:rsidP="006B2D02">
      <w:r w:rsidRPr="003168A2">
        <w:t>The following abnormal cases can be identified:</w:t>
      </w:r>
    </w:p>
    <w:p w14:paraId="01E1A25D" w14:textId="77777777" w:rsidR="006B2D02" w:rsidRPr="003168A2" w:rsidRDefault="006B2D02" w:rsidP="006B2D02">
      <w:pPr>
        <w:pStyle w:val="B1"/>
      </w:pPr>
      <w:r w:rsidRPr="003168A2">
        <w:t>a)</w:t>
      </w:r>
      <w:r w:rsidRPr="003168A2">
        <w:tab/>
        <w:t>Transmission failure of DE</w:t>
      </w:r>
      <w:r>
        <w:t>REGISTRATION</w:t>
      </w:r>
      <w:r w:rsidRPr="003168A2">
        <w:t xml:space="preserve"> ACCEPT message indication from lower layers</w:t>
      </w:r>
      <w:r>
        <w:t>.</w:t>
      </w:r>
    </w:p>
    <w:p w14:paraId="481E8CB2" w14:textId="77777777" w:rsidR="006B2D02" w:rsidRPr="003168A2" w:rsidRDefault="006B2D02" w:rsidP="006B2D0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57086A5F" w14:textId="77777777" w:rsidR="006B2D02" w:rsidRPr="003168A2" w:rsidRDefault="006B2D02" w:rsidP="006B2D0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22, #72, #74, #75, #76 and#77</w:t>
      </w:r>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78E5A9F5" w14:textId="77777777" w:rsidR="006B2D02" w:rsidRDefault="006B2D02" w:rsidP="006B2D0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1DB607FA" w14:textId="77777777" w:rsidR="006B2D02" w:rsidRPr="003168A2" w:rsidRDefault="006B2D02" w:rsidP="006B2D0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6B5CD1EB" w14:textId="77777777" w:rsidR="006B2D02" w:rsidRDefault="006B2D02" w:rsidP="006B2D02">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62EE04E0" w14:textId="77777777" w:rsidR="006B2D02" w:rsidRPr="005D784F" w:rsidRDefault="006B2D02" w:rsidP="006B2D02">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03E03C7" w14:textId="77777777" w:rsidR="006B2D02" w:rsidRPr="005D784F" w:rsidRDefault="006B2D02" w:rsidP="006B2D02">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4623D38B" w14:textId="77777777" w:rsidR="006B2D02" w:rsidRPr="003168A2" w:rsidRDefault="006B2D02" w:rsidP="006B2D02">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r>
        <w:t>e</w:t>
      </w:r>
      <w:r w:rsidRPr="003168A2">
        <w:t>KSI</w:t>
      </w:r>
      <w:r w:rsidRPr="003168A2">
        <w:rPr>
          <w:noProof/>
        </w:rPr>
        <w:t>.</w:t>
      </w:r>
    </w:p>
    <w:p w14:paraId="677744B3" w14:textId="77777777" w:rsidR="006B2D02" w:rsidRDefault="006B2D02" w:rsidP="006B2D02">
      <w:pPr>
        <w:pStyle w:val="Heading5"/>
        <w:rPr>
          <w:lang w:eastAsia="zh-CN"/>
        </w:rPr>
      </w:pPr>
      <w:bookmarkStart w:id="2431" w:name="_Toc20232705"/>
      <w:bookmarkStart w:id="2432" w:name="_Toc27746807"/>
      <w:bookmarkStart w:id="2433" w:name="_Toc36212989"/>
      <w:bookmarkStart w:id="2434" w:name="_Toc36657166"/>
      <w:bookmarkStart w:id="2435" w:name="_Toc45286830"/>
      <w:bookmarkStart w:id="2436" w:name="_Toc51943820"/>
      <w:bookmarkStart w:id="2437" w:name="_Toc10669728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3168A2">
        <w:tab/>
        <w:t xml:space="preserve">Abnormal cases in the </w:t>
      </w:r>
      <w:r>
        <w:rPr>
          <w:rFonts w:hint="eastAsia"/>
          <w:lang w:eastAsia="zh-CN"/>
        </w:rPr>
        <w:t>network side</w:t>
      </w:r>
      <w:bookmarkEnd w:id="2431"/>
      <w:bookmarkEnd w:id="2432"/>
      <w:bookmarkEnd w:id="2433"/>
      <w:bookmarkEnd w:id="2434"/>
      <w:bookmarkEnd w:id="2435"/>
      <w:bookmarkEnd w:id="2436"/>
      <w:bookmarkEnd w:id="2437"/>
    </w:p>
    <w:p w14:paraId="6593729F" w14:textId="77777777" w:rsidR="006B2D02" w:rsidRPr="003168A2" w:rsidRDefault="006B2D02" w:rsidP="006B2D02">
      <w:r w:rsidRPr="003168A2">
        <w:t>The following abnormal cases can be identified:</w:t>
      </w:r>
    </w:p>
    <w:p w14:paraId="64A137AB" w14:textId="77777777" w:rsidR="006B2D02" w:rsidRPr="00C475C9" w:rsidRDefault="006B2D02" w:rsidP="006B2D02">
      <w:pPr>
        <w:pStyle w:val="B1"/>
      </w:pPr>
      <w:r w:rsidRPr="00C475C9">
        <w:t>a)</w:t>
      </w:r>
      <w:r w:rsidRPr="00C475C9">
        <w:tab/>
        <w:t>T3522 time-out</w:t>
      </w:r>
    </w:p>
    <w:p w14:paraId="17E18945" w14:textId="77777777" w:rsidR="006B2D02" w:rsidRDefault="006B2D02" w:rsidP="006B2D0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Pr="000A08CA">
        <w:rPr>
          <w:noProof/>
        </w:rPr>
        <w:t xml:space="preserve"> </w:t>
      </w:r>
      <w:r>
        <w:rPr>
          <w:lang w:eastAsia="zh-CN"/>
        </w:rPr>
        <w:t>T</w:t>
      </w:r>
      <w:r>
        <w:rPr>
          <w:noProof/>
        </w:rPr>
        <w:t>he network shall change to the state 5GMM-DEREGISTERED for the access type which the de-registration procedure is intended for.</w:t>
      </w:r>
    </w:p>
    <w:p w14:paraId="425BCFFE" w14:textId="77777777" w:rsidR="006B2D02" w:rsidRPr="00C475C9" w:rsidRDefault="006B2D02" w:rsidP="006B2D02">
      <w:pPr>
        <w:pStyle w:val="B1"/>
      </w:pPr>
      <w:r w:rsidRPr="00C475C9">
        <w:t>b)</w:t>
      </w:r>
      <w:r w:rsidRPr="00C475C9">
        <w:tab/>
        <w:t>Lower layer failure</w:t>
      </w:r>
    </w:p>
    <w:p w14:paraId="57471864" w14:textId="77777777" w:rsidR="006B2D02" w:rsidRPr="003168A2" w:rsidRDefault="006B2D02" w:rsidP="006B2D02">
      <w:pPr>
        <w:pStyle w:val="B1"/>
      </w:pPr>
      <w:r w:rsidRPr="003168A2">
        <w:tab/>
      </w:r>
      <w:r>
        <w:t>The de-registration</w:t>
      </w:r>
      <w:r w:rsidRPr="00FE320E">
        <w:t xml:space="preserve"> procedure is aborted</w:t>
      </w:r>
      <w:r>
        <w:rPr>
          <w:rFonts w:hint="eastAsia"/>
          <w:lang w:eastAsia="zh-CN"/>
        </w:rPr>
        <w:t>.</w:t>
      </w:r>
      <w:r>
        <w:rPr>
          <w:lang w:eastAsia="zh-CN"/>
        </w:rPr>
        <w:t xml:space="preserve"> T</w:t>
      </w:r>
      <w:r>
        <w:rPr>
          <w:noProof/>
        </w:rPr>
        <w:t>he network shall change to the state 5GMM-DEREGISTERED for the access type which the de-registration procedure is intended for.</w:t>
      </w:r>
    </w:p>
    <w:p w14:paraId="5D7F9B5A" w14:textId="77777777" w:rsidR="006B2D02" w:rsidRPr="00C475C9" w:rsidRDefault="006B2D02" w:rsidP="006B2D02">
      <w:pPr>
        <w:pStyle w:val="B1"/>
      </w:pPr>
      <w:r w:rsidRPr="00C475C9">
        <w:t>c)</w:t>
      </w:r>
      <w:r w:rsidRPr="00C475C9">
        <w:tab/>
        <w:t>De-registration procedure collision</w:t>
      </w:r>
    </w:p>
    <w:p w14:paraId="0377C289" w14:textId="77777777" w:rsidR="006B2D02" w:rsidRPr="003168A2" w:rsidRDefault="006B2D02" w:rsidP="006B2D0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246EB865" w14:textId="77777777" w:rsidR="006B2D02" w:rsidRPr="003168A2" w:rsidRDefault="006B2D02" w:rsidP="006B2D0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46A4BE20" w14:textId="77777777" w:rsidR="006B2D02" w:rsidRPr="00C475C9" w:rsidRDefault="006B2D02" w:rsidP="006B2D02">
      <w:pPr>
        <w:pStyle w:val="B1"/>
      </w:pPr>
      <w:r w:rsidRPr="00C475C9">
        <w:t>d)</w:t>
      </w:r>
      <w:r w:rsidRPr="00C475C9">
        <w:tab/>
        <w:t>De-registration and registration procedure for in</w:t>
      </w:r>
      <w:r>
        <w:t>i</w:t>
      </w:r>
      <w:r w:rsidRPr="00C475C9">
        <w:t>tial registration collision</w:t>
      </w:r>
    </w:p>
    <w:p w14:paraId="391EBDBF" w14:textId="77777777" w:rsidR="006B2D02" w:rsidRDefault="006B2D02" w:rsidP="006B2D02">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ed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6B622658" w14:textId="77777777" w:rsidR="006B2D02" w:rsidRPr="003168A2" w:rsidRDefault="006B2D02" w:rsidP="006B2D02">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2F65F5A1" w14:textId="77777777" w:rsidR="006B2D02" w:rsidRPr="00C475C9" w:rsidRDefault="006B2D02" w:rsidP="006B2D02">
      <w:pPr>
        <w:pStyle w:val="B1"/>
      </w:pPr>
      <w:r w:rsidRPr="00C475C9">
        <w:t>e)</w:t>
      </w:r>
      <w:r w:rsidRPr="00C475C9">
        <w:tab/>
        <w:t>De-registration and registration procedure for mobility and periodic registration update collision</w:t>
      </w:r>
    </w:p>
    <w:p w14:paraId="758CFE79" w14:textId="77777777" w:rsidR="006B2D02" w:rsidRDefault="006B2D02" w:rsidP="006B2D02">
      <w:pPr>
        <w:pStyle w:val="B1"/>
      </w:pPr>
      <w:r w:rsidRPr="003168A2">
        <w:tab/>
      </w:r>
      <w:r>
        <w:t>If the network sent a</w:t>
      </w:r>
      <w:r w:rsidRPr="003168A2">
        <w:t xml:space="preserve"> </w:t>
      </w:r>
      <w:r>
        <w:t>DEREGISTRATION</w:t>
      </w:r>
      <w:r w:rsidRPr="003168A2">
        <w:t xml:space="preserve"> REQUEST message </w:t>
      </w:r>
      <w:r>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3D0B51C2" w14:textId="77777777" w:rsidR="006B2D02" w:rsidRPr="003168A2" w:rsidRDefault="006B2D02" w:rsidP="006B2D02">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764C453B" w14:textId="77777777" w:rsidR="006B2D02" w:rsidRPr="003168A2" w:rsidRDefault="006B2D02" w:rsidP="006B2D02">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6708ECC1" w14:textId="77777777" w:rsidR="006B2D02" w:rsidRPr="00C475C9" w:rsidRDefault="006B2D02" w:rsidP="006B2D02">
      <w:pPr>
        <w:pStyle w:val="B1"/>
      </w:pPr>
      <w:r w:rsidRPr="00C475C9">
        <w:t>f)</w:t>
      </w:r>
      <w:r w:rsidRPr="00C475C9">
        <w:tab/>
        <w:t>De-registration and service request procedure collision</w:t>
      </w:r>
    </w:p>
    <w:p w14:paraId="5C6F9FEC" w14:textId="77777777" w:rsidR="006B2D02" w:rsidRDefault="006B2D02" w:rsidP="006B2D02">
      <w:pPr>
        <w:pStyle w:val="B1"/>
      </w:pPr>
      <w:r w:rsidRPr="003168A2">
        <w:tab/>
        <w:t xml:space="preserve">If the network receives a SERVICE REQUEST message </w:t>
      </w:r>
      <w:r>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41570B95" w14:textId="77777777" w:rsidR="006B2D02" w:rsidRDefault="006B2D02" w:rsidP="006B2D02">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3642DB8" w14:textId="77777777" w:rsidR="006B2D02" w:rsidRPr="007E0020" w:rsidRDefault="006B2D02" w:rsidP="006B2D02">
      <w:pPr>
        <w:pStyle w:val="B1"/>
        <w:rPr>
          <w:lang w:eastAsia="zh-CN"/>
        </w:rPr>
      </w:pPr>
      <w:bookmarkStart w:id="2438" w:name="_Toc20232706"/>
      <w:bookmarkStart w:id="2439" w:name="_Toc27746808"/>
      <w:bookmarkStart w:id="2440" w:name="_Toc36212990"/>
      <w:bookmarkStart w:id="2441" w:name="_Toc36657167"/>
      <w:bookmarkStart w:id="2442" w:name="_Toc45286831"/>
      <w:r>
        <w:rPr>
          <w:lang w:eastAsia="zh-CN"/>
        </w:rPr>
        <w:t>g</w:t>
      </w:r>
      <w:r w:rsidRPr="007E0020">
        <w:rPr>
          <w:lang w:eastAsia="zh-CN"/>
        </w:rPr>
        <w:t>)</w:t>
      </w:r>
      <w:r w:rsidRPr="007E0020">
        <w:rPr>
          <w:lang w:eastAsia="zh-CN"/>
        </w:rPr>
        <w:tab/>
        <w:t>De-registration requested for a UE not supporting CAG due to CAG restrictions</w:t>
      </w:r>
    </w:p>
    <w:p w14:paraId="753AB678" w14:textId="77777777" w:rsidR="006B2D02" w:rsidRPr="007E0020" w:rsidRDefault="006B2D02" w:rsidP="006B2D0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6877167F" w14:textId="77777777" w:rsidR="006B2D02" w:rsidRPr="007E0020" w:rsidRDefault="006B2D02" w:rsidP="006B2D02">
      <w:pPr>
        <w:pStyle w:val="NO"/>
      </w:pPr>
      <w:r w:rsidRPr="007E0020">
        <w:t>NOTE 4:</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3BA6FE8C" w14:textId="77777777" w:rsidR="006B2D02" w:rsidRDefault="006B2D02" w:rsidP="006B2D02">
      <w:pPr>
        <w:pStyle w:val="Heading3"/>
      </w:pPr>
      <w:bookmarkStart w:id="2443" w:name="_Toc51943821"/>
      <w:bookmarkStart w:id="2444" w:name="_Toc106697284"/>
      <w:r w:rsidRPr="003168A2">
        <w:t>5.5.</w:t>
      </w:r>
      <w:r>
        <w:t>3</w:t>
      </w:r>
      <w:r w:rsidRPr="003168A2">
        <w:tab/>
      </w:r>
      <w:r>
        <w:t>eCall inactivity</w:t>
      </w:r>
      <w:r w:rsidRPr="003168A2">
        <w:t xml:space="preserve"> procedure</w:t>
      </w:r>
      <w:bookmarkEnd w:id="2438"/>
      <w:bookmarkEnd w:id="2439"/>
      <w:bookmarkEnd w:id="2440"/>
      <w:bookmarkEnd w:id="2441"/>
      <w:bookmarkEnd w:id="2442"/>
      <w:bookmarkEnd w:id="2443"/>
      <w:bookmarkEnd w:id="2444"/>
    </w:p>
    <w:p w14:paraId="108016BB" w14:textId="77777777" w:rsidR="006B2D02" w:rsidRDefault="006B2D02" w:rsidP="006B2D02">
      <w:r>
        <w:t xml:space="preserve">The eCall inactivity procedure is </w:t>
      </w:r>
      <w:r>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procedure shall be started when:</w:t>
      </w:r>
    </w:p>
    <w:p w14:paraId="1CF4BD8E" w14:textId="77777777" w:rsidR="006B2D02" w:rsidRDefault="006B2D02" w:rsidP="006B2D02">
      <w:pPr>
        <w:pStyle w:val="B1"/>
      </w:pPr>
      <w:r>
        <w:t>a)</w:t>
      </w:r>
      <w:r>
        <w:tab/>
        <w:t>the UE is in any 5GMM-REGISTERED substate except substates 5GMM-REGISTERED.PLMN-SEARCH or 5GMM-REGISTERED.NO-CELL-AVAILABLE;</w:t>
      </w:r>
    </w:p>
    <w:p w14:paraId="7418BE35" w14:textId="77777777" w:rsidR="006B2D02" w:rsidRDefault="006B2D02" w:rsidP="006B2D02">
      <w:pPr>
        <w:pStyle w:val="B1"/>
      </w:pPr>
      <w:r>
        <w:t>b)</w:t>
      </w:r>
      <w:r>
        <w:tab/>
        <w:t>the UE is in 5GMM-IDLE mode; and</w:t>
      </w:r>
    </w:p>
    <w:p w14:paraId="7445FE59" w14:textId="77777777" w:rsidR="006B2D02" w:rsidRDefault="006B2D02" w:rsidP="006B2D02">
      <w:pPr>
        <w:pStyle w:val="B1"/>
      </w:pPr>
      <w:r>
        <w:t>c)</w:t>
      </w:r>
      <w:r>
        <w:tab/>
        <w:t>one of the following conditions applies:</w:t>
      </w:r>
    </w:p>
    <w:p w14:paraId="3C3B895A" w14:textId="77777777" w:rsidR="006B2D02" w:rsidRDefault="006B2D02" w:rsidP="006B2D02">
      <w:pPr>
        <w:pStyle w:val="B2"/>
      </w:pPr>
      <w:r>
        <w:t>1)</w:t>
      </w:r>
      <w:r>
        <w:tab/>
        <w:t>timer T3444 expires or is found to have already expired and timer T3445 is not running;</w:t>
      </w:r>
    </w:p>
    <w:p w14:paraId="5311269F" w14:textId="77777777" w:rsidR="006B2D02" w:rsidRDefault="006B2D02" w:rsidP="006B2D02">
      <w:pPr>
        <w:pStyle w:val="B2"/>
      </w:pPr>
      <w:r>
        <w:t>2)</w:t>
      </w:r>
      <w:r>
        <w:tab/>
        <w:t>timer T3445 expires or is found to have already expired and timer T3444 is not running; or</w:t>
      </w:r>
    </w:p>
    <w:p w14:paraId="5403954D" w14:textId="77777777" w:rsidR="006B2D02" w:rsidRDefault="006B2D02" w:rsidP="006B2D02">
      <w:pPr>
        <w:pStyle w:val="B2"/>
      </w:pPr>
      <w:r>
        <w:t>3)</w:t>
      </w:r>
      <w:r>
        <w:tab/>
        <w:t>timers T3444 and T3445 expire or are found to have already expired.</w:t>
      </w:r>
    </w:p>
    <w:p w14:paraId="28838843" w14:textId="77777777" w:rsidR="006B2D02" w:rsidRDefault="006B2D02" w:rsidP="006B2D02">
      <w:r>
        <w:t>The UE shall then perform the following actions:</w:t>
      </w:r>
    </w:p>
    <w:p w14:paraId="590F2B49" w14:textId="77777777" w:rsidR="006B2D02" w:rsidRDefault="006B2D02" w:rsidP="006B2D02">
      <w:pPr>
        <w:pStyle w:val="B1"/>
      </w:pPr>
      <w:r>
        <w:t>a)</w:t>
      </w:r>
      <w:r>
        <w:tab/>
        <w:t xml:space="preserve">stop other running timers (e.g. </w:t>
      </w:r>
      <w:r w:rsidRPr="009F5155">
        <w:t>T3</w:t>
      </w:r>
      <w:r>
        <w:t>5</w:t>
      </w:r>
      <w:r w:rsidRPr="009F5155">
        <w:t>11, T3</w:t>
      </w:r>
      <w:r>
        <w:t>5</w:t>
      </w:r>
      <w:r w:rsidRPr="009F5155">
        <w:t>12)</w:t>
      </w:r>
      <w:r>
        <w:t>;</w:t>
      </w:r>
    </w:p>
    <w:p w14:paraId="35FC6B28" w14:textId="77777777" w:rsidR="006B2D02" w:rsidRDefault="006B2D02" w:rsidP="006B2D02">
      <w:pPr>
        <w:pStyle w:val="B1"/>
      </w:pPr>
      <w:r>
        <w:t>b)</w:t>
      </w:r>
      <w:r>
        <w:tab/>
        <w:t xml:space="preserve">if the UE is currently registered to </w:t>
      </w:r>
      <w:r w:rsidRPr="007E6407">
        <w:t xml:space="preserve">the network for </w:t>
      </w:r>
      <w:r>
        <w:t>5GS services, perform a de-registration procedure;</w:t>
      </w:r>
    </w:p>
    <w:p w14:paraId="2FA7BCFE" w14:textId="77777777" w:rsidR="006B2D02" w:rsidRDefault="006B2D02" w:rsidP="006B2D0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510A1F7C" w14:textId="77777777" w:rsidR="006B2D02" w:rsidRDefault="006B2D02" w:rsidP="006B2D02">
      <w:pPr>
        <w:pStyle w:val="B1"/>
      </w:pPr>
      <w:r>
        <w:t>d)</w:t>
      </w:r>
      <w:r>
        <w:tab/>
        <w:t>enter 5GMM-DEREGISTERED.eCALL-INACTIVE state.</w:t>
      </w:r>
    </w:p>
    <w:p w14:paraId="0C66AF44" w14:textId="77777777" w:rsidR="006B2D02" w:rsidRPr="00C607F7" w:rsidRDefault="006B2D02" w:rsidP="006B2D02">
      <w:pPr>
        <w:pStyle w:val="Heading2"/>
      </w:pPr>
      <w:bookmarkStart w:id="2445" w:name="_Toc20232707"/>
      <w:bookmarkStart w:id="2446" w:name="_Toc27746809"/>
      <w:bookmarkStart w:id="2447" w:name="_Toc36212991"/>
      <w:bookmarkStart w:id="2448" w:name="_Toc36657168"/>
      <w:bookmarkStart w:id="2449" w:name="_Toc45286832"/>
      <w:bookmarkStart w:id="2450" w:name="_Toc51943822"/>
      <w:bookmarkStart w:id="2451" w:name="_Toc106697285"/>
      <w:r>
        <w:t>5.6</w:t>
      </w:r>
      <w:r>
        <w:tab/>
        <w:t>5G</w:t>
      </w:r>
      <w:r w:rsidRPr="00C607F7">
        <w:t>MM connection management procedures</w:t>
      </w:r>
      <w:bookmarkEnd w:id="2445"/>
      <w:bookmarkEnd w:id="2446"/>
      <w:bookmarkEnd w:id="2447"/>
      <w:bookmarkEnd w:id="2448"/>
      <w:bookmarkEnd w:id="2449"/>
      <w:bookmarkEnd w:id="2450"/>
      <w:bookmarkEnd w:id="2451"/>
    </w:p>
    <w:p w14:paraId="5A5E87A9" w14:textId="77777777" w:rsidR="006B2D02" w:rsidRDefault="006B2D02" w:rsidP="006B2D02">
      <w:pPr>
        <w:pStyle w:val="Heading3"/>
      </w:pPr>
      <w:bookmarkStart w:id="2452" w:name="_Toc20232708"/>
      <w:bookmarkStart w:id="2453" w:name="_Toc27746810"/>
      <w:bookmarkStart w:id="2454" w:name="_Toc36212992"/>
      <w:bookmarkStart w:id="2455" w:name="_Toc36657169"/>
      <w:bookmarkStart w:id="2456" w:name="_Toc45286833"/>
      <w:bookmarkStart w:id="2457" w:name="_Toc51943823"/>
      <w:bookmarkStart w:id="2458" w:name="_Toc106697286"/>
      <w:r>
        <w:t>5.6.1</w:t>
      </w:r>
      <w:r>
        <w:tab/>
        <w:t>Service request procedure</w:t>
      </w:r>
      <w:bookmarkEnd w:id="2452"/>
      <w:bookmarkEnd w:id="2453"/>
      <w:bookmarkEnd w:id="2454"/>
      <w:bookmarkEnd w:id="2455"/>
      <w:bookmarkEnd w:id="2456"/>
      <w:bookmarkEnd w:id="2457"/>
      <w:bookmarkEnd w:id="2458"/>
    </w:p>
    <w:p w14:paraId="778754EE" w14:textId="77777777" w:rsidR="006B2D02" w:rsidRDefault="006B2D02" w:rsidP="006B2D02">
      <w:pPr>
        <w:pStyle w:val="Heading4"/>
      </w:pPr>
      <w:bookmarkStart w:id="2459" w:name="_Toc20232709"/>
      <w:bookmarkStart w:id="2460" w:name="_Toc27746811"/>
      <w:bookmarkStart w:id="2461" w:name="_Toc36212993"/>
      <w:bookmarkStart w:id="2462" w:name="_Toc36657170"/>
      <w:bookmarkStart w:id="2463" w:name="_Toc45286834"/>
      <w:bookmarkStart w:id="2464" w:name="_Toc51943824"/>
      <w:bookmarkStart w:id="2465" w:name="_Toc106697287"/>
      <w:r>
        <w:t>5.6.1.1</w:t>
      </w:r>
      <w:r w:rsidRPr="003168A2">
        <w:tab/>
      </w:r>
      <w:r>
        <w:t>General</w:t>
      </w:r>
      <w:bookmarkEnd w:id="2459"/>
      <w:bookmarkEnd w:id="2460"/>
      <w:bookmarkEnd w:id="2461"/>
      <w:bookmarkEnd w:id="2462"/>
      <w:bookmarkEnd w:id="2463"/>
      <w:bookmarkEnd w:id="2464"/>
      <w:bookmarkEnd w:id="2465"/>
    </w:p>
    <w:p w14:paraId="1DD215F0" w14:textId="77777777" w:rsidR="006B2D02" w:rsidRDefault="006B2D02" w:rsidP="006B2D02">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1FA06C2F" w14:textId="77777777" w:rsidR="006B2D02" w:rsidRDefault="006B2D02" w:rsidP="006B2D02">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863124D" w14:textId="77777777" w:rsidR="006B2D02" w:rsidRPr="00FE320E" w:rsidRDefault="006B2D02" w:rsidP="006B2D02">
      <w:r w:rsidRPr="00FE320E">
        <w:t xml:space="preserve">This procedure is used </w:t>
      </w:r>
      <w:r>
        <w:t>when:</w:t>
      </w:r>
    </w:p>
    <w:p w14:paraId="3BC1FBE6" w14:textId="77777777" w:rsidR="006B2D02" w:rsidRPr="00FE320E" w:rsidRDefault="006B2D02" w:rsidP="006B2D02">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1BE97DEC" w14:textId="77777777" w:rsidR="006B2D02" w:rsidRPr="00FE320E" w:rsidRDefault="006B2D02" w:rsidP="006B2D02">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679098A1" w14:textId="77777777" w:rsidR="006B2D02" w:rsidRPr="00FE320E" w:rsidRDefault="006B2D02" w:rsidP="006B2D02">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13C46C9" w14:textId="77777777" w:rsidR="006B2D02" w:rsidRDefault="006B2D02" w:rsidP="006B2D02">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70744EE1" w14:textId="77777777" w:rsidR="006B2D02" w:rsidRDefault="006B2D02" w:rsidP="006B2D02">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390300FB" w14:textId="77777777" w:rsidR="006B2D02" w:rsidRDefault="006B2D02" w:rsidP="006B2D02">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43495EBF" w14:textId="77777777" w:rsidR="006B2D02" w:rsidRDefault="006B2D02" w:rsidP="006B2D02">
      <w:pPr>
        <w:pStyle w:val="B1"/>
        <w:rPr>
          <w:lang w:eastAsia="ko-KR"/>
        </w:rPr>
      </w:pPr>
      <w:r>
        <w:rPr>
          <w:lang w:eastAsia="ko-KR"/>
        </w:rPr>
        <w:t>-</w:t>
      </w:r>
      <w:r>
        <w:rPr>
          <w:lang w:eastAsia="ko-KR"/>
        </w:rPr>
        <w:tab/>
        <w:t>the UE has user data pending over non-3GPP access and the UE is in 5GMM-CONNECTED mode over non-3GPP access;</w:t>
      </w:r>
    </w:p>
    <w:p w14:paraId="70C49CC0" w14:textId="77777777" w:rsidR="006B2D02" w:rsidRDefault="006B2D02" w:rsidP="006B2D02">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1BE6A03" w14:textId="77777777" w:rsidR="006B2D02" w:rsidRDefault="006B2D02" w:rsidP="006B2D02">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40F5BD19" w14:textId="77777777" w:rsidR="006B2D02" w:rsidRPr="00CC0C94" w:rsidRDefault="006B2D02" w:rsidP="006B2D02">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2E6430EA" w14:textId="77777777" w:rsidR="006B2D02" w:rsidRDefault="006B2D02" w:rsidP="006B2D02">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4B549C3" w14:textId="77777777" w:rsidR="006B2D02" w:rsidRDefault="006B2D02" w:rsidP="006B2D02">
      <w:r>
        <w:t>In NB-N1 mode, this procedure shall not be used to request the establishment of user-plane resources:</w:t>
      </w:r>
    </w:p>
    <w:p w14:paraId="49DBA5FD" w14:textId="77777777" w:rsidR="006B2D02" w:rsidRDefault="006B2D02" w:rsidP="006B2D02">
      <w:pPr>
        <w:pStyle w:val="B1"/>
      </w:pPr>
      <w:r>
        <w:t>a)</w:t>
      </w:r>
      <w:r>
        <w:tab/>
        <w:t>for a number of PDU sessions that exceeds the UE'</w:t>
      </w:r>
      <w:r w:rsidRPr="005440F2">
        <w:t xml:space="preserve"> </w:t>
      </w:r>
      <w:r>
        <w:t>s maximum number of supported user-plane resources if there is currently:</w:t>
      </w:r>
    </w:p>
    <w:p w14:paraId="0A7BC72F" w14:textId="77777777" w:rsidR="006B2D02" w:rsidRDefault="006B2D02" w:rsidP="006B2D02">
      <w:pPr>
        <w:pStyle w:val="B1"/>
      </w:pPr>
      <w:r>
        <w:t>if there is currently:</w:t>
      </w:r>
    </w:p>
    <w:p w14:paraId="49951B9B" w14:textId="77777777" w:rsidR="006B2D02" w:rsidRDefault="006B2D02" w:rsidP="006B2D02">
      <w:pPr>
        <w:pStyle w:val="B2"/>
      </w:pPr>
      <w:r>
        <w:t>1)</w:t>
      </w:r>
      <w:r>
        <w:tab/>
        <w:t>no user-plane resources established for the UE;</w:t>
      </w:r>
    </w:p>
    <w:p w14:paraId="7850F8B9" w14:textId="77777777" w:rsidR="006B2D02" w:rsidRDefault="006B2D02" w:rsidP="006B2D02">
      <w:pPr>
        <w:pStyle w:val="B2"/>
      </w:pPr>
      <w:r>
        <w:t>2)</w:t>
      </w:r>
      <w:r>
        <w:tab/>
        <w:t>user-plane resources established for:</w:t>
      </w:r>
    </w:p>
    <w:p w14:paraId="5562D53B" w14:textId="77777777" w:rsidR="006B2D02" w:rsidRDefault="006B2D02" w:rsidP="006B2D02">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4B9B145F" w14:textId="77777777" w:rsidR="006B2D02" w:rsidRDefault="006B2D02" w:rsidP="006B2D02">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1769557C" w14:textId="77777777" w:rsidR="006B2D02" w:rsidRDefault="006B2D02" w:rsidP="006B2D02">
      <w:pPr>
        <w:pStyle w:val="B1"/>
      </w:pPr>
      <w:r>
        <w:t>b)</w:t>
      </w:r>
      <w:r>
        <w:tab/>
        <w:t>for additional PDU sessions, if the number of PDU sessions for which user-plane resources are currently established is equal to the UE's maximum number of supported user-plane resources.</w:t>
      </w:r>
    </w:p>
    <w:p w14:paraId="3F0128C6" w14:textId="77777777" w:rsidR="006B2D02" w:rsidRDefault="006B2D02" w:rsidP="006B2D02">
      <w:r w:rsidRPr="003168A2">
        <w:t xml:space="preserve">The service request procedure is initiated by the UE, however, </w:t>
      </w:r>
      <w:r>
        <w:t>it can be triggered by the network by means of:</w:t>
      </w:r>
    </w:p>
    <w:p w14:paraId="2A860CA5" w14:textId="77777777" w:rsidR="006B2D02" w:rsidRDefault="006B2D02" w:rsidP="006B2D02">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739FF22D" w14:textId="77777777" w:rsidR="006B2D02" w:rsidRDefault="006B2D02" w:rsidP="006B2D02">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5A1A9930" w14:textId="77777777" w:rsidR="006B2D02" w:rsidRDefault="006B2D02" w:rsidP="006B2D02">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973B58E" w14:textId="77777777" w:rsidR="006B2D02" w:rsidRDefault="006B2D02" w:rsidP="006B2D02">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708F0BC" w14:textId="77777777" w:rsidR="006B2D02" w:rsidRDefault="006B2D02" w:rsidP="006B2D02">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2D084892" w14:textId="77777777" w:rsidR="006B2D02" w:rsidRPr="003168A2" w:rsidRDefault="006B2D02" w:rsidP="006B2D02">
      <w:r w:rsidRPr="003168A2">
        <w:t>The UE shall invoke the service request procedure when:</w:t>
      </w:r>
    </w:p>
    <w:p w14:paraId="31D4CEA6" w14:textId="77777777" w:rsidR="006B2D02" w:rsidRPr="003168A2" w:rsidRDefault="006B2D02" w:rsidP="006B2D02">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4C088654" w14:textId="77777777" w:rsidR="006B2D02" w:rsidRPr="003168A2" w:rsidRDefault="006B2D02" w:rsidP="006B2D02">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7E161E0D" w14:textId="77777777" w:rsidR="006B2D02" w:rsidRDefault="006B2D02" w:rsidP="006B2D02">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318BDB40" w14:textId="77777777" w:rsidR="006B2D02" w:rsidRDefault="006B2D02" w:rsidP="006B2D02">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D66E9E9" w14:textId="77777777" w:rsidR="006B2D02" w:rsidRDefault="006B2D02" w:rsidP="006B2D02">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50286A4F" w14:textId="77777777" w:rsidR="006B2D02" w:rsidRDefault="006B2D02" w:rsidP="006B2D02">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9832A4C" w14:textId="77777777" w:rsidR="006B2D02" w:rsidRPr="00B92170" w:rsidRDefault="006B2D02" w:rsidP="006B2D02">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77FA7807" w14:textId="77777777" w:rsidR="006B2D02" w:rsidRPr="00914A81" w:rsidRDefault="006B2D02" w:rsidP="006B2D02">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5EDB9D40" w14:textId="77777777" w:rsidR="006B2D02" w:rsidRDefault="006B2D02" w:rsidP="006B2D02">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A2C9211" w14:textId="77777777" w:rsidR="006B2D02" w:rsidRPr="00914A81" w:rsidRDefault="006B2D02" w:rsidP="006B2D02">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AEC6CA6" w14:textId="77777777" w:rsidR="006B2D02" w:rsidRPr="005903E2" w:rsidRDefault="006B2D02" w:rsidP="006B2D02">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2B10C0F2" w14:textId="77777777" w:rsidR="006B2D02" w:rsidRPr="00CC0C94" w:rsidRDefault="006B2D02" w:rsidP="006B2D02">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3CC6D6EF" w14:textId="77777777" w:rsidR="006B2D02" w:rsidRDefault="006B2D02" w:rsidP="006B2D02">
      <w:r>
        <w:t>If one of the above criteria to invoke the service request procedure is fulfilled, then the service request procedure shall only be initiated by the UE when the following conditions are fulfilled:</w:t>
      </w:r>
    </w:p>
    <w:p w14:paraId="3330728E" w14:textId="77777777" w:rsidR="006B2D02" w:rsidRDefault="006B2D02" w:rsidP="006B2D02">
      <w:pPr>
        <w:pStyle w:val="B1"/>
      </w:pPr>
      <w:r>
        <w:t>-</w:t>
      </w:r>
      <w:r>
        <w:tab/>
        <w:t>its 5GS update status is 5U1 UPDATED, and the TAI of the current serving cell is included in the TAI list; and</w:t>
      </w:r>
    </w:p>
    <w:p w14:paraId="64A7825B" w14:textId="77777777" w:rsidR="006B2D02" w:rsidRDefault="006B2D02" w:rsidP="006B2D02">
      <w:pPr>
        <w:pStyle w:val="B1"/>
      </w:pPr>
      <w:r>
        <w:t>-</w:t>
      </w:r>
      <w:r>
        <w:tab/>
        <w:t>no 5GMM specific procedure is ongoing.</w:t>
      </w:r>
    </w:p>
    <w:p w14:paraId="0940D5EC" w14:textId="77777777" w:rsidR="006B2D02" w:rsidRDefault="006B2D02" w:rsidP="006B2D02">
      <w:r w:rsidRPr="00764C7E">
        <w:t xml:space="preserve">The UE shall not invoke the service request procedure when the UE is in </w:t>
      </w:r>
      <w:r>
        <w:t xml:space="preserve">the </w:t>
      </w:r>
      <w:r w:rsidRPr="00764C7E">
        <w:t>state 5GMM-SERVICE-REQUEST-INITIATED</w:t>
      </w:r>
      <w:r>
        <w:t>.</w:t>
      </w:r>
    </w:p>
    <w:p w14:paraId="175B71B0" w14:textId="77777777" w:rsidR="006B2D02" w:rsidRDefault="006B2D02" w:rsidP="006B2D02">
      <w:pPr>
        <w:pStyle w:val="TH"/>
      </w:pPr>
      <w:r>
        <w:object w:dxaOrig="9609" w:dyaOrig="8101" w14:anchorId="1E7D711B">
          <v:shape id="_x0000_i1043" type="#_x0000_t75" style="width:409.2pt;height:345.05pt" o:ole="">
            <v:imagedata r:id="rId47" o:title=""/>
          </v:shape>
          <o:OLEObject Type="Embed" ProgID="Visio.Drawing.11" ShapeID="_x0000_i1043" DrawAspect="Content" ObjectID="_1756892350" r:id="rId48"/>
        </w:object>
      </w:r>
    </w:p>
    <w:p w14:paraId="2A253432" w14:textId="77777777" w:rsidR="006B2D02" w:rsidRPr="00BD0557" w:rsidRDefault="006B2D02" w:rsidP="006B2D02">
      <w:pPr>
        <w:pStyle w:val="TF"/>
      </w:pPr>
      <w:r w:rsidRPr="00BD0557">
        <w:t>Figure </w:t>
      </w:r>
      <w:r>
        <w:t>5</w:t>
      </w:r>
      <w:r w:rsidRPr="00BD0557">
        <w:t>.</w:t>
      </w:r>
      <w:r>
        <w:t>6</w:t>
      </w:r>
      <w:r w:rsidRPr="00BD0557">
        <w:t>.1.1.1: Service Request procedure</w:t>
      </w:r>
      <w:r>
        <w:t xml:space="preserve"> (Part 1)</w:t>
      </w:r>
    </w:p>
    <w:p w14:paraId="70503209" w14:textId="77777777" w:rsidR="006B2D02" w:rsidRDefault="006B2D02" w:rsidP="006B2D02">
      <w:pPr>
        <w:pStyle w:val="TF"/>
      </w:pPr>
      <w:r>
        <w:object w:dxaOrig="8967" w:dyaOrig="6570" w14:anchorId="4D68CAA3">
          <v:shape id="_x0000_i1044" type="#_x0000_t75" style="width:422pt;height:307.95pt" o:ole="">
            <v:imagedata r:id="rId49" o:title=""/>
          </v:shape>
          <o:OLEObject Type="Embed" ProgID="Visio.Drawing.15" ShapeID="_x0000_i1044" DrawAspect="Content" ObjectID="_1756892351" r:id="rId50"/>
        </w:object>
      </w:r>
    </w:p>
    <w:p w14:paraId="4F9C753C" w14:textId="77777777" w:rsidR="006B2D02" w:rsidRDefault="006B2D02" w:rsidP="006B2D02">
      <w:pPr>
        <w:pStyle w:val="TF"/>
      </w:pPr>
      <w:r>
        <w:t xml:space="preserve">Figure 5.6.1.1.2: Service Request procedure </w:t>
      </w:r>
      <w:r>
        <w:rPr>
          <w:lang w:eastAsia="zh-CN"/>
        </w:rPr>
        <w:t>(Part 2)</w:t>
      </w:r>
    </w:p>
    <w:p w14:paraId="404A6347" w14:textId="77777777" w:rsidR="006B2D02" w:rsidRDefault="006B2D02" w:rsidP="006B2D02">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00CF6487" w14:textId="77777777" w:rsidR="006B2D02" w:rsidRPr="003168A2" w:rsidRDefault="006B2D02" w:rsidP="006B2D02">
      <w:r w:rsidRPr="003168A2">
        <w:t xml:space="preserve">The </w:t>
      </w:r>
      <w:r>
        <w:t>service request</w:t>
      </w:r>
      <w:r w:rsidRPr="003168A2">
        <w:t xml:space="preserve"> attempt counter shall be reset when:</w:t>
      </w:r>
    </w:p>
    <w:p w14:paraId="2F503854" w14:textId="77777777" w:rsidR="006B2D02" w:rsidRPr="003168A2" w:rsidRDefault="006B2D02" w:rsidP="006B2D02">
      <w:pPr>
        <w:pStyle w:val="B1"/>
      </w:pPr>
      <w:r w:rsidRPr="003168A2">
        <w:t>-</w:t>
      </w:r>
      <w:r w:rsidRPr="003168A2">
        <w:tab/>
      </w:r>
      <w:r>
        <w:t>a registration procedure for mobility and periodic registration update is successfully completed</w:t>
      </w:r>
      <w:r w:rsidRPr="003168A2">
        <w:t>;</w:t>
      </w:r>
    </w:p>
    <w:p w14:paraId="338DCB94" w14:textId="77777777" w:rsidR="006B2D02" w:rsidRDefault="006B2D02" w:rsidP="006B2D02">
      <w:pPr>
        <w:pStyle w:val="B1"/>
      </w:pPr>
      <w:r w:rsidRPr="003168A2">
        <w:t>-</w:t>
      </w:r>
      <w:r w:rsidRPr="003168A2">
        <w:tab/>
      </w:r>
      <w:r>
        <w:t>a service request procedure is successfully completed;</w:t>
      </w:r>
    </w:p>
    <w:p w14:paraId="61C7C2AB" w14:textId="77777777" w:rsidR="006B2D02" w:rsidRPr="00D70A83" w:rsidRDefault="006B2D02" w:rsidP="006B2D02">
      <w:pPr>
        <w:pStyle w:val="B1"/>
      </w:pPr>
      <w:r w:rsidRPr="003168A2">
        <w:t>-</w:t>
      </w:r>
      <w:r w:rsidRPr="003168A2">
        <w:tab/>
      </w:r>
      <w:r>
        <w:t>a service request procedure is rejected as specified in subclause 5.6.1.5 or subclause 5.3.20; or</w:t>
      </w:r>
    </w:p>
    <w:p w14:paraId="478410C5" w14:textId="77777777" w:rsidR="006B2D02" w:rsidRPr="00966604" w:rsidRDefault="006B2D02" w:rsidP="006B2D02">
      <w:pPr>
        <w:pStyle w:val="B1"/>
      </w:pPr>
      <w:bookmarkStart w:id="2466" w:name="_Toc20232710"/>
      <w:bookmarkStart w:id="2467" w:name="_Toc27746812"/>
      <w:bookmarkStart w:id="2468" w:name="_Toc36212994"/>
      <w:bookmarkStart w:id="2469" w:name="_Toc36657171"/>
      <w:bookmarkStart w:id="2470" w:name="_Toc45286835"/>
      <w:r>
        <w:t>-</w:t>
      </w:r>
      <w:r>
        <w:tab/>
        <w:t>the UE moves to 5G</w:t>
      </w:r>
      <w:r w:rsidRPr="003168A2">
        <w:t>MM-DEREGISTERED</w:t>
      </w:r>
      <w:r>
        <w:t xml:space="preserve"> state.</w:t>
      </w:r>
    </w:p>
    <w:p w14:paraId="30843447" w14:textId="77777777" w:rsidR="006B2D02" w:rsidRDefault="006B2D02" w:rsidP="006B2D02">
      <w:pPr>
        <w:pStyle w:val="Heading4"/>
      </w:pPr>
      <w:bookmarkStart w:id="2471" w:name="_Toc51943825"/>
      <w:bookmarkStart w:id="2472" w:name="_Toc106697288"/>
      <w:r>
        <w:t>5.6.1.2</w:t>
      </w:r>
      <w:r w:rsidRPr="003168A2">
        <w:tab/>
        <w:t>Service request procedure initiation</w:t>
      </w:r>
      <w:bookmarkEnd w:id="2466"/>
      <w:bookmarkEnd w:id="2467"/>
      <w:bookmarkEnd w:id="2468"/>
      <w:bookmarkEnd w:id="2469"/>
      <w:bookmarkEnd w:id="2470"/>
      <w:bookmarkEnd w:id="2471"/>
      <w:bookmarkEnd w:id="2472"/>
    </w:p>
    <w:p w14:paraId="5AD6520C" w14:textId="77777777" w:rsidR="006B2D02" w:rsidRDefault="006B2D02" w:rsidP="006B2D02">
      <w:pPr>
        <w:pStyle w:val="Heading5"/>
      </w:pPr>
      <w:bookmarkStart w:id="2473" w:name="_Toc20232711"/>
      <w:bookmarkStart w:id="2474" w:name="_Toc27746813"/>
      <w:bookmarkStart w:id="2475" w:name="_Toc36212995"/>
      <w:bookmarkStart w:id="2476" w:name="_Toc36657172"/>
      <w:bookmarkStart w:id="2477" w:name="_Toc45286836"/>
      <w:bookmarkStart w:id="2478" w:name="_Toc51943826"/>
      <w:bookmarkStart w:id="2479" w:name="_Toc106697289"/>
      <w:r>
        <w:t>5.6.1.2.1</w:t>
      </w:r>
      <w:r>
        <w:tab/>
        <w:t>UE is not using 5GS services with control plane CIoT 5GS optimization</w:t>
      </w:r>
      <w:bookmarkEnd w:id="2473"/>
      <w:bookmarkEnd w:id="2474"/>
      <w:bookmarkEnd w:id="2475"/>
      <w:bookmarkEnd w:id="2476"/>
      <w:bookmarkEnd w:id="2477"/>
      <w:bookmarkEnd w:id="2478"/>
      <w:bookmarkEnd w:id="2479"/>
    </w:p>
    <w:p w14:paraId="6B16706C" w14:textId="77777777" w:rsidR="006B2D02" w:rsidRDefault="006B2D02" w:rsidP="006B2D02">
      <w:r>
        <w:t xml:space="preserve">The UE initiates </w:t>
      </w:r>
      <w:r w:rsidRPr="00C579E5">
        <w:t xml:space="preserve">the service request procedure by sending a SERVICE REQUEST message to the </w:t>
      </w:r>
      <w:r>
        <w:t>AMF and starts timer T3517.</w:t>
      </w:r>
    </w:p>
    <w:p w14:paraId="56E3C5CF" w14:textId="77777777" w:rsidR="006B2D02" w:rsidRDefault="006B2D02" w:rsidP="006B2D02">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B2889A9" w14:textId="77777777" w:rsidR="006B2D02" w:rsidRDefault="006B2D02" w:rsidP="006B2D02">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5D361513" w14:textId="77777777" w:rsidR="006B2D02" w:rsidRPr="00E13C65" w:rsidRDefault="006B2D02" w:rsidP="006B2D02">
      <w:pPr>
        <w:rPr>
          <w:lang w:eastAsia="ja-JP"/>
        </w:rPr>
      </w:pPr>
      <w:r>
        <w:t xml:space="preserve">For cases c), d), e), f), i),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ED35D54" w14:textId="77777777" w:rsidR="006B2D02" w:rsidRDefault="006B2D02" w:rsidP="006B2D02">
      <w:r>
        <w:t xml:space="preserve">For case a) </w:t>
      </w:r>
      <w:r w:rsidRPr="00C579E5">
        <w:t>in subclause </w:t>
      </w:r>
      <w:r>
        <w:t>5.6.1.1:</w:t>
      </w:r>
    </w:p>
    <w:p w14:paraId="0DB06125" w14:textId="77777777" w:rsidR="006B2D02" w:rsidRDefault="006B2D02" w:rsidP="006B2D02">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428B8535" w14:textId="77777777" w:rsidR="006B2D02" w:rsidRDefault="006B2D02" w:rsidP="006B2D02">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7D822801" w14:textId="77777777" w:rsidR="006B2D02" w:rsidRDefault="006B2D02" w:rsidP="006B2D02">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0545A1D5" w14:textId="77777777" w:rsidR="006B2D02" w:rsidRDefault="006B2D02" w:rsidP="006B2D02">
      <w:r>
        <w:t xml:space="preserve">For case b) </w:t>
      </w:r>
      <w:r w:rsidRPr="00C579E5">
        <w:t>in subclause </w:t>
      </w:r>
      <w:r>
        <w:t>5.6.1.1:</w:t>
      </w:r>
    </w:p>
    <w:p w14:paraId="5B5E1868" w14:textId="77777777" w:rsidR="006B2D02" w:rsidRDefault="006B2D02" w:rsidP="006B2D02">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43DB382E" w14:textId="77777777" w:rsidR="006B2D02" w:rsidRPr="00120158" w:rsidRDefault="006B2D02" w:rsidP="006B2D02">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4C0713DA" w14:textId="77777777" w:rsidR="006B2D02" w:rsidRPr="00E46809" w:rsidRDefault="006B2D02" w:rsidP="006B2D02">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4691758D" w14:textId="77777777" w:rsidR="006B2D02" w:rsidRDefault="006B2D02" w:rsidP="006B2D02">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5577684" w14:textId="77777777" w:rsidR="006B2D02" w:rsidRDefault="006B2D02" w:rsidP="006B2D02">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76A8D0F" w14:textId="77777777" w:rsidR="006B2D02" w:rsidRDefault="006B2D02" w:rsidP="006B2D02">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6DB22986" w14:textId="77777777" w:rsidR="006B2D02" w:rsidRDefault="006B2D02" w:rsidP="006B2D02">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66EFF8E8" w14:textId="77777777" w:rsidR="006B2D02" w:rsidRDefault="006B2D02" w:rsidP="006B2D02">
      <w:r>
        <w:t xml:space="preserve">When </w:t>
      </w:r>
      <w:r w:rsidRPr="00014B70">
        <w:t>the UE is in a non-allowed area or is not in an allowed area as specified in subclause</w:t>
      </w:r>
      <w:r w:rsidRPr="00C579E5">
        <w:t> </w:t>
      </w:r>
      <w:r w:rsidRPr="00014B70">
        <w:t>5.3.</w:t>
      </w:r>
      <w:r>
        <w:t>5 and:</w:t>
      </w:r>
    </w:p>
    <w:p w14:paraId="1F2CC69B" w14:textId="77777777" w:rsidR="006B2D02" w:rsidRDefault="006B2D02" w:rsidP="006B2D02">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13CBF87C" w14:textId="77777777" w:rsidR="006B2D02" w:rsidRDefault="006B2D02" w:rsidP="006B2D02">
      <w:pPr>
        <w:pStyle w:val="B1"/>
      </w:pPr>
      <w:r>
        <w:t>b)</w:t>
      </w:r>
      <w:r>
        <w:tab/>
        <w:t xml:space="preserve">otherwise, the UE shall not initiate service request procedure </w:t>
      </w:r>
      <w:r w:rsidRPr="00A94170">
        <w:t>except for emergency services, high priority access or responding to paging or notification</w:t>
      </w:r>
      <w:r>
        <w:t>.</w:t>
      </w:r>
    </w:p>
    <w:p w14:paraId="13086E2A" w14:textId="77777777" w:rsidR="006B2D02" w:rsidRDefault="006B2D02" w:rsidP="006B2D02">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576EED0" w14:textId="77777777" w:rsidR="006B2D02" w:rsidRDefault="006B2D02" w:rsidP="006B2D02">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7EB48C2F" w14:textId="77777777" w:rsidR="006B2D02" w:rsidRDefault="006B2D02" w:rsidP="006B2D02">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6F72D31E" w14:textId="77777777" w:rsidR="006B2D02" w:rsidRDefault="006B2D02" w:rsidP="006B2D02">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231A2368" w14:textId="77777777" w:rsidR="006B2D02" w:rsidRDefault="006B2D02" w:rsidP="006B2D02">
      <w:r>
        <w:t>For case f) in subclause</w:t>
      </w:r>
      <w:r w:rsidRPr="00C579E5">
        <w:t> </w:t>
      </w:r>
      <w:r w:rsidRPr="00E110E6">
        <w:t>5.6.1.1</w:t>
      </w:r>
      <w:r>
        <w:t>:</w:t>
      </w:r>
    </w:p>
    <w:p w14:paraId="3CCD09D9" w14:textId="77777777" w:rsidR="006B2D02" w:rsidRDefault="006B2D02" w:rsidP="006B2D02">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0FFA519" w14:textId="77777777" w:rsidR="006B2D02" w:rsidRDefault="006B2D02" w:rsidP="006B2D02">
      <w:pPr>
        <w:pStyle w:val="B1"/>
      </w:pPr>
      <w:r>
        <w:t>b)</w:t>
      </w:r>
      <w:r>
        <w:tab/>
      </w:r>
      <w:r w:rsidRPr="00E110E6">
        <w:t>otherwise, if the UE is not a UE configured for high priority access in selected PLMN, the service type IE in the SERVICE REQUEST message shall be set to "signalling".</w:t>
      </w:r>
    </w:p>
    <w:p w14:paraId="0A6D6CB4" w14:textId="77777777" w:rsidR="006B2D02" w:rsidRDefault="006B2D02" w:rsidP="006B2D02">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22EFE6D8" w14:textId="77777777" w:rsidR="006B2D02" w:rsidRPr="00CD2F0E" w:rsidRDefault="006B2D02" w:rsidP="006B2D02">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6877C1CF" w14:textId="77777777" w:rsidR="006B2D02" w:rsidRPr="00092C8F" w:rsidRDefault="006B2D02" w:rsidP="006B2D02">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5531E21" w14:textId="77777777" w:rsidR="006B2D02" w:rsidRPr="00092C8F" w:rsidRDefault="006B2D02" w:rsidP="006B2D02">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0B7C275" w14:textId="77777777" w:rsidR="006B2D02" w:rsidRPr="00092C8F" w:rsidRDefault="006B2D02" w:rsidP="006B2D02">
      <w:pPr>
        <w:pStyle w:val="B1"/>
      </w:pPr>
      <w:r>
        <w:t>b</w:t>
      </w:r>
      <w:r w:rsidRPr="00092C8F">
        <w:t>)</w:t>
      </w:r>
      <w:r w:rsidRPr="00092C8F">
        <w:tab/>
      </w:r>
      <w:r>
        <w:t>otherwise</w:t>
      </w:r>
      <w:r w:rsidRPr="00092C8F">
        <w:t>, the UE shall set the Service type IE in the SERVICE REQUEST message to "signalling".</w:t>
      </w:r>
    </w:p>
    <w:p w14:paraId="54AC06FA" w14:textId="77777777" w:rsidR="006B2D02" w:rsidRDefault="006B2D02" w:rsidP="006B2D02">
      <w:r w:rsidRPr="00092C8F">
        <w:t>For case</w:t>
      </w:r>
      <w:r>
        <w:t> j</w:t>
      </w:r>
      <w:r w:rsidRPr="00092C8F">
        <w:t>)</w:t>
      </w:r>
      <w:r w:rsidRPr="00B73235">
        <w:t xml:space="preserve"> </w:t>
      </w:r>
      <w:r w:rsidRPr="00092C8F">
        <w:t>in subclause 5.6.1.1</w:t>
      </w:r>
      <w:r>
        <w:t>:</w:t>
      </w:r>
    </w:p>
    <w:p w14:paraId="6694840D" w14:textId="77777777" w:rsidR="006B2D02" w:rsidRDefault="006B2D02" w:rsidP="006B2D02">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9AE1C1" w14:textId="77777777" w:rsidR="006B2D02" w:rsidRDefault="006B2D02" w:rsidP="006B2D02">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52D38CB1" w14:textId="77777777" w:rsidR="006B2D02" w:rsidRDefault="006B2D02" w:rsidP="006B2D02">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8C94B81" w14:textId="77777777" w:rsidR="006B2D02" w:rsidRDefault="006B2D02" w:rsidP="006B2D02">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D62483C" w14:textId="77777777" w:rsidR="006B2D02" w:rsidRDefault="006B2D02" w:rsidP="006B2D02">
      <w:pPr>
        <w:rPr>
          <w:lang w:eastAsia="zh-CN"/>
        </w:rPr>
      </w:pPr>
      <w:r>
        <w:t>For case l) in subclause 5.6.1.1, if the UE</w:t>
      </w:r>
      <w:r>
        <w:rPr>
          <w:lang w:eastAsia="zh-CN"/>
        </w:rPr>
        <w:t xml:space="preserve"> is not a UE configured for high priority access in selected PLMN:</w:t>
      </w:r>
    </w:p>
    <w:p w14:paraId="3E7A24BA" w14:textId="77777777" w:rsidR="006B2D02" w:rsidRDefault="006B2D02" w:rsidP="006B2D02">
      <w:pPr>
        <w:pStyle w:val="B1"/>
      </w:pPr>
      <w:r>
        <w:t>a)</w:t>
      </w:r>
      <w:r>
        <w:tab/>
        <w:t>if there exists an emergency PDU session which is indicated in the Uplink data status IE the service type IE in the SERVICE REQUEST message shall be set to "emergency services"; or</w:t>
      </w:r>
    </w:p>
    <w:p w14:paraId="6EDFC205" w14:textId="77777777" w:rsidR="006B2D02" w:rsidRPr="00E04DB6" w:rsidRDefault="006B2D02" w:rsidP="006B2D02">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19231A7A" w14:textId="77777777" w:rsidR="006B2D02" w:rsidRDefault="006B2D02" w:rsidP="006B2D02">
      <w:r>
        <w:t>The UE shall include a valid 5G-S-TMSI in the 5G-S-TMSI IE of the SERVICE REQUEST message.</w:t>
      </w:r>
    </w:p>
    <w:p w14:paraId="72BB7A15" w14:textId="77777777" w:rsidR="006B2D02" w:rsidRDefault="006B2D02" w:rsidP="006B2D02">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1D476793" w14:textId="77777777" w:rsidR="006B2D02" w:rsidRDefault="006B2D02" w:rsidP="006B2D02">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75D3443" w14:textId="77777777" w:rsidR="006B2D02" w:rsidRPr="00EC3D9C" w:rsidRDefault="006B2D02" w:rsidP="006B2D02">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2DAAE195" w14:textId="77777777" w:rsidR="006B2D02" w:rsidRDefault="006B2D02" w:rsidP="006B2D02">
      <w:r>
        <w:t>The PDU session status information element may be included in the SERVICE REQUEST message to indicate:</w:t>
      </w:r>
    </w:p>
    <w:p w14:paraId="0F9CD28B" w14:textId="77777777" w:rsidR="006B2D02" w:rsidRDefault="006B2D02" w:rsidP="006B2D02">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rsidRPr="003F273C">
        <w:t>in the UE</w:t>
      </w:r>
      <w:r>
        <w:t xml:space="preserve"> associated with the access type the SERVICE</w:t>
      </w:r>
      <w:r w:rsidRPr="003168A2">
        <w:t xml:space="preserve"> REQUEST message</w:t>
      </w:r>
      <w:r>
        <w:t xml:space="preserve"> is sent over; and</w:t>
      </w:r>
    </w:p>
    <w:p w14:paraId="0E45E7EE" w14:textId="77777777" w:rsidR="006B2D02" w:rsidRDefault="006B2D02" w:rsidP="006B2D02">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2ADF493D" w14:textId="77777777" w:rsidR="006B2D02" w:rsidRDefault="006B2D02" w:rsidP="006B2D02">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53097057" w14:textId="77777777" w:rsidR="006B2D02" w:rsidRPr="0006686F" w:rsidRDefault="006B2D02" w:rsidP="006B2D02">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C27A8E0" w14:textId="77777777" w:rsidR="006B2D02" w:rsidRDefault="006B2D02" w:rsidP="006B2D02">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886691A" w14:textId="77777777" w:rsidR="006B2D02" w:rsidRDefault="006B2D02" w:rsidP="006B2D02">
      <w:pPr>
        <w:pStyle w:val="Heading5"/>
      </w:pPr>
      <w:bookmarkStart w:id="2480" w:name="_Toc20232712"/>
      <w:bookmarkStart w:id="2481" w:name="_Toc27746814"/>
      <w:bookmarkStart w:id="2482" w:name="_Toc36212996"/>
      <w:bookmarkStart w:id="2483" w:name="_Toc36657173"/>
      <w:bookmarkStart w:id="2484" w:name="_Toc45286837"/>
      <w:bookmarkStart w:id="2485" w:name="_Toc51943827"/>
      <w:bookmarkStart w:id="2486" w:name="_Toc106697290"/>
      <w:r>
        <w:t>5.6.1.2.2</w:t>
      </w:r>
      <w:r>
        <w:tab/>
        <w:t>UE is using 5GS services with control plane CIoT 5GS optimization</w:t>
      </w:r>
      <w:bookmarkEnd w:id="2480"/>
      <w:bookmarkEnd w:id="2481"/>
      <w:bookmarkEnd w:id="2482"/>
      <w:bookmarkEnd w:id="2483"/>
      <w:bookmarkEnd w:id="2484"/>
      <w:bookmarkEnd w:id="2485"/>
      <w:bookmarkEnd w:id="2486"/>
    </w:p>
    <w:p w14:paraId="277AC81D" w14:textId="77777777" w:rsidR="006B2D02" w:rsidRDefault="006B2D02" w:rsidP="006B2D02">
      <w:r>
        <w:t>The UE shall send a CONTROL PLANE SERVICE REQUEST message, start T3517 and enter the state 5GMM-SERVICE-REQUEST-INITIATED.</w:t>
      </w:r>
    </w:p>
    <w:p w14:paraId="2C5BC6D2" w14:textId="77777777" w:rsidR="006B2D02" w:rsidRDefault="006B2D02" w:rsidP="006B2D02">
      <w:r>
        <w:t xml:space="preserve">For case a) in subclause 5.6.1.1, the </w:t>
      </w:r>
      <w:r>
        <w:rPr>
          <w:lang w:eastAsia="zh-CN"/>
        </w:rPr>
        <w:t>Control plane</w:t>
      </w:r>
      <w:r>
        <w:t xml:space="preserve"> service type of the CONTROL PLANE SERVICE REQUEST message shall indicate "mobile terminating request". If the UE only has uplink CIoT user data or SMS to be sent, the UE shall:</w:t>
      </w:r>
    </w:p>
    <w:p w14:paraId="57E7284D" w14:textId="77777777" w:rsidR="006B2D02" w:rsidRDefault="006B2D02" w:rsidP="006B2D02">
      <w:pPr>
        <w:pStyle w:val="B1"/>
      </w:pPr>
      <w:r>
        <w:t>a)</w:t>
      </w:r>
      <w:r>
        <w:tab/>
        <w:t>if the data size is not more than 254 octets and there is no other optional IE to be included in the message:</w:t>
      </w:r>
    </w:p>
    <w:p w14:paraId="5A01ECC9" w14:textId="77777777" w:rsidR="006B2D02" w:rsidRDefault="006B2D02" w:rsidP="006B2D02">
      <w:pPr>
        <w:pStyle w:val="B2"/>
      </w:pPr>
      <w:r>
        <w:t>1)</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 and</w:t>
      </w:r>
    </w:p>
    <w:p w14:paraId="16E5BA8E" w14:textId="77777777" w:rsidR="006B2D02" w:rsidRDefault="006B2D02" w:rsidP="006B2D02">
      <w:pPr>
        <w:pStyle w:val="B2"/>
      </w:pPr>
      <w:r>
        <w:t>2)</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14:paraId="0632A3C5" w14:textId="77777777" w:rsidR="006B2D02" w:rsidRDefault="006B2D02" w:rsidP="006B2D02">
      <w:pPr>
        <w:pStyle w:val="B1"/>
      </w:pPr>
      <w:r>
        <w:t>b)</w:t>
      </w:r>
      <w:r>
        <w:tab/>
        <w:t>otherwise if the data size is more than 254 octets or there are other optional IEs to be included in the message:</w:t>
      </w:r>
    </w:p>
    <w:p w14:paraId="5FC1694C" w14:textId="77777777" w:rsidR="006B2D02" w:rsidRDefault="006B2D02" w:rsidP="006B2D02">
      <w:pPr>
        <w:pStyle w:val="B2"/>
      </w:pPr>
      <w:r>
        <w:t>1)</w:t>
      </w:r>
      <w:r>
        <w:tab/>
        <w:t>for sending CIoT user data, set the Payload container type IE to "</w:t>
      </w:r>
      <w:r w:rsidRPr="00F7700C">
        <w:t>CIoT user data container</w:t>
      </w:r>
      <w:r>
        <w:t>", include data in the Payload container IE as described in subclause 5.4.5.2.2; and</w:t>
      </w:r>
    </w:p>
    <w:p w14:paraId="19F1734F" w14:textId="77777777" w:rsidR="006B2D02" w:rsidRDefault="006B2D02" w:rsidP="006B2D02">
      <w:pPr>
        <w:pStyle w:val="B2"/>
      </w:pPr>
      <w:r>
        <w:t>2)</w:t>
      </w:r>
      <w:r>
        <w:tab/>
        <w:t xml:space="preserve">for sending SMS, </w:t>
      </w:r>
      <w:r w:rsidRPr="00D63847">
        <w:t>set the Payload container type IE to "SMS" and include data in the Payload container IE as described in subclause</w:t>
      </w:r>
      <w:r>
        <w:t> </w:t>
      </w:r>
      <w:r w:rsidRPr="00D63847">
        <w:t>5.4.5.2.2</w:t>
      </w:r>
      <w:r>
        <w:t>.</w:t>
      </w:r>
    </w:p>
    <w:p w14:paraId="5EE16A59" w14:textId="77777777" w:rsidR="006B2D02" w:rsidRPr="00B31EBD" w:rsidRDefault="006B2D02" w:rsidP="006B2D02">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08B9D192" w14:textId="77777777" w:rsidR="006B2D02" w:rsidRDefault="006B2D02" w:rsidP="006B2D02">
      <w:pPr>
        <w:rPr>
          <w:lang w:eastAsia="zh-CN"/>
        </w:rPr>
      </w:pPr>
      <w:r>
        <w:t xml:space="preserve">For case c), and case d) if </w:t>
      </w:r>
      <w:r w:rsidRPr="00CC0C94">
        <w:rPr>
          <w:lang w:eastAsia="ko-KR"/>
        </w:rPr>
        <w:t xml:space="preserve">the UE has pending </w:t>
      </w:r>
      <w:r>
        <w:rPr>
          <w:lang w:eastAsia="ko-KR"/>
        </w:rPr>
        <w:t xml:space="preserve">CIoT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If the UE has only uplink CIoT user data, SMS or</w:t>
      </w:r>
      <w:r w:rsidRPr="00356B73">
        <w:t xml:space="preserve"> location services message</w:t>
      </w:r>
      <w:r>
        <w:t xml:space="preserve"> to be sent, the UE shall:</w:t>
      </w:r>
    </w:p>
    <w:p w14:paraId="5BA97D78" w14:textId="77777777" w:rsidR="006B2D02" w:rsidRDefault="006B2D02" w:rsidP="006B2D02">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103F3D9D" w14:textId="77777777" w:rsidR="006B2D02" w:rsidRDefault="006B2D02" w:rsidP="006B2D02">
      <w:pPr>
        <w:pStyle w:val="B2"/>
      </w:pPr>
      <w:r>
        <w:t>1)</w:t>
      </w:r>
      <w:r>
        <w:tab/>
        <w:t xml:space="preserve">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w:t>
      </w:r>
    </w:p>
    <w:p w14:paraId="652B5B6B" w14:textId="77777777" w:rsidR="006B2D02" w:rsidRDefault="006B2D02" w:rsidP="006B2D02">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4B5EF83A" w14:textId="77777777" w:rsidR="006B2D02" w:rsidRDefault="006B2D02" w:rsidP="006B2D02">
      <w:pPr>
        <w:pStyle w:val="B3"/>
      </w:pPr>
      <w:r>
        <w:t>i)</w:t>
      </w:r>
      <w:r>
        <w:tab/>
        <w:t>if routing information is provided by upper layers:</w:t>
      </w:r>
    </w:p>
    <w:p w14:paraId="1565B98A" w14:textId="77777777" w:rsidR="006B2D02" w:rsidRDefault="006B2D02" w:rsidP="006B2D02">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7A8BAF42" w14:textId="77777777" w:rsidR="006B2D02" w:rsidRDefault="006B2D02" w:rsidP="006B2D02">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5BCF65CB" w14:textId="77777777" w:rsidR="006B2D02" w:rsidRDefault="006B2D02" w:rsidP="006B2D02">
      <w:pPr>
        <w:pStyle w:val="B3"/>
      </w:pPr>
      <w:r>
        <w:t>ii)</w:t>
      </w:r>
      <w:r>
        <w:tab/>
        <w:t>set the Data contents field of the CIoT small data container IE to the location services message payload; or</w:t>
      </w:r>
    </w:p>
    <w:p w14:paraId="3E810F76" w14:textId="77777777" w:rsidR="006B2D02" w:rsidRDefault="006B2D02" w:rsidP="006B2D02">
      <w:pPr>
        <w:pStyle w:val="B2"/>
      </w:pPr>
      <w:r>
        <w:t>3)</w:t>
      </w:r>
      <w:r>
        <w:tab/>
        <w:t xml:space="preserve">SMS, set the Data type field to </w:t>
      </w:r>
      <w:r w:rsidRPr="00BD0557">
        <w:t>"</w:t>
      </w:r>
      <w:r>
        <w:t>SMS</w:t>
      </w:r>
      <w:r w:rsidRPr="00BD0557">
        <w:t>"</w:t>
      </w:r>
      <w:r>
        <w:t>, include SMS in the CIoT small</w:t>
      </w:r>
      <w:r w:rsidRPr="00F7700C">
        <w:t xml:space="preserve"> data container</w:t>
      </w:r>
      <w:r>
        <w:t xml:space="preserve"> IE; or</w:t>
      </w:r>
    </w:p>
    <w:p w14:paraId="783AFF3A" w14:textId="77777777" w:rsidR="006B2D02" w:rsidRDefault="006B2D02" w:rsidP="006B2D02">
      <w:pPr>
        <w:pStyle w:val="B1"/>
      </w:pPr>
      <w:r>
        <w:t>b)</w:t>
      </w:r>
      <w:r>
        <w:tab/>
        <w:t>otherwis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0A5E3A5A" w14:textId="77777777" w:rsidR="006B2D02" w:rsidRDefault="006B2D02" w:rsidP="006B2D02">
      <w:pPr>
        <w:pStyle w:val="B2"/>
      </w:pPr>
      <w:r>
        <w:t>1)</w:t>
      </w:r>
      <w:r>
        <w:tab/>
        <w:t>CIoT user data, set the Payload container type IE to "</w:t>
      </w:r>
      <w:r w:rsidRPr="00F7700C">
        <w:t>CIoT user data container</w:t>
      </w:r>
      <w:r>
        <w:t>", include data in the Payload container IE as described in subclause 5.4.5.2.2;</w:t>
      </w:r>
    </w:p>
    <w:p w14:paraId="5BF13FEC" w14:textId="77777777" w:rsidR="006B2D02" w:rsidRDefault="006B2D02" w:rsidP="006B2D02">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12E2789" w14:textId="77777777" w:rsidR="006B2D02" w:rsidRDefault="006B2D02" w:rsidP="006B2D02">
      <w:pPr>
        <w:pStyle w:val="B2"/>
      </w:pPr>
      <w:r>
        <w:t>3)</w:t>
      </w:r>
      <w:r>
        <w:tab/>
        <w:t>SMS, set the Payload container type IE to "SMS" and include data in the Payload container IE as described in subclause 5.4.5.2.2.</w:t>
      </w:r>
    </w:p>
    <w:p w14:paraId="72AF94B3" w14:textId="77777777" w:rsidR="006B2D02" w:rsidRDefault="006B2D02" w:rsidP="006B2D02">
      <w:r>
        <w:t xml:space="preserve">For case a),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54E88060" w14:textId="77777777" w:rsidR="006B2D02" w:rsidRDefault="006B2D02" w:rsidP="006B2D02">
      <w:bookmarkStart w:id="2487"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7691CBB2" w14:textId="77777777" w:rsidR="006B2D02" w:rsidRDefault="006B2D02" w:rsidP="006B2D02">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52407049" w14:textId="77777777" w:rsidR="006B2D02" w:rsidRDefault="006B2D02" w:rsidP="006B2D02">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D208DD8" w14:textId="77777777" w:rsidR="006B2D02" w:rsidRDefault="006B2D02" w:rsidP="006B2D02">
      <w:pPr>
        <w:pStyle w:val="B1"/>
      </w:pPr>
      <w:r>
        <w:rPr>
          <w:lang w:eastAsia="zh-CN"/>
        </w:rPr>
        <w:t>b)</w:t>
      </w:r>
      <w:r>
        <w:rPr>
          <w:lang w:eastAsia="zh-CN"/>
        </w:rPr>
        <w:tab/>
        <w:t>otherwise, the UE shall set the Control plane service type to "mobile originating request"</w:t>
      </w:r>
      <w:r>
        <w:t>.</w:t>
      </w:r>
    </w:p>
    <w:p w14:paraId="34EE4B78" w14:textId="77777777" w:rsidR="006B2D02" w:rsidRDefault="006B2D02" w:rsidP="006B2D02">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34D216AE" w14:textId="77777777" w:rsidR="006B2D02" w:rsidRDefault="006B2D02" w:rsidP="006B2D02">
      <w:pPr>
        <w:pStyle w:val="NO"/>
      </w:pPr>
      <w:bookmarkStart w:id="2488" w:name="_Toc27746815"/>
      <w:r>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7ABCF41D" w14:textId="77777777" w:rsidR="006B2D02" w:rsidRDefault="006B2D02" w:rsidP="006B2D02">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3DEDF3BF" w14:textId="77777777" w:rsidR="006B2D02" w:rsidRDefault="006B2D02" w:rsidP="006B2D02">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6CACBFEC" w14:textId="77777777" w:rsidR="006B2D02" w:rsidRPr="00830D19" w:rsidRDefault="006B2D02" w:rsidP="006B2D02">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3A4BC343" w14:textId="77777777" w:rsidR="006B2D02" w:rsidRDefault="006B2D02" w:rsidP="006B2D02">
      <w:pPr>
        <w:pStyle w:val="B1"/>
      </w:pPr>
      <w:r>
        <w:t>b)</w:t>
      </w:r>
      <w:r>
        <w:tab/>
        <w:t>otherwise, the UE shall send the CONTROL PLANE SERVICE REQUEST:</w:t>
      </w:r>
    </w:p>
    <w:p w14:paraId="078EA501" w14:textId="77777777" w:rsidR="006B2D02" w:rsidRDefault="006B2D02" w:rsidP="006B2D02">
      <w:pPr>
        <w:pStyle w:val="B2"/>
      </w:pPr>
      <w:r>
        <w:t>1)</w:t>
      </w:r>
      <w:r>
        <w:tab/>
        <w:t>without including the the CIoT small</w:t>
      </w:r>
      <w:r w:rsidRPr="00F7700C">
        <w:t xml:space="preserve"> data container</w:t>
      </w:r>
      <w:r>
        <w:t xml:space="preserve"> IE and without including the NAS message container IE if the UE has no other optional IE to be sent; or</w:t>
      </w:r>
    </w:p>
    <w:p w14:paraId="065CCBAB" w14:textId="77777777" w:rsidR="006B2D02" w:rsidRDefault="006B2D02" w:rsidP="006B2D02">
      <w:pPr>
        <w:pStyle w:val="B2"/>
      </w:pPr>
      <w:r>
        <w:t>2)</w:t>
      </w:r>
      <w:r>
        <w:tab/>
        <w:t xml:space="preserve">with the NAS message container IE if the UE has an optional IE to be sent </w:t>
      </w:r>
      <w:r w:rsidRPr="00830D19">
        <w:t>as described in this subclause</w:t>
      </w:r>
      <w:r>
        <w:t>.</w:t>
      </w:r>
    </w:p>
    <w:p w14:paraId="30FE0A5B" w14:textId="77777777" w:rsidR="006B2D02" w:rsidRDefault="006B2D02" w:rsidP="006B2D02">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1CE0177B" w14:textId="77777777" w:rsidR="006B2D02" w:rsidRDefault="006B2D02" w:rsidP="006B2D02">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BF19C07" w14:textId="77777777" w:rsidR="006B2D02" w:rsidRDefault="006B2D02" w:rsidP="006B2D02">
      <w:pPr>
        <w:pStyle w:val="Heading4"/>
      </w:pPr>
      <w:bookmarkStart w:id="2489" w:name="_Toc36212997"/>
      <w:bookmarkStart w:id="2490" w:name="_Toc36657174"/>
      <w:bookmarkStart w:id="2491" w:name="_Toc45286838"/>
      <w:bookmarkStart w:id="2492" w:name="_Toc51943828"/>
      <w:bookmarkStart w:id="2493" w:name="_Toc106697291"/>
      <w:r>
        <w:t>5.6.1.3</w:t>
      </w:r>
      <w:r w:rsidRPr="003168A2">
        <w:tab/>
      </w:r>
      <w:r>
        <w:t>Common procedure</w:t>
      </w:r>
      <w:r w:rsidRPr="003168A2">
        <w:t xml:space="preserve"> initiation</w:t>
      </w:r>
      <w:bookmarkEnd w:id="2487"/>
      <w:bookmarkEnd w:id="2488"/>
      <w:bookmarkEnd w:id="2489"/>
      <w:bookmarkEnd w:id="2490"/>
      <w:bookmarkEnd w:id="2491"/>
      <w:bookmarkEnd w:id="2492"/>
      <w:bookmarkEnd w:id="2493"/>
    </w:p>
    <w:p w14:paraId="5EFBAA48" w14:textId="77777777" w:rsidR="006B2D02" w:rsidRDefault="006B2D02" w:rsidP="006B2D02">
      <w:r w:rsidRPr="003168A2">
        <w:t xml:space="preserve">Upon receipt of the SERVICE REQUEST </w:t>
      </w:r>
      <w:r>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77C08204" w14:textId="77777777" w:rsidR="006B2D02" w:rsidRDefault="006B2D02" w:rsidP="006B2D02">
      <w:pPr>
        <w:pStyle w:val="Heading4"/>
      </w:pPr>
      <w:bookmarkStart w:id="2494" w:name="_Toc20232714"/>
      <w:bookmarkStart w:id="2495" w:name="_Toc27746816"/>
      <w:bookmarkStart w:id="2496" w:name="_Toc36212998"/>
      <w:bookmarkStart w:id="2497" w:name="_Toc36657175"/>
      <w:bookmarkStart w:id="2498" w:name="_Toc45286839"/>
      <w:bookmarkStart w:id="2499" w:name="_Toc51943829"/>
      <w:bookmarkStart w:id="2500" w:name="_Toc106697292"/>
      <w:r>
        <w:t>5.6.1.4</w:t>
      </w:r>
      <w:r w:rsidRPr="003168A2">
        <w:tab/>
        <w:t>Service request procedure accepted by the network</w:t>
      </w:r>
      <w:bookmarkEnd w:id="2494"/>
      <w:bookmarkEnd w:id="2495"/>
      <w:bookmarkEnd w:id="2496"/>
      <w:bookmarkEnd w:id="2497"/>
      <w:bookmarkEnd w:id="2498"/>
      <w:bookmarkEnd w:id="2499"/>
      <w:bookmarkEnd w:id="2500"/>
    </w:p>
    <w:p w14:paraId="2F48C8F1" w14:textId="77777777" w:rsidR="006B2D02" w:rsidRDefault="006B2D02" w:rsidP="006B2D02">
      <w:pPr>
        <w:pStyle w:val="Heading5"/>
      </w:pPr>
      <w:bookmarkStart w:id="2501" w:name="_Toc20232715"/>
      <w:bookmarkStart w:id="2502" w:name="_Toc27746817"/>
      <w:bookmarkStart w:id="2503" w:name="_Toc36212999"/>
      <w:bookmarkStart w:id="2504" w:name="_Toc36657176"/>
      <w:bookmarkStart w:id="2505" w:name="_Toc45286840"/>
      <w:bookmarkStart w:id="2506" w:name="_Toc51943830"/>
      <w:bookmarkStart w:id="2507" w:name="_Toc106697293"/>
      <w:r>
        <w:t>5.6.1.4.1</w:t>
      </w:r>
      <w:r>
        <w:tab/>
        <w:t>UE is not using 5GS services with control plane CIoT 5GS optimization</w:t>
      </w:r>
      <w:bookmarkEnd w:id="2501"/>
      <w:bookmarkEnd w:id="2502"/>
      <w:bookmarkEnd w:id="2503"/>
      <w:bookmarkEnd w:id="2504"/>
      <w:bookmarkEnd w:id="2505"/>
      <w:bookmarkEnd w:id="2506"/>
      <w:bookmarkEnd w:id="2507"/>
    </w:p>
    <w:p w14:paraId="16519833" w14:textId="77777777" w:rsidR="006B2D02" w:rsidRDefault="006B2D02" w:rsidP="006B2D02">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53489D6A" w14:textId="77777777" w:rsidR="006B2D02" w:rsidRDefault="006B2D02" w:rsidP="006B2D02">
      <w:r>
        <w:t xml:space="preserve">For case h) </w:t>
      </w:r>
      <w:r w:rsidRPr="00C579E5">
        <w:t>in subclause </w:t>
      </w:r>
      <w:r>
        <w:t>5.6.1.1,</w:t>
      </w:r>
    </w:p>
    <w:p w14:paraId="23CBD0E3" w14:textId="77777777" w:rsidR="006B2D02" w:rsidRPr="00EB4391" w:rsidRDefault="006B2D02" w:rsidP="006B2D02">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5D196516" w14:textId="77777777" w:rsidR="006B2D02" w:rsidRPr="00EB4391" w:rsidRDefault="006B2D02" w:rsidP="006B2D02">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3247E7EB" w14:textId="77777777" w:rsidR="006B2D02" w:rsidRPr="00EB4391" w:rsidRDefault="006B2D02" w:rsidP="006B2D02">
      <w:pPr>
        <w:pStyle w:val="B1"/>
      </w:pPr>
      <w:r>
        <w:t>c)</w:t>
      </w:r>
      <w:r>
        <w:tab/>
        <w:t>the AMF shall not check forCAG restrictions.</w:t>
      </w:r>
    </w:p>
    <w:p w14:paraId="0B98DD91" w14:textId="77777777" w:rsidR="006B2D02" w:rsidRDefault="006B2D02" w:rsidP="006B2D02">
      <w:r>
        <w:t>If the PDU session status information element is included in the SERVICE REQUEST message, then:</w:t>
      </w:r>
    </w:p>
    <w:p w14:paraId="0278CA30" w14:textId="77777777" w:rsidR="006B2D02" w:rsidRDefault="006B2D02" w:rsidP="006B2D02">
      <w:pPr>
        <w:pStyle w:val="B1"/>
      </w:pPr>
      <w:r>
        <w:t>a)</w:t>
      </w:r>
      <w:r>
        <w:tab/>
        <w:t>for single access PDU sessions, the AMF shall:</w:t>
      </w:r>
    </w:p>
    <w:p w14:paraId="6EF143FD" w14:textId="77777777" w:rsidR="006B2D02" w:rsidRDefault="006B2D02" w:rsidP="006B2D02">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8CA35BA" w14:textId="77777777" w:rsidR="006B2D02" w:rsidRDefault="006B2D02" w:rsidP="006B2D02">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407BF1DE" w14:textId="77777777" w:rsidR="006B2D02" w:rsidRPr="00D67945" w:rsidRDefault="006B2D02" w:rsidP="006B2D02">
      <w:pPr>
        <w:pStyle w:val="B1"/>
      </w:pPr>
      <w:r w:rsidRPr="00D67945">
        <w:t>b)</w:t>
      </w:r>
      <w:r w:rsidRPr="00D67945">
        <w:tab/>
        <w:t>for MA PDU sessions, the AMF shall:</w:t>
      </w:r>
    </w:p>
    <w:p w14:paraId="6DFAAE8F" w14:textId="77777777" w:rsidR="006B2D02" w:rsidRPr="00E955B4" w:rsidRDefault="006B2D02" w:rsidP="006B2D02">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50786C8" w14:textId="77777777" w:rsidR="006B2D02" w:rsidRPr="00E955B4" w:rsidRDefault="006B2D02" w:rsidP="006B2D02">
      <w:pPr>
        <w:pStyle w:val="B3"/>
      </w:pPr>
      <w:r w:rsidRPr="00E955B4">
        <w:t>i)</w:t>
      </w:r>
      <w:r w:rsidRPr="00E955B4">
        <w:tab/>
        <w:t>perform a local release of all those MA PDU sessions</w:t>
      </w:r>
      <w:r>
        <w:t>;</w:t>
      </w:r>
      <w:r w:rsidRPr="00E955B4">
        <w:t xml:space="preserve"> and</w:t>
      </w:r>
    </w:p>
    <w:p w14:paraId="4CCA709C" w14:textId="77777777" w:rsidR="006B2D02" w:rsidRPr="00E955B4" w:rsidRDefault="006B2D02" w:rsidP="006B2D02">
      <w:pPr>
        <w:pStyle w:val="B3"/>
      </w:pPr>
      <w:r w:rsidRPr="00E955B4">
        <w:t>ii)</w:t>
      </w:r>
      <w:r w:rsidRPr="00E955B4">
        <w:tab/>
        <w:t>request the SMF to perform a local release of all those MA PDU sessions</w:t>
      </w:r>
      <w:r>
        <w:t>; and</w:t>
      </w:r>
    </w:p>
    <w:p w14:paraId="0D4EF53B" w14:textId="77777777" w:rsidR="006B2D02" w:rsidRPr="00E955B4" w:rsidRDefault="006B2D02" w:rsidP="006B2D02">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292282C5" w14:textId="77777777" w:rsidR="006B2D02" w:rsidRPr="00E955B4" w:rsidRDefault="006B2D02" w:rsidP="006B2D02">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2BFF8B18" w14:textId="77777777" w:rsidR="006B2D02" w:rsidRDefault="006B2D02" w:rsidP="006B2D02">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587F529" w14:textId="77777777" w:rsidR="006B2D02" w:rsidRDefault="006B2D02" w:rsidP="006B2D02">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D4C66A" w14:textId="77777777" w:rsidR="006B2D02" w:rsidRDefault="006B2D02" w:rsidP="006B2D02">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3CCCA3E7" w14:textId="77777777" w:rsidR="006B2D02" w:rsidRDefault="006B2D02" w:rsidP="006B2D02">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11B8B521" w14:textId="77777777" w:rsidR="006B2D02" w:rsidRDefault="006B2D02" w:rsidP="006B2D02">
      <w:r>
        <w:t>If the PDU session status information element is included in the SERVICE ACCEPT message, then:</w:t>
      </w:r>
    </w:p>
    <w:p w14:paraId="76096F27" w14:textId="77777777" w:rsidR="006B2D02" w:rsidRDefault="006B2D02" w:rsidP="006B2D02">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2FA25E6" w14:textId="77777777" w:rsidR="006B2D02" w:rsidRDefault="006B2D02" w:rsidP="006B2D02">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318CD6C7" w14:textId="77777777" w:rsidR="006B2D02" w:rsidRDefault="006B2D02" w:rsidP="006B2D02">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03184B31" w14:textId="77777777" w:rsidR="006B2D02" w:rsidRDefault="006B2D02" w:rsidP="006B2D02">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5609416F" w14:textId="77777777" w:rsidR="006B2D02"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3C2026BA" w14:textId="77777777" w:rsidR="006B2D02" w:rsidRDefault="006B2D02" w:rsidP="006B2D02">
      <w:pPr>
        <w:pStyle w:val="B1"/>
      </w:pPr>
      <w:r>
        <w:t>a)</w:t>
      </w:r>
      <w:r>
        <w:tab/>
        <w:t>not in NB-N1 mode; or</w:t>
      </w:r>
    </w:p>
    <w:p w14:paraId="387A9187" w14:textId="77777777" w:rsidR="006B2D02" w:rsidRDefault="006B2D02" w:rsidP="006B2D02">
      <w:pPr>
        <w:pStyle w:val="B1"/>
      </w:pPr>
      <w:r>
        <w:t>b)</w:t>
      </w:r>
      <w:r>
        <w:tab/>
        <w:t>in NB-N1 mode and the UE does not indicate a request to have user-plane resources established for a number of PDU sessions that exceeds the UE's maximum number of supported user-plane resources;</w:t>
      </w:r>
    </w:p>
    <w:p w14:paraId="512DA75B" w14:textId="77777777" w:rsidR="006B2D02" w:rsidRDefault="006B2D02" w:rsidP="006B2D02">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F7A3A8E" w14:textId="77777777" w:rsidR="006B2D02" w:rsidRDefault="006B2D02" w:rsidP="006B2D02">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6F253406" w14:textId="77777777" w:rsidR="006B2D02" w:rsidRDefault="006B2D02" w:rsidP="006B2D02">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0149AD3D" w14:textId="77777777" w:rsidR="006B2D02" w:rsidRDefault="006B2D02" w:rsidP="006B2D02">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287B5BC" w14:textId="77777777" w:rsidR="006B2D02" w:rsidRDefault="006B2D02" w:rsidP="006B2D02">
      <w:r>
        <w:t>If the Allowed PDU session status IE is included in the SERVICE REQUEST message, the AMF shall:</w:t>
      </w:r>
    </w:p>
    <w:p w14:paraId="2B53A618" w14:textId="77777777" w:rsidR="006B2D02" w:rsidRDefault="006B2D02" w:rsidP="006B2D02">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4317BFEB" w14:textId="77777777" w:rsidR="006B2D02" w:rsidRDefault="006B2D02" w:rsidP="006B2D02">
      <w:pPr>
        <w:pStyle w:val="B1"/>
        <w:rPr>
          <w:lang w:eastAsia="ko-KR"/>
        </w:rPr>
      </w:pPr>
      <w:r>
        <w:t>b)</w:t>
      </w:r>
      <w:r>
        <w:tab/>
      </w:r>
      <w:r>
        <w:rPr>
          <w:lang w:eastAsia="ko-KR"/>
        </w:rPr>
        <w:t>for each SMF that has indicated pending downlink data only:</w:t>
      </w:r>
    </w:p>
    <w:p w14:paraId="012A79B9" w14:textId="77777777" w:rsidR="006B2D02" w:rsidRDefault="006B2D02" w:rsidP="006B2D0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558C53D2" w14:textId="77777777" w:rsidR="006B2D02" w:rsidRDefault="006B2D02" w:rsidP="006B2D02">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378802D" w14:textId="77777777" w:rsidR="006B2D02" w:rsidRDefault="006B2D02" w:rsidP="006B2D02">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40D9F7F8" w14:textId="77777777" w:rsidR="006B2D02" w:rsidRDefault="006B2D02" w:rsidP="006B2D02">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50AB2B9"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6771D94" w14:textId="77777777" w:rsidR="006B2D02" w:rsidRDefault="006B2D02" w:rsidP="006B2D02">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22B67D5A" w14:textId="77777777" w:rsidR="006B2D02" w:rsidRDefault="006B2D02" w:rsidP="006B2D0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4DF39D37" w14:textId="77777777" w:rsidR="006B2D02" w:rsidRDefault="006B2D02" w:rsidP="006B2D0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5E337AD" w14:textId="77777777" w:rsidR="006B2D02" w:rsidRDefault="006B2D02" w:rsidP="006B2D02">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8DBA284" w14:textId="77777777" w:rsidR="006B2D02" w:rsidRDefault="006B2D02" w:rsidP="006B2D02">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2CF68469"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08427D8D" w14:textId="77777777" w:rsidR="006B2D02" w:rsidRDefault="006B2D02" w:rsidP="006B2D02">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79D72FAF" w14:textId="77777777" w:rsidR="006B2D02" w:rsidRDefault="006B2D02" w:rsidP="006B2D02">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4F4D45E2" w14:textId="77777777" w:rsidR="006B2D02" w:rsidRDefault="006B2D02" w:rsidP="006B2D0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27ECBF0" w14:textId="77777777" w:rsidR="006B2D02" w:rsidRPr="00B310BC" w:rsidRDefault="006B2D02" w:rsidP="006B2D02">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562920D" w14:textId="77777777" w:rsidR="006B2D02" w:rsidRPr="000F0C7E" w:rsidRDefault="006B2D02" w:rsidP="006B2D02">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189CABA" w14:textId="77777777" w:rsidR="006B2D02" w:rsidRDefault="006B2D02" w:rsidP="006B2D02">
      <w:pPr>
        <w:rPr>
          <w:lang w:eastAsia="zh-CN"/>
        </w:rPr>
      </w:pPr>
      <w:bookmarkStart w:id="2508" w:name="_Toc20232716"/>
      <w:r>
        <w:rPr>
          <w:lang w:eastAsia="zh-CN"/>
        </w:rPr>
        <w:t>If the UE having an emergency PDU session sent the SERVICE REQUEST message</w:t>
      </w:r>
      <w:r w:rsidRPr="00CC0C94">
        <w:t xml:space="preserve"> </w:t>
      </w:r>
      <w:r>
        <w:t>via</w:t>
      </w:r>
      <w:r>
        <w:rPr>
          <w:lang w:eastAsia="zh-CN"/>
        </w:rPr>
        <w:t>:</w:t>
      </w:r>
    </w:p>
    <w:p w14:paraId="3E32F86B" w14:textId="77777777" w:rsidR="006B2D02" w:rsidRDefault="006B2D02" w:rsidP="006B2D02">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4470F936" w14:textId="77777777" w:rsidR="006B2D02" w:rsidRDefault="006B2D02" w:rsidP="006B2D02">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3D156C60" w14:textId="77777777" w:rsidR="006B2D02" w:rsidRPr="00CC0C94" w:rsidRDefault="006B2D02" w:rsidP="006B2D02">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79EB7DF5" w14:textId="77777777" w:rsidR="006B2D02" w:rsidRDefault="006B2D02" w:rsidP="006B2D02">
      <w:pPr>
        <w:pStyle w:val="Heading5"/>
      </w:pPr>
      <w:bookmarkStart w:id="2509" w:name="_Toc27746818"/>
      <w:bookmarkStart w:id="2510" w:name="_Toc36213000"/>
      <w:bookmarkStart w:id="2511" w:name="_Toc36657177"/>
      <w:bookmarkStart w:id="2512" w:name="_Toc45286841"/>
      <w:bookmarkStart w:id="2513" w:name="_Toc51943831"/>
      <w:bookmarkStart w:id="2514" w:name="_Toc106697294"/>
      <w:r>
        <w:t>5.6.1.4.2</w:t>
      </w:r>
      <w:r>
        <w:tab/>
        <w:t>UE is using 5GS services with control plane CIoT 5GS optimization</w:t>
      </w:r>
      <w:bookmarkEnd w:id="2508"/>
      <w:bookmarkEnd w:id="2509"/>
      <w:bookmarkEnd w:id="2510"/>
      <w:bookmarkEnd w:id="2511"/>
      <w:bookmarkEnd w:id="2512"/>
      <w:bookmarkEnd w:id="2513"/>
      <w:bookmarkEnd w:id="2514"/>
    </w:p>
    <w:p w14:paraId="5A4C0D19" w14:textId="77777777" w:rsidR="006B2D02" w:rsidRDefault="006B2D02" w:rsidP="006B2D02">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329F63E8" w14:textId="77777777" w:rsidR="006B2D02" w:rsidRDefault="006B2D02" w:rsidP="006B2D02">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r w:rsidRPr="00155314">
        <w:t>CIoT small data container</w:t>
      </w:r>
      <w:r>
        <w:t xml:space="preserve"> IE </w:t>
      </w:r>
      <w:r w:rsidRPr="0022782E">
        <w:t>indicates "No further uplink and no further downlink data transmission subsequent to the uplink data transmission is expected"</w:t>
      </w:r>
      <w:r>
        <w:t>.</w:t>
      </w:r>
    </w:p>
    <w:p w14:paraId="27C87D5F" w14:textId="77777777" w:rsidR="006B2D02" w:rsidRDefault="006B2D02" w:rsidP="006B2D02">
      <w:pPr>
        <w:rPr>
          <w:lang w:eastAsia="ko-KR"/>
        </w:rPr>
      </w:pPr>
      <w:r>
        <w:rPr>
          <w:lang w:eastAsia="ko-KR"/>
        </w:rPr>
        <w:t>For case a, c and d:</w:t>
      </w:r>
    </w:p>
    <w:p w14:paraId="517E60EE" w14:textId="77777777" w:rsidR="006B2D02" w:rsidRDefault="006B2D02" w:rsidP="006B2D02">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r w:rsidRPr="00F7700C">
        <w:t xml:space="preserve">CIoT </w:t>
      </w:r>
      <w:r>
        <w:t>small</w:t>
      </w:r>
      <w:r w:rsidRPr="00F7700C">
        <w:t xml:space="preserve"> data container</w:t>
      </w:r>
      <w:r>
        <w:t xml:space="preserve"> IE and</w:t>
      </w:r>
      <w:r>
        <w:rPr>
          <w:rFonts w:eastAsia="Malgun Gothic"/>
          <w:lang w:eastAsia="ko-KR"/>
        </w:rPr>
        <w:t>:</w:t>
      </w:r>
    </w:p>
    <w:p w14:paraId="785965DF" w14:textId="77777777" w:rsidR="006B2D02" w:rsidRDefault="006B2D02" w:rsidP="006B2D02">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8A60CEE" w14:textId="77777777" w:rsidR="006B2D02" w:rsidRDefault="006B2D02" w:rsidP="006B2D02">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content of the CIoT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354AD61C" w14:textId="77777777" w:rsidR="006B2D02" w:rsidRDefault="006B2D02" w:rsidP="006B2D02">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1304CD3C" w14:textId="77777777" w:rsidR="006B2D02" w:rsidRDefault="006B2D02" w:rsidP="006B2D02">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3A424134" w14:textId="77777777" w:rsidR="006B2D02" w:rsidRDefault="006B2D02" w:rsidP="006B2D02">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1ACC2988" w14:textId="77777777" w:rsidR="006B2D02" w:rsidRDefault="006B2D02" w:rsidP="006B2D02">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2561FE61" w14:textId="77777777" w:rsidR="006B2D02" w:rsidRDefault="006B2D02" w:rsidP="006B2D02">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B689D04" w14:textId="77777777" w:rsidR="006B2D02" w:rsidRDefault="006B2D02" w:rsidP="006B2D02">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14:paraId="375C6AC3" w14:textId="77777777" w:rsidR="006B2D02" w:rsidRDefault="006B2D02" w:rsidP="006B2D02">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6F78792D" w14:textId="77777777" w:rsidR="006B2D02" w:rsidRDefault="006B2D02" w:rsidP="006B2D02">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7BCDB858" w14:textId="77777777" w:rsidR="006B2D02" w:rsidRDefault="006B2D02" w:rsidP="006B2D02">
      <w:pPr>
        <w:pStyle w:val="B3"/>
      </w:pPr>
      <w:r>
        <w:t>i)</w:t>
      </w:r>
      <w:r>
        <w:tab/>
        <w:t>not in NB-N1 mode; or</w:t>
      </w:r>
    </w:p>
    <w:p w14:paraId="1E25F1B2" w14:textId="77777777" w:rsidR="006B2D02" w:rsidRDefault="006B2D02" w:rsidP="006B2D02">
      <w:pPr>
        <w:pStyle w:val="B3"/>
      </w:pPr>
      <w:r>
        <w:t>ii)</w:t>
      </w:r>
      <w:r>
        <w:tab/>
        <w:t>in NB-N1 mode and the UE does not indicate a request to have user-plane resources established for a number of PDU sessions that exceeds the UE's maximum number of supported user-plane resources;</w:t>
      </w:r>
    </w:p>
    <w:p w14:paraId="30B5F888" w14:textId="77777777" w:rsidR="006B2D02" w:rsidRPr="00767715" w:rsidRDefault="006B2D02" w:rsidP="006B2D02">
      <w:pPr>
        <w:pStyle w:val="B2"/>
      </w:pPr>
      <w:r>
        <w:tab/>
      </w:r>
      <w:r w:rsidRPr="00767715">
        <w:t>the AMF shall:</w:t>
      </w:r>
    </w:p>
    <w:p w14:paraId="500C3C17" w14:textId="77777777" w:rsidR="006B2D02" w:rsidRDefault="006B2D02" w:rsidP="006B2D02">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006A3186" w14:textId="77777777" w:rsidR="006B2D02" w:rsidRDefault="006B2D02" w:rsidP="006B2D02">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04FA9C21" w14:textId="77777777" w:rsidR="006B2D02" w:rsidRDefault="006B2D02" w:rsidP="006B2D0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1D44452E" w14:textId="77777777" w:rsidR="006B2D02" w:rsidRDefault="006B2D02" w:rsidP="006B2D02">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the Payload container type and the content of the Payload container IE to the LMF associated with the routing information included in the Additional information IE of the CONTROL PLANE SERVICE REQUEST message.</w:t>
      </w:r>
    </w:p>
    <w:p w14:paraId="5F1EB49B" w14:textId="77777777" w:rsidR="006B2D02" w:rsidRDefault="006B2D02" w:rsidP="006B2D02">
      <w:r>
        <w:t>For case k) in subclause 5.6.1.1, if the Uplink data status IE is included in the CONTROL PLANE SERVICE REQUEST message and the UE is:</w:t>
      </w:r>
    </w:p>
    <w:p w14:paraId="38039662" w14:textId="77777777" w:rsidR="006B2D02" w:rsidRDefault="006B2D02" w:rsidP="006B2D02">
      <w:pPr>
        <w:pStyle w:val="B1"/>
      </w:pPr>
      <w:r>
        <w:t>a)</w:t>
      </w:r>
      <w:r>
        <w:tab/>
        <w:t>not in NB-N1 mode; or</w:t>
      </w:r>
    </w:p>
    <w:p w14:paraId="7CACF754" w14:textId="77777777" w:rsidR="006B2D02" w:rsidRDefault="006B2D02" w:rsidP="006B2D02">
      <w:pPr>
        <w:pStyle w:val="B1"/>
      </w:pPr>
      <w:r>
        <w:t>b)</w:t>
      </w:r>
      <w:r>
        <w:tab/>
        <w:t>in NB-N1 mode and the UE does not indicate a request to have user-plane resources established for a number of PDU sessions that exceeds the UE's maximum number of supported user-plane resources,</w:t>
      </w:r>
    </w:p>
    <w:p w14:paraId="12994788" w14:textId="77777777" w:rsidR="006B2D02" w:rsidRDefault="006B2D02" w:rsidP="006B2D02">
      <w:r>
        <w:t>the AMF shall:</w:t>
      </w:r>
    </w:p>
    <w:p w14:paraId="1D59E32E" w14:textId="77777777" w:rsidR="006B2D02" w:rsidRDefault="006B2D02" w:rsidP="006B2D02">
      <w:pPr>
        <w:pStyle w:val="B1"/>
      </w:pPr>
      <w:r>
        <w:t>a)</w:t>
      </w:r>
      <w:r>
        <w:tab/>
        <w:t>indicate the SMF to re-establish the user-plane resources for the corresponding PDU sessions; and</w:t>
      </w:r>
    </w:p>
    <w:p w14:paraId="1C6D2D16" w14:textId="77777777" w:rsidR="006B2D02" w:rsidRDefault="006B2D02" w:rsidP="006B2D02">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23676283" w14:textId="77777777" w:rsidR="006B2D02" w:rsidRDefault="006B2D02" w:rsidP="006B2D02">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503AF3EF" w14:textId="77777777" w:rsidR="006B2D02" w:rsidRDefault="006B2D02" w:rsidP="006B2D02">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00AD0872" w14:textId="77777777" w:rsidR="006B2D02" w:rsidRDefault="006B2D02" w:rsidP="006B2D02">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0929B11E" w14:textId="77777777" w:rsidR="006B2D02" w:rsidRDefault="006B2D02" w:rsidP="006B2D02">
      <w:r w:rsidRPr="00366274">
        <w:t>the AMF initiates the release of the N1 NAS signalling connection (</w:t>
      </w:r>
      <w:r>
        <w:t>s</w:t>
      </w:r>
      <w:r w:rsidRPr="00366274">
        <w:t xml:space="preserve">ee </w:t>
      </w:r>
      <w:r w:rsidRPr="00366274">
        <w:rPr>
          <w:noProof/>
          <w:lang w:val="en-US"/>
        </w:rPr>
        <w:t>3GPP TS 23.502 [9]</w:t>
      </w:r>
      <w:r w:rsidRPr="00366274">
        <w:t>).</w:t>
      </w:r>
    </w:p>
    <w:p w14:paraId="1F7C8C1E" w14:textId="77777777" w:rsidR="006B2D02" w:rsidRDefault="006B2D02" w:rsidP="006B2D02">
      <w:r>
        <w:t>Upon successful completion of the procedure, the UE shall reset the service request attempt counter, stop the timer T3517 and enter the state 5GMM-REGISTERED.</w:t>
      </w:r>
    </w:p>
    <w:p w14:paraId="08180D11" w14:textId="77777777" w:rsidR="006B2D02" w:rsidRDefault="006B2D02" w:rsidP="006B2D02">
      <w:r>
        <w:t>If the PDU session status information element is included in the CONTROL PLANE SERVICE REQUEST message, then the AMF:</w:t>
      </w:r>
    </w:p>
    <w:p w14:paraId="1DB9FCD0" w14:textId="77777777" w:rsidR="006B2D02" w:rsidRDefault="006B2D02" w:rsidP="006B2D02">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0324792B" w14:textId="77777777" w:rsidR="006B2D02" w:rsidRDefault="006B2D02" w:rsidP="006B2D02">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294907EE" w14:textId="77777777" w:rsidR="006B2D02" w:rsidRDefault="006B2D02" w:rsidP="006B2D02">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1C1F21D" w14:textId="77777777" w:rsidR="006B2D02" w:rsidRDefault="006B2D02" w:rsidP="006B2D02">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8724805"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1341C541" w14:textId="77777777" w:rsidR="006B2D02" w:rsidRDefault="006B2D02" w:rsidP="006B2D02">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D39157E" w14:textId="77777777" w:rsidR="006B2D02" w:rsidRDefault="006B2D02" w:rsidP="006B2D02">
      <w:pPr>
        <w:pStyle w:val="B1"/>
      </w:pPr>
      <w:r>
        <w:rPr>
          <w:lang w:eastAsia="zh-CN"/>
        </w:rPr>
        <w:t>c)</w:t>
      </w:r>
      <w:r>
        <w:rPr>
          <w:lang w:eastAsia="zh-CN"/>
        </w:rPr>
        <w:tab/>
        <w:t xml:space="preserve">if </w:t>
      </w:r>
      <w:r>
        <w:t>the user-plane resources cannot be established because:</w:t>
      </w:r>
    </w:p>
    <w:p w14:paraId="71FA7C87" w14:textId="77777777" w:rsidR="006B2D02" w:rsidRDefault="006B2D02" w:rsidP="006B2D02">
      <w:pPr>
        <w:pStyle w:val="B2"/>
        <w:rPr>
          <w:lang w:val="en-US" w:eastAsia="zh-CN"/>
        </w:rPr>
      </w:pPr>
      <w:r>
        <w:t>1)</w:t>
      </w:r>
      <w:r>
        <w:tab/>
        <w:t xml:space="preserve">the SMF indicated to the AMF that the </w:t>
      </w:r>
      <w:r>
        <w:rPr>
          <w:lang w:val="en-US" w:eastAsia="zh-CN"/>
        </w:rPr>
        <w:t>resource is not available in the UPF (see 3GPP TS 29.502 [20A]); or</w:t>
      </w:r>
    </w:p>
    <w:p w14:paraId="31884D9E" w14:textId="77777777" w:rsidR="006B2D02" w:rsidRDefault="006B2D02" w:rsidP="006B2D02">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5166291" w14:textId="77777777" w:rsidR="006B2D02" w:rsidRDefault="006B2D02" w:rsidP="006B2D02">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56D0290B" w14:textId="77777777" w:rsidR="006B2D02" w:rsidRPr="0007669A" w:rsidRDefault="006B2D02" w:rsidP="006B2D02">
      <w:pPr>
        <w:pStyle w:val="NO"/>
        <w:rPr>
          <w:lang w:val="en-US"/>
        </w:rPr>
      </w:pPr>
      <w:r>
        <w:t>NOTE:</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AC37912" w14:textId="77777777" w:rsidR="006B2D02" w:rsidRDefault="006B2D02" w:rsidP="006B2D02">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08085480" w14:textId="77777777" w:rsidR="006B2D02" w:rsidRDefault="006B2D02" w:rsidP="006B2D02">
      <w:r>
        <w:t>U</w:t>
      </w:r>
      <w:r w:rsidRPr="00D03B99">
        <w:t xml:space="preserve">pon receipt of the CONTROL PLANE SERVICE REQUEST message </w:t>
      </w:r>
      <w:r>
        <w:t>with uplink data:</w:t>
      </w:r>
    </w:p>
    <w:p w14:paraId="429E6560" w14:textId="77777777" w:rsidR="006B2D02" w:rsidRPr="00E177BC" w:rsidRDefault="006B2D02" w:rsidP="006B2D02">
      <w:pPr>
        <w:pStyle w:val="B1"/>
      </w:pPr>
      <w:r w:rsidRPr="00CF661E">
        <w:t>-</w:t>
      </w:r>
      <w:r w:rsidRPr="00CF661E">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51A3FA87" w14:textId="77777777" w:rsidR="006B2D02" w:rsidRDefault="006B2D02" w:rsidP="006B2D02">
      <w:pPr>
        <w:pStyle w:val="B1"/>
      </w:pPr>
      <w:r w:rsidRPr="00CF661E">
        <w:t>-</w:t>
      </w:r>
      <w:r w:rsidRPr="00CF661E">
        <w:tab/>
      </w:r>
      <w:r w:rsidRPr="00E177BC">
        <w:t>if the AMF decides to forward the uplink data piggybacked in the CONTROL PLANE SERVICE REQUEST message; and</w:t>
      </w:r>
    </w:p>
    <w:p w14:paraId="1ACEE10A" w14:textId="77777777" w:rsidR="006B2D02" w:rsidRDefault="006B2D02" w:rsidP="006B2D02">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0D9C07DD" w14:textId="77777777" w:rsidR="006B2D02" w:rsidRPr="004A57F3" w:rsidRDefault="006B2D02" w:rsidP="006B2D02">
      <w:r>
        <w:rPr>
          <w:lang w:eastAsia="zh-CN"/>
        </w:rPr>
        <w:t xml:space="preserve">then </w:t>
      </w:r>
      <w:r>
        <w:t>the AMF shall send SERVICE ACCEPT message with the T3448 value IE included.</w:t>
      </w:r>
    </w:p>
    <w:p w14:paraId="35E66AD9" w14:textId="77777777" w:rsidR="006B2D02" w:rsidRPr="00CC0C94" w:rsidRDefault="006B2D02" w:rsidP="006B2D0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639DDE32" w14:textId="77777777" w:rsidR="006B2D02" w:rsidRDefault="006B2D02" w:rsidP="006B2D02">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3A621C6D" w14:textId="77777777" w:rsidR="006B2D02" w:rsidRDefault="006B2D02" w:rsidP="006B2D02">
      <w:pPr>
        <w:pStyle w:val="B1"/>
      </w:pPr>
      <w:r w:rsidRPr="001344AD">
        <w:t>a)</w:t>
      </w:r>
      <w:r>
        <w:tab/>
        <w:t>stop timer T3448 if it is running;</w:t>
      </w:r>
    </w:p>
    <w:p w14:paraId="60E94987" w14:textId="77777777" w:rsidR="006B2D02" w:rsidRDefault="006B2D02" w:rsidP="006B2D02">
      <w:pPr>
        <w:pStyle w:val="B1"/>
      </w:pPr>
      <w:r>
        <w:t>b</w:t>
      </w:r>
      <w:r w:rsidRPr="001344AD">
        <w:t>)</w:t>
      </w:r>
      <w:r>
        <w:tab/>
        <w:t xml:space="preserve">consider the </w:t>
      </w:r>
      <w:r w:rsidRPr="003A00F3">
        <w:t>transport of user data via the control plane</w:t>
      </w:r>
      <w:r>
        <w:t xml:space="preserve"> as successful; and</w:t>
      </w:r>
    </w:p>
    <w:p w14:paraId="70B6A844" w14:textId="77777777" w:rsidR="006B2D02" w:rsidRDefault="006B2D02" w:rsidP="006B2D02">
      <w:pPr>
        <w:pStyle w:val="B1"/>
      </w:pPr>
      <w:r>
        <w:t>c</w:t>
      </w:r>
      <w:r w:rsidRPr="001344AD">
        <w:t>)</w:t>
      </w:r>
      <w:r>
        <w:tab/>
      </w:r>
      <w:r w:rsidRPr="00CC0C94">
        <w:t>start timer T3448 with the value provided in the T3448 value IE.</w:t>
      </w:r>
    </w:p>
    <w:p w14:paraId="2A622BF2"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133CA47B" w14:textId="77777777" w:rsidR="006B2D02" w:rsidRDefault="006B2D02" w:rsidP="006B2D02">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187EB3B0" w14:textId="77777777" w:rsidR="006B2D02" w:rsidRDefault="006B2D02" w:rsidP="006B2D02">
      <w:pPr>
        <w:rPr>
          <w:noProof/>
          <w:lang w:eastAsia="zh-CN"/>
        </w:rPr>
      </w:pPr>
      <w:bookmarkStart w:id="2515" w:name="_Toc20232717"/>
      <w:bookmarkStart w:id="2516" w:name="_Toc27746819"/>
      <w:bookmarkStart w:id="2517" w:name="_Toc36213001"/>
      <w:bookmarkStart w:id="2518" w:name="_Toc36657178"/>
      <w:bookmarkStart w:id="2519" w:name="_Toc45286842"/>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4FC038D5" w14:textId="77777777" w:rsidR="006B2D02" w:rsidRDefault="006B2D02" w:rsidP="006B2D02">
      <w:pPr>
        <w:pStyle w:val="Heading4"/>
      </w:pPr>
      <w:bookmarkStart w:id="2520" w:name="_Toc51943832"/>
      <w:bookmarkStart w:id="2521" w:name="_Toc106697295"/>
      <w:r>
        <w:t>5.6.1.5</w:t>
      </w:r>
      <w:r w:rsidRPr="003168A2">
        <w:tab/>
        <w:t xml:space="preserve">Service request procedure </w:t>
      </w:r>
      <w:r>
        <w:t xml:space="preserve">not </w:t>
      </w:r>
      <w:r w:rsidRPr="003168A2">
        <w:t>accepted by the network</w:t>
      </w:r>
      <w:bookmarkEnd w:id="2515"/>
      <w:bookmarkEnd w:id="2516"/>
      <w:bookmarkEnd w:id="2517"/>
      <w:bookmarkEnd w:id="2518"/>
      <w:bookmarkEnd w:id="2519"/>
      <w:bookmarkEnd w:id="2520"/>
      <w:bookmarkEnd w:id="2521"/>
    </w:p>
    <w:p w14:paraId="1C5131AD" w14:textId="77777777" w:rsidR="006B2D02" w:rsidRDefault="006B2D02" w:rsidP="006B2D02">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1EB7BB5" w14:textId="77777777" w:rsidR="006B2D02" w:rsidRDefault="006B2D02" w:rsidP="006B2D02">
      <w:r>
        <w:t>If the SERVICE REJECT message with 5GMM cause #31 or #76 was received without integrity protection, then the UE shall discard the message.</w:t>
      </w:r>
    </w:p>
    <w:p w14:paraId="71F5C1FE" w14:textId="77777777" w:rsidR="006B2D02" w:rsidRDefault="006B2D02" w:rsidP="006B2D02">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C201532" w14:textId="77777777" w:rsidR="006B2D02" w:rsidRDefault="006B2D02" w:rsidP="006B2D02">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75DA1CF7" w14:textId="77777777" w:rsidR="006B2D02" w:rsidRDefault="006B2D02" w:rsidP="006B2D02">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4B962F09" w14:textId="77777777" w:rsidR="006B2D02" w:rsidRDefault="006B2D02" w:rsidP="006B2D02">
      <w:pPr>
        <w:pStyle w:val="B2"/>
      </w:pPr>
      <w:r>
        <w:t>1)</w:t>
      </w:r>
      <w:r>
        <w:tab/>
        <w:t>for MA PDU sessions having user plane resources established only on the access type the SERVICE REJECT message is sent over, the UE shall perform a local release of those MA PDU sessions; and</w:t>
      </w:r>
    </w:p>
    <w:p w14:paraId="5B97371F" w14:textId="77777777" w:rsidR="006B2D02" w:rsidRPr="0021231D" w:rsidRDefault="006B2D02" w:rsidP="006B2D02">
      <w:pPr>
        <w:pStyle w:val="B2"/>
      </w:pPr>
      <w:r>
        <w:t>2)</w:t>
      </w:r>
      <w:r>
        <w:tab/>
        <w:t>for MA PDU sessions having user plane resources established on both accesses, the UE shall perform a local release on the user plane resources on the access type the SERVICE REJECT message is sent over.</w:t>
      </w:r>
    </w:p>
    <w:p w14:paraId="532A8BB5" w14:textId="77777777" w:rsidR="006B2D02" w:rsidRPr="003168A2" w:rsidRDefault="006B2D02" w:rsidP="006B2D02">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223E8ABA" w14:textId="77777777" w:rsidR="006B2D02" w:rsidRPr="003168A2"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45CD198" w14:textId="77777777" w:rsidR="006B2D02" w:rsidRPr="003168A2" w:rsidRDefault="006B2D02" w:rsidP="006B2D02">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07E18DC3" w14:textId="77777777" w:rsidR="006B2D02" w:rsidRPr="007E0020" w:rsidRDefault="006B2D02" w:rsidP="006B2D02">
      <w:pPr>
        <w:pStyle w:val="NO"/>
      </w:pPr>
      <w:r w:rsidRPr="007E0020">
        <w:t>NOTE 0:</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730827A3" w14:textId="77777777" w:rsidR="006B2D02" w:rsidRPr="007E0020" w:rsidRDefault="006B2D02" w:rsidP="006B2D02">
      <w:r w:rsidRPr="007E0020">
        <w:t>If the service request from a UE not supporting CAG is rejected due to CAG restrictions, the network shall operate as described in bullet h) of subclause 5.6.1.8.</w:t>
      </w:r>
    </w:p>
    <w:p w14:paraId="1AE58217" w14:textId="77777777" w:rsidR="006B2D02" w:rsidRDefault="006B2D02" w:rsidP="006B2D02">
      <w:r>
        <w:t>U</w:t>
      </w:r>
      <w:r w:rsidRPr="00D03B99">
        <w:t xml:space="preserve">pon receipt of the </w:t>
      </w:r>
      <w:r w:rsidRPr="00990165">
        <w:t>CONTROL</w:t>
      </w:r>
      <w:r>
        <w:t xml:space="preserve"> PLANE SERVICE REQUEST message</w:t>
      </w:r>
      <w:r w:rsidRPr="00990165">
        <w:t xml:space="preserve"> </w:t>
      </w:r>
      <w:r>
        <w:t>with uplink data:</w:t>
      </w:r>
    </w:p>
    <w:p w14:paraId="71BC7927" w14:textId="77777777" w:rsidR="006B2D02" w:rsidRPr="008E2932" w:rsidRDefault="006B2D02" w:rsidP="006B2D02">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6680D456" w14:textId="77777777" w:rsidR="006B2D02" w:rsidRDefault="006B2D02" w:rsidP="006B2D02">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14:paraId="775EDB27" w14:textId="77777777" w:rsidR="006B2D02" w:rsidRPr="003168A2" w:rsidRDefault="006B2D02" w:rsidP="006B2D02">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0D0A674C" w14:textId="77777777" w:rsidR="006B2D02" w:rsidRDefault="006B2D02" w:rsidP="006B2D02">
      <w:r>
        <w:t>If the AMF determines that the UE is in a non-allowed area or is not in an allowed area as specified in subclause 5.3.5, then:</w:t>
      </w:r>
    </w:p>
    <w:p w14:paraId="63299976" w14:textId="77777777" w:rsidR="006B2D02" w:rsidRDefault="006B2D02" w:rsidP="006B2D02">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4DF12F50" w14:textId="77777777" w:rsidR="006B2D02" w:rsidRDefault="006B2D02" w:rsidP="006B2D02">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38B0FC09" w14:textId="77777777" w:rsidR="006B2D02" w:rsidRDefault="006B2D02" w:rsidP="006B2D02">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8C1B54A" w14:textId="77777777" w:rsidR="006B2D02" w:rsidRPr="00CC0C94" w:rsidRDefault="006B2D02" w:rsidP="006B2D02">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A54D7C9" w14:textId="77777777" w:rsidR="006B2D02"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63E71641" w14:textId="77777777" w:rsidR="006B2D02" w:rsidRDefault="006B2D02" w:rsidP="006B2D02">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34DAC75"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SERVICE REJECT message</w:t>
      </w:r>
      <w:r w:rsidRPr="003168A2">
        <w:t>.</w:t>
      </w:r>
    </w:p>
    <w:p w14:paraId="45DDCD1C" w14:textId="77777777" w:rsidR="006B2D02" w:rsidRPr="003168A2" w:rsidRDefault="006B2D02" w:rsidP="006B2D02">
      <w:pPr>
        <w:pStyle w:val="B1"/>
      </w:pPr>
      <w:r w:rsidRPr="003168A2">
        <w:t>#3</w:t>
      </w:r>
      <w:r w:rsidRPr="003168A2">
        <w:tab/>
        <w:t>(Illegal UE);</w:t>
      </w:r>
    </w:p>
    <w:p w14:paraId="69128562" w14:textId="77777777" w:rsidR="006B2D02" w:rsidRDefault="006B2D02" w:rsidP="006B2D02">
      <w:pPr>
        <w:pStyle w:val="B1"/>
      </w:pPr>
      <w:r w:rsidRPr="003168A2">
        <w:t>#6</w:t>
      </w:r>
      <w:r w:rsidRPr="003168A2">
        <w:tab/>
        <w:t>(Illegal ME);</w:t>
      </w:r>
    </w:p>
    <w:p w14:paraId="0693F51E"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52F44AE"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316ABDAC" w14:textId="77777777" w:rsidR="006B2D02" w:rsidRDefault="006B2D02" w:rsidP="006B2D02">
      <w:pPr>
        <w:pStyle w:val="B1"/>
      </w:pPr>
      <w:r>
        <w:tab/>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6FB5011" w14:textId="77777777" w:rsidR="006B2D02" w:rsidRDefault="006B2D02" w:rsidP="006B2D02">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23B7B2F"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EF1A033" w14:textId="77777777" w:rsidR="006B2D02" w:rsidRDefault="006B2D02" w:rsidP="006B2D02">
      <w:pPr>
        <w:pStyle w:val="B2"/>
      </w:pPr>
      <w:r>
        <w:t>2)</w:t>
      </w:r>
      <w:r>
        <w:tab/>
        <w:t>set the counter for "the entry for the current SNPN considered invalid for 3GPP access" events and the counter for "the entry for the current SNPN considered invalid for non-3GPP access" events in case of SNPN;</w:t>
      </w:r>
    </w:p>
    <w:p w14:paraId="269BB479" w14:textId="77777777" w:rsidR="006B2D02" w:rsidRPr="003168A2" w:rsidRDefault="006B2D02" w:rsidP="006B2D02">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3E6747AB"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1B35506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675B2F40" w14:textId="77777777" w:rsidR="006B2D02" w:rsidRDefault="006B2D02" w:rsidP="006B2D02">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030994C" w14:textId="77777777" w:rsidR="006B2D02" w:rsidRPr="003168A2" w:rsidRDefault="006B2D02" w:rsidP="006B2D02">
      <w:pPr>
        <w:pStyle w:val="B1"/>
      </w:pPr>
      <w:r w:rsidRPr="003168A2">
        <w:t>#</w:t>
      </w:r>
      <w:r>
        <w:t>7</w:t>
      </w:r>
      <w:r w:rsidRPr="003168A2">
        <w:rPr>
          <w:rFonts w:hint="eastAsia"/>
          <w:lang w:eastAsia="ko-KR"/>
        </w:rPr>
        <w:tab/>
      </w:r>
      <w:r>
        <w:t>(5G</w:t>
      </w:r>
      <w:r w:rsidRPr="003168A2">
        <w:t>S services not allowed)</w:t>
      </w:r>
      <w:r>
        <w:t>.</w:t>
      </w:r>
    </w:p>
    <w:p w14:paraId="5375B36D"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5714CFD"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46A3716F"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437BE8" w14:textId="77777777" w:rsidR="006B2D02" w:rsidRDefault="006B2D02" w:rsidP="006B2D0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2F518D2"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FC60A34"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7B824587" w14:textId="77777777" w:rsidR="006B2D02" w:rsidRPr="003168A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FB247AD"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0574869A"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625C71BF" w14:textId="77777777" w:rsidR="006B2D02" w:rsidRPr="003168A2" w:rsidRDefault="006B2D02" w:rsidP="006B2D02">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F84A83F" w14:textId="77777777" w:rsidR="006B2D02" w:rsidRPr="003168A2" w:rsidRDefault="006B2D02" w:rsidP="006B2D02">
      <w:pPr>
        <w:pStyle w:val="NO"/>
      </w:pPr>
      <w:r w:rsidRPr="003168A2">
        <w:t>NOTE </w:t>
      </w:r>
      <w:r>
        <w:t>2</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6F373607" w14:textId="77777777" w:rsidR="006B2D02" w:rsidRPr="003168A2" w:rsidRDefault="006B2D02" w:rsidP="006B2D02">
      <w:pPr>
        <w:pStyle w:val="B1"/>
      </w:pPr>
      <w:r>
        <w:t>#9</w:t>
      </w:r>
      <w:r w:rsidRPr="003168A2">
        <w:tab/>
        <w:t>(UE identity cannot be derived by the network)</w:t>
      </w:r>
      <w:r>
        <w:t>.</w:t>
      </w:r>
    </w:p>
    <w:p w14:paraId="34208CC6" w14:textId="77777777" w:rsidR="006B2D02" w:rsidRDefault="006B2D02" w:rsidP="006B2D02">
      <w:pPr>
        <w:pStyle w:val="B1"/>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14:paraId="5FC566DD" w14:textId="77777777" w:rsidR="006B2D02" w:rsidRPr="00C6104E" w:rsidRDefault="006B2D02" w:rsidP="006B2D02">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33080B72" w14:textId="77777777" w:rsidR="006B2D02" w:rsidRDefault="006B2D02" w:rsidP="006B2D02">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56ABE21D" w14:textId="77777777" w:rsidR="006B2D02" w:rsidRDefault="006B2D02" w:rsidP="006B2D0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1B0E5A3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10A898A0" w14:textId="77777777" w:rsidR="006B2D02" w:rsidRPr="003168A2" w:rsidRDefault="006B2D02" w:rsidP="006B2D02">
      <w:pPr>
        <w:pStyle w:val="B1"/>
      </w:pPr>
      <w:r w:rsidRPr="003168A2">
        <w:t>#</w:t>
      </w:r>
      <w:r>
        <w:t>10</w:t>
      </w:r>
      <w:r>
        <w:rPr>
          <w:rFonts w:hint="eastAsia"/>
          <w:lang w:eastAsia="ko-KR"/>
        </w:rPr>
        <w:tab/>
      </w:r>
      <w:r>
        <w:t>(Implicitly de-registered</w:t>
      </w:r>
      <w:r w:rsidRPr="003168A2">
        <w:t>)</w:t>
      </w:r>
      <w:r>
        <w:t>.</w:t>
      </w:r>
    </w:p>
    <w:p w14:paraId="2EF3EA06" w14:textId="77777777" w:rsidR="006B2D02" w:rsidRPr="00C6104E" w:rsidRDefault="006B2D02" w:rsidP="006B2D02">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5E65AEFC" w14:textId="77777777" w:rsidR="006B2D02" w:rsidRPr="0099251B" w:rsidRDefault="006B2D02" w:rsidP="006B2D02">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DF6EC55" w14:textId="77777777" w:rsidR="006B2D02" w:rsidRDefault="006B2D02" w:rsidP="006B2D02">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04D58393" w14:textId="77777777" w:rsidR="006B2D02" w:rsidRDefault="006B2D02" w:rsidP="006B2D02">
      <w:pPr>
        <w:pStyle w:val="NO"/>
        <w:rPr>
          <w:lang w:eastAsia="ja-JP"/>
        </w:rPr>
      </w:pPr>
      <w:r>
        <w:rPr>
          <w:lang w:eastAsia="ja-JP"/>
        </w:rPr>
        <w:t>NOTE 4:</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E255A46" w14:textId="77777777" w:rsidR="006B2D02" w:rsidRPr="00FE320E" w:rsidRDefault="006B2D02" w:rsidP="006B2D02">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4A04E7ED" w14:textId="77777777" w:rsidR="006B2D02" w:rsidRDefault="006B2D02" w:rsidP="006B2D02">
      <w:pPr>
        <w:pStyle w:val="B1"/>
      </w:pPr>
      <w:r>
        <w:t>#11</w:t>
      </w:r>
      <w:r>
        <w:tab/>
        <w:t>(PLMN not allowed).</w:t>
      </w:r>
    </w:p>
    <w:p w14:paraId="3942474A"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EB5B3B4"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The UE shall enter the state 5GMM-DEREGISTERED and </w:t>
      </w:r>
      <w:r w:rsidRPr="003168A2">
        <w:t>perform a PLMN selection according to 3GPP TS 23.122 [</w:t>
      </w:r>
      <w:r>
        <w:t>5</w:t>
      </w:r>
      <w:r w:rsidRPr="003168A2">
        <w:t>].</w:t>
      </w:r>
      <w:r w:rsidRPr="000C48B1">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5BBBE7B7" w14:textId="77777777" w:rsidR="006B2D02" w:rsidRDefault="006B2D02" w:rsidP="006B2D02">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52B543D3" w14:textId="77777777" w:rsidR="006B2D02" w:rsidRDefault="006B2D02" w:rsidP="006B2D0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EF7E885" w14:textId="77777777" w:rsidR="006B2D02" w:rsidRPr="003168A2" w:rsidRDefault="006B2D02" w:rsidP="006B2D02">
      <w:pPr>
        <w:pStyle w:val="B1"/>
      </w:pPr>
      <w:r w:rsidRPr="003168A2">
        <w:t>#12</w:t>
      </w:r>
      <w:r w:rsidRPr="003168A2">
        <w:tab/>
        <w:t>(Tracking area not allowed)</w:t>
      </w:r>
      <w:r>
        <w:t>.</w:t>
      </w:r>
    </w:p>
    <w:p w14:paraId="579FFB40"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2F76A449" w14:textId="77777777" w:rsidR="006B2D02" w:rsidRDefault="006B2D02" w:rsidP="006B2D02">
      <w:pPr>
        <w:pStyle w:val="B1"/>
      </w:pPr>
      <w:r>
        <w:tab/>
        <w:t xml:space="preserve">If: </w:t>
      </w:r>
    </w:p>
    <w:p w14:paraId="75895CC8"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1B963D0"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036DF7B"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44283F02" w14:textId="77777777" w:rsidR="006B2D02" w:rsidRPr="003168A2" w:rsidRDefault="006B2D02" w:rsidP="006B2D02">
      <w:pPr>
        <w:pStyle w:val="B1"/>
      </w:pPr>
      <w:r w:rsidRPr="003168A2">
        <w:t>#13</w:t>
      </w:r>
      <w:r w:rsidRPr="003168A2">
        <w:tab/>
        <w:t>(Roaming not allowed in this tracking area)</w:t>
      </w:r>
      <w:r>
        <w:t>.</w:t>
      </w:r>
    </w:p>
    <w:p w14:paraId="57061AF3"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w:t>
      </w:r>
      <w:r>
        <w:t xml:space="preserve">. </w:t>
      </w:r>
      <w:r w:rsidRPr="00CC0C94">
        <w:t>Th</w:t>
      </w:r>
      <w:r>
        <w:t>e UE shall enter the state 5G</w:t>
      </w:r>
      <w:r w:rsidRPr="00CC0C94">
        <w:t>MM-REGISTERED.PLMN-SEARCH.</w:t>
      </w:r>
    </w:p>
    <w:p w14:paraId="2044B359" w14:textId="77777777" w:rsidR="006B2D02" w:rsidRDefault="006B2D02" w:rsidP="006B2D02">
      <w:pPr>
        <w:pStyle w:val="B1"/>
      </w:pPr>
      <w:r>
        <w:tab/>
        <w:t>If:</w:t>
      </w:r>
    </w:p>
    <w:p w14:paraId="06A1135C"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C706279"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E7EA2AF" w14:textId="77777777" w:rsidR="006B2D02" w:rsidRDefault="006B2D02" w:rsidP="006B2D0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p>
    <w:p w14:paraId="4B33EE9D"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2255CB1D" w14:textId="77777777" w:rsidR="006B2D02" w:rsidRPr="003168A2" w:rsidRDefault="006B2D02" w:rsidP="006B2D02">
      <w:pPr>
        <w:pStyle w:val="B1"/>
      </w:pPr>
      <w:r w:rsidRPr="003168A2">
        <w:t>#15</w:t>
      </w:r>
      <w:r w:rsidRPr="003168A2">
        <w:tab/>
        <w:t>(No s</w:t>
      </w:r>
      <w:r>
        <w:t>uitable cells in tracking area).</w:t>
      </w:r>
    </w:p>
    <w:p w14:paraId="505DD55A"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14:paraId="3ACEB1EA" w14:textId="77777777" w:rsidR="006B2D02" w:rsidRDefault="006B2D02" w:rsidP="006B2D02">
      <w:pPr>
        <w:pStyle w:val="B1"/>
      </w:pPr>
      <w:r w:rsidRPr="003168A2">
        <w:tab/>
      </w:r>
      <w:r>
        <w:t>If:</w:t>
      </w:r>
    </w:p>
    <w:p w14:paraId="268C3E25" w14:textId="77777777" w:rsidR="006B2D02" w:rsidRDefault="006B2D02" w:rsidP="006B2D02">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D38C6A3"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6295A12" w14:textId="77777777" w:rsidR="006B2D02" w:rsidRPr="003168A2" w:rsidRDefault="006B2D02" w:rsidP="006B2D02">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p>
    <w:p w14:paraId="6B712BF2" w14:textId="77777777" w:rsidR="006B2D02" w:rsidRPr="003168A2" w:rsidRDefault="006B2D02" w:rsidP="006B2D02">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6FAFC0B9"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448162EE" w14:textId="77777777" w:rsidR="006B2D02" w:rsidRDefault="006B2D02" w:rsidP="006B2D02">
      <w:pPr>
        <w:pStyle w:val="B1"/>
      </w:pPr>
      <w:r>
        <w:t>#22</w:t>
      </w:r>
      <w:r>
        <w:tab/>
        <w:t>(Congestion).</w:t>
      </w:r>
    </w:p>
    <w:p w14:paraId="32BD29B1" w14:textId="77777777" w:rsidR="006B2D02" w:rsidRDefault="006B2D02" w:rsidP="006B2D02">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1DF52DFD" w14:textId="77777777" w:rsidR="006B2D02" w:rsidRDefault="006B2D02" w:rsidP="006B2D02">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61F20FB6" w14:textId="77777777" w:rsidR="006B2D02" w:rsidRDefault="006B2D02" w:rsidP="006B2D02">
      <w:pPr>
        <w:pStyle w:val="B1"/>
      </w:pPr>
      <w:r>
        <w:tab/>
        <w:t>The UE shall stop timer T3346 if it is running.</w:t>
      </w:r>
    </w:p>
    <w:p w14:paraId="1E5199ED" w14:textId="77777777" w:rsidR="006B2D02" w:rsidRDefault="006B2D02" w:rsidP="006B2D02">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3B8AE6A6" w14:textId="77777777" w:rsidR="006B2D02" w:rsidRDefault="006B2D02" w:rsidP="006B2D02">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BF4811" w14:textId="77777777" w:rsidR="006B2D02" w:rsidRDefault="006B2D02" w:rsidP="006B2D02">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773CA53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C9C1908" w14:textId="77777777" w:rsidR="006B2D02" w:rsidRPr="004B11B4" w:rsidRDefault="006B2D02" w:rsidP="006B2D02">
      <w:pPr>
        <w:pStyle w:val="B1"/>
      </w:pPr>
      <w:r>
        <w:tab/>
      </w:r>
      <w:r w:rsidRPr="00B930C5">
        <w:rPr>
          <w:rFonts w:hint="eastAsia"/>
        </w:rPr>
        <w:t xml:space="preserve">If the </w:t>
      </w:r>
      <w:r w:rsidRPr="00B930C5">
        <w:t xml:space="preserve">service request procedure was initiated </w:t>
      </w:r>
      <w:r>
        <w:t>for an MO MMTEL voice call (i.e. access category 4) or for an MO IMS registration related signalling (i.e. access category 9)</w:t>
      </w:r>
      <w:r w:rsidRPr="00A35825">
        <w:t>, a notification that the service request was not accepted due to congestion shall be provided to the upper layers.</w:t>
      </w:r>
    </w:p>
    <w:p w14:paraId="3B793C1F" w14:textId="77777777" w:rsidR="006B2D02" w:rsidRPr="002F0286" w:rsidRDefault="006B2D02" w:rsidP="006B2D02">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3504409D" w14:textId="77777777" w:rsidR="006B2D02" w:rsidRPr="002F0286" w:rsidRDefault="006B2D02" w:rsidP="006B2D02">
      <w:pPr>
        <w:pStyle w:val="B2"/>
      </w:pPr>
      <w:r w:rsidRPr="001344AD">
        <w:t>a)</w:t>
      </w:r>
      <w:r>
        <w:tab/>
      </w:r>
      <w:r w:rsidRPr="002F0286">
        <w:t xml:space="preserve">stop timer </w:t>
      </w:r>
      <w:r>
        <w:t>T3448</w:t>
      </w:r>
      <w:r w:rsidRPr="002F0286">
        <w:t xml:space="preserve"> if it is running;</w:t>
      </w:r>
    </w:p>
    <w:p w14:paraId="7F2F8838" w14:textId="77777777" w:rsidR="006B2D02" w:rsidRPr="002F0286" w:rsidRDefault="006B2D02" w:rsidP="006B2D02">
      <w:pPr>
        <w:pStyle w:val="B2"/>
      </w:pPr>
      <w:r>
        <w:t>b</w:t>
      </w:r>
      <w:r w:rsidRPr="001344AD">
        <w:t>)</w:t>
      </w:r>
      <w:r>
        <w:tab/>
      </w:r>
      <w:r w:rsidRPr="002F0286">
        <w:t>consider the transport of user data via the control plane as unsuccessful; and</w:t>
      </w:r>
    </w:p>
    <w:p w14:paraId="5D89CD98" w14:textId="77777777" w:rsidR="006B2D02" w:rsidRPr="002F0286" w:rsidRDefault="006B2D02" w:rsidP="006B2D02">
      <w:pPr>
        <w:pStyle w:val="B2"/>
        <w:rPr>
          <w:lang w:eastAsia="zh-CN"/>
        </w:rPr>
      </w:pPr>
      <w:r>
        <w:t>c</w:t>
      </w:r>
      <w:r w:rsidRPr="001344AD">
        <w:t>)</w:t>
      </w:r>
      <w:r>
        <w:tab/>
      </w:r>
      <w:r w:rsidRPr="002F0286">
        <w:t xml:space="preserve">start timer </w:t>
      </w:r>
      <w:r>
        <w:t>T3448</w:t>
      </w:r>
      <w:r w:rsidRPr="002F0286">
        <w:rPr>
          <w:lang w:eastAsia="zh-CN"/>
        </w:rPr>
        <w:t>:</w:t>
      </w:r>
    </w:p>
    <w:p w14:paraId="0AA126CD" w14:textId="77777777" w:rsidR="006B2D02" w:rsidRPr="0083064D" w:rsidRDefault="006B2D02" w:rsidP="006B2D02">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635A2D22" w14:textId="77777777" w:rsidR="006B2D02" w:rsidRPr="002F0286" w:rsidRDefault="006B2D02" w:rsidP="006B2D02">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15826711" w14:textId="77777777" w:rsidR="006B2D02" w:rsidRPr="00C718F4" w:rsidRDefault="006B2D02" w:rsidP="006B2D02">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46B8B85D" w14:textId="77777777" w:rsidR="006B2D02" w:rsidRPr="002F0286" w:rsidRDefault="006B2D02" w:rsidP="006B2D02">
      <w:pPr>
        <w:pStyle w:val="B2"/>
      </w:pPr>
      <w:r w:rsidRPr="001344AD">
        <w:t>a)</w:t>
      </w:r>
      <w:r>
        <w:tab/>
      </w:r>
      <w:r w:rsidRPr="002F0286">
        <w:t xml:space="preserve">stop timer </w:t>
      </w:r>
      <w:r>
        <w:t>T3448</w:t>
      </w:r>
      <w:r w:rsidRPr="002F0286">
        <w:t xml:space="preserve"> if it is running;</w:t>
      </w:r>
      <w:r>
        <w:t xml:space="preserve"> and</w:t>
      </w:r>
    </w:p>
    <w:p w14:paraId="3785A2AD" w14:textId="77777777" w:rsidR="006B2D02" w:rsidRPr="002F0286" w:rsidRDefault="006B2D02" w:rsidP="006B2D02">
      <w:pPr>
        <w:pStyle w:val="B2"/>
      </w:pPr>
      <w:r>
        <w:t>b</w:t>
      </w:r>
      <w:r w:rsidRPr="001344AD">
        <w:t>)</w:t>
      </w:r>
      <w:r>
        <w:tab/>
      </w:r>
      <w:r w:rsidRPr="002F0286">
        <w:t>consider the transport of user data via the control plane as unsuccessful</w:t>
      </w:r>
      <w:r>
        <w:t>.</w:t>
      </w:r>
    </w:p>
    <w:p w14:paraId="1CBE86FD"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544D5DF8"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371AC691" w14:textId="77777777" w:rsidR="006B2D02" w:rsidRDefault="006B2D02" w:rsidP="006B2D0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940697E" w14:textId="77777777" w:rsidR="006B2D02" w:rsidRDefault="006B2D02" w:rsidP="006B2D0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571BBED2" w14:textId="77777777" w:rsidR="006B2D02" w:rsidRDefault="006B2D02" w:rsidP="006B2D02">
      <w:pPr>
        <w:pStyle w:val="B1"/>
      </w:pPr>
      <w:r>
        <w:tab/>
      </w:r>
      <w:r w:rsidRPr="00032AEB">
        <w:t>to the UE implementation-specific maximum value.</w:t>
      </w:r>
    </w:p>
    <w:p w14:paraId="5E745308" w14:textId="77777777" w:rsidR="006B2D02" w:rsidRDefault="006B2D02" w:rsidP="006B2D02">
      <w:pPr>
        <w:pStyle w:val="B1"/>
      </w:pPr>
      <w:r>
        <w:tab/>
        <w:t>The UE shall disable the N1 mode capability for the specific access type for which the message was received (see subclause 4.9).</w:t>
      </w:r>
    </w:p>
    <w:p w14:paraId="2FA24475" w14:textId="77777777" w:rsidR="006B2D02" w:rsidRDefault="006B2D02" w:rsidP="006B2D02">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7F28FB37"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A6E74" w14:textId="77777777" w:rsidR="006B2D02" w:rsidRPr="003168A2" w:rsidRDefault="006B2D02" w:rsidP="006B2D02">
      <w:pPr>
        <w:pStyle w:val="B1"/>
      </w:pPr>
      <w:r w:rsidRPr="003168A2">
        <w:t>#</w:t>
      </w:r>
      <w:r>
        <w:t>28</w:t>
      </w:r>
      <w:r w:rsidRPr="003168A2">
        <w:rPr>
          <w:rFonts w:hint="eastAsia"/>
          <w:lang w:eastAsia="ko-KR"/>
        </w:rPr>
        <w:tab/>
      </w:r>
      <w:r>
        <w:t>(Restricted service area</w:t>
      </w:r>
      <w:r w:rsidRPr="003168A2">
        <w:t>)</w:t>
      </w:r>
      <w:r>
        <w:t>.</w:t>
      </w:r>
    </w:p>
    <w:p w14:paraId="76AC538B" w14:textId="77777777" w:rsidR="006B2D02" w:rsidRPr="001640F4" w:rsidRDefault="006B2D02" w:rsidP="006B2D02">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4C0E01EB" w14:textId="77777777" w:rsidR="006B2D02" w:rsidRDefault="006B2D02" w:rsidP="006B2D02">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506C691D" w14:textId="77777777" w:rsidR="006B2D02" w:rsidRPr="003168A2" w:rsidRDefault="006B2D02" w:rsidP="006B2D02">
      <w:pPr>
        <w:pStyle w:val="B1"/>
      </w:pPr>
      <w:r>
        <w:t>#31</w:t>
      </w:r>
      <w:r w:rsidRPr="003168A2">
        <w:tab/>
        <w:t>(</w:t>
      </w:r>
      <w:r>
        <w:t>Redirection to EPC required</w:t>
      </w:r>
      <w:r w:rsidRPr="003168A2">
        <w:t>)</w:t>
      </w:r>
      <w:r>
        <w:t>.</w:t>
      </w:r>
    </w:p>
    <w:p w14:paraId="6A096815"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05EAD2B6"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w:t>
      </w:r>
      <w:r>
        <w:t>6</w:t>
      </w:r>
      <w:r w:rsidRPr="00AA2CF5">
        <w:t>.1.7.</w:t>
      </w:r>
    </w:p>
    <w:p w14:paraId="1CA244DF"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838CDB2" w14:textId="77777777" w:rsidR="006B2D02" w:rsidRDefault="006B2D02" w:rsidP="006B2D0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5637DF5C" w14:textId="77777777" w:rsidR="006B2D02" w:rsidRDefault="006B2D02" w:rsidP="006B2D02">
      <w:pPr>
        <w:pStyle w:val="B1"/>
        <w:rPr>
          <w:ins w:id="2522" w:author="24.501_CR5625R2_(Rel-16)_IABARC" w:date="2023-09-22T12:43:00Z"/>
        </w:rPr>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7F2B6C72" w14:textId="77777777" w:rsidR="007327B5" w:rsidRDefault="007327B5" w:rsidP="007327B5">
      <w:pPr>
        <w:pStyle w:val="B1"/>
        <w:rPr>
          <w:ins w:id="2523" w:author="24.501_CR5625R2_(Rel-16)_IABARC" w:date="2023-09-22T12:43:00Z"/>
        </w:rPr>
      </w:pPr>
      <w:ins w:id="2524" w:author="24.501_CR5625R2_(Rel-16)_IABARC" w:date="2023-09-22T12:43:00Z">
        <w:r w:rsidRPr="00351C02">
          <w:t>#</w:t>
        </w:r>
        <w:r>
          <w:rPr>
            <w:lang w:val="en-US"/>
          </w:rPr>
          <w:t>36</w:t>
        </w:r>
        <w:r w:rsidRPr="00351C02">
          <w:tab/>
          <w:t>(</w:t>
        </w:r>
        <w:r w:rsidRPr="00F368EE">
          <w:t>IAB-node operation not authorized</w:t>
        </w:r>
        <w:r w:rsidRPr="00351C02">
          <w:t>).</w:t>
        </w:r>
      </w:ins>
    </w:p>
    <w:p w14:paraId="3FEC53CA" w14:textId="77777777" w:rsidR="007327B5" w:rsidRDefault="007327B5" w:rsidP="007327B5">
      <w:pPr>
        <w:pStyle w:val="B1"/>
        <w:rPr>
          <w:ins w:id="2525" w:author="24.501_CR5625R2_(Rel-16)_IABARC" w:date="2023-09-22T12:43:00Z"/>
        </w:rPr>
      </w:pPr>
      <w:ins w:id="2526" w:author="24.501_CR5625R2_(Rel-16)_IABARC" w:date="2023-09-22T12:43:00Z">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ins>
    </w:p>
    <w:p w14:paraId="68574851" w14:textId="77777777" w:rsidR="007327B5" w:rsidRDefault="007327B5" w:rsidP="007327B5">
      <w:pPr>
        <w:pStyle w:val="B1"/>
        <w:rPr>
          <w:ins w:id="2527" w:author="24.501_CR5625R2_(Rel-16)_IABARC" w:date="2023-09-22T12:43:00Z"/>
        </w:rPr>
      </w:pPr>
      <w:ins w:id="2528" w:author="24.501_CR5625R2_(Rel-16)_IABARC" w:date="2023-09-22T12:43:00Z">
        <w:r>
          <w:tab/>
          <w:t xml:space="preserve">The UE shall set the 5GS update status to 5U3 ROAMING NOT ALLOWED (and shall store it according to subclause 5.1.3.2.2) and shall delete any 5G-GUTI, last visited registered TAI, TAI list and ngKSI. </w:t>
        </w:r>
      </w:ins>
    </w:p>
    <w:p w14:paraId="777E46C1" w14:textId="77777777" w:rsidR="007327B5" w:rsidRPr="0070353D" w:rsidRDefault="007327B5" w:rsidP="007327B5">
      <w:pPr>
        <w:pStyle w:val="B1"/>
        <w:rPr>
          <w:ins w:id="2529" w:author="24.501_CR5625R2_(Rel-16)_IABARC" w:date="2023-09-22T12:43:00Z"/>
        </w:rPr>
      </w:pPr>
      <w:ins w:id="2530" w:author="24.501_CR5625R2_(Rel-16)_IABARC" w:date="2023-09-22T12:43:00Z">
        <w:r w:rsidRPr="0070353D">
          <w:tab/>
          <w:t>If:</w:t>
        </w:r>
      </w:ins>
    </w:p>
    <w:p w14:paraId="426D5991" w14:textId="77777777" w:rsidR="007327B5" w:rsidRDefault="007327B5" w:rsidP="007327B5">
      <w:pPr>
        <w:pStyle w:val="B2"/>
        <w:numPr>
          <w:ilvl w:val="0"/>
          <w:numId w:val="52"/>
        </w:numPr>
        <w:rPr>
          <w:ins w:id="2531" w:author="24.501_CR5625R2_(Rel-16)_IABARC" w:date="2023-09-22T12:43:00Z"/>
        </w:rPr>
      </w:pPr>
      <w:ins w:id="2532" w:author="24.501_CR5625R2_(Rel-16)_IABARC" w:date="2023-09-22T12:43:00Z">
        <w:r>
          <w:t xml:space="preserve">the UE is not operating in SNPN access operation mode, </w:t>
        </w:r>
      </w:ins>
    </w:p>
    <w:p w14:paraId="7811E876" w14:textId="77777777" w:rsidR="007327B5" w:rsidRDefault="007327B5" w:rsidP="007327B5">
      <w:pPr>
        <w:pStyle w:val="B3"/>
        <w:rPr>
          <w:ins w:id="2533" w:author="24.501_CR5625R2_(Rel-16)_IABARC" w:date="2023-09-22T12:43:00Z"/>
        </w:rPr>
      </w:pPr>
      <w:ins w:id="2534" w:author="24.501_CR5625R2_(Rel-16)_IABARC" w:date="2023-09-22T12:43:00Z">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6210006F" w14:textId="77777777" w:rsidR="007327B5" w:rsidRPr="00AE3BCB" w:rsidRDefault="007327B5" w:rsidP="007327B5">
      <w:pPr>
        <w:pStyle w:val="B3"/>
        <w:rPr>
          <w:ins w:id="2535" w:author="24.501_CR5625R2_(Rel-16)_IABARC" w:date="2023-09-22T12:43:00Z"/>
          <w:lang w:val="en-US"/>
        </w:rPr>
      </w:pPr>
      <w:ins w:id="2536" w:author="24.501_CR5625R2_(Rel-16)_IABARC" w:date="2023-09-22T12:43:00Z">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ins>
    </w:p>
    <w:p w14:paraId="1AED8F0C" w14:textId="77777777" w:rsidR="007327B5" w:rsidRDefault="007327B5" w:rsidP="007327B5">
      <w:pPr>
        <w:pStyle w:val="B2"/>
        <w:numPr>
          <w:ilvl w:val="0"/>
          <w:numId w:val="52"/>
        </w:numPr>
        <w:rPr>
          <w:ins w:id="2537" w:author="24.501_CR5625R2_(Rel-16)_IABARC" w:date="2023-09-22T12:43:00Z"/>
        </w:rPr>
      </w:pPr>
      <w:ins w:id="2538" w:author="24.501_CR5625R2_(Rel-16)_IABARC" w:date="2023-09-22T12:43:00Z">
        <w:r>
          <w:t xml:space="preserve">the UE is operating in SNPN access operation mode, </w:t>
        </w:r>
      </w:ins>
    </w:p>
    <w:p w14:paraId="198ADC20" w14:textId="6CC57C27" w:rsidR="007327B5" w:rsidRDefault="007327B5" w:rsidP="007327B5">
      <w:pPr>
        <w:pStyle w:val="B3"/>
        <w:pPrChange w:id="2539" w:author="24.501_CR5625R2_(Rel-16)_IABARC" w:date="2023-09-22T12:43:00Z">
          <w:pPr>
            <w:pStyle w:val="B1"/>
          </w:pPr>
        </w:pPrChange>
      </w:pPr>
      <w:ins w:id="2540" w:author="24.501_CR5625R2_(Rel-16)_IABARC" w:date="2023-09-22T12:43:00Z">
        <w:r>
          <w:rPr>
            <w:lang w:val="en-US"/>
          </w:rPr>
          <w:t>i)</w:t>
        </w:r>
        <w:r>
          <w:rPr>
            <w:lang w:val="en-US"/>
          </w:rPr>
          <w:tab/>
        </w:r>
        <w:r w:rsidRPr="00165767">
          <w:t xml:space="preserve">the UE shall store the SNPN identity in the "temporarily forbidden SNPNs" list for 3GPP access.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ins>
    </w:p>
    <w:p w14:paraId="3880A104" w14:textId="77777777" w:rsidR="006B2D02" w:rsidRDefault="006B2D02" w:rsidP="006B2D02">
      <w:pPr>
        <w:pStyle w:val="B1"/>
      </w:pPr>
      <w:r>
        <w:t>#72</w:t>
      </w:r>
      <w:r>
        <w:rPr>
          <w:lang w:eastAsia="ko-KR"/>
        </w:rPr>
        <w:tab/>
      </w:r>
      <w:r>
        <w:t>(</w:t>
      </w:r>
      <w:r w:rsidRPr="00391150">
        <w:t>Non-3GPP access to 5GCN not allowed</w:t>
      </w:r>
      <w:r>
        <w:t>).</w:t>
      </w:r>
    </w:p>
    <w:p w14:paraId="39ADF311" w14:textId="77777777" w:rsidR="006B2D02" w:rsidRDefault="006B2D02" w:rsidP="006B2D02">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61529A22"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8EFE4B7" w14:textId="77777777" w:rsidR="006B2D02" w:rsidRPr="00E33263" w:rsidRDefault="006B2D02" w:rsidP="006B2D02">
      <w:pPr>
        <w:pStyle w:val="B2"/>
      </w:pPr>
      <w:r w:rsidRPr="00E33263">
        <w:t>2)</w:t>
      </w:r>
      <w:r w:rsidRPr="00E33263">
        <w:tab/>
        <w:t>the SNPN-specific attempt counter for non-3GPP access for that SNPN in case of SNPN;</w:t>
      </w:r>
    </w:p>
    <w:p w14:paraId="66261C91" w14:textId="77777777" w:rsidR="006B2D02" w:rsidRDefault="006B2D02" w:rsidP="006B2D02">
      <w:pPr>
        <w:pStyle w:val="B1"/>
      </w:pPr>
      <w:r>
        <w:tab/>
      </w:r>
      <w:r w:rsidRPr="00032AEB">
        <w:t>to the UE implementation-specific maximum value.</w:t>
      </w:r>
    </w:p>
    <w:p w14:paraId="5F22C994" w14:textId="77777777" w:rsidR="006B2D02" w:rsidRDefault="006B2D02" w:rsidP="006B2D0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49C29FA" w14:textId="77777777" w:rsidR="006B2D02" w:rsidRPr="00270D6F" w:rsidRDefault="006B2D02" w:rsidP="006B2D02">
      <w:pPr>
        <w:pStyle w:val="B1"/>
      </w:pPr>
      <w:r>
        <w:tab/>
        <w:t>The UE shall disable the N1 mode capability for non-3GPP access (see subclause 4.9.3).</w:t>
      </w:r>
    </w:p>
    <w:p w14:paraId="0603354A" w14:textId="77777777" w:rsidR="006B2D02" w:rsidRPr="003168A2" w:rsidRDefault="006B2D02" w:rsidP="006B2D0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42006B7"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6.1.7</w:t>
      </w:r>
      <w:r w:rsidRPr="007D5838">
        <w:t>.</w:t>
      </w:r>
    </w:p>
    <w:p w14:paraId="1BAE621D" w14:textId="77777777" w:rsidR="006B2D02" w:rsidRDefault="006B2D02" w:rsidP="006B2D02">
      <w:pPr>
        <w:pStyle w:val="B1"/>
      </w:pPr>
      <w:r>
        <w:t>#73</w:t>
      </w:r>
      <w:r>
        <w:rPr>
          <w:lang w:eastAsia="ko-KR"/>
        </w:rPr>
        <w:tab/>
      </w:r>
      <w:r>
        <w:t>(Serving network not authorized).</w:t>
      </w:r>
    </w:p>
    <w:p w14:paraId="0BF6BEE4"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1405E7D4" w14:textId="77777777" w:rsidR="006B2D02" w:rsidRDefault="006B2D02" w:rsidP="006B2D0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19B6FEE"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0321D4FB"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43F45AA7"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10469EBA"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043F8D3"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AAD736B" w14:textId="77777777" w:rsidR="006B2D02" w:rsidRDefault="006B2D02" w:rsidP="006B2D0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B31B59F"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3D11969D"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66CBD6A1"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4F5D746"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506AC6" w14:textId="77777777" w:rsidR="006B2D02" w:rsidRDefault="006B2D02" w:rsidP="006B2D0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1D1FAB"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654D8FD"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0150AAD"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42473B21" w14:textId="77777777" w:rsidR="006B2D02" w:rsidRDefault="006B2D02" w:rsidP="006B2D02">
      <w:pPr>
        <w:pStyle w:val="B1"/>
      </w:pPr>
      <w:r>
        <w:tab/>
        <w:t>If 5GMM cause #76 is received from:</w:t>
      </w:r>
    </w:p>
    <w:p w14:paraId="41B4483E"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3C443F2D" w14:textId="77777777" w:rsidR="006B2D02" w:rsidRDefault="006B2D02" w:rsidP="006B2D02">
      <w:pPr>
        <w:pStyle w:val="B3"/>
      </w:pPr>
      <w:r>
        <w:t>i)</w:t>
      </w:r>
      <w:r>
        <w:tab/>
        <w:t>replace the "CAG information list" stored in the UE with the received "CAG information list"</w:t>
      </w:r>
      <w:r>
        <w:rPr>
          <w:lang w:eastAsia="ko-KR"/>
        </w:rPr>
        <w:t xml:space="preserve"> when received in the HPLMN or EHPLMN</w:t>
      </w:r>
      <w:r>
        <w:t>;</w:t>
      </w:r>
    </w:p>
    <w:p w14:paraId="21387438"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DCF5E24" w14:textId="77777777" w:rsidR="006B2D02" w:rsidRDefault="006B2D02" w:rsidP="006B2D02">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75B3DBA"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C00AE" w14:textId="77777777" w:rsidR="006B2D02" w:rsidRDefault="006B2D02" w:rsidP="006B2D02">
      <w:pPr>
        <w:pStyle w:val="B2"/>
      </w:pPr>
      <w:r>
        <w:tab/>
        <w:t>Otherwise, the UE shall delete the CAG-ID from the "allowed CAG list" for the current PLMN. In addition:</w:t>
      </w:r>
    </w:p>
    <w:p w14:paraId="0E92F392"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 or</w:t>
      </w:r>
    </w:p>
    <w:p w14:paraId="3696F225"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57D44191"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04E44680" w14:textId="77777777" w:rsidR="006B2D02" w:rsidRDefault="006B2D02" w:rsidP="006B2D02">
      <w:pPr>
        <w:pStyle w:val="B3"/>
      </w:pPr>
      <w:r>
        <w:t>i)</w:t>
      </w:r>
      <w:r>
        <w:tab/>
        <w:t>replace the "CAG information list" stored in the UE with the received "CAG information list"</w:t>
      </w:r>
      <w:r>
        <w:rPr>
          <w:lang w:eastAsia="ko-KR"/>
        </w:rPr>
        <w:t xml:space="preserve"> when received in the HPLMN or EHPLMN</w:t>
      </w:r>
      <w:r>
        <w:t>;</w:t>
      </w:r>
    </w:p>
    <w:p w14:paraId="4471426A"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80DB2E6" w14:textId="77777777" w:rsidR="006B2D02" w:rsidRDefault="006B2D02" w:rsidP="006B2D02">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50950BF4"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F866C9"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548BEA03"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169D4963"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15272B" w14:textId="77777777" w:rsidR="006B2D02" w:rsidRPr="003168A2" w:rsidRDefault="006B2D02" w:rsidP="006B2D02">
      <w:pPr>
        <w:pStyle w:val="B1"/>
      </w:pPr>
      <w:bookmarkStart w:id="2541" w:name="_Toc20232718"/>
      <w:r w:rsidRPr="003168A2">
        <w:t>#</w:t>
      </w:r>
      <w:r>
        <w:t>77</w:t>
      </w:r>
      <w:r w:rsidRPr="003168A2">
        <w:tab/>
        <w:t>(</w:t>
      </w:r>
      <w:r>
        <w:t xml:space="preserve">Wireline access area </w:t>
      </w:r>
      <w:r w:rsidRPr="003168A2">
        <w:t>not allowed)</w:t>
      </w:r>
      <w:r>
        <w:t>.</w:t>
      </w:r>
    </w:p>
    <w:p w14:paraId="658C6C0B"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719D084"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14612EB9" w14:textId="77777777" w:rsidR="006B2D02" w:rsidRPr="00115A8F" w:rsidRDefault="006B2D02" w:rsidP="006B2D02">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F4A2FB8" w14:textId="77777777" w:rsidR="006B2D02" w:rsidRDefault="006B2D02" w:rsidP="006B2D02">
      <w:pPr>
        <w:pStyle w:val="Heading4"/>
      </w:pPr>
      <w:bookmarkStart w:id="2542" w:name="_Toc27746820"/>
      <w:bookmarkStart w:id="2543" w:name="_Toc36213002"/>
      <w:bookmarkStart w:id="2544" w:name="_Toc36657179"/>
      <w:bookmarkStart w:id="2545" w:name="_Toc45286843"/>
      <w:bookmarkStart w:id="2546" w:name="_Toc51943833"/>
      <w:bookmarkStart w:id="2547" w:name="_Toc106697296"/>
      <w:r>
        <w:t>5.6.1.6</w:t>
      </w:r>
      <w:r>
        <w:tab/>
        <w:t>Service request procedure for initiating an emergency PDU session not accepted by the network</w:t>
      </w:r>
      <w:bookmarkEnd w:id="2541"/>
      <w:bookmarkEnd w:id="2542"/>
      <w:bookmarkEnd w:id="2543"/>
      <w:bookmarkEnd w:id="2544"/>
      <w:bookmarkEnd w:id="2545"/>
      <w:bookmarkEnd w:id="2546"/>
      <w:bookmarkEnd w:id="2547"/>
    </w:p>
    <w:p w14:paraId="0C158EBF" w14:textId="77777777" w:rsidR="006B2D02" w:rsidRDefault="006B2D02" w:rsidP="006B2D02">
      <w:r>
        <w:t>If the service request for initiating an emergency PDU session cannot be accepted by the network, the UE shall perform the procedures as described in subclause 5.6.1.5. Then if the UE is in the same selected PLMN where the last service request was attempted, the UE shall:</w:t>
      </w:r>
    </w:p>
    <w:p w14:paraId="3211F441" w14:textId="77777777" w:rsidR="006B2D02" w:rsidRPr="00456F26" w:rsidRDefault="006B2D02" w:rsidP="006B2D02">
      <w:pPr>
        <w:pStyle w:val="B1"/>
      </w:pPr>
      <w:r w:rsidRPr="00456F26">
        <w:t>a)</w:t>
      </w:r>
      <w:r w:rsidRPr="00456F26">
        <w:tab/>
        <w:t>inform the upper layers of the failure of the procedure; or</w:t>
      </w:r>
    </w:p>
    <w:p w14:paraId="75D4244C" w14:textId="77777777" w:rsidR="006B2D02" w:rsidRDefault="006B2D02" w:rsidP="006B2D02">
      <w:pPr>
        <w:pStyle w:val="NO"/>
      </w:pPr>
      <w:r>
        <w:t>NOTE 1:</w:t>
      </w:r>
      <w:r>
        <w:tab/>
        <w:t>This can result in the upper layers requesting another emergency call attempt using domain selection as specified in 3GPP TS 23.167 [6].</w:t>
      </w:r>
    </w:p>
    <w:p w14:paraId="66816AC6" w14:textId="77777777" w:rsidR="006B2D02" w:rsidRPr="00621D46" w:rsidRDefault="006B2D02" w:rsidP="006B2D02">
      <w:pPr>
        <w:pStyle w:val="B1"/>
      </w:pPr>
      <w:r w:rsidRPr="00456F26">
        <w:t>b)</w:t>
      </w:r>
      <w:r w:rsidRPr="00456F26">
        <w:tab/>
        <w:t>de-register locally, if not de-registered already, attempt initial registration for emergency services.</w:t>
      </w:r>
    </w:p>
    <w:p w14:paraId="0DEA0ED1" w14:textId="77777777" w:rsidR="006B2D02" w:rsidRDefault="006B2D02" w:rsidP="006B2D02">
      <w:r>
        <w:t>If the service request for initiating an emergency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stockticker">
        <w:smartTagPr>
          <w:attr w:name="IsROCDate" w:val="False"/>
          <w:attr w:name="IsLunarDate" w:val="False"/>
          <w:attr w:name="Day" w:val="30"/>
          <w:attr w:name="Month" w:val="12"/>
          <w:attr w:name="Year" w:val="1899"/>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Pr>
          <w:lang w:eastAsia="zh-CN"/>
        </w:rPr>
        <w:t>5</w:t>
      </w:r>
      <w:r>
        <w:t>. Then if the UE is in the same selected PLMN where the last SERVICE REQUEST message was attempted, the UE shall:</w:t>
      </w:r>
    </w:p>
    <w:p w14:paraId="67471614" w14:textId="77777777" w:rsidR="006B2D02" w:rsidRPr="00C708E3" w:rsidRDefault="006B2D02" w:rsidP="006B2D02">
      <w:pPr>
        <w:pStyle w:val="B1"/>
      </w:pPr>
      <w:r w:rsidRPr="00C708E3">
        <w:t>a)</w:t>
      </w:r>
      <w:r w:rsidRPr="00C708E3">
        <w:tab/>
        <w:t>inform the upper layers of the failure of the procedure; or</w:t>
      </w:r>
    </w:p>
    <w:p w14:paraId="2D26F946" w14:textId="77777777" w:rsidR="006B2D02" w:rsidRPr="00C708E3" w:rsidRDefault="006B2D02" w:rsidP="006B2D02">
      <w:pPr>
        <w:pStyle w:val="NO"/>
      </w:pPr>
      <w:r w:rsidRPr="00C708E3">
        <w:t>NOTE 2:</w:t>
      </w:r>
      <w:r w:rsidRPr="00C708E3">
        <w:tab/>
        <w:t>This can result in the upper layers requesting another emergency call attempt using domain selection as specified in 3GPP TS 23.167 [</w:t>
      </w:r>
      <w:r>
        <w:t>6</w:t>
      </w:r>
      <w:r w:rsidRPr="00C708E3">
        <w:t>] and 3GPP TS 24.229 [14].</w:t>
      </w:r>
    </w:p>
    <w:p w14:paraId="4B35BD82" w14:textId="77777777" w:rsidR="006B2D02" w:rsidRPr="00C708E3" w:rsidRDefault="006B2D02" w:rsidP="006B2D02">
      <w:pPr>
        <w:pStyle w:val="B1"/>
      </w:pPr>
      <w:r w:rsidRPr="00C708E3">
        <w:t>b)</w:t>
      </w:r>
      <w:r w:rsidRPr="00C708E3">
        <w:tab/>
        <w:t>de-register locally, if not de-registered already, attempt initial registration for emergency services.</w:t>
      </w:r>
    </w:p>
    <w:p w14:paraId="67B3FE37" w14:textId="77777777" w:rsidR="006B2D02" w:rsidRDefault="006B2D02" w:rsidP="006B2D02">
      <w:pPr>
        <w:pStyle w:val="Heading4"/>
      </w:pPr>
      <w:bookmarkStart w:id="2548" w:name="_Toc20232719"/>
      <w:bookmarkStart w:id="2549" w:name="_Toc27746821"/>
      <w:bookmarkStart w:id="2550" w:name="_Toc36213003"/>
      <w:bookmarkStart w:id="2551" w:name="_Toc36657180"/>
      <w:bookmarkStart w:id="2552" w:name="_Toc45286844"/>
      <w:bookmarkStart w:id="2553" w:name="_Toc51943834"/>
      <w:bookmarkStart w:id="2554" w:name="_Toc106697297"/>
      <w:r>
        <w:t>5.6.1.7</w:t>
      </w:r>
      <w:r w:rsidRPr="003168A2">
        <w:tab/>
      </w:r>
      <w:r>
        <w:t>Abnormal cases in the UE</w:t>
      </w:r>
      <w:bookmarkEnd w:id="2548"/>
      <w:bookmarkEnd w:id="2549"/>
      <w:bookmarkEnd w:id="2550"/>
      <w:bookmarkEnd w:id="2551"/>
      <w:bookmarkEnd w:id="2552"/>
      <w:bookmarkEnd w:id="2553"/>
      <w:bookmarkEnd w:id="2554"/>
    </w:p>
    <w:p w14:paraId="7F2C6396" w14:textId="77777777" w:rsidR="006B2D02" w:rsidRPr="003168A2" w:rsidRDefault="006B2D02" w:rsidP="006B2D02">
      <w:r w:rsidRPr="003168A2">
        <w:t>The following abnormal cases can be identified:</w:t>
      </w:r>
    </w:p>
    <w:p w14:paraId="64F56900" w14:textId="77777777" w:rsidR="006B2D02" w:rsidRPr="003168A2" w:rsidRDefault="006B2D02" w:rsidP="006B2D02">
      <w:pPr>
        <w:pStyle w:val="B1"/>
      </w:pPr>
      <w:r>
        <w:t>a</w:t>
      </w:r>
      <w:r w:rsidRPr="003168A2">
        <w:t>)</w:t>
      </w:r>
      <w:r w:rsidRPr="003168A2">
        <w:tab/>
        <w:t>T3</w:t>
      </w:r>
      <w:r>
        <w:t>5</w:t>
      </w:r>
      <w:r w:rsidRPr="003168A2">
        <w:t>17 expired</w:t>
      </w:r>
      <w:r>
        <w:t>.</w:t>
      </w:r>
    </w:p>
    <w:p w14:paraId="35CA1A6A" w14:textId="77777777" w:rsidR="006B2D02" w:rsidRPr="003168A2" w:rsidRDefault="006B2D02" w:rsidP="006B2D02">
      <w:pPr>
        <w:pStyle w:val="B1"/>
      </w:pPr>
      <w:r w:rsidRPr="003168A2">
        <w:tab/>
        <w:t xml:space="preserve">The UE shall enter </w:t>
      </w:r>
      <w:r>
        <w:t xml:space="preserve">the </w:t>
      </w:r>
      <w:r w:rsidRPr="003168A2">
        <w:t xml:space="preserve">state </w:t>
      </w:r>
      <w:r>
        <w:t>5G</w:t>
      </w:r>
      <w:r w:rsidRPr="003168A2">
        <w:t>MM-REGISTERED.</w:t>
      </w:r>
    </w:p>
    <w:p w14:paraId="25642030" w14:textId="77777777" w:rsidR="006B2D02" w:rsidRDefault="006B2D02" w:rsidP="006B2D02">
      <w:pPr>
        <w:pStyle w:val="B1"/>
      </w:pPr>
      <w:r w:rsidRPr="003168A2">
        <w:tab/>
      </w:r>
      <w:r>
        <w:t>If the UE triggered the service request procedure in 5GMM-IDLE mode sending a:</w:t>
      </w:r>
    </w:p>
    <w:p w14:paraId="0D339673" w14:textId="77777777" w:rsidR="006B2D02" w:rsidRDefault="006B2D02" w:rsidP="006B2D02">
      <w:pPr>
        <w:pStyle w:val="B2"/>
      </w:pPr>
      <w:r>
        <w:t>1)</w:t>
      </w:r>
      <w:r>
        <w:tab/>
        <w:t xml:space="preserve">SERVICE REQUEST message </w:t>
      </w:r>
      <w:r w:rsidRPr="00023C10">
        <w:t>and the service type of the SERVICE REQUEST message was not set to "emergency services fallback"</w:t>
      </w:r>
      <w:r>
        <w:t>; or</w:t>
      </w:r>
    </w:p>
    <w:p w14:paraId="0F1F786C" w14:textId="77777777" w:rsidR="006B2D02" w:rsidRDefault="006B2D02" w:rsidP="006B2D02">
      <w:pPr>
        <w:pStyle w:val="B2"/>
      </w:pPr>
      <w:r>
        <w:t>2)</w:t>
      </w:r>
      <w:r>
        <w:tab/>
        <w:t>CONTROL PLANE SERVICE REQUEST message;</w:t>
      </w:r>
    </w:p>
    <w:p w14:paraId="455B7504" w14:textId="77777777" w:rsidR="006B2D02" w:rsidRDefault="006B2D02" w:rsidP="006B2D02">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60A4F39E" w14:textId="77777777" w:rsidR="006B2D02" w:rsidRDefault="006B2D02" w:rsidP="006B2D02">
      <w:pPr>
        <w:pStyle w:val="B2"/>
      </w:pPr>
      <w:r>
        <w:t>1)</w:t>
      </w:r>
      <w:r>
        <w:tab/>
        <w:t>the service request procedure is initiated to establish an emergency PDU session;</w:t>
      </w:r>
    </w:p>
    <w:p w14:paraId="3322D415" w14:textId="77777777" w:rsidR="006B2D02" w:rsidRDefault="006B2D02" w:rsidP="006B2D02">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5A2F01BE" w14:textId="77777777" w:rsidR="006B2D02" w:rsidRDefault="006B2D02" w:rsidP="006B2D02">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5862C73D" w14:textId="77777777" w:rsidR="006B2D02" w:rsidRDefault="006B2D02" w:rsidP="006B2D02">
      <w:pPr>
        <w:pStyle w:val="B2"/>
        <w:rPr>
          <w:lang w:eastAsia="zh-CN"/>
        </w:rPr>
      </w:pPr>
      <w:r>
        <w:rPr>
          <w:lang w:eastAsia="ko-KR"/>
        </w:rPr>
        <w:t>4)</w:t>
      </w:r>
      <w:r>
        <w:rPr>
          <w:lang w:eastAsia="ko-KR"/>
        </w:rPr>
        <w:tab/>
      </w:r>
      <w:r>
        <w:rPr>
          <w:rFonts w:hint="eastAsia"/>
          <w:lang w:eastAsia="zh-CN"/>
        </w:rPr>
        <w:t>the s</w:t>
      </w:r>
      <w:r>
        <w:t>ervice request is initiated in response to paging or notification from the network; or</w:t>
      </w:r>
    </w:p>
    <w:p w14:paraId="60825A9B" w14:textId="77777777" w:rsidR="006B2D02" w:rsidRDefault="006B2D02" w:rsidP="006B2D02">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03DAD849" w14:textId="77777777" w:rsidR="006B2D02" w:rsidRDefault="006B2D02" w:rsidP="006B2D02">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7DA8122D" w14:textId="77777777" w:rsidR="006B2D02" w:rsidRDefault="006B2D02" w:rsidP="006B2D02">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33CE4840" w14:textId="77777777" w:rsidR="006B2D02" w:rsidRDefault="006B2D02" w:rsidP="006B2D02">
      <w:pPr>
        <w:pStyle w:val="B1"/>
      </w:pPr>
      <w:r>
        <w:tab/>
        <w:t>T</w:t>
      </w:r>
      <w:r w:rsidRPr="00141F96">
        <w:t xml:space="preserve">he UE shall </w:t>
      </w:r>
      <w:r>
        <w:t>not attempt service request until expiry of timer T3525 unless:</w:t>
      </w:r>
    </w:p>
    <w:p w14:paraId="0BB69B7E" w14:textId="77777777" w:rsidR="006B2D02" w:rsidRDefault="006B2D02" w:rsidP="006B2D02">
      <w:pPr>
        <w:pStyle w:val="B2"/>
        <w:rPr>
          <w:lang w:eastAsia="zh-CN"/>
        </w:rPr>
      </w:pPr>
      <w:r>
        <w:t>1)</w:t>
      </w:r>
      <w:r>
        <w:tab/>
        <w:t>the service request is initiated in response to paging or notification from the network;</w:t>
      </w:r>
    </w:p>
    <w:p w14:paraId="7777D4E3" w14:textId="77777777" w:rsidR="006B2D02" w:rsidRDefault="006B2D02" w:rsidP="006B2D02">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4B2EF76F" w14:textId="77777777" w:rsidR="006B2D02" w:rsidRDefault="006B2D02" w:rsidP="006B2D02">
      <w:pPr>
        <w:pStyle w:val="B2"/>
      </w:pPr>
      <w:r>
        <w:t>3)</w:t>
      </w:r>
      <w:r>
        <w:tab/>
        <w:t>the service request is initiated</w:t>
      </w:r>
      <w:r w:rsidRPr="00761A02">
        <w:t xml:space="preserve"> </w:t>
      </w:r>
      <w:r>
        <w:t>to establish an emergency PDU session;</w:t>
      </w:r>
    </w:p>
    <w:p w14:paraId="63D7379C" w14:textId="77777777" w:rsidR="006B2D02" w:rsidRDefault="006B2D02" w:rsidP="006B2D02">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527D5727" w14:textId="77777777" w:rsidR="006B2D02" w:rsidRDefault="006B2D02" w:rsidP="006B2D02">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2D855A32" w14:textId="77777777" w:rsidR="006B2D02" w:rsidRDefault="006B2D02" w:rsidP="006B2D02">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6FE200A2" w14:textId="77777777" w:rsidR="006B2D02" w:rsidRDefault="006B2D02" w:rsidP="006B2D02">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C65FFD">
        <w:rPr>
          <w:lang w:eastAsia="fr-FR"/>
        </w:rPr>
        <w:t>UE camped on a new PLMN other than the PLMN on which timer started</w:t>
      </w:r>
      <w:r>
        <w:rPr>
          <w:lang w:eastAsia="fr-FR"/>
        </w:rPr>
        <w:t>"</w:t>
      </w:r>
      <w:r w:rsidRPr="00C65FFD">
        <w:rPr>
          <w:lang w:eastAsia="fr-FR"/>
        </w:rPr>
        <w:t>, timer T3525 is stopped</w:t>
      </w:r>
      <w:r>
        <w:rPr>
          <w:lang w:eastAsia="fr-FR"/>
        </w:rPr>
        <w:t xml:space="preserve">, </w:t>
      </w:r>
      <w:r w:rsidRPr="00BC12A0">
        <w:rPr>
          <w:lang w:val="en-US" w:eastAsia="fr-FR"/>
        </w:rPr>
        <w:t>hence this check may be skipped</w:t>
      </w:r>
      <w:r w:rsidRPr="00C65FFD">
        <w:rPr>
          <w:lang w:eastAsia="fr-FR"/>
        </w:rPr>
        <w:t>.</w:t>
      </w:r>
    </w:p>
    <w:p w14:paraId="4C3F4A33" w14:textId="77777777" w:rsidR="006B2D02" w:rsidRDefault="006B2D02" w:rsidP="006B2D02">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330E7067" w14:textId="77777777" w:rsidR="006B2D02" w:rsidRDefault="006B2D02" w:rsidP="006B2D02">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BFAEC25" w14:textId="77777777" w:rsidR="006B2D02" w:rsidRDefault="006B2D02" w:rsidP="006B2D02">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74422147" w14:textId="77777777" w:rsidR="006B2D02" w:rsidRDefault="006B2D02" w:rsidP="006B2D02">
      <w:pPr>
        <w:pStyle w:val="B2"/>
      </w:pPr>
      <w:r>
        <w:t>1)</w:t>
      </w:r>
      <w:r>
        <w:tab/>
        <w:t xml:space="preserve">SERVICE REQUEST message </w:t>
      </w:r>
      <w:r w:rsidRPr="00023C10">
        <w:rPr>
          <w:lang w:eastAsia="ja-JP"/>
        </w:rPr>
        <w:t>and the service type of the SERVICE REQUEST message was not set to "emergency services fallback"</w:t>
      </w:r>
      <w:r>
        <w:t>; or</w:t>
      </w:r>
    </w:p>
    <w:p w14:paraId="280398D4" w14:textId="77777777" w:rsidR="006B2D02" w:rsidRDefault="006B2D02" w:rsidP="006B2D02">
      <w:pPr>
        <w:pStyle w:val="B2"/>
      </w:pPr>
      <w:r>
        <w:t>2)</w:t>
      </w:r>
      <w:r>
        <w:tab/>
        <w:t>CONTROL PLANE SERVICE REQUEST message</w:t>
      </w:r>
      <w:r w:rsidRPr="00AD1958">
        <w:rPr>
          <w:lang w:eastAsia="ja-JP"/>
        </w:rPr>
        <w:t>,</w:t>
      </w:r>
    </w:p>
    <w:p w14:paraId="2D0AD68E" w14:textId="77777777" w:rsidR="006B2D02" w:rsidRDefault="006B2D02" w:rsidP="006B2D02">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3D5E1C0" w14:textId="77777777" w:rsidR="006B2D02" w:rsidRDefault="006B2D02" w:rsidP="006B2D02">
      <w:pPr>
        <w:pStyle w:val="B1"/>
      </w:pPr>
      <w:r w:rsidRPr="00023C10">
        <w:tab/>
        <w:t>If the service type of the SERVICE REQUEST message was set to "emergency services fallback"</w:t>
      </w:r>
      <w:r>
        <w:t xml:space="preserve"> and:</w:t>
      </w:r>
    </w:p>
    <w:p w14:paraId="0F424644" w14:textId="77777777" w:rsidR="006B2D02" w:rsidRDefault="006B2D02" w:rsidP="006B2D02">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emergency services fallback (see 3GPP TS 24.229 [14]); or</w:t>
      </w:r>
    </w:p>
    <w:p w14:paraId="7C8E4510" w14:textId="77777777" w:rsidR="006B2D02" w:rsidRPr="00023C10" w:rsidRDefault="006B2D02" w:rsidP="006B2D02">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emergency services fallback (see 3GPP TS 24.229 [14]).</w:t>
      </w:r>
    </w:p>
    <w:p w14:paraId="78FC7703" w14:textId="77777777" w:rsidR="006B2D02" w:rsidRDefault="006B2D02" w:rsidP="006B2D02">
      <w:pPr>
        <w:pStyle w:val="B1"/>
      </w:pPr>
      <w:r>
        <w:t>b</w:t>
      </w:r>
      <w:r w:rsidRPr="003168A2">
        <w:t>)</w:t>
      </w:r>
      <w:r>
        <w:tab/>
        <w:t>The lower layers indicate that the access attempt is barred.</w:t>
      </w:r>
    </w:p>
    <w:p w14:paraId="086EA634" w14:textId="77777777" w:rsidR="006B2D02" w:rsidRDefault="006B2D02" w:rsidP="006B2D02">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17EAD2F6" w14:textId="77777777" w:rsidR="006B2D02" w:rsidRDefault="006B2D02" w:rsidP="006B2D02">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26ABF871"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2E66CF0F" w14:textId="77777777" w:rsidR="006B2D02" w:rsidRDefault="006B2D02" w:rsidP="006B2D02">
      <w:pPr>
        <w:pStyle w:val="B1"/>
      </w:pPr>
      <w:r>
        <w:tab/>
        <w:t>If the SERVICE REQUEST message or CONTROL PLANE SERVICE REQUEST has not been sent, the UE shall proceed as specified for case b.</w:t>
      </w:r>
    </w:p>
    <w:p w14:paraId="39223B48" w14:textId="77777777" w:rsidR="006B2D02" w:rsidRDefault="006B2D02" w:rsidP="006B2D02">
      <w:pPr>
        <w:pStyle w:val="B1"/>
      </w:pPr>
      <w:r>
        <w:tab/>
        <w:t>If the SERVICE REQUEST message or CONTROL PLANE SERVICE REQUEST has been sent:</w:t>
      </w:r>
    </w:p>
    <w:p w14:paraId="714901E9" w14:textId="77777777" w:rsidR="006B2D02" w:rsidRDefault="006B2D02" w:rsidP="006B2D02">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18DB2FCC" w14:textId="77777777" w:rsidR="006B2D02" w:rsidRDefault="006B2D02" w:rsidP="006B2D02">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2BC56B2B" w14:textId="77777777" w:rsidR="006B2D02" w:rsidRDefault="006B2D02" w:rsidP="006B2D02">
      <w:pPr>
        <w:pStyle w:val="B1"/>
      </w:pPr>
      <w:r w:rsidRPr="00355D4B">
        <w:tab/>
        <w:t>For additional UE requirements for both cases see subclause</w:t>
      </w:r>
      <w:r>
        <w:t> </w:t>
      </w:r>
      <w:r w:rsidRPr="00355D4B">
        <w:t>4.5.5.</w:t>
      </w:r>
    </w:p>
    <w:p w14:paraId="4FAD2417" w14:textId="77777777" w:rsidR="006B2D02" w:rsidRPr="003168A2" w:rsidRDefault="006B2D02" w:rsidP="006B2D02">
      <w:pPr>
        <w:pStyle w:val="B1"/>
      </w:pPr>
      <w:r>
        <w:t>c</w:t>
      </w:r>
      <w:r w:rsidRPr="003168A2">
        <w:t>)</w:t>
      </w:r>
      <w:r w:rsidRPr="003168A2">
        <w:tab/>
      </w:r>
      <w:r>
        <w:t>Timer T3346 is running.</w:t>
      </w:r>
    </w:p>
    <w:p w14:paraId="404E6D88" w14:textId="77777777" w:rsidR="006B2D02" w:rsidRDefault="006B2D02" w:rsidP="006B2D02">
      <w:pPr>
        <w:pStyle w:val="B1"/>
        <w:rPr>
          <w:lang w:eastAsia="zh-TW"/>
        </w:rPr>
      </w:pPr>
      <w:r>
        <w:tab/>
        <w:t>The UE shall not start t</w:t>
      </w:r>
      <w:r w:rsidRPr="003168A2">
        <w:t>he service request procedure</w:t>
      </w:r>
      <w:r>
        <w:t xml:space="preserve"> unless</w:t>
      </w:r>
      <w:r>
        <w:rPr>
          <w:rFonts w:hint="eastAsia"/>
          <w:lang w:eastAsia="zh-TW"/>
        </w:rPr>
        <w:t>:</w:t>
      </w:r>
    </w:p>
    <w:p w14:paraId="1BCCD8D2" w14:textId="77777777" w:rsidR="006B2D02" w:rsidRDefault="006B2D02" w:rsidP="006B2D02">
      <w:pPr>
        <w:pStyle w:val="B2"/>
      </w:pPr>
      <w:r>
        <w:t>1)</w:t>
      </w:r>
      <w:r w:rsidRPr="00AC065A">
        <w:tab/>
        <w:t xml:space="preserve">the UE </w:t>
      </w:r>
      <w:r>
        <w:t>receive</w:t>
      </w:r>
      <w:r>
        <w:rPr>
          <w:rFonts w:hint="eastAsia"/>
        </w:rPr>
        <w:t>s</w:t>
      </w:r>
      <w:r>
        <w:t xml:space="preserve"> a paging</w:t>
      </w:r>
      <w:r>
        <w:rPr>
          <w:rFonts w:hint="eastAsia"/>
        </w:rPr>
        <w:t>;</w:t>
      </w:r>
    </w:p>
    <w:p w14:paraId="1CA69EAC" w14:textId="77777777" w:rsidR="006B2D02" w:rsidRDefault="006B2D02" w:rsidP="006B2D02">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3F21F0AB" w14:textId="77777777" w:rsidR="006B2D02" w:rsidRDefault="006B2D02" w:rsidP="006B2D02">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141AB534" w14:textId="77777777" w:rsidR="006B2D02" w:rsidRDefault="006B2D02" w:rsidP="006B2D02">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FA640A3" w14:textId="77777777" w:rsidR="006B2D02" w:rsidRDefault="006B2D02" w:rsidP="006B2D02">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080AA8A0" w14:textId="77777777" w:rsidR="006B2D02" w:rsidRDefault="006B2D02" w:rsidP="006B2D02">
      <w:pPr>
        <w:pStyle w:val="B2"/>
        <w:rPr>
          <w:lang w:eastAsia="ko-KR"/>
        </w:rPr>
      </w:pPr>
      <w:r w:rsidRPr="002A27DB">
        <w:rPr>
          <w:lang w:eastAsia="ko-KR"/>
        </w:rPr>
        <w:t>6)</w:t>
      </w:r>
      <w:r w:rsidRPr="002A27DB">
        <w:rPr>
          <w:lang w:eastAsia="ko-KR"/>
        </w:rPr>
        <w:tab/>
        <w:t>the service request is initiated for emergency services fallback</w:t>
      </w:r>
      <w:r>
        <w:rPr>
          <w:lang w:eastAsia="ko-KR"/>
        </w:rPr>
        <w:t>;</w:t>
      </w:r>
    </w:p>
    <w:p w14:paraId="1BF3BBD3" w14:textId="77777777" w:rsidR="006B2D02" w:rsidRDefault="006B2D02" w:rsidP="006B2D02">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70793BE1" w14:textId="77777777" w:rsidR="006B2D02" w:rsidRPr="00665705" w:rsidRDefault="006B2D02" w:rsidP="006B2D02">
      <w:pPr>
        <w:pStyle w:val="B2"/>
      </w:pPr>
      <w:r w:rsidRPr="00665705">
        <w:t>8)</w:t>
      </w:r>
      <w:r w:rsidRPr="00665705">
        <w:tab/>
        <w:t>the UE in NB-N1 mode is requested by the upper layer to transmit user data related to an exceptional event and:</w:t>
      </w:r>
    </w:p>
    <w:p w14:paraId="75FB29B6" w14:textId="77777777" w:rsidR="006B2D02" w:rsidRPr="00CC0C94" w:rsidRDefault="006B2D02" w:rsidP="006B2D02">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3F7C1870" w14:textId="77777777" w:rsidR="006B2D02" w:rsidRDefault="006B2D02" w:rsidP="006B2D02">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p>
    <w:p w14:paraId="16C25B21" w14:textId="77777777" w:rsidR="006B2D02" w:rsidRPr="007A205D" w:rsidRDefault="006B2D02" w:rsidP="006B2D02">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392EBDAE" w14:textId="77777777" w:rsidR="006B2D02" w:rsidRDefault="006B2D02" w:rsidP="006B2D02">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512F9AFF" w14:textId="77777777" w:rsidR="006B2D02" w:rsidRDefault="006B2D02" w:rsidP="006B2D02">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2A59F9DC" w14:textId="77777777" w:rsidR="006B2D02" w:rsidRPr="003168A2" w:rsidRDefault="006B2D02" w:rsidP="006B2D02">
      <w:pPr>
        <w:pStyle w:val="B1"/>
      </w:pPr>
      <w:r>
        <w:t>d</w:t>
      </w:r>
      <w:r w:rsidRPr="003168A2">
        <w:t>)</w:t>
      </w:r>
      <w:r w:rsidRPr="003168A2">
        <w:tab/>
      </w:r>
      <w:r>
        <w:t>Registration procedure for mobility and periodic registration update</w:t>
      </w:r>
      <w:r w:rsidRPr="003168A2">
        <w:t xml:space="preserve"> is triggered</w:t>
      </w:r>
      <w:r>
        <w:t>.</w:t>
      </w:r>
    </w:p>
    <w:p w14:paraId="58D342DD" w14:textId="77777777" w:rsidR="006B2D02" w:rsidRPr="003168A2" w:rsidRDefault="006B2D02" w:rsidP="006B2D02">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BB8FF3D" w14:textId="77777777" w:rsidR="006B2D02" w:rsidRPr="003168A2" w:rsidRDefault="006B2D02" w:rsidP="006B2D02">
      <w:pPr>
        <w:pStyle w:val="B1"/>
      </w:pPr>
      <w:r>
        <w:t>e</w:t>
      </w:r>
      <w:r w:rsidRPr="003168A2">
        <w:t>)</w:t>
      </w:r>
      <w:r w:rsidRPr="003168A2">
        <w:tab/>
      </w:r>
      <w:r>
        <w:t xml:space="preserve">Switch </w:t>
      </w:r>
      <w:r w:rsidRPr="003168A2">
        <w:t>off</w:t>
      </w:r>
      <w:r>
        <w:t>.</w:t>
      </w:r>
    </w:p>
    <w:p w14:paraId="432490AA" w14:textId="77777777" w:rsidR="006B2D02" w:rsidRPr="003168A2" w:rsidRDefault="006B2D02" w:rsidP="006B2D02">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6CCEAADD" w14:textId="77777777" w:rsidR="006B2D02" w:rsidRPr="003168A2" w:rsidRDefault="006B2D02" w:rsidP="006B2D02">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4F7DC9B5" w14:textId="77777777" w:rsidR="006B2D02" w:rsidRDefault="006B2D02" w:rsidP="006B2D02">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27B01479" w14:textId="77777777" w:rsidR="006B2D02" w:rsidRDefault="006B2D02" w:rsidP="006B2D02">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290E3921" w14:textId="77777777" w:rsidR="006B2D02" w:rsidRDefault="006B2D02" w:rsidP="006B2D02">
      <w:pPr>
        <w:pStyle w:val="B1"/>
      </w:pPr>
      <w:r>
        <w:t>g)</w:t>
      </w:r>
      <w:r>
        <w:tab/>
        <w:t>Transmission failure of SERVICE REQUEST or CONTROL PLANE SERVICE REQUEST message indication with TAI change from lower layers.</w:t>
      </w:r>
    </w:p>
    <w:p w14:paraId="21B2724B" w14:textId="77777777" w:rsidR="006B2D02" w:rsidRDefault="006B2D02" w:rsidP="006B2D02">
      <w:pPr>
        <w:pStyle w:val="B1"/>
      </w:pPr>
      <w:r>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14:paraId="55D76FC7" w14:textId="77777777" w:rsidR="006B2D02" w:rsidRDefault="006B2D02" w:rsidP="006B2D02">
      <w:pPr>
        <w:pStyle w:val="B1"/>
      </w:pPr>
      <w:r>
        <w:t>h)</w:t>
      </w:r>
      <w:r>
        <w:tab/>
        <w:t>Transmission failure of SERVICE REQUEST or CONTROL PLANE SERVICE REQUEST message indication without TAI change from lower layers.</w:t>
      </w:r>
    </w:p>
    <w:p w14:paraId="44E7F88A" w14:textId="77777777" w:rsidR="006B2D02" w:rsidRPr="003168A2" w:rsidRDefault="006B2D02" w:rsidP="006B2D02">
      <w:pPr>
        <w:pStyle w:val="B1"/>
      </w:pPr>
      <w:r>
        <w:tab/>
        <w:t>The UE shall restart the service request procedure.</w:t>
      </w:r>
    </w:p>
    <w:p w14:paraId="12369868" w14:textId="77777777" w:rsidR="006B2D02" w:rsidRPr="00CC0C94" w:rsidRDefault="006B2D02" w:rsidP="006B2D0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22, #31, #72, #73, #74, #75, #76 and #77</w:t>
      </w:r>
      <w:r w:rsidRPr="00EE5FFD">
        <w:t xml:space="preserve"> </w:t>
      </w:r>
      <w:r>
        <w:t>that are</w:t>
      </w:r>
      <w:r w:rsidRPr="00CC0C94">
        <w:t xml:space="preserve"> considered as abnormal cases according to subclause 5.6.1.5</w:t>
      </w:r>
      <w:r>
        <w:t>.</w:t>
      </w:r>
    </w:p>
    <w:p w14:paraId="53819231" w14:textId="77777777" w:rsidR="006B2D02" w:rsidRPr="00CC0C94" w:rsidRDefault="006B2D02" w:rsidP="006B2D02">
      <w:pPr>
        <w:pStyle w:val="B1"/>
        <w:rPr>
          <w:lang w:eastAsia="ko-KR"/>
        </w:rPr>
      </w:pPr>
      <w:r w:rsidRPr="00CC0C94">
        <w:tab/>
      </w:r>
      <w:r>
        <w:t>The UE shall enter state 5G</w:t>
      </w:r>
      <w:r w:rsidRPr="00CC0C94">
        <w:t>MM-REGISTERED.</w:t>
      </w:r>
    </w:p>
    <w:p w14:paraId="2CD2356C" w14:textId="77777777" w:rsidR="006B2D02" w:rsidRPr="003168A2" w:rsidRDefault="006B2D02" w:rsidP="006B2D02">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7583EFD" w14:textId="77777777" w:rsidR="006B2D02" w:rsidRPr="00CC0C94" w:rsidRDefault="006B2D02" w:rsidP="006B2D02">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F751FB7" w14:textId="77777777" w:rsidR="006B2D02" w:rsidRDefault="006B2D02" w:rsidP="006B2D02">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3B4E84F9" w14:textId="77777777" w:rsidR="006B2D02" w:rsidRDefault="006B2D02" w:rsidP="006B2D02">
      <w:pPr>
        <w:pStyle w:val="B1"/>
      </w:pPr>
      <w:r>
        <w:t>k)</w:t>
      </w:r>
      <w:r>
        <w:tab/>
        <w:t xml:space="preserve">Timer </w:t>
      </w:r>
      <w:r w:rsidRPr="008930B6">
        <w:t>T3</w:t>
      </w:r>
      <w:r w:rsidRPr="004B11B4">
        <w:t>4</w:t>
      </w:r>
      <w:r w:rsidRPr="008930B6">
        <w:t>47</w:t>
      </w:r>
      <w:r>
        <w:t xml:space="preserve"> is running</w:t>
      </w:r>
    </w:p>
    <w:p w14:paraId="4E5027F6" w14:textId="77777777" w:rsidR="006B2D02" w:rsidRDefault="006B2D02" w:rsidP="006B2D02">
      <w:pPr>
        <w:pStyle w:val="B1"/>
      </w:pPr>
      <w:r>
        <w:tab/>
        <w:t>The UE shall not start any service request procedure unless:</w:t>
      </w:r>
    </w:p>
    <w:p w14:paraId="7419EA98" w14:textId="77777777" w:rsidR="006B2D02" w:rsidRDefault="006B2D02" w:rsidP="006B2D02">
      <w:pPr>
        <w:pStyle w:val="B2"/>
      </w:pPr>
      <w:r>
        <w:t>1)</w:t>
      </w:r>
      <w:r>
        <w:tab/>
        <w:t>the UE in 5GMM-IDLE receives a paging request;</w:t>
      </w:r>
    </w:p>
    <w:p w14:paraId="2149CE72" w14:textId="77777777" w:rsidR="006B2D02" w:rsidRDefault="006B2D02" w:rsidP="006B2D02">
      <w:pPr>
        <w:pStyle w:val="B2"/>
      </w:pPr>
      <w:r>
        <w:t>2)</w:t>
      </w:r>
      <w:r>
        <w:tab/>
      </w:r>
      <w:r w:rsidRPr="005B3582">
        <w:t xml:space="preserve">the UE is a UE configured </w:t>
      </w:r>
      <w:r>
        <w:t xml:space="preserve">for </w:t>
      </w:r>
      <w:r w:rsidRPr="005B3582">
        <w:t>high priority access</w:t>
      </w:r>
      <w:r>
        <w:t>;</w:t>
      </w:r>
    </w:p>
    <w:p w14:paraId="27819D65" w14:textId="77777777" w:rsidR="006B2D02" w:rsidRDefault="006B2D02" w:rsidP="006B2D02">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27FE516" w14:textId="77777777" w:rsidR="006B2D02" w:rsidRDefault="006B2D02" w:rsidP="006B2D02">
      <w:pPr>
        <w:pStyle w:val="B2"/>
      </w:pPr>
      <w:r>
        <w:t>4)</w:t>
      </w:r>
      <w:r>
        <w:tab/>
      </w:r>
      <w:r w:rsidRPr="004964AB">
        <w:t>the service request is initiated for emergency services fallback</w:t>
      </w:r>
      <w:r>
        <w:t>;</w:t>
      </w:r>
    </w:p>
    <w:p w14:paraId="6F845C13" w14:textId="77777777" w:rsidR="006B2D02" w:rsidRDefault="006B2D02" w:rsidP="006B2D02">
      <w:pPr>
        <w:pStyle w:val="B2"/>
      </w:pPr>
      <w:r>
        <w:t>5)</w:t>
      </w:r>
      <w:r w:rsidRPr="006E0FC8">
        <w:tab/>
        <w:t>the UE in 5GMM-CONNECTED mode receives mobile terminated signa</w:t>
      </w:r>
      <w:r>
        <w:t>l</w:t>
      </w:r>
      <w:r w:rsidRPr="006E0FC8">
        <w:t>ling or downlink data over the user-plane</w:t>
      </w:r>
      <w:r>
        <w:t>; or</w:t>
      </w:r>
    </w:p>
    <w:p w14:paraId="43CD31FF" w14:textId="77777777" w:rsidR="006B2D02" w:rsidRPr="00215B69" w:rsidRDefault="006B2D02" w:rsidP="006B2D02">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3203EF76" w14:textId="77777777" w:rsidR="006B2D02" w:rsidRDefault="006B2D02" w:rsidP="006B2D02">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C0643F4" w14:textId="77777777" w:rsidR="006B2D02" w:rsidRDefault="006B2D02" w:rsidP="006B2D02">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7769C96B" w14:textId="77777777" w:rsidR="006B2D02" w:rsidRDefault="006B2D02" w:rsidP="006B2D02">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30610FA6" w14:textId="77777777" w:rsidR="006B2D02" w:rsidRPr="00CC0C94" w:rsidRDefault="006B2D02" w:rsidP="006B2D02">
      <w:pPr>
        <w:pStyle w:val="B1"/>
        <w:rPr>
          <w:lang w:eastAsia="ja-JP"/>
        </w:rPr>
      </w:pPr>
      <w:bookmarkStart w:id="2555" w:name="_Toc20232720"/>
      <w:r>
        <w:rPr>
          <w:lang w:eastAsia="ja-JP"/>
        </w:rPr>
        <w:t>m</w:t>
      </w:r>
      <w:r w:rsidRPr="00CC0C94">
        <w:rPr>
          <w:lang w:eastAsia="ja-JP"/>
        </w:rPr>
        <w:t>)</w:t>
      </w:r>
      <w:r w:rsidRPr="00CC0C94">
        <w:rPr>
          <w:lang w:eastAsia="ja-JP"/>
        </w:rPr>
        <w:tab/>
        <w:t>Timer T3448 is running</w:t>
      </w:r>
    </w:p>
    <w:p w14:paraId="16A21DDC" w14:textId="77777777" w:rsidR="006B2D02" w:rsidRPr="00CC0C94" w:rsidRDefault="006B2D02" w:rsidP="006B2D0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6460507E" w14:textId="77777777" w:rsidR="006B2D02" w:rsidRPr="00CC0C94" w:rsidRDefault="006B2D02" w:rsidP="006B2D0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5DFCEE3A" w14:textId="77777777" w:rsidR="006B2D02" w:rsidRDefault="006B2D02" w:rsidP="006B2D0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4B4C1BF5" w14:textId="77777777" w:rsidR="006B2D02" w:rsidRPr="00920A7F" w:rsidRDefault="006B2D02" w:rsidP="006B2D0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41D96DA1" w14:textId="77777777" w:rsidR="006B2D02" w:rsidRPr="00920A7F" w:rsidRDefault="006B2D02" w:rsidP="006B2D02">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4D4F9B58" w14:textId="77777777" w:rsidR="006B2D02" w:rsidRPr="00CC0C94" w:rsidRDefault="006B2D02" w:rsidP="006B2D0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0207615B" w14:textId="77777777" w:rsidR="006B2D02" w:rsidRDefault="006B2D02" w:rsidP="006B2D02">
      <w:pPr>
        <w:pStyle w:val="Heading4"/>
      </w:pPr>
      <w:bookmarkStart w:id="2556" w:name="_Toc27746822"/>
      <w:bookmarkStart w:id="2557" w:name="_Toc36213004"/>
      <w:bookmarkStart w:id="2558" w:name="_Toc36657181"/>
      <w:bookmarkStart w:id="2559" w:name="_Toc45286845"/>
      <w:bookmarkStart w:id="2560" w:name="_Toc51943835"/>
      <w:bookmarkStart w:id="2561" w:name="_Toc106697298"/>
      <w:r>
        <w:t>5.6.1.8</w:t>
      </w:r>
      <w:r w:rsidRPr="003168A2">
        <w:tab/>
      </w:r>
      <w:r>
        <w:t>Abnormal cases on the network side</w:t>
      </w:r>
      <w:bookmarkEnd w:id="2555"/>
      <w:bookmarkEnd w:id="2556"/>
      <w:bookmarkEnd w:id="2557"/>
      <w:bookmarkEnd w:id="2558"/>
      <w:bookmarkEnd w:id="2559"/>
      <w:bookmarkEnd w:id="2560"/>
      <w:bookmarkEnd w:id="2561"/>
    </w:p>
    <w:p w14:paraId="702E8020" w14:textId="77777777" w:rsidR="006B2D02" w:rsidRPr="003168A2" w:rsidRDefault="006B2D02" w:rsidP="006B2D02">
      <w:r w:rsidRPr="003168A2">
        <w:t>The following abnormal cases can be identified:</w:t>
      </w:r>
    </w:p>
    <w:p w14:paraId="42F641F0" w14:textId="77777777" w:rsidR="006B2D02" w:rsidRPr="003168A2" w:rsidRDefault="006B2D02" w:rsidP="006B2D02">
      <w:pPr>
        <w:pStyle w:val="B1"/>
      </w:pPr>
      <w:r w:rsidRPr="003168A2">
        <w:t>a)</w:t>
      </w:r>
      <w:r w:rsidRPr="003168A2">
        <w:tab/>
        <w:t>Lower layer failure</w:t>
      </w:r>
      <w:r>
        <w:t>.</w:t>
      </w:r>
    </w:p>
    <w:p w14:paraId="7C4C7DC2" w14:textId="77777777" w:rsidR="006B2D02" w:rsidRDefault="006B2D02" w:rsidP="006B2D02">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1D81790F" w14:textId="77777777" w:rsidR="006B2D02" w:rsidRPr="003168A2" w:rsidRDefault="006B2D02" w:rsidP="006B2D02">
      <w:pPr>
        <w:pStyle w:val="B1"/>
      </w:pPr>
      <w:r w:rsidRPr="003168A2">
        <w:t>b)</w:t>
      </w:r>
      <w:r w:rsidRPr="003168A2">
        <w:tab/>
        <w:t>Protocol error</w:t>
      </w:r>
      <w:r>
        <w:t>.</w:t>
      </w:r>
    </w:p>
    <w:p w14:paraId="0B0DF86A" w14:textId="77777777" w:rsidR="006B2D02" w:rsidRPr="003168A2" w:rsidRDefault="006B2D02" w:rsidP="006B2D02">
      <w:pPr>
        <w:pStyle w:val="B1"/>
      </w:pPr>
      <w:r w:rsidRPr="003168A2">
        <w:tab/>
        <w:t>If the SERVICE REQUEST</w:t>
      </w:r>
      <w:r>
        <w:t xml:space="preserve"> 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31FFA452" w14:textId="77777777" w:rsidR="006B2D02" w:rsidRPr="003168A2" w:rsidRDefault="006B2D02" w:rsidP="006B2D02">
      <w:pPr>
        <w:pStyle w:val="B2"/>
      </w:pPr>
      <w:r w:rsidRPr="003168A2">
        <w:t>#96</w:t>
      </w:r>
      <w:r w:rsidRPr="003168A2">
        <w:tab/>
        <w:t>invalid mandatory information;</w:t>
      </w:r>
    </w:p>
    <w:p w14:paraId="374F9EE7" w14:textId="77777777" w:rsidR="006B2D02" w:rsidRPr="003168A2" w:rsidRDefault="006B2D02" w:rsidP="006B2D02">
      <w:pPr>
        <w:pStyle w:val="B2"/>
      </w:pPr>
      <w:r w:rsidRPr="003168A2">
        <w:t>#99</w:t>
      </w:r>
      <w:r w:rsidRPr="003168A2">
        <w:tab/>
        <w:t>information element non-existent or not implemented;</w:t>
      </w:r>
    </w:p>
    <w:p w14:paraId="048FD7D7" w14:textId="77777777" w:rsidR="006B2D02" w:rsidRPr="003168A2" w:rsidRDefault="006B2D02" w:rsidP="006B2D02">
      <w:pPr>
        <w:pStyle w:val="B2"/>
        <w:rPr>
          <w:lang w:val="en-US"/>
        </w:rPr>
      </w:pPr>
      <w:r w:rsidRPr="003168A2">
        <w:rPr>
          <w:lang w:val="en-US"/>
        </w:rPr>
        <w:t>#100</w:t>
      </w:r>
      <w:r w:rsidRPr="003168A2">
        <w:rPr>
          <w:lang w:val="en-US"/>
        </w:rPr>
        <w:tab/>
        <w:t>conditional IE error; or</w:t>
      </w:r>
    </w:p>
    <w:p w14:paraId="1D58175E" w14:textId="77777777" w:rsidR="006B2D02" w:rsidRPr="003168A2" w:rsidRDefault="006B2D02" w:rsidP="006B2D02">
      <w:pPr>
        <w:pStyle w:val="B2"/>
        <w:rPr>
          <w:lang w:val="en-US"/>
        </w:rPr>
      </w:pPr>
      <w:r w:rsidRPr="003168A2">
        <w:rPr>
          <w:lang w:val="en-US"/>
        </w:rPr>
        <w:t>#111</w:t>
      </w:r>
      <w:r w:rsidRPr="003168A2">
        <w:rPr>
          <w:lang w:val="en-US"/>
        </w:rPr>
        <w:tab/>
        <w:t>protocol error, unspecified.</w:t>
      </w:r>
    </w:p>
    <w:p w14:paraId="578536D5" w14:textId="77777777" w:rsidR="006B2D02" w:rsidRPr="003168A2" w:rsidRDefault="006B2D02" w:rsidP="006B2D02">
      <w:pPr>
        <w:pStyle w:val="B1"/>
      </w:pPr>
      <w:r w:rsidRPr="003168A2">
        <w:rPr>
          <w:lang w:val="en-US"/>
        </w:rPr>
        <w:tab/>
      </w:r>
      <w:r w:rsidRPr="003168A2">
        <w:t xml:space="preserve">The </w:t>
      </w:r>
      <w:r>
        <w:t>AMF</w:t>
      </w:r>
      <w:r w:rsidRPr="003168A2">
        <w:t xml:space="preserve"> stays in </w:t>
      </w:r>
      <w:r>
        <w:t>the current 5G</w:t>
      </w:r>
      <w:r w:rsidRPr="003168A2">
        <w:t>MM mode.</w:t>
      </w:r>
    </w:p>
    <w:p w14:paraId="2C95605F" w14:textId="77777777" w:rsidR="006B2D02" w:rsidRPr="003168A2" w:rsidRDefault="006B2D02" w:rsidP="006B2D02">
      <w:pPr>
        <w:pStyle w:val="B1"/>
      </w:pPr>
      <w:r w:rsidRPr="003168A2">
        <w:t>c)</w:t>
      </w:r>
      <w:r w:rsidRPr="003168A2">
        <w:tab/>
        <w:t>More than one SERVICE REQUEST</w:t>
      </w:r>
      <w:r>
        <w:rPr>
          <w:lang w:eastAsia="ko-KR"/>
        </w:rPr>
        <w:t xml:space="preserve"> message or CONTROL PLANE </w:t>
      </w:r>
      <w:r w:rsidRPr="003168A2">
        <w:t>SERVICE REQUEST</w:t>
      </w:r>
      <w:r>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t>.</w:t>
      </w:r>
    </w:p>
    <w:p w14:paraId="799EF1ED" w14:textId="77777777" w:rsidR="006B2D02" w:rsidRPr="003168A2" w:rsidRDefault="006B2D02" w:rsidP="006B2D02">
      <w:pPr>
        <w:pStyle w:val="B2"/>
      </w:pPr>
      <w:r w:rsidRPr="003168A2">
        <w:t>-</w:t>
      </w:r>
      <w:r w:rsidRPr="003168A2">
        <w:tab/>
        <w:t>If one or more of the information elements in the SERVICE REQUEST message</w:t>
      </w:r>
      <w:r>
        <w:t xml:space="preserve"> </w:t>
      </w:r>
      <w:r>
        <w:rPr>
          <w:lang w:eastAsia="ko-KR"/>
        </w:rPr>
        <w:t xml:space="preserve">or CONTROL PLANE </w:t>
      </w:r>
      <w:r w:rsidRPr="003168A2">
        <w:t>SERVICE REQUEST</w:t>
      </w:r>
      <w:r>
        <w:rPr>
          <w:lang w:eastAsia="ko-KR"/>
        </w:rPr>
        <w:t xml:space="preserve"> message </w:t>
      </w:r>
      <w:r w:rsidRPr="003168A2">
        <w:t>differs from the ones received within the previous SERVICE REQUEST</w:t>
      </w:r>
      <w:r>
        <w:t xml:space="preserve"> message </w:t>
      </w:r>
      <w:r>
        <w:rPr>
          <w:lang w:eastAsia="ko-KR"/>
        </w:rPr>
        <w:t xml:space="preserve">or CONTROL PLANE </w:t>
      </w:r>
      <w:r w:rsidRPr="003168A2">
        <w:t>SERVICE REQUEST</w:t>
      </w:r>
      <w:r>
        <w:rPr>
          <w:lang w:eastAsia="ko-KR"/>
        </w:rPr>
        <w:t xml:space="preserve"> message</w:t>
      </w:r>
      <w:r w:rsidRPr="003168A2">
        <w:t>, the previously initiated service request procedure shall be aborted</w:t>
      </w:r>
      <w:r w:rsidRPr="007E0020">
        <w:t>,</w:t>
      </w:r>
      <w:r w:rsidRPr="003168A2">
        <w:t xml:space="preserve"> and the new service request procedure shall be progressed;</w:t>
      </w:r>
    </w:p>
    <w:p w14:paraId="61B413FF" w14:textId="77777777" w:rsidR="006B2D02" w:rsidRPr="003168A2" w:rsidRDefault="006B2D02" w:rsidP="006B2D02">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t xml:space="preserve"> </w:t>
      </w:r>
      <w:r>
        <w:rPr>
          <w:lang w:eastAsia="ko-KR"/>
        </w:rPr>
        <w:t xml:space="preserve">or this CONTROL PLANE </w:t>
      </w:r>
      <w:r w:rsidRPr="003168A2">
        <w:t>SERVICE REQUEST</w:t>
      </w:r>
      <w:r>
        <w:rPr>
          <w:lang w:eastAsia="ko-KR"/>
        </w:rPr>
        <w:t xml:space="preserve"> message</w:t>
      </w:r>
      <w:r w:rsidRPr="003168A2">
        <w:t>.</w:t>
      </w:r>
    </w:p>
    <w:p w14:paraId="54700410" w14:textId="77777777" w:rsidR="006B2D02" w:rsidRPr="003168A2" w:rsidRDefault="006B2D02" w:rsidP="006B2D02">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t>.</w:t>
      </w:r>
    </w:p>
    <w:p w14:paraId="6858BF43" w14:textId="77777777" w:rsidR="006B2D02" w:rsidRPr="003168A2" w:rsidRDefault="006B2D02" w:rsidP="006B2D02">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2FAE6B4C" w14:textId="77777777" w:rsidR="006B2D02" w:rsidRPr="003168A2" w:rsidRDefault="006B2D02" w:rsidP="006B2D02">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t>.</w:t>
      </w:r>
    </w:p>
    <w:p w14:paraId="5157030C" w14:textId="77777777" w:rsidR="006B2D02" w:rsidRDefault="006B2D02" w:rsidP="006B2D02">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121CC54B" w14:textId="77777777" w:rsidR="006B2D02" w:rsidRPr="00CF661E" w:rsidRDefault="006B2D02" w:rsidP="006B2D02">
      <w:pPr>
        <w:pStyle w:val="B1"/>
      </w:pPr>
      <w:bookmarkStart w:id="2562" w:name="_Toc20232721"/>
      <w:bookmarkStart w:id="2563" w:name="_Toc27746823"/>
      <w:bookmarkStart w:id="2564" w:name="_Toc36213005"/>
      <w:bookmarkStart w:id="2565"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74C9913B" w14:textId="77777777" w:rsidR="006B2D02" w:rsidRDefault="006B2D02" w:rsidP="006B2D02">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3D56D1B" w14:textId="77777777" w:rsidR="006B2D02" w:rsidRDefault="006B2D02" w:rsidP="006B2D02">
      <w:pPr>
        <w:pStyle w:val="B2"/>
      </w:pPr>
      <w:r>
        <w:t>1)</w:t>
      </w:r>
      <w:r>
        <w:tab/>
        <w:t>the AMF does not have a PDU session routing context for the PDU session ID and the UE; or</w:t>
      </w:r>
    </w:p>
    <w:p w14:paraId="5DC79B92" w14:textId="77777777" w:rsidR="006B2D02" w:rsidRDefault="006B2D02" w:rsidP="006B2D02">
      <w:pPr>
        <w:pStyle w:val="B2"/>
      </w:pPr>
      <w:r>
        <w:t>2)</w:t>
      </w:r>
      <w:r>
        <w:tab/>
        <w:t>the AMF unsuccessfully attempted to forward the user data cont</w:t>
      </w:r>
      <w:r w:rsidRPr="007E0020">
        <w:t>a</w:t>
      </w:r>
      <w:r>
        <w:t>iner and the PDU session ID,</w:t>
      </w:r>
    </w:p>
    <w:p w14:paraId="4DA80622" w14:textId="77777777" w:rsidR="006B2D02" w:rsidRPr="003C6329" w:rsidRDefault="006B2D02" w:rsidP="006B2D02">
      <w:pPr>
        <w:pStyle w:val="B1"/>
        <w:rPr>
          <w:noProof/>
        </w:rPr>
      </w:pPr>
      <w:r>
        <w:tab/>
        <w:t>then the AMF may send back to the UE the CIoT user data container or control plane user data which was not forwarded as specified in subclause 5.4.5.3.1 case l1)</w:t>
      </w:r>
      <w:r>
        <w:rPr>
          <w:lang w:eastAsia="zh-CN"/>
        </w:rPr>
        <w:t>.</w:t>
      </w:r>
    </w:p>
    <w:p w14:paraId="420014E0" w14:textId="77777777" w:rsidR="006B2D02" w:rsidRPr="007E0020" w:rsidRDefault="006B2D02" w:rsidP="006B2D02">
      <w:pPr>
        <w:pStyle w:val="B1"/>
      </w:pPr>
      <w:bookmarkStart w:id="2566" w:name="_Toc45286846"/>
      <w:r>
        <w:rPr>
          <w:lang w:eastAsia="zh-CN"/>
        </w:rPr>
        <w:t>h</w:t>
      </w:r>
      <w:r w:rsidRPr="007E0020">
        <w:rPr>
          <w:lang w:eastAsia="zh-CN"/>
        </w:rPr>
        <w:t>)</w:t>
      </w:r>
      <w:r w:rsidRPr="007E0020">
        <w:rPr>
          <w:lang w:eastAsia="zh-CN"/>
        </w:rPr>
        <w:tab/>
      </w:r>
      <w:r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2DBD01" w14:textId="77777777" w:rsidR="006B2D02" w:rsidRPr="007E0020" w:rsidRDefault="006B2D02" w:rsidP="006B2D0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2DB88ADC" w14:textId="77777777" w:rsidR="006B2D02" w:rsidRDefault="006B2D02" w:rsidP="006B2D02">
      <w:pPr>
        <w:pStyle w:val="Heading3"/>
      </w:pPr>
      <w:bookmarkStart w:id="2567" w:name="_Toc51943836"/>
      <w:bookmarkStart w:id="2568" w:name="_Toc106697299"/>
      <w:r>
        <w:t>5.6.2</w:t>
      </w:r>
      <w:r>
        <w:tab/>
        <w:t>Paging procedure</w:t>
      </w:r>
      <w:bookmarkEnd w:id="2562"/>
      <w:bookmarkEnd w:id="2563"/>
      <w:bookmarkEnd w:id="2564"/>
      <w:bookmarkEnd w:id="2565"/>
      <w:bookmarkEnd w:id="2566"/>
      <w:bookmarkEnd w:id="2567"/>
      <w:bookmarkEnd w:id="2568"/>
    </w:p>
    <w:p w14:paraId="1BB3D5F1" w14:textId="77777777" w:rsidR="006B2D02" w:rsidRDefault="006B2D02" w:rsidP="006B2D02">
      <w:pPr>
        <w:pStyle w:val="Heading4"/>
      </w:pPr>
      <w:bookmarkStart w:id="2569" w:name="_Toc20232722"/>
      <w:bookmarkStart w:id="2570" w:name="_Toc27746824"/>
      <w:bookmarkStart w:id="2571" w:name="_Toc36213006"/>
      <w:bookmarkStart w:id="2572" w:name="_Toc36657183"/>
      <w:bookmarkStart w:id="2573" w:name="_Toc45286847"/>
      <w:bookmarkStart w:id="2574" w:name="_Toc51943837"/>
      <w:bookmarkStart w:id="2575" w:name="_Toc106697300"/>
      <w:r>
        <w:t>5.6.2.1</w:t>
      </w:r>
      <w:r w:rsidRPr="003168A2">
        <w:tab/>
      </w:r>
      <w:r>
        <w:t>General</w:t>
      </w:r>
      <w:bookmarkEnd w:id="2569"/>
      <w:bookmarkEnd w:id="2570"/>
      <w:bookmarkEnd w:id="2571"/>
      <w:bookmarkEnd w:id="2572"/>
      <w:bookmarkEnd w:id="2573"/>
      <w:bookmarkEnd w:id="2574"/>
      <w:bookmarkEnd w:id="2575"/>
    </w:p>
    <w:p w14:paraId="5D2344FB" w14:textId="77777777" w:rsidR="006B2D02" w:rsidRPr="00AA08E6" w:rsidRDefault="006B2D02" w:rsidP="006B2D02">
      <w:pPr>
        <w:rPr>
          <w:rFonts w:eastAsia="Malgun Gothic"/>
        </w:rPr>
      </w:pPr>
      <w:r w:rsidRPr="003168A2">
        <w:rPr>
          <w:lang w:eastAsia="ko-KR"/>
        </w:rPr>
        <w:t xml:space="preserve">The paging procedure is </w:t>
      </w:r>
      <w:r>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Pr>
          <w:lang w:eastAsia="ko-KR"/>
        </w:rPr>
        <w:t>establish</w:t>
      </w:r>
      <w:r w:rsidRPr="0025213D">
        <w:rPr>
          <w:lang w:eastAsia="ko-KR"/>
        </w:rPr>
        <w:t xml:space="preserve"> the user</w:t>
      </w:r>
      <w:r>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Pr>
          <w:lang w:eastAsia="ko-KR"/>
        </w:rPr>
        <w:t>establish</w:t>
      </w:r>
      <w:r w:rsidRPr="0025213D">
        <w:rPr>
          <w:lang w:eastAsia="ko-KR"/>
        </w:rPr>
        <w:t xml:space="preserve"> the </w:t>
      </w:r>
      <w:r>
        <w:rPr>
          <w:lang w:eastAsia="ko-KR"/>
        </w:rPr>
        <w:t xml:space="preserve">user-plane resources of </w:t>
      </w:r>
      <w:r w:rsidRPr="0025213D">
        <w:rPr>
          <w:lang w:eastAsia="ko-KR"/>
        </w:rPr>
        <w:t>PDU session(s) associated with non-3GPP access over 3GPP access</w:t>
      </w:r>
      <w:r w:rsidRPr="0025213D">
        <w:t>.</w:t>
      </w:r>
    </w:p>
    <w:p w14:paraId="2D1A477F" w14:textId="77777777" w:rsidR="006B2D02" w:rsidRDefault="006B2D02" w:rsidP="006B2D02">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6435A5B5" w14:textId="77777777" w:rsidR="006B2D02" w:rsidRPr="00CC0C94" w:rsidRDefault="006B2D02" w:rsidP="006B2D02">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w:t>
      </w:r>
      <w:r>
        <w:t>registration</w:t>
      </w:r>
      <w:r w:rsidRPr="00CC0C94">
        <w:rPr>
          <w:rFonts w:hint="eastAsia"/>
        </w:rPr>
        <w:t xml:space="preserve"> procedure is not all zeros (i.e. the </w:t>
      </w:r>
      <w:r w:rsidRPr="00CC0C94">
        <w:t>E-UTRA eDRX cycle length duration</w:t>
      </w:r>
      <w:r>
        <w:t xml:space="preserve">, or the </w:t>
      </w:r>
      <w:r w:rsidRPr="00CC0C94">
        <w:t>eDRX cycle length duration</w:t>
      </w:r>
      <w:r>
        <w:t xml:space="preserve"> of the E-UTRA cell connected to 5GC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7922F109" w14:textId="77777777" w:rsidR="006B2D02" w:rsidRPr="00D4139F" w:rsidRDefault="006B2D02" w:rsidP="006B2D02">
      <w:pPr>
        <w:pStyle w:val="NO"/>
      </w:pPr>
      <w:r w:rsidRPr="00CC0C94">
        <w:t>NOTE:</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w:t>
      </w:r>
      <w:r>
        <w:t>5G</w:t>
      </w:r>
      <w:r w:rsidRPr="00CC0C94">
        <w:t>CN and the UE into account when choosing T time.</w:t>
      </w:r>
    </w:p>
    <w:p w14:paraId="4C85CFC5" w14:textId="77777777" w:rsidR="006B2D02" w:rsidRDefault="006B2D02" w:rsidP="006B2D02">
      <w:pPr>
        <w:pStyle w:val="Heading4"/>
      </w:pPr>
      <w:bookmarkStart w:id="2576" w:name="_Toc20232723"/>
      <w:bookmarkStart w:id="2577" w:name="_Toc27746825"/>
      <w:bookmarkStart w:id="2578" w:name="_Toc36213007"/>
      <w:bookmarkStart w:id="2579" w:name="_Toc36657184"/>
      <w:bookmarkStart w:id="2580" w:name="_Toc45286848"/>
      <w:bookmarkStart w:id="2581" w:name="_Toc51943838"/>
      <w:bookmarkStart w:id="2582" w:name="_Toc106697301"/>
      <w:r>
        <w:t>5.6.2.2</w:t>
      </w:r>
      <w:r w:rsidRPr="003168A2">
        <w:tab/>
      </w:r>
      <w:r>
        <w:t>Paging for 5GS services</w:t>
      </w:r>
      <w:bookmarkEnd w:id="2576"/>
      <w:bookmarkEnd w:id="2577"/>
      <w:bookmarkEnd w:id="2578"/>
      <w:bookmarkEnd w:id="2579"/>
      <w:bookmarkEnd w:id="2580"/>
      <w:bookmarkEnd w:id="2581"/>
      <w:bookmarkEnd w:id="2582"/>
    </w:p>
    <w:p w14:paraId="448088D1" w14:textId="77777777" w:rsidR="006B2D02" w:rsidRDefault="006B2D02" w:rsidP="006B2D02">
      <w:pPr>
        <w:pStyle w:val="Heading5"/>
        <w:rPr>
          <w:lang w:eastAsia="zh-CN"/>
        </w:rPr>
      </w:pPr>
      <w:bookmarkStart w:id="2583" w:name="_Toc20232724"/>
      <w:bookmarkStart w:id="2584" w:name="_Toc27746826"/>
      <w:bookmarkStart w:id="2585" w:name="_Toc36213008"/>
      <w:bookmarkStart w:id="2586" w:name="_Toc36657185"/>
      <w:bookmarkStart w:id="2587" w:name="_Toc45286849"/>
      <w:bookmarkStart w:id="2588" w:name="_Toc51943839"/>
      <w:bookmarkStart w:id="2589" w:name="_Toc106697302"/>
      <w:r>
        <w:t>5</w:t>
      </w:r>
      <w:r w:rsidRPr="003168A2">
        <w:rPr>
          <w:rFonts w:hint="eastAsia"/>
        </w:rPr>
        <w:t>.</w:t>
      </w:r>
      <w:r>
        <w:t>6</w:t>
      </w:r>
      <w:r w:rsidRPr="003168A2">
        <w:t>.</w:t>
      </w:r>
      <w:r>
        <w:t>2</w:t>
      </w:r>
      <w:r w:rsidRPr="003168A2">
        <w:t>.2.1</w:t>
      </w:r>
      <w:r w:rsidRPr="003168A2">
        <w:tab/>
      </w:r>
      <w:r>
        <w:t>General</w:t>
      </w:r>
      <w:bookmarkEnd w:id="2583"/>
      <w:bookmarkEnd w:id="2584"/>
      <w:bookmarkEnd w:id="2585"/>
      <w:bookmarkEnd w:id="2586"/>
      <w:bookmarkEnd w:id="2587"/>
      <w:bookmarkEnd w:id="2588"/>
      <w:bookmarkEnd w:id="2589"/>
    </w:p>
    <w:p w14:paraId="120D8203" w14:textId="77777777" w:rsidR="006B2D02" w:rsidRDefault="006B2D02" w:rsidP="006B2D02">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2B415687" w14:textId="77777777" w:rsidR="006B2D02" w:rsidRDefault="006B2D02" w:rsidP="006B2D02">
      <w:pPr>
        <w:pStyle w:val="TH"/>
      </w:pPr>
      <w:r w:rsidRPr="003168A2">
        <w:object w:dxaOrig="9769" w:dyaOrig="3221" w14:anchorId="4832A109">
          <v:shape id="_x0000_i1045" type="#_x0000_t75" style="width:417.05pt;height:137.6pt" o:ole="">
            <v:imagedata r:id="rId51" o:title=""/>
          </v:shape>
          <o:OLEObject Type="Embed" ProgID="Visio.Drawing.11" ShapeID="_x0000_i1045" DrawAspect="Content" ObjectID="_1756892352" r:id="rId52"/>
        </w:object>
      </w:r>
    </w:p>
    <w:p w14:paraId="04A13DAE" w14:textId="77777777" w:rsidR="006B2D02" w:rsidRPr="00BD0557" w:rsidRDefault="006B2D02" w:rsidP="006B2D02">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38C7FE60" w14:textId="77777777" w:rsidR="006B2D02" w:rsidRDefault="006B2D02" w:rsidP="006B2D02">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6B766B42" w14:textId="77777777" w:rsidR="006B2D02" w:rsidRDefault="006B2D02" w:rsidP="006B2D02">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38FDC0A2" w14:textId="77777777" w:rsidR="006B2D02" w:rsidRDefault="006B2D02" w:rsidP="006B2D02">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79D3D1DA" w14:textId="77777777" w:rsidR="006B2D02" w:rsidRPr="00CC0C94" w:rsidRDefault="006B2D02" w:rsidP="006B2D02">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4E269194" w14:textId="77777777" w:rsidR="006B2D02" w:rsidRDefault="006B2D02" w:rsidP="006B2D02">
      <w:r w:rsidRPr="003168A2">
        <w:t>Upon reception of a paging indication,</w:t>
      </w:r>
      <w:r w:rsidRPr="00A412E4">
        <w:t xml:space="preserve"> </w:t>
      </w:r>
      <w:r w:rsidRPr="003168A2">
        <w:t xml:space="preserve">the UE shall </w:t>
      </w:r>
      <w:r>
        <w:t>stop the timer T3346, if running, and:</w:t>
      </w:r>
    </w:p>
    <w:p w14:paraId="38ABBE7F" w14:textId="77777777" w:rsidR="006B2D02" w:rsidRDefault="006B2D02" w:rsidP="006B2D02">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FB7DEE9" w14:textId="77777777" w:rsidR="006B2D02" w:rsidRPr="00503230" w:rsidRDefault="006B2D02" w:rsidP="006B2D02">
      <w:pPr>
        <w:pStyle w:val="B2"/>
        <w:rPr>
          <w:rFonts w:eastAsia="Malgun Gothic"/>
        </w:rPr>
      </w:pPr>
      <w:r>
        <w:rPr>
          <w:lang w:eastAsia="ko-KR"/>
        </w:rPr>
        <w:t>1)</w:t>
      </w:r>
      <w:r w:rsidRPr="00C026CD">
        <w:tab/>
      </w:r>
      <w:r>
        <w:t>initiate a service request procedure</w:t>
      </w:r>
      <w:r w:rsidRPr="00503230">
        <w:t xml:space="preserve"> </w:t>
      </w:r>
      <w:r>
        <w:t xml:space="preserve">over 3GPP access or non-3GPP access </w:t>
      </w:r>
      <w:r w:rsidRPr="00C026CD">
        <w:t>to respond to the paging</w:t>
      </w:r>
      <w:r>
        <w:t xml:space="preserve"> as specified in subclauses 5.6.</w:t>
      </w:r>
      <w:r w:rsidRPr="00C57374">
        <w:t>1</w:t>
      </w:r>
      <w:r>
        <w:t>.2.1</w:t>
      </w:r>
      <w:r w:rsidRPr="00290894">
        <w:t xml:space="preserve"> </w:t>
      </w:r>
      <w:r>
        <w:t>if the UE is in 5GMM-REGISTERED.NORMAL-SERVICE state</w:t>
      </w:r>
      <w:r w:rsidRPr="00451A4F">
        <w:t xml:space="preserve"> </w:t>
      </w:r>
      <w:r>
        <w:t>and the UE is in the</w:t>
      </w:r>
      <w:r>
        <w:rPr>
          <w:lang w:eastAsia="ja-JP"/>
        </w:rPr>
        <w:t xml:space="preserve"> 5GMM-IDLE mode without suspend indication</w:t>
      </w:r>
      <w:r>
        <w:t>;</w:t>
      </w:r>
    </w:p>
    <w:p w14:paraId="3BEF6324" w14:textId="77777777" w:rsidR="006B2D02" w:rsidRDefault="006B2D02" w:rsidP="006B2D02">
      <w:pPr>
        <w:pStyle w:val="B2"/>
      </w:pPr>
      <w:r>
        <w:rPr>
          <w:lang w:eastAsia="ko-KR"/>
        </w:rPr>
        <w:t>2)</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69BB3564" w14:textId="77777777" w:rsidR="006B2D02" w:rsidRDefault="006B2D02" w:rsidP="006B2D02">
      <w:pPr>
        <w:pStyle w:val="B2"/>
      </w:pPr>
      <w:r>
        <w:t>3)</w:t>
      </w:r>
      <w:r>
        <w:tab/>
        <w:t>proceed as specified in subclause 5.3.1.5 if the UE is in the 5GMM-IDLE mode with suspend indication</w:t>
      </w:r>
      <w:r>
        <w:rPr>
          <w:lang w:eastAsia="ja-JP"/>
        </w:rPr>
        <w:t>; or</w:t>
      </w:r>
    </w:p>
    <w:p w14:paraId="4DFC2AF3" w14:textId="77777777" w:rsidR="006B2D02" w:rsidRPr="00CC0C94" w:rsidRDefault="006B2D02" w:rsidP="006B2D02">
      <w:pPr>
        <w:pStyle w:val="B1"/>
      </w:pPr>
      <w:r>
        <w:t>b)</w:t>
      </w:r>
      <w:r>
        <w:tab/>
      </w:r>
      <w:r w:rsidRPr="00CC0C94">
        <w:t>if c</w:t>
      </w:r>
      <w:r>
        <w:t>ontrol plane CIoT 5G</w:t>
      </w:r>
      <w:r w:rsidRPr="00CC0C94">
        <w:t>S optimization is used by the UE, the UE shall:</w:t>
      </w:r>
    </w:p>
    <w:p w14:paraId="5E087C26" w14:textId="77777777" w:rsidR="006B2D02" w:rsidRDefault="006B2D02" w:rsidP="006B2D02">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068FAFC6" w14:textId="77777777" w:rsidR="006B2D02" w:rsidRDefault="006B2D02" w:rsidP="006B2D02">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5156FCF8" w14:textId="77777777" w:rsidR="006B2D02" w:rsidRPr="00CC0C94" w:rsidRDefault="006B2D02" w:rsidP="006B2D02">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11339F39" w14:textId="77777777" w:rsidR="006B2D02" w:rsidRPr="00CC0C94" w:rsidRDefault="006B2D02" w:rsidP="006B2D02">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046FFB1E" w14:textId="77777777" w:rsidR="006B2D02" w:rsidRDefault="006B2D02" w:rsidP="006B2D02">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57016438" w14:textId="77777777" w:rsidR="006B2D02" w:rsidRDefault="006B2D02" w:rsidP="006B2D02">
      <w:pPr>
        <w:pStyle w:val="B1"/>
      </w:pPr>
      <w:r>
        <w:t>a)</w:t>
      </w:r>
      <w:r>
        <w:tab/>
      </w:r>
      <w:r w:rsidRPr="00F3006F">
        <w:t xml:space="preserve">the UE </w:t>
      </w:r>
      <w:r>
        <w:t>is registered</w:t>
      </w:r>
      <w:r w:rsidRPr="00F3006F">
        <w:t xml:space="preserve"> for emergency services</w:t>
      </w:r>
      <w:r>
        <w:t>;</w:t>
      </w:r>
    </w:p>
    <w:p w14:paraId="6B6EACA1" w14:textId="77777777" w:rsidR="006B2D02" w:rsidRDefault="006B2D02" w:rsidP="006B2D02">
      <w:pPr>
        <w:pStyle w:val="B1"/>
      </w:pPr>
      <w:r>
        <w:t>b)</w:t>
      </w:r>
      <w:r>
        <w:tab/>
      </w:r>
      <w:r w:rsidRPr="00F3006F">
        <w:t xml:space="preserve">the UE </w:t>
      </w:r>
      <w:r>
        <w:t xml:space="preserve">has </w:t>
      </w:r>
      <w:r w:rsidRPr="00284E98">
        <w:t>an emergency PDU session</w:t>
      </w:r>
      <w:r w:rsidRPr="00F3006F">
        <w:t>; or</w:t>
      </w:r>
    </w:p>
    <w:p w14:paraId="0FE19919" w14:textId="77777777" w:rsidR="006B2D02" w:rsidRDefault="006B2D02" w:rsidP="006B2D02">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5CBB0A41" w14:textId="77777777" w:rsidR="006B2D02" w:rsidRDefault="006B2D02" w:rsidP="006B2D02">
      <w:r>
        <w:t xml:space="preserve">Upon expiry of timer </w:t>
      </w:r>
      <w:r w:rsidRPr="00FE320E">
        <w:t>T</w:t>
      </w:r>
      <w:r>
        <w:t>3513,</w:t>
      </w:r>
      <w:r w:rsidRPr="00FE320E">
        <w:t xml:space="preserve"> the</w:t>
      </w:r>
      <w:r>
        <w:t xml:space="preserve"> network may reinitiate paging.</w:t>
      </w:r>
    </w:p>
    <w:p w14:paraId="0E8545F8" w14:textId="77777777" w:rsidR="006B2D02" w:rsidRDefault="006B2D02" w:rsidP="006B2D02">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9D9F337" w14:textId="77777777" w:rsidR="006B2D02" w:rsidRDefault="006B2D02" w:rsidP="006B2D02">
      <w:pPr>
        <w:pStyle w:val="Heading5"/>
        <w:rPr>
          <w:lang w:eastAsia="zh-CN"/>
        </w:rPr>
      </w:pPr>
      <w:bookmarkStart w:id="2590" w:name="_Toc20232725"/>
      <w:bookmarkStart w:id="2591" w:name="_Toc27746827"/>
      <w:bookmarkStart w:id="2592" w:name="_Toc36213009"/>
      <w:bookmarkStart w:id="2593" w:name="_Toc36657186"/>
      <w:bookmarkStart w:id="2594" w:name="_Toc45286850"/>
      <w:bookmarkStart w:id="2595" w:name="_Toc51943840"/>
      <w:bookmarkStart w:id="2596" w:name="_Toc106697303"/>
      <w: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2</w:t>
      </w:r>
      <w:r>
        <w:rPr>
          <w:rFonts w:hint="eastAsia"/>
          <w:lang w:eastAsia="zh-CN"/>
        </w:rPr>
        <w:tab/>
      </w:r>
      <w:r>
        <w:rPr>
          <w:lang w:eastAsia="ja-JP"/>
        </w:rPr>
        <w:t xml:space="preserve">Abnormal cases </w:t>
      </w:r>
      <w:r w:rsidRPr="003168A2">
        <w:t>on the network side</w:t>
      </w:r>
      <w:bookmarkEnd w:id="2590"/>
      <w:bookmarkEnd w:id="2591"/>
      <w:bookmarkEnd w:id="2592"/>
      <w:bookmarkEnd w:id="2593"/>
      <w:bookmarkEnd w:id="2594"/>
      <w:bookmarkEnd w:id="2595"/>
      <w:bookmarkEnd w:id="2596"/>
    </w:p>
    <w:p w14:paraId="295460B2" w14:textId="77777777" w:rsidR="006B2D02" w:rsidRDefault="006B2D02" w:rsidP="006B2D02">
      <w:r w:rsidRPr="003168A2">
        <w:t>The following abnormal case can be identified:</w:t>
      </w:r>
    </w:p>
    <w:p w14:paraId="250E4CBB" w14:textId="77777777" w:rsidR="006B2D02" w:rsidRDefault="006B2D02" w:rsidP="006B2D02">
      <w:pPr>
        <w:pStyle w:val="B1"/>
      </w:pPr>
      <w:r>
        <w:t>a</w:t>
      </w:r>
      <w:r w:rsidRPr="003168A2">
        <w:t>)</w:t>
      </w:r>
      <w:r w:rsidRPr="003168A2">
        <w:tab/>
      </w:r>
      <w:r>
        <w:t>Void.</w:t>
      </w:r>
    </w:p>
    <w:p w14:paraId="30A26106" w14:textId="77777777" w:rsidR="006B2D02" w:rsidRDefault="006B2D02" w:rsidP="006B2D02">
      <w:pPr>
        <w:pStyle w:val="Heading5"/>
        <w:rPr>
          <w:lang w:eastAsia="zh-CN"/>
        </w:rPr>
      </w:pPr>
      <w:bookmarkStart w:id="2597" w:name="_Toc20232726"/>
      <w:bookmarkStart w:id="2598" w:name="_Toc27746828"/>
      <w:bookmarkStart w:id="2599" w:name="_Toc36213010"/>
      <w:bookmarkStart w:id="2600" w:name="_Toc36657187"/>
      <w:bookmarkStart w:id="2601" w:name="_Toc45286851"/>
      <w:bookmarkStart w:id="2602" w:name="_Toc51943841"/>
      <w:bookmarkStart w:id="2603" w:name="_Toc106697304"/>
      <w:r>
        <w:rPr>
          <w:lang w:eastAsia="zh-CN"/>
        </w:rP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3</w:t>
      </w:r>
      <w:r>
        <w:rPr>
          <w:rFonts w:hint="eastAsia"/>
          <w:lang w:eastAsia="zh-CN"/>
        </w:rPr>
        <w:tab/>
      </w:r>
      <w:r>
        <w:rPr>
          <w:lang w:eastAsia="ja-JP"/>
        </w:rPr>
        <w:t xml:space="preserve">Abnormal cases </w:t>
      </w:r>
      <w:r>
        <w:t>in the UE</w:t>
      </w:r>
      <w:bookmarkEnd w:id="2597"/>
      <w:bookmarkEnd w:id="2598"/>
      <w:bookmarkEnd w:id="2599"/>
      <w:bookmarkEnd w:id="2600"/>
      <w:bookmarkEnd w:id="2601"/>
      <w:bookmarkEnd w:id="2602"/>
      <w:bookmarkEnd w:id="2603"/>
    </w:p>
    <w:p w14:paraId="6070FAC5" w14:textId="77777777" w:rsidR="006B2D02" w:rsidRPr="003168A2" w:rsidRDefault="006B2D02" w:rsidP="006B2D02">
      <w:r w:rsidRPr="003168A2">
        <w:t>The following abnormal cases can be identified:</w:t>
      </w:r>
    </w:p>
    <w:p w14:paraId="69513E5E" w14:textId="77777777" w:rsidR="006B2D02" w:rsidRPr="00956820" w:rsidRDefault="006B2D02" w:rsidP="006B2D02">
      <w:pPr>
        <w:pStyle w:val="B1"/>
      </w:pPr>
      <w:r w:rsidRPr="00956820">
        <w:t>a)</w:t>
      </w:r>
      <w:r w:rsidRPr="00956820">
        <w:rPr>
          <w:rFonts w:hint="eastAsia"/>
        </w:rPr>
        <w:tab/>
      </w:r>
      <w:r w:rsidRPr="00956820">
        <w:t>Paging message received with access type set to non-3GPP access while the UE is in 5GMM-CONNECTED mode over</w:t>
      </w:r>
      <w:r>
        <w:t xml:space="preserve"> </w:t>
      </w:r>
      <w:r w:rsidRPr="00956820">
        <w:t>non-3GPP access</w:t>
      </w:r>
      <w:r>
        <w:t>.</w:t>
      </w:r>
    </w:p>
    <w:p w14:paraId="6CD27E14" w14:textId="77777777" w:rsidR="006B2D02" w:rsidRDefault="006B2D02" w:rsidP="006B2D02">
      <w:pPr>
        <w:pStyle w:val="B1"/>
      </w:pPr>
      <w:r>
        <w:rPr>
          <w:rFonts w:hint="eastAsia"/>
        </w:rPr>
        <w:tab/>
      </w:r>
      <w:r>
        <w:t>The UE shall not respond to paging message.</w:t>
      </w:r>
    </w:p>
    <w:p w14:paraId="623BAE9D" w14:textId="77777777" w:rsidR="006B2D02" w:rsidRPr="00956820" w:rsidRDefault="006B2D02" w:rsidP="006B2D02">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UE-initiated 5GMM specific procedure or service request procedure is ongoing.</w:t>
      </w:r>
    </w:p>
    <w:p w14:paraId="26A6A5DD" w14:textId="77777777" w:rsidR="006B2D02" w:rsidRDefault="006B2D02" w:rsidP="006B2D02">
      <w:pPr>
        <w:pStyle w:val="B1"/>
      </w:pPr>
      <w:r>
        <w:rPr>
          <w:rFonts w:hint="eastAsia"/>
        </w:rPr>
        <w:tab/>
      </w:r>
      <w:r>
        <w:t>The UE shall ignore the paging.</w:t>
      </w:r>
    </w:p>
    <w:p w14:paraId="6235C72E" w14:textId="77777777" w:rsidR="006B2D02" w:rsidRDefault="006B2D02" w:rsidP="006B2D02">
      <w:pPr>
        <w:pStyle w:val="Heading3"/>
      </w:pPr>
      <w:bookmarkStart w:id="2604" w:name="_Toc20232727"/>
      <w:bookmarkStart w:id="2605" w:name="_Toc27746829"/>
      <w:bookmarkStart w:id="2606" w:name="_Toc36213011"/>
      <w:bookmarkStart w:id="2607" w:name="_Toc36657188"/>
      <w:bookmarkStart w:id="2608" w:name="_Toc45286852"/>
      <w:bookmarkStart w:id="2609" w:name="_Toc51943842"/>
      <w:bookmarkStart w:id="2610" w:name="_Toc106697305"/>
      <w:r>
        <w:t>5.6.3</w:t>
      </w:r>
      <w:r>
        <w:tab/>
        <w:t>Notification procedure</w:t>
      </w:r>
      <w:bookmarkEnd w:id="2604"/>
      <w:bookmarkEnd w:id="2605"/>
      <w:bookmarkEnd w:id="2606"/>
      <w:bookmarkEnd w:id="2607"/>
      <w:bookmarkEnd w:id="2608"/>
      <w:bookmarkEnd w:id="2609"/>
      <w:bookmarkEnd w:id="2610"/>
    </w:p>
    <w:p w14:paraId="44271CE2" w14:textId="77777777" w:rsidR="006B2D02" w:rsidRDefault="006B2D02" w:rsidP="006B2D02">
      <w:pPr>
        <w:pStyle w:val="Heading4"/>
      </w:pPr>
      <w:bookmarkStart w:id="2611" w:name="_Toc20232728"/>
      <w:bookmarkStart w:id="2612" w:name="_Toc27746830"/>
      <w:bookmarkStart w:id="2613" w:name="_Toc36213012"/>
      <w:bookmarkStart w:id="2614" w:name="_Toc36657189"/>
      <w:bookmarkStart w:id="2615" w:name="_Toc45286853"/>
      <w:bookmarkStart w:id="2616" w:name="_Toc51943843"/>
      <w:bookmarkStart w:id="2617" w:name="_Toc106697306"/>
      <w:r>
        <w:t>5.6.3.1</w:t>
      </w:r>
      <w:r w:rsidRPr="003168A2">
        <w:tab/>
      </w:r>
      <w:r>
        <w:t>General</w:t>
      </w:r>
      <w:bookmarkEnd w:id="2611"/>
      <w:bookmarkEnd w:id="2612"/>
      <w:bookmarkEnd w:id="2613"/>
      <w:bookmarkEnd w:id="2614"/>
      <w:bookmarkEnd w:id="2615"/>
      <w:bookmarkEnd w:id="2616"/>
      <w:bookmarkEnd w:id="2617"/>
    </w:p>
    <w:p w14:paraId="2B8BD688" w14:textId="77777777" w:rsidR="006B2D02" w:rsidRDefault="006B2D02" w:rsidP="006B2D02">
      <w:r>
        <w:rPr>
          <w:lang w:eastAsia="ko-KR"/>
        </w:rPr>
        <w:t>The notification</w:t>
      </w:r>
      <w:r w:rsidRPr="003168A2">
        <w:rPr>
          <w:lang w:eastAsia="ko-KR"/>
        </w:rPr>
        <w:t xml:space="preserve"> procedure </w:t>
      </w:r>
      <w:r>
        <w:rPr>
          <w:lang w:eastAsia="ko-KR"/>
        </w:rPr>
        <w:t>is used by the network</w:t>
      </w:r>
      <w:r>
        <w:rPr>
          <w:rFonts w:hint="eastAsia"/>
        </w:rPr>
        <w:t>:</w:t>
      </w:r>
    </w:p>
    <w:p w14:paraId="2EB1DD60" w14:textId="77777777" w:rsidR="006B2D02" w:rsidRDefault="006B2D02" w:rsidP="006B2D02">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Pr>
          <w:lang w:eastAsia="ko-KR"/>
        </w:rPr>
        <w:t>establish</w:t>
      </w:r>
      <w:r w:rsidRPr="009A042E">
        <w:rPr>
          <w:lang w:eastAsia="ko-KR"/>
        </w:rPr>
        <w:t xml:space="preserve"> the </w:t>
      </w:r>
      <w:r>
        <w:rPr>
          <w:lang w:eastAsia="ko-KR"/>
        </w:rPr>
        <w:t xml:space="preserve">user-plane resources of </w:t>
      </w:r>
      <w:r w:rsidRPr="009A042E">
        <w:rPr>
          <w:lang w:eastAsia="ko-KR"/>
        </w:rPr>
        <w:t>PDU session(s) associated with n</w:t>
      </w:r>
      <w:r>
        <w:rPr>
          <w:lang w:eastAsia="ko-KR"/>
        </w:rPr>
        <w:t>on-3GPP access over 3GPP access</w:t>
      </w:r>
      <w:r>
        <w:rPr>
          <w:rFonts w:hint="eastAsia"/>
          <w:lang w:eastAsia="zh-CN"/>
        </w:rPr>
        <w:t xml:space="preserve"> or t</w:t>
      </w:r>
      <w:r>
        <w:rPr>
          <w:lang w:eastAsia="ko-KR"/>
        </w:rPr>
        <w:t xml:space="preserve">o deliver 5GSM downlink signalling messages associated with </w:t>
      </w:r>
      <w:r w:rsidRPr="009A042E">
        <w:rPr>
          <w:lang w:eastAsia="ko-KR"/>
        </w:rPr>
        <w:t>n</w:t>
      </w:r>
      <w:r>
        <w:rPr>
          <w:lang w:eastAsia="ko-KR"/>
        </w:rPr>
        <w:t xml:space="preserve">on-3GPP access 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788667AA" w14:textId="77777777" w:rsidR="006B2D02" w:rsidRDefault="006B2D02" w:rsidP="006B2D02">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t>establish</w:t>
      </w:r>
      <w:r>
        <w:rPr>
          <w:rFonts w:hint="eastAsia"/>
        </w:rPr>
        <w:t xml:space="preserve"> </w:t>
      </w:r>
      <w:r>
        <w:t xml:space="preserve">user-plane resources of </w:t>
      </w:r>
      <w:r>
        <w:rPr>
          <w:rFonts w:hint="eastAsia"/>
        </w:rPr>
        <w:t xml:space="preserve">the PDU session(s) </w:t>
      </w:r>
      <w:r>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t>:</w:t>
      </w:r>
    </w:p>
    <w:p w14:paraId="5743E303" w14:textId="77777777" w:rsidR="006B2D02" w:rsidRDefault="006B2D02" w:rsidP="006B2D02">
      <w:pPr>
        <w:pStyle w:val="B2"/>
      </w:pPr>
      <w:r>
        <w:t>1)</w:t>
      </w:r>
      <w:r>
        <w:tab/>
      </w:r>
      <w:r>
        <w:rPr>
          <w:rFonts w:hint="eastAsia"/>
        </w:rPr>
        <w:t>in 5G</w:t>
      </w:r>
      <w:r>
        <w:t>MM</w:t>
      </w:r>
      <w:r>
        <w:rPr>
          <w:rFonts w:hint="eastAsia"/>
        </w:rPr>
        <w:t>-</w:t>
      </w:r>
      <w:r>
        <w:t>IDLE mode</w:t>
      </w:r>
      <w:r>
        <w:rPr>
          <w:rFonts w:hint="eastAsia"/>
        </w:rPr>
        <w:t xml:space="preserve"> over 3GPP access</w:t>
      </w:r>
      <w:r w:rsidRPr="00787872">
        <w:t xml:space="preserve"> </w:t>
      </w:r>
      <w:r>
        <w:t>when the UE is not in MICO mode</w:t>
      </w:r>
      <w:r>
        <w:rPr>
          <w:lang w:eastAsia="zh-CN"/>
        </w:rPr>
        <w:t>; or</w:t>
      </w:r>
    </w:p>
    <w:p w14:paraId="6268C67A" w14:textId="77777777" w:rsidR="006B2D02" w:rsidRDefault="006B2D02" w:rsidP="006B2D02">
      <w:pPr>
        <w:pStyle w:val="B2"/>
      </w:pPr>
      <w:bookmarkStart w:id="2618" w:name="_Toc20232729"/>
      <w:bookmarkStart w:id="2619" w:name="_Toc27746831"/>
      <w:bookmarkStart w:id="2620" w:name="_Toc36213013"/>
      <w:bookmarkStart w:id="2621"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8930EBC" w14:textId="77777777" w:rsidR="006B2D02" w:rsidRDefault="006B2D02" w:rsidP="006B2D02">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p>
    <w:p w14:paraId="6CA92905" w14:textId="77777777" w:rsidR="006B2D02" w:rsidRDefault="006B2D02" w:rsidP="006B2D02">
      <w:pPr>
        <w:pStyle w:val="Heading4"/>
      </w:pPr>
      <w:bookmarkStart w:id="2622" w:name="_Toc45286854"/>
      <w:bookmarkStart w:id="2623" w:name="_Toc51943844"/>
      <w:bookmarkStart w:id="2624" w:name="_Toc106697307"/>
      <w:r>
        <w:t>5.6.3.2</w:t>
      </w:r>
      <w:r w:rsidRPr="003168A2">
        <w:tab/>
      </w:r>
      <w:r>
        <w:t>Notification procedure initiation</w:t>
      </w:r>
      <w:bookmarkEnd w:id="2618"/>
      <w:bookmarkEnd w:id="2619"/>
      <w:bookmarkEnd w:id="2620"/>
      <w:bookmarkEnd w:id="2621"/>
      <w:bookmarkEnd w:id="2622"/>
      <w:bookmarkEnd w:id="2623"/>
      <w:bookmarkEnd w:id="2624"/>
    </w:p>
    <w:p w14:paraId="3097A625" w14:textId="77777777" w:rsidR="006B2D02" w:rsidRDefault="006B2D02" w:rsidP="006B2D02">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4CDA0B3" w14:textId="77777777" w:rsidR="006B2D02" w:rsidRDefault="006B2D02" w:rsidP="006B2D02">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1F9AC2E7" w14:textId="77777777" w:rsidR="006B2D02" w:rsidRDefault="006B2D02" w:rsidP="006B2D02">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0F33E386" w14:textId="77777777" w:rsidR="006B2D02" w:rsidRDefault="006B2D02" w:rsidP="006B2D02">
      <w:pPr>
        <w:pStyle w:val="TH"/>
      </w:pPr>
      <w:r w:rsidRPr="0064379D">
        <w:object w:dxaOrig="7530" w:dyaOrig="4290" w14:anchorId="5958BD98">
          <v:shape id="_x0000_i1046" type="#_x0000_t75" style="width:377.1pt;height:214.55pt" o:ole="">
            <v:imagedata r:id="rId53" o:title=""/>
          </v:shape>
          <o:OLEObject Type="Embed" ProgID="Visio.Drawing.15" ShapeID="_x0000_i1046" DrawAspect="Content" ObjectID="_1756892353" r:id="rId54"/>
        </w:object>
      </w:r>
    </w:p>
    <w:p w14:paraId="54AC49B8" w14:textId="77777777" w:rsidR="006B2D02" w:rsidRPr="003970EE" w:rsidRDefault="006B2D02" w:rsidP="006B2D02">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709500F7" w14:textId="77777777" w:rsidR="006B2D02" w:rsidRDefault="006B2D02" w:rsidP="006B2D02">
      <w:pPr>
        <w:rPr>
          <w:lang w:val="en-US"/>
        </w:rPr>
      </w:pPr>
      <w:r w:rsidRPr="00014819">
        <w:rPr>
          <w:lang w:val="en-US"/>
        </w:rPr>
        <w:t>Upon reception of a NOTIFICATION message, the UE shall stop the timer T3346, if running.</w:t>
      </w:r>
    </w:p>
    <w:p w14:paraId="1F52FDDE" w14:textId="77777777" w:rsidR="006B2D02" w:rsidRDefault="006B2D02" w:rsidP="006B2D02">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4DE1E41F" w14:textId="77777777" w:rsidR="006B2D02" w:rsidRDefault="006B2D02" w:rsidP="006B2D02">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6DF9551F" w14:textId="77777777" w:rsidR="006B2D02" w:rsidRDefault="006B2D02" w:rsidP="006B2D02">
      <w:pPr>
        <w:pStyle w:val="B1"/>
      </w:pPr>
      <w:r>
        <w:t>a)</w:t>
      </w:r>
      <w:r w:rsidRPr="003168A2">
        <w:tab/>
      </w:r>
      <w:r>
        <w:t>if control plane CIoT 5GS optimization is not used by the UE</w:t>
      </w:r>
      <w:r>
        <w:rPr>
          <w:lang w:eastAsia="ko-KR"/>
        </w:rPr>
        <w:t>, the UE</w:t>
      </w:r>
      <w:r>
        <w:t xml:space="preserve"> shall:</w:t>
      </w:r>
    </w:p>
    <w:p w14:paraId="11437AA1" w14:textId="77777777" w:rsidR="006B2D02" w:rsidRDefault="006B2D02" w:rsidP="006B2D02">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4C42969" w14:textId="77777777" w:rsidR="006B2D02" w:rsidRPr="006B5D89" w:rsidRDefault="006B2D02" w:rsidP="006B2D02">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4758074" w14:textId="77777777" w:rsidR="006B2D02" w:rsidRDefault="006B2D02" w:rsidP="006B2D02">
      <w:pPr>
        <w:pStyle w:val="B2"/>
      </w:pPr>
      <w:r>
        <w:t>3)</w:t>
      </w:r>
      <w:r>
        <w:tab/>
        <w:t>proceed as specified in subclause 5.3.1.5 if the UE is in the 5GMM-IDLE mode with suspend indication</w:t>
      </w:r>
      <w:r>
        <w:rPr>
          <w:lang w:eastAsia="ja-JP"/>
        </w:rPr>
        <w:t>;</w:t>
      </w:r>
    </w:p>
    <w:p w14:paraId="3ACDBDC7" w14:textId="77777777" w:rsidR="006B2D02" w:rsidRDefault="006B2D02" w:rsidP="006B2D02">
      <w:pPr>
        <w:pStyle w:val="B1"/>
      </w:pPr>
      <w:r>
        <w:t>b)</w:t>
      </w:r>
      <w:r>
        <w:tab/>
        <w:t>if control plane CIoT 5GS optimization is used by the UE</w:t>
      </w:r>
      <w:r>
        <w:rPr>
          <w:lang w:eastAsia="ko-KR"/>
        </w:rPr>
        <w:t>, the UE</w:t>
      </w:r>
      <w:r>
        <w:t xml:space="preserve"> shall:</w:t>
      </w:r>
    </w:p>
    <w:p w14:paraId="01F65AC1" w14:textId="77777777" w:rsidR="006B2D02" w:rsidRDefault="006B2D02" w:rsidP="006B2D02">
      <w:pPr>
        <w:pStyle w:val="B2"/>
      </w:pPr>
      <w:r>
        <w:t>1)</w:t>
      </w:r>
      <w:r>
        <w:tab/>
        <w:t>initiate a service request procedure over 3GPP access as specified in subclause 5.6.1.2.2, if the UE is in 5GMM-REGISTERED.NORMAL-SERVICE state</w:t>
      </w:r>
      <w:r>
        <w:rPr>
          <w:lang w:eastAsia="zh-CN"/>
        </w:rPr>
        <w:t xml:space="preserve"> </w:t>
      </w:r>
      <w:r>
        <w:t>and the UE is in the</w:t>
      </w:r>
      <w:r>
        <w:rPr>
          <w:lang w:eastAsia="ja-JP"/>
        </w:rPr>
        <w:t xml:space="preserve"> 5GMM-IDLE mode without suspend indication</w:t>
      </w:r>
      <w:r>
        <w:t>;</w:t>
      </w:r>
    </w:p>
    <w:p w14:paraId="63046152" w14:textId="77777777" w:rsidR="006B2D02" w:rsidRDefault="006B2D02" w:rsidP="006B2D02">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3A16845F" w14:textId="77777777" w:rsidR="006B2D02" w:rsidRPr="00CF661E" w:rsidRDefault="006B2D02" w:rsidP="006B2D02">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0CE10B7A" w14:textId="77777777" w:rsidR="006B2D02" w:rsidRDefault="006B2D02" w:rsidP="006B2D02">
      <w:pPr>
        <w:pStyle w:val="B1"/>
      </w:pPr>
      <w:r>
        <w:t>c)</w:t>
      </w:r>
      <w:r w:rsidRPr="003168A2">
        <w:tab/>
      </w:r>
      <w:r>
        <w:t>if 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the UE shall respond with NOTIFICATION RESPONSE message indicating failure to</w:t>
      </w:r>
      <w:r w:rsidRPr="008A105B">
        <w:t xml:space="preserve"> re-</w:t>
      </w:r>
      <w:r>
        <w:t>establish</w:t>
      </w:r>
      <w:r w:rsidRPr="008A105B">
        <w:t xml:space="preserve"> the user</w:t>
      </w:r>
      <w:r>
        <w:t>-</w:t>
      </w:r>
      <w:r w:rsidRPr="008A105B">
        <w:t>plane resources of PDU sessions</w:t>
      </w:r>
      <w:r>
        <w:t xml:space="preserve"> </w:t>
      </w:r>
      <w:r w:rsidRPr="001B2143">
        <w:t>an</w:t>
      </w:r>
      <w:r>
        <w:t>d may</w:t>
      </w:r>
      <w:r w:rsidRPr="001B2143">
        <w:t xml:space="preserve"> include the PDU session status information element to indicate</w:t>
      </w:r>
      <w:r>
        <w:t>:</w:t>
      </w:r>
    </w:p>
    <w:p w14:paraId="30820E6E" w14:textId="77777777" w:rsidR="006B2D02" w:rsidRDefault="006B2D02" w:rsidP="006B2D02">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087053E7" w14:textId="77777777" w:rsidR="006B2D02" w:rsidRDefault="006B2D02" w:rsidP="006B2D02">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84F7266" w14:textId="77777777" w:rsidR="006B2D02" w:rsidRDefault="006B2D02" w:rsidP="006B2D02">
      <w:r w:rsidRPr="00C878C2">
        <w:t>Upon re</w:t>
      </w:r>
      <w:r>
        <w:t>ception of NOTIFICATION message:</w:t>
      </w:r>
    </w:p>
    <w:p w14:paraId="7AE496B5" w14:textId="77777777" w:rsidR="006B2D02" w:rsidRDefault="006B2D02" w:rsidP="006B2D02">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768DEC" w14:textId="77777777" w:rsidR="006B2D02" w:rsidRDefault="006B2D02" w:rsidP="006B2D02">
      <w:r>
        <w:t>then the UE shall respond with NOTIFICATION RESPONSE message indicating with the PDU session status information element that:</w:t>
      </w:r>
    </w:p>
    <w:p w14:paraId="152F6D6E" w14:textId="77777777" w:rsidR="006B2D02" w:rsidRDefault="006B2D02" w:rsidP="006B2D02">
      <w:pPr>
        <w:pStyle w:val="B1"/>
      </w:pPr>
      <w:r>
        <w:t>-</w:t>
      </w:r>
      <w:r>
        <w:tab/>
        <w:t>the local release of its single access PDU sessions associated with the 3GPP access was performed; and</w:t>
      </w:r>
    </w:p>
    <w:p w14:paraId="5785CE81" w14:textId="77777777" w:rsidR="006B2D02" w:rsidRDefault="006B2D02" w:rsidP="006B2D02">
      <w:pPr>
        <w:pStyle w:val="B1"/>
      </w:pPr>
      <w:bookmarkStart w:id="2625" w:name="_Toc20232730"/>
      <w:bookmarkStart w:id="2626" w:name="_Toc27746832"/>
      <w:bookmarkStart w:id="2627" w:name="_Toc36213014"/>
      <w:bookmarkStart w:id="2628" w:name="_Toc36657191"/>
      <w:bookmarkStart w:id="2629" w:name="_Toc45286855"/>
      <w:r>
        <w:t>-</w:t>
      </w:r>
      <w:r>
        <w:tab/>
        <w:t>the local release of its 3GPP access user plane resources of MA PDU sessions was performed.</w:t>
      </w:r>
    </w:p>
    <w:p w14:paraId="435017E2" w14:textId="77777777" w:rsidR="006B2D02" w:rsidRDefault="006B2D02" w:rsidP="006B2D02">
      <w:pPr>
        <w:pStyle w:val="Heading4"/>
      </w:pPr>
      <w:bookmarkStart w:id="2630" w:name="_Toc51943845"/>
      <w:bookmarkStart w:id="2631" w:name="_Toc106697308"/>
      <w:r>
        <w:t>5.6.3.3</w:t>
      </w:r>
      <w:r w:rsidRPr="003168A2">
        <w:tab/>
      </w:r>
      <w:r>
        <w:t>Notification procedure completion</w:t>
      </w:r>
      <w:bookmarkEnd w:id="2625"/>
      <w:bookmarkEnd w:id="2626"/>
      <w:bookmarkEnd w:id="2627"/>
      <w:bookmarkEnd w:id="2628"/>
      <w:bookmarkEnd w:id="2629"/>
      <w:bookmarkEnd w:id="2630"/>
      <w:bookmarkEnd w:id="2631"/>
    </w:p>
    <w:p w14:paraId="72B11DF4" w14:textId="77777777" w:rsidR="006B2D02" w:rsidRDefault="006B2D02" w:rsidP="006B2D02">
      <w:r w:rsidRPr="00FE771E">
        <w:t>Upon reception of</w:t>
      </w:r>
      <w:r w:rsidRPr="003168A2">
        <w:t xml:space="preserve"> </w:t>
      </w:r>
      <w:r>
        <w:t>SERVICE REQUEST message</w:t>
      </w:r>
      <w:r w:rsidRPr="00700E46">
        <w:t xml:space="preserve"> or REGISTRATION REQUEST message</w:t>
      </w:r>
      <w:r>
        <w:t>, t</w:t>
      </w:r>
      <w:r w:rsidRPr="003168A2">
        <w:t xml:space="preserve">he </w:t>
      </w:r>
      <w:r>
        <w:t>AMF</w:t>
      </w:r>
      <w:r w:rsidRPr="003168A2">
        <w:t xml:space="preserve"> shall</w:t>
      </w:r>
      <w:r>
        <w:t xml:space="preserve"> stop timer T3565 and proceed service request procedure as specified in subclauses 5</w:t>
      </w:r>
      <w:r w:rsidRPr="00C57374">
        <w:t>.</w:t>
      </w:r>
      <w:r>
        <w:t>6</w:t>
      </w:r>
      <w:r w:rsidRPr="00C57374">
        <w:t>.3.1</w:t>
      </w:r>
      <w:r w:rsidRPr="00700E46">
        <w:t xml:space="preserve"> or </w:t>
      </w:r>
      <w:r>
        <w:t>registration procedure for mobility and periodic registration update as specified in subclauses</w:t>
      </w:r>
      <w:r>
        <w:rPr>
          <w:lang w:val="en-US"/>
        </w:rPr>
        <w:t> </w:t>
      </w:r>
      <w:r w:rsidRPr="00A721AD">
        <w:t>5.5.1.3</w:t>
      </w:r>
      <w:r>
        <w:t>. If no</w:t>
      </w:r>
      <w:r w:rsidRPr="007A4E8B">
        <w:t xml:space="preserve"> </w:t>
      </w:r>
      <w:r w:rsidRPr="008D1D0C">
        <w:t>user</w:t>
      </w:r>
      <w:r>
        <w:t>-</w:t>
      </w:r>
      <w:r w:rsidRPr="008D1D0C">
        <w:t>plane resources of PDU session</w:t>
      </w:r>
      <w:r>
        <w:t xml:space="preserve">(s) need to be re-established, the AMF </w:t>
      </w:r>
      <w:r w:rsidRPr="008D1D0C">
        <w:t>should notify the SMF that the UE was reachable but did not</w:t>
      </w:r>
      <w:r>
        <w:t xml:space="preserve"> accept to re-establish the user-plane</w:t>
      </w:r>
      <w:r w:rsidRPr="008D1D0C">
        <w:t xml:space="preserve"> resources of PDU session</w:t>
      </w:r>
      <w:r>
        <w:t>(</w:t>
      </w:r>
      <w:r w:rsidRPr="008D1D0C">
        <w:t>s</w:t>
      </w:r>
      <w:r>
        <w:t>)</w:t>
      </w:r>
      <w:r w:rsidRPr="008D1D0C">
        <w:t>.</w:t>
      </w:r>
    </w:p>
    <w:p w14:paraId="0FD70637" w14:textId="77777777" w:rsidR="006B2D02" w:rsidRDefault="006B2D02" w:rsidP="006B2D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47162719" w14:textId="77777777" w:rsidR="006B2D02" w:rsidRDefault="006B2D02" w:rsidP="006B2D02">
      <w:r>
        <w:t xml:space="preserve">Upon reception of NOTIFICATION RESPONSE message,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37E6CFFC" w14:textId="77777777" w:rsidR="006B2D02" w:rsidRDefault="006B2D02" w:rsidP="006B2D02">
      <w:r>
        <w:t>If the NOTIFICATION RESPONSE message includes the PDU session status information element, then:</w:t>
      </w:r>
    </w:p>
    <w:p w14:paraId="2CC5D196" w14:textId="77777777" w:rsidR="006B2D02" w:rsidRDefault="006B2D02" w:rsidP="006B2D02">
      <w:pPr>
        <w:pStyle w:val="B1"/>
      </w:pPr>
      <w:r>
        <w:t>a)</w:t>
      </w:r>
      <w:r>
        <w:tab/>
        <w:t>for single access PDU sessions, the AMF shall:</w:t>
      </w:r>
    </w:p>
    <w:p w14:paraId="3C063591" w14:textId="77777777" w:rsidR="006B2D02" w:rsidRDefault="006B2D02" w:rsidP="006B2D02">
      <w:pPr>
        <w:pStyle w:val="B2"/>
      </w:pPr>
      <w:r>
        <w:t>1)</w:t>
      </w:r>
      <w:r>
        <w:tab/>
        <w:t>perform a local release of all those PDU sessions</w:t>
      </w:r>
      <w:r w:rsidRPr="007E77EA">
        <w:t xml:space="preserve"> which are </w:t>
      </w:r>
      <w:r w:rsidRPr="00713C11">
        <w:t>not in 5GSM state PDU SESSION INACTIVE</w:t>
      </w:r>
      <w:r>
        <w:t xml:space="preserve"> </w:t>
      </w:r>
      <w:r w:rsidRPr="007E77EA">
        <w:t xml:space="preserve">on the AMF side associated with 3GPP access, but are indicated by the UE </w:t>
      </w:r>
      <w:r w:rsidRPr="005C0FAD">
        <w:t xml:space="preserve">in the PDU session status information element in the NOTIFICATION RESPONSE message </w:t>
      </w:r>
      <w:r w:rsidRPr="007E77EA">
        <w:t>as being</w:t>
      </w:r>
      <w:r w:rsidRPr="00713C11">
        <w:t>in 5GSM state PDU SESSION INACTIVE</w:t>
      </w:r>
      <w:r>
        <w:t>;</w:t>
      </w:r>
      <w:r w:rsidRPr="007E77EA">
        <w:t xml:space="preserve"> and</w:t>
      </w:r>
    </w:p>
    <w:p w14:paraId="5541DFDB" w14:textId="77777777" w:rsidR="006B2D02" w:rsidRDefault="006B2D02" w:rsidP="006B2D02">
      <w:pPr>
        <w:pStyle w:val="B2"/>
      </w:pPr>
      <w:r>
        <w:t>2)</w:t>
      </w:r>
      <w:r>
        <w:tab/>
      </w:r>
      <w:r w:rsidRPr="007E77EA">
        <w:t xml:space="preserve">shall </w:t>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Pr="00713C11">
        <w:t xml:space="preserve"> </w:t>
      </w:r>
      <w:r w:rsidRPr="007E77EA">
        <w:t>associated with 3GPP access</w:t>
      </w:r>
      <w:r>
        <w:t>; and</w:t>
      </w:r>
    </w:p>
    <w:p w14:paraId="5B35A8C7" w14:textId="77777777" w:rsidR="006B2D02" w:rsidRDefault="006B2D02" w:rsidP="006B2D02">
      <w:pPr>
        <w:pStyle w:val="B1"/>
      </w:pPr>
      <w:bookmarkStart w:id="2632" w:name="_Toc20232731"/>
      <w:bookmarkStart w:id="2633" w:name="_Toc27746833"/>
      <w:bookmarkStart w:id="2634" w:name="_Toc36213015"/>
      <w:bookmarkStart w:id="2635" w:name="_Toc36657192"/>
      <w:bookmarkStart w:id="2636" w:name="_Toc45286856"/>
      <w:r>
        <w:t>b)</w:t>
      </w:r>
      <w:r>
        <w:tab/>
        <w:t>For MA PDU sessions, the AMF shall:</w:t>
      </w:r>
    </w:p>
    <w:p w14:paraId="3498BA6D" w14:textId="77777777" w:rsidR="006B2D02" w:rsidRPr="005C00C3" w:rsidRDefault="006B2D02" w:rsidP="006B2D02">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234C329" w14:textId="77777777" w:rsidR="006B2D02" w:rsidRPr="007773F7" w:rsidRDefault="006B2D02" w:rsidP="006B2D02">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1D2FD463" w14:textId="77777777" w:rsidR="006B2D02" w:rsidRPr="007773F7" w:rsidRDefault="006B2D02" w:rsidP="006B2D02">
      <w:pPr>
        <w:pStyle w:val="B3"/>
      </w:pPr>
      <w:r w:rsidRPr="007773F7">
        <w:t>ii)</w:t>
      </w:r>
      <w:r w:rsidRPr="007773F7">
        <w:tab/>
        <w:t xml:space="preserve">request the SMF to perform a local release of all those </w:t>
      </w:r>
      <w:r>
        <w:t xml:space="preserve">MA </w:t>
      </w:r>
      <w:r w:rsidRPr="007773F7">
        <w:t>PDU sessions</w:t>
      </w:r>
      <w:r>
        <w:t>; and</w:t>
      </w:r>
    </w:p>
    <w:p w14:paraId="4EF3A14C" w14:textId="77777777" w:rsidR="006B2D02" w:rsidRPr="005C00C3" w:rsidRDefault="006B2D02" w:rsidP="006B2D02">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737FB773" w14:textId="77777777" w:rsidR="006B2D02" w:rsidRPr="007773F7" w:rsidRDefault="006B2D02" w:rsidP="006B2D02">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05ADA4A0" w14:textId="77777777" w:rsidR="006B2D02" w:rsidRDefault="006B2D02" w:rsidP="006B2D02">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p>
    <w:p w14:paraId="71914CB0" w14:textId="77777777" w:rsidR="006B2D02" w:rsidRDefault="006B2D02" w:rsidP="006B2D02">
      <w:pPr>
        <w:pStyle w:val="Heading4"/>
        <w:rPr>
          <w:lang w:eastAsia="zh-CN"/>
        </w:rPr>
      </w:pPr>
      <w:bookmarkStart w:id="2637" w:name="_Toc51943846"/>
      <w:bookmarkStart w:id="2638" w:name="_Toc106697309"/>
      <w:r>
        <w:t>5.6.3.4</w:t>
      </w:r>
      <w:r>
        <w:rPr>
          <w:rFonts w:hint="eastAsia"/>
          <w:lang w:eastAsia="zh-CN"/>
        </w:rPr>
        <w:tab/>
      </w:r>
      <w:r>
        <w:rPr>
          <w:lang w:eastAsia="ja-JP"/>
        </w:rPr>
        <w:t xml:space="preserve">Abnormal cases </w:t>
      </w:r>
      <w:r w:rsidRPr="003168A2">
        <w:t>on the network side</w:t>
      </w:r>
      <w:bookmarkEnd w:id="2632"/>
      <w:bookmarkEnd w:id="2633"/>
      <w:bookmarkEnd w:id="2634"/>
      <w:bookmarkEnd w:id="2635"/>
      <w:bookmarkEnd w:id="2636"/>
      <w:bookmarkEnd w:id="2637"/>
      <w:bookmarkEnd w:id="2638"/>
    </w:p>
    <w:p w14:paraId="6E37EF79" w14:textId="77777777" w:rsidR="006B2D02" w:rsidRDefault="006B2D02" w:rsidP="006B2D02">
      <w:r w:rsidRPr="00B02EC7">
        <w:t>The following abnormal cases can be identified:</w:t>
      </w:r>
    </w:p>
    <w:p w14:paraId="72EAF8C1" w14:textId="77777777" w:rsidR="006B2D02" w:rsidRDefault="006B2D02" w:rsidP="006B2D02">
      <w:pPr>
        <w:pStyle w:val="B1"/>
      </w:pPr>
      <w:r>
        <w:t>a)</w:t>
      </w:r>
      <w:r>
        <w:tab/>
        <w:t>Expiry of timer T3565.</w:t>
      </w:r>
    </w:p>
    <w:p w14:paraId="3B55F16F" w14:textId="77777777" w:rsidR="006B2D02" w:rsidRPr="00F81694" w:rsidRDefault="006B2D02" w:rsidP="006B2D02">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6B1C09C3" w14:textId="77777777" w:rsidR="006B2D02" w:rsidRPr="00F81694" w:rsidRDefault="006B2D02" w:rsidP="006B2D02">
      <w:pPr>
        <w:pStyle w:val="B1"/>
      </w:pPr>
      <w:r>
        <w:tab/>
      </w:r>
      <w:r w:rsidRPr="00F81694">
        <w:t>For case a) in subclause</w:t>
      </w:r>
      <w:r w:rsidRPr="00F81694">
        <w:rPr>
          <w:rFonts w:hint="eastAsia"/>
        </w:rPr>
        <w:t> </w:t>
      </w:r>
      <w:r>
        <w:t>5</w:t>
      </w:r>
      <w:r w:rsidRPr="00F81694">
        <w:t>.</w:t>
      </w:r>
      <w:r>
        <w:t>6</w:t>
      </w:r>
      <w:r w:rsidRPr="00F81694">
        <w:t>.3.1, the AMF should notify the SMF that the UE is unreachable. The AMF may enter 5GMM</w:t>
      </w:r>
      <w:r>
        <w:t>-</w:t>
      </w:r>
      <w:r w:rsidRPr="00F81694">
        <w:t>IDLE mode over 3GPP access.</w:t>
      </w:r>
    </w:p>
    <w:p w14:paraId="2DAF60E6" w14:textId="77777777" w:rsidR="006B2D02" w:rsidRPr="00F81694" w:rsidRDefault="006B2D02" w:rsidP="006B2D02">
      <w:pPr>
        <w:pStyle w:val="B1"/>
      </w:pPr>
      <w:r>
        <w:tab/>
      </w:r>
      <w:r w:rsidRPr="00F81694">
        <w:t>For case b) in subclause</w:t>
      </w:r>
      <w:r w:rsidRPr="00F81694">
        <w:rPr>
          <w:rFonts w:hint="eastAsia"/>
        </w:rPr>
        <w:t> </w:t>
      </w:r>
      <w:r>
        <w:t>5</w:t>
      </w:r>
      <w:r w:rsidRPr="00F81694">
        <w:t>.</w:t>
      </w:r>
      <w:r>
        <w:t>6</w:t>
      </w:r>
      <w:r w:rsidRPr="00F81694">
        <w:t>.3.1, the AMF may either:</w:t>
      </w:r>
    </w:p>
    <w:p w14:paraId="3C251020" w14:textId="77777777" w:rsidR="006B2D02" w:rsidRDefault="006B2D02" w:rsidP="006B2D02">
      <w:pPr>
        <w:pStyle w:val="B2"/>
      </w:pPr>
      <w:r>
        <w:t>1)</w:t>
      </w:r>
      <w:r>
        <w:tab/>
      </w:r>
      <w:r>
        <w:rPr>
          <w:rFonts w:eastAsia="Malgun Gothic"/>
        </w:rPr>
        <w:t>perform the paging procedure over the 3GPP access</w:t>
      </w:r>
      <w:r>
        <w:t>; or</w:t>
      </w:r>
    </w:p>
    <w:p w14:paraId="74E87AC8" w14:textId="77777777" w:rsidR="006B2D02" w:rsidRPr="00B02EC7" w:rsidRDefault="006B2D02" w:rsidP="006B2D02">
      <w:pPr>
        <w:pStyle w:val="B2"/>
      </w:pPr>
      <w:r>
        <w:t>2)</w:t>
      </w:r>
      <w:r>
        <w:tab/>
      </w:r>
      <w:r w:rsidRPr="00736CC6">
        <w:t xml:space="preserve">notify the SMF that the </w:t>
      </w:r>
      <w:r>
        <w:rPr>
          <w:rFonts w:eastAsia="Malgun Gothic"/>
          <w:lang w:eastAsia="ko-KR"/>
        </w:rPr>
        <w:t>UE is unreachable</w:t>
      </w:r>
      <w:r>
        <w:t>.</w:t>
      </w:r>
    </w:p>
    <w:p w14:paraId="15BB3EB9" w14:textId="77777777" w:rsidR="006B2D02" w:rsidRDefault="006B2D02" w:rsidP="006B2D02">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Pr>
          <w:rFonts w:eastAsia="Malgun Gothic"/>
        </w:rPr>
        <w:t>'</w:t>
      </w:r>
      <w:r w:rsidRPr="00847055">
        <w:rPr>
          <w:rFonts w:eastAsia="Malgun Gothic" w:hint="eastAsia"/>
        </w:rPr>
        <w:t>s policies</w:t>
      </w:r>
      <w:r>
        <w:rPr>
          <w:rFonts w:eastAsia="Malgun Gothic"/>
        </w:rPr>
        <w:t>.</w:t>
      </w:r>
    </w:p>
    <w:p w14:paraId="4B62009E" w14:textId="77777777" w:rsidR="006B2D02" w:rsidRDefault="006B2D02" w:rsidP="006B2D02">
      <w:pPr>
        <w:pStyle w:val="B1"/>
      </w:pPr>
      <w:bookmarkStart w:id="2639" w:name="_Toc20232732"/>
      <w:r>
        <w:t>b)</w:t>
      </w:r>
      <w:r>
        <w:tab/>
      </w:r>
      <w:r w:rsidRPr="002749B9">
        <w:t>De-registration procedure collision</w:t>
      </w:r>
    </w:p>
    <w:p w14:paraId="09BE9D32" w14:textId="77777777" w:rsidR="006B2D02" w:rsidRDefault="006B2D02" w:rsidP="006B2D02">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70A13AF0" w14:textId="77777777" w:rsidR="006B2D02" w:rsidRDefault="006B2D02" w:rsidP="006B2D02">
      <w:pPr>
        <w:pStyle w:val="Heading4"/>
        <w:rPr>
          <w:lang w:eastAsia="zh-CN"/>
        </w:rPr>
      </w:pPr>
      <w:bookmarkStart w:id="2640" w:name="_Toc27746834"/>
      <w:bookmarkStart w:id="2641" w:name="_Toc36213016"/>
      <w:bookmarkStart w:id="2642" w:name="_Toc36657193"/>
      <w:bookmarkStart w:id="2643" w:name="_Toc45286857"/>
      <w:bookmarkStart w:id="2644" w:name="_Toc51943847"/>
      <w:bookmarkStart w:id="2645" w:name="_Toc106697310"/>
      <w:r>
        <w:t>5.6.3.5</w:t>
      </w:r>
      <w:r>
        <w:rPr>
          <w:rFonts w:hint="eastAsia"/>
          <w:lang w:eastAsia="zh-CN"/>
        </w:rPr>
        <w:tab/>
      </w:r>
      <w:r>
        <w:rPr>
          <w:lang w:eastAsia="ja-JP"/>
        </w:rPr>
        <w:t xml:space="preserve">Abnormal cases </w:t>
      </w:r>
      <w:r w:rsidRPr="003168A2">
        <w:t>on t</w:t>
      </w:r>
      <w:r>
        <w:t>he UE</w:t>
      </w:r>
      <w:r w:rsidRPr="003168A2">
        <w:t xml:space="preserve"> side</w:t>
      </w:r>
      <w:bookmarkEnd w:id="2639"/>
      <w:bookmarkEnd w:id="2640"/>
      <w:bookmarkEnd w:id="2641"/>
      <w:bookmarkEnd w:id="2642"/>
      <w:bookmarkEnd w:id="2643"/>
      <w:bookmarkEnd w:id="2644"/>
      <w:bookmarkEnd w:id="2645"/>
    </w:p>
    <w:p w14:paraId="745EF6BB" w14:textId="77777777" w:rsidR="006B2D02" w:rsidRDefault="006B2D02" w:rsidP="006B2D02">
      <w:r w:rsidRPr="00B02EC7">
        <w:t>The following abnormal cases can be identified:</w:t>
      </w:r>
    </w:p>
    <w:p w14:paraId="7A2C5359" w14:textId="77777777" w:rsidR="006B2D02" w:rsidRPr="00956820" w:rsidRDefault="006B2D02" w:rsidP="006B2D02">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UE-initiated 5GMM specific procedure or service request procedure over 3GPP access is ongoing.</w:t>
      </w:r>
    </w:p>
    <w:p w14:paraId="1186816F" w14:textId="77777777" w:rsidR="006B2D02" w:rsidRDefault="006B2D02" w:rsidP="006B2D02">
      <w:pPr>
        <w:pStyle w:val="B1"/>
      </w:pPr>
      <w:r>
        <w:rPr>
          <w:rFonts w:hint="eastAsia"/>
        </w:rPr>
        <w:tab/>
      </w:r>
      <w:r>
        <w:t>The UE shall ignore the NOTIFICATION message.</w:t>
      </w:r>
    </w:p>
    <w:p w14:paraId="70203BCA" w14:textId="77777777" w:rsidR="006B2D02" w:rsidRPr="00C607F7" w:rsidRDefault="006B2D02" w:rsidP="006B2D02">
      <w:pPr>
        <w:pStyle w:val="Heading1"/>
      </w:pPr>
      <w:bookmarkStart w:id="2646" w:name="_Toc20232733"/>
      <w:bookmarkStart w:id="2647" w:name="_Toc27746835"/>
      <w:bookmarkStart w:id="2648" w:name="_Toc36213017"/>
      <w:bookmarkStart w:id="2649" w:name="_Toc36657194"/>
      <w:bookmarkStart w:id="2650" w:name="_Toc45286858"/>
      <w:bookmarkStart w:id="2651" w:name="_Toc51943848"/>
      <w:bookmarkStart w:id="2652" w:name="_Toc106697311"/>
      <w:r>
        <w:t>6</w:t>
      </w:r>
      <w:r w:rsidRPr="00C607F7">
        <w:tab/>
      </w:r>
      <w:r>
        <w:t xml:space="preserve">Elementary </w:t>
      </w:r>
      <w:r w:rsidRPr="00C607F7">
        <w:t>procedures</w:t>
      </w:r>
      <w:r>
        <w:t xml:space="preserve"> for 5GS s</w:t>
      </w:r>
      <w:r w:rsidRPr="00C607F7">
        <w:t xml:space="preserve">ession </w:t>
      </w:r>
      <w:r>
        <w:t>m</w:t>
      </w:r>
      <w:r w:rsidRPr="00C607F7">
        <w:t>anagement</w:t>
      </w:r>
      <w:bookmarkEnd w:id="2646"/>
      <w:bookmarkEnd w:id="2647"/>
      <w:bookmarkEnd w:id="2648"/>
      <w:bookmarkEnd w:id="2649"/>
      <w:bookmarkEnd w:id="2650"/>
      <w:bookmarkEnd w:id="2651"/>
      <w:bookmarkEnd w:id="2652"/>
    </w:p>
    <w:p w14:paraId="1FA2A4A1" w14:textId="77777777" w:rsidR="006B2D02" w:rsidRPr="00C607F7" w:rsidRDefault="006B2D02" w:rsidP="006B2D02">
      <w:pPr>
        <w:pStyle w:val="Heading2"/>
      </w:pPr>
      <w:bookmarkStart w:id="2653" w:name="_Toc20232734"/>
      <w:bookmarkStart w:id="2654" w:name="_Toc27746836"/>
      <w:bookmarkStart w:id="2655" w:name="_Toc36213018"/>
      <w:bookmarkStart w:id="2656" w:name="_Toc36657195"/>
      <w:bookmarkStart w:id="2657" w:name="_Toc45286859"/>
      <w:bookmarkStart w:id="2658" w:name="_Toc51943849"/>
      <w:bookmarkStart w:id="2659" w:name="_Toc106697312"/>
      <w:r>
        <w:t>6</w:t>
      </w:r>
      <w:r w:rsidRPr="00C607F7">
        <w:t>.1</w:t>
      </w:r>
      <w:r w:rsidRPr="00C607F7">
        <w:tab/>
      </w:r>
      <w:r>
        <w:t>Overview</w:t>
      </w:r>
      <w:bookmarkEnd w:id="2653"/>
      <w:bookmarkEnd w:id="2654"/>
      <w:bookmarkEnd w:id="2655"/>
      <w:bookmarkEnd w:id="2656"/>
      <w:bookmarkEnd w:id="2657"/>
      <w:bookmarkEnd w:id="2658"/>
      <w:bookmarkEnd w:id="2659"/>
    </w:p>
    <w:p w14:paraId="3D926BDC" w14:textId="77777777" w:rsidR="006B2D02" w:rsidRPr="00C607F7" w:rsidRDefault="006B2D02" w:rsidP="006B2D02">
      <w:pPr>
        <w:pStyle w:val="Heading3"/>
      </w:pPr>
      <w:bookmarkStart w:id="2660" w:name="_Toc20232735"/>
      <w:bookmarkStart w:id="2661" w:name="_Toc27746837"/>
      <w:bookmarkStart w:id="2662" w:name="_Toc36213019"/>
      <w:bookmarkStart w:id="2663" w:name="_Toc36657196"/>
      <w:bookmarkStart w:id="2664" w:name="_Toc45286860"/>
      <w:bookmarkStart w:id="2665" w:name="_Toc51943850"/>
      <w:bookmarkStart w:id="2666" w:name="_Toc106697313"/>
      <w:r>
        <w:t>6</w:t>
      </w:r>
      <w:r w:rsidRPr="00C607F7">
        <w:t>.1</w:t>
      </w:r>
      <w:r>
        <w:t>.1</w:t>
      </w:r>
      <w:r w:rsidRPr="00C607F7">
        <w:tab/>
        <w:t>General</w:t>
      </w:r>
      <w:bookmarkEnd w:id="2660"/>
      <w:bookmarkEnd w:id="2661"/>
      <w:bookmarkEnd w:id="2662"/>
      <w:bookmarkEnd w:id="2663"/>
      <w:bookmarkEnd w:id="2664"/>
      <w:bookmarkEnd w:id="2665"/>
      <w:bookmarkEnd w:id="2666"/>
    </w:p>
    <w:p w14:paraId="3540B9AE" w14:textId="77777777" w:rsidR="006B2D02" w:rsidRPr="003168A2" w:rsidRDefault="006B2D02" w:rsidP="006B2D02">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0F200B20" w14:textId="77777777" w:rsidR="006B2D02" w:rsidRDefault="006B2D02" w:rsidP="006B2D02">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5B5785F8" w14:textId="77777777" w:rsidR="006B2D02" w:rsidRPr="00FE320E" w:rsidRDefault="006B2D02" w:rsidP="006B2D02">
      <w:r w:rsidRPr="00FE320E">
        <w:t xml:space="preserve">The </w:t>
      </w:r>
      <w:r>
        <w:t>5GSM comprises procedures for:</w:t>
      </w:r>
    </w:p>
    <w:p w14:paraId="47BB4F8A" w14:textId="77777777" w:rsidR="006B2D02" w:rsidRPr="00FE320E" w:rsidRDefault="006B2D02" w:rsidP="006B2D02">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77E72FCE" w14:textId="77777777" w:rsidR="006B2D02" w:rsidRDefault="006B2D02" w:rsidP="006B2D02">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7B21E765" w14:textId="77777777" w:rsidR="006B2D02" w:rsidRDefault="006B2D02" w:rsidP="006B2D02">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5EB70DBE" w14:textId="77777777" w:rsidR="006B2D02" w:rsidRDefault="006B2D02" w:rsidP="006B2D02">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2F971C33" w14:textId="77777777" w:rsidR="006B2D02" w:rsidRDefault="006B2D02" w:rsidP="006B2D02">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 xml:space="preserve">a PDU session or releasing a PDU session using network-requested procedures (see </w:t>
      </w:r>
      <w:r>
        <w:rPr>
          <w:rFonts w:hint="eastAsia"/>
        </w:rPr>
        <w:t>subclause</w:t>
      </w:r>
      <w:r>
        <w:rPr>
          <w:lang w:val="en-US" w:eastAsia="ko-KR"/>
        </w:rPr>
        <w:t> 6.3</w:t>
      </w:r>
      <w:r>
        <w:rPr>
          <w:lang w:eastAsia="zh-CN"/>
        </w:rPr>
        <w:t>)</w:t>
      </w:r>
      <w:r>
        <w:t>.</w:t>
      </w:r>
    </w:p>
    <w:p w14:paraId="532192C3" w14:textId="77777777" w:rsidR="006B2D02" w:rsidRPr="000A466E" w:rsidRDefault="006B2D02" w:rsidP="006B2D02">
      <w:pPr>
        <w:pStyle w:val="Heading3"/>
      </w:pPr>
      <w:bookmarkStart w:id="2667" w:name="_Toc20232736"/>
      <w:bookmarkStart w:id="2668" w:name="_Toc27746838"/>
      <w:bookmarkStart w:id="2669" w:name="_Toc36213020"/>
      <w:bookmarkStart w:id="2670" w:name="_Toc36657197"/>
      <w:bookmarkStart w:id="2671" w:name="_Toc45286861"/>
      <w:bookmarkStart w:id="2672" w:name="_Toc51943851"/>
      <w:bookmarkStart w:id="2673" w:name="_Toc106697314"/>
      <w:r>
        <w:t>6</w:t>
      </w:r>
      <w:r w:rsidRPr="00C607F7">
        <w:t>.1.</w:t>
      </w:r>
      <w:r>
        <w:t>2</w:t>
      </w:r>
      <w:r>
        <w:tab/>
        <w:t>Types of 5GS</w:t>
      </w:r>
      <w:r w:rsidRPr="00C607F7">
        <w:t>M procedures</w:t>
      </w:r>
      <w:bookmarkEnd w:id="2667"/>
      <w:bookmarkEnd w:id="2668"/>
      <w:bookmarkEnd w:id="2669"/>
      <w:bookmarkEnd w:id="2670"/>
      <w:bookmarkEnd w:id="2671"/>
      <w:bookmarkEnd w:id="2672"/>
      <w:bookmarkEnd w:id="2673"/>
    </w:p>
    <w:p w14:paraId="4A08328F" w14:textId="77777777" w:rsidR="006B2D02" w:rsidRPr="007E6407" w:rsidRDefault="006B2D02" w:rsidP="006B2D02">
      <w:pPr>
        <w:numPr>
          <w:ilvl w:val="12"/>
          <w:numId w:val="0"/>
        </w:numPr>
      </w:pPr>
      <w:r>
        <w:t>T</w:t>
      </w:r>
      <w:r w:rsidRPr="00FC5A14">
        <w:t>hree</w:t>
      </w:r>
      <w:r w:rsidRPr="007E6407">
        <w:t xml:space="preserve"> types of </w:t>
      </w:r>
      <w:r>
        <w:t>5GS</w:t>
      </w:r>
      <w:r w:rsidRPr="007E6407">
        <w:t>M procedures can be distinguished:</w:t>
      </w:r>
    </w:p>
    <w:p w14:paraId="37886B1F" w14:textId="77777777" w:rsidR="006B2D02" w:rsidRDefault="006B2D02" w:rsidP="006B2D02">
      <w:pPr>
        <w:pStyle w:val="B1"/>
      </w:pPr>
      <w:r>
        <w:t>a</w:t>
      </w:r>
      <w:r w:rsidRPr="003168A2">
        <w:t>)</w:t>
      </w:r>
      <w:r w:rsidRPr="003168A2">
        <w:tab/>
      </w:r>
      <w:r>
        <w:t>Procedures related to PDU sessions:</w:t>
      </w:r>
    </w:p>
    <w:p w14:paraId="07824F92" w14:textId="77777777" w:rsidR="006B2D02" w:rsidRDefault="006B2D02" w:rsidP="006B2D02">
      <w:pPr>
        <w:pStyle w:val="B1"/>
      </w:pPr>
      <w:r w:rsidRPr="003168A2">
        <w:tab/>
      </w:r>
      <w:r>
        <w:t>These procedures are initiated by the network and are used for authentication and authorization or manipulation of PDU sessions:</w:t>
      </w:r>
    </w:p>
    <w:p w14:paraId="2D333635" w14:textId="77777777" w:rsidR="006B2D02" w:rsidRPr="003168A2" w:rsidRDefault="006B2D02" w:rsidP="006B2D02">
      <w:pPr>
        <w:pStyle w:val="B2"/>
      </w:pPr>
      <w:r>
        <w:t>1)</w:t>
      </w:r>
      <w:r>
        <w:tab/>
        <w:t>PDU authentication and authorization;</w:t>
      </w:r>
    </w:p>
    <w:p w14:paraId="20B36280" w14:textId="77777777" w:rsidR="006B2D02" w:rsidRPr="003168A2" w:rsidRDefault="006B2D02" w:rsidP="006B2D02">
      <w:pPr>
        <w:pStyle w:val="B2"/>
      </w:pPr>
      <w:r>
        <w:t>2)</w:t>
      </w:r>
      <w:r>
        <w:tab/>
        <w:t>network-requested PDU session</w:t>
      </w:r>
      <w:r w:rsidRPr="003168A2">
        <w:t xml:space="preserve"> modification</w:t>
      </w:r>
      <w:r>
        <w:t>; and</w:t>
      </w:r>
    </w:p>
    <w:p w14:paraId="1CD69AC6" w14:textId="77777777" w:rsidR="006B2D02" w:rsidRPr="003168A2" w:rsidRDefault="006B2D02" w:rsidP="006B2D02">
      <w:pPr>
        <w:pStyle w:val="B2"/>
      </w:pPr>
      <w:r>
        <w:t>3)</w:t>
      </w:r>
      <w:r>
        <w:tab/>
        <w:t>network-requested PDU session release.</w:t>
      </w:r>
    </w:p>
    <w:p w14:paraId="6FFC6256" w14:textId="77777777" w:rsidR="006B2D02" w:rsidRDefault="006B2D02" w:rsidP="006B2D02">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4055773A" w14:textId="77777777" w:rsidR="006B2D02" w:rsidRPr="003168A2" w:rsidRDefault="006B2D02" w:rsidP="006B2D02">
      <w:pPr>
        <w:pStyle w:val="B2"/>
      </w:pPr>
      <w:r>
        <w:tab/>
        <w:t>UE-requested PDU session establishment.</w:t>
      </w:r>
    </w:p>
    <w:p w14:paraId="29CBBAD2" w14:textId="77777777" w:rsidR="006B2D02" w:rsidRDefault="006B2D02" w:rsidP="006B2D02">
      <w:pPr>
        <w:pStyle w:val="B1"/>
      </w:pPr>
      <w:r>
        <w:t>b</w:t>
      </w:r>
      <w:r w:rsidRPr="003168A2">
        <w:t>)</w:t>
      </w:r>
      <w:r w:rsidRPr="003168A2">
        <w:tab/>
      </w:r>
      <w:r>
        <w:t>Transaction related procedures:</w:t>
      </w:r>
    </w:p>
    <w:p w14:paraId="07CAE076" w14:textId="77777777" w:rsidR="006B2D02" w:rsidRPr="003168A2" w:rsidRDefault="006B2D02" w:rsidP="006B2D02">
      <w:pPr>
        <w:pStyle w:val="B1"/>
      </w:pPr>
      <w:r>
        <w:tab/>
        <w:t>These procedures are initiated by the UE to request for handling of PDU sessions, i.e. to modify a PDU session, or to release a PDU session</w:t>
      </w:r>
      <w:r w:rsidRPr="003168A2">
        <w:t>:</w:t>
      </w:r>
    </w:p>
    <w:p w14:paraId="0D11BE00" w14:textId="77777777" w:rsidR="006B2D02" w:rsidRDefault="006B2D02" w:rsidP="006B2D02">
      <w:pPr>
        <w:pStyle w:val="B2"/>
      </w:pPr>
      <w:r>
        <w:t>1)</w:t>
      </w:r>
      <w:r>
        <w:tab/>
        <w:t xml:space="preserve">UE-requested </w:t>
      </w:r>
      <w:r>
        <w:rPr>
          <w:rFonts w:hint="eastAsia"/>
          <w:noProof/>
          <w:lang w:val="en-US" w:eastAsia="zh-CN"/>
        </w:rPr>
        <w:t xml:space="preserve">PDU session </w:t>
      </w:r>
      <w:r>
        <w:rPr>
          <w:noProof/>
          <w:lang w:val="en-US" w:eastAsia="zh-CN"/>
        </w:rPr>
        <w:t>modification</w:t>
      </w:r>
      <w:r>
        <w:t>; and</w:t>
      </w:r>
    </w:p>
    <w:p w14:paraId="7CB2C323" w14:textId="77777777" w:rsidR="006B2D02" w:rsidRPr="003168A2" w:rsidRDefault="006B2D02" w:rsidP="006B2D02">
      <w:pPr>
        <w:pStyle w:val="B2"/>
      </w:pPr>
      <w:r>
        <w:t>2)</w:t>
      </w:r>
      <w:r>
        <w:tab/>
        <w:t xml:space="preserve">UE-requested </w:t>
      </w:r>
      <w:r>
        <w:rPr>
          <w:rFonts w:hint="eastAsia"/>
          <w:noProof/>
          <w:lang w:val="en-US" w:eastAsia="zh-CN"/>
        </w:rPr>
        <w:t xml:space="preserve">PDU session </w:t>
      </w:r>
      <w:r>
        <w:rPr>
          <w:noProof/>
          <w:lang w:val="en-US" w:eastAsia="zh-CN"/>
        </w:rPr>
        <w:t>release</w:t>
      </w:r>
      <w:r>
        <w:t>.</w:t>
      </w:r>
    </w:p>
    <w:p w14:paraId="70F51E4E" w14:textId="77777777" w:rsidR="006B2D02" w:rsidRDefault="006B2D02" w:rsidP="006B2D02">
      <w:r>
        <w:t xml:space="preserve">A successful transaction related procedure </w:t>
      </w:r>
      <w:r w:rsidRPr="0056227E">
        <w:t xml:space="preserve">initiated by the UE </w:t>
      </w:r>
      <w:r>
        <w:t>triggers the network to execute one of the following procedures related to PDU session; network-requested PDU session modification procedure or network-requested PDU session release procedure. The UE treats the start of the procedure related to the PDU session as completion of the transaction related procedure.</w:t>
      </w:r>
    </w:p>
    <w:p w14:paraId="06989BA3" w14:textId="77777777" w:rsidR="006B2D02" w:rsidRDefault="006B2D02" w:rsidP="006B2D02">
      <w:pPr>
        <w:pStyle w:val="B1"/>
      </w:pPr>
      <w:r>
        <w:t>c</w:t>
      </w:r>
      <w:r w:rsidRPr="003168A2">
        <w:t>)</w:t>
      </w:r>
      <w:r w:rsidRPr="003168A2">
        <w:tab/>
      </w:r>
      <w:r>
        <w:t>Common procedure:</w:t>
      </w:r>
    </w:p>
    <w:p w14:paraId="27977516" w14:textId="77777777" w:rsidR="006B2D02" w:rsidRPr="003168A2" w:rsidRDefault="006B2D02" w:rsidP="006B2D02">
      <w:pPr>
        <w:pStyle w:val="B1"/>
      </w:pPr>
      <w:r>
        <w:tab/>
        <w:t>The following 5GS</w:t>
      </w:r>
      <w:r w:rsidRPr="003168A2">
        <w:t xml:space="preserve">M procedure can be </w:t>
      </w:r>
      <w:r>
        <w:t>related to a PDU session or to a procedure transaction</w:t>
      </w:r>
      <w:r w:rsidRPr="003168A2">
        <w:t>:</w:t>
      </w:r>
    </w:p>
    <w:p w14:paraId="7873A1A8" w14:textId="77777777" w:rsidR="006B2D02" w:rsidRDefault="006B2D02" w:rsidP="006B2D02">
      <w:pPr>
        <w:pStyle w:val="B2"/>
      </w:pPr>
      <w:r>
        <w:tab/>
        <w:t>5GSM status procedure.</w:t>
      </w:r>
    </w:p>
    <w:p w14:paraId="070DB3FA" w14:textId="77777777" w:rsidR="006B2D02" w:rsidRPr="00C607F7" w:rsidRDefault="006B2D02" w:rsidP="006B2D02">
      <w:pPr>
        <w:pStyle w:val="Heading3"/>
      </w:pPr>
      <w:bookmarkStart w:id="2674" w:name="_Toc20232737"/>
      <w:bookmarkStart w:id="2675" w:name="_Toc27746839"/>
      <w:bookmarkStart w:id="2676" w:name="_Toc36213021"/>
      <w:bookmarkStart w:id="2677" w:name="_Toc36657198"/>
      <w:bookmarkStart w:id="2678" w:name="_Toc45286862"/>
      <w:bookmarkStart w:id="2679" w:name="_Toc51943852"/>
      <w:bookmarkStart w:id="2680" w:name="_Toc106697315"/>
      <w:r>
        <w:t>6</w:t>
      </w:r>
      <w:r w:rsidRPr="00C607F7">
        <w:t>.</w:t>
      </w:r>
      <w:r>
        <w:t>1.3</w:t>
      </w:r>
      <w:r>
        <w:tab/>
        <w:t>5GS</w:t>
      </w:r>
      <w:r w:rsidRPr="00C607F7">
        <w:t>M sublayer states</w:t>
      </w:r>
      <w:bookmarkEnd w:id="2674"/>
      <w:bookmarkEnd w:id="2675"/>
      <w:bookmarkEnd w:id="2676"/>
      <w:bookmarkEnd w:id="2677"/>
      <w:bookmarkEnd w:id="2678"/>
      <w:bookmarkEnd w:id="2679"/>
      <w:bookmarkEnd w:id="2680"/>
    </w:p>
    <w:p w14:paraId="33BE40BB" w14:textId="77777777" w:rsidR="006B2D02" w:rsidRPr="00C607F7" w:rsidRDefault="006B2D02" w:rsidP="006B2D02">
      <w:pPr>
        <w:pStyle w:val="Heading4"/>
      </w:pPr>
      <w:bookmarkStart w:id="2681" w:name="_Toc20232738"/>
      <w:bookmarkStart w:id="2682" w:name="_Toc27746840"/>
      <w:bookmarkStart w:id="2683" w:name="_Toc36213022"/>
      <w:bookmarkStart w:id="2684" w:name="_Toc36657199"/>
      <w:bookmarkStart w:id="2685" w:name="_Toc45286863"/>
      <w:bookmarkStart w:id="2686" w:name="_Toc51943853"/>
      <w:bookmarkStart w:id="2687" w:name="_Toc106697316"/>
      <w:r>
        <w:t>6.1.3</w:t>
      </w:r>
      <w:r w:rsidRPr="00C607F7">
        <w:t>.1</w:t>
      </w:r>
      <w:r w:rsidRPr="00C607F7">
        <w:tab/>
        <w:t>General</w:t>
      </w:r>
      <w:bookmarkEnd w:id="2681"/>
      <w:bookmarkEnd w:id="2682"/>
      <w:bookmarkEnd w:id="2683"/>
      <w:bookmarkEnd w:id="2684"/>
      <w:bookmarkEnd w:id="2685"/>
      <w:bookmarkEnd w:id="2686"/>
      <w:bookmarkEnd w:id="2687"/>
    </w:p>
    <w:p w14:paraId="24C627A4" w14:textId="77777777" w:rsidR="006B2D02" w:rsidRPr="003168A2" w:rsidRDefault="006B2D02" w:rsidP="006B2D02">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60EB9305" w14:textId="77777777" w:rsidR="006B2D02" w:rsidRPr="00C607F7" w:rsidRDefault="006B2D02" w:rsidP="006B2D02">
      <w:pPr>
        <w:pStyle w:val="Heading4"/>
      </w:pPr>
      <w:bookmarkStart w:id="2688" w:name="_Toc20232739"/>
      <w:bookmarkStart w:id="2689" w:name="_Toc27746841"/>
      <w:bookmarkStart w:id="2690" w:name="_Toc36213023"/>
      <w:bookmarkStart w:id="2691" w:name="_Toc36657200"/>
      <w:bookmarkStart w:id="2692" w:name="_Toc45286864"/>
      <w:bookmarkStart w:id="2693" w:name="_Toc51943854"/>
      <w:bookmarkStart w:id="2694" w:name="_Toc106697317"/>
      <w:r>
        <w:t>6.1.3</w:t>
      </w:r>
      <w:r w:rsidRPr="00C607F7">
        <w:t>.</w:t>
      </w:r>
      <w:r>
        <w:t>2</w:t>
      </w:r>
      <w:r>
        <w:tab/>
        <w:t>5GS</w:t>
      </w:r>
      <w:r w:rsidRPr="00C607F7">
        <w:t>M sublayer states in the UE</w:t>
      </w:r>
      <w:bookmarkEnd w:id="2688"/>
      <w:bookmarkEnd w:id="2689"/>
      <w:bookmarkEnd w:id="2690"/>
      <w:bookmarkEnd w:id="2691"/>
      <w:bookmarkEnd w:id="2692"/>
      <w:bookmarkEnd w:id="2693"/>
      <w:bookmarkEnd w:id="2694"/>
    </w:p>
    <w:p w14:paraId="48741BDB" w14:textId="77777777" w:rsidR="006B2D02" w:rsidRDefault="006B2D02" w:rsidP="006B2D02">
      <w:pPr>
        <w:pStyle w:val="Heading5"/>
      </w:pPr>
      <w:bookmarkStart w:id="2695" w:name="_Toc20232740"/>
      <w:bookmarkStart w:id="2696" w:name="_Toc27746842"/>
      <w:bookmarkStart w:id="2697" w:name="_Toc36213024"/>
      <w:bookmarkStart w:id="2698" w:name="_Toc36657201"/>
      <w:bookmarkStart w:id="2699" w:name="_Toc45286865"/>
      <w:bookmarkStart w:id="2700" w:name="_Toc51943855"/>
      <w:bookmarkStart w:id="2701" w:name="_Toc106697318"/>
      <w:r>
        <w:t>6</w:t>
      </w:r>
      <w:r>
        <w:rPr>
          <w:rFonts w:hint="eastAsia"/>
        </w:rPr>
        <w:t>.</w:t>
      </w:r>
      <w:r>
        <w:t>1.</w:t>
      </w:r>
      <w:r>
        <w:rPr>
          <w:rFonts w:hint="eastAsia"/>
        </w:rPr>
        <w:t>3</w:t>
      </w:r>
      <w:r w:rsidRPr="003168A2">
        <w:rPr>
          <w:rFonts w:hint="eastAsia"/>
        </w:rPr>
        <w:t>.</w:t>
      </w:r>
      <w:r w:rsidRPr="003168A2">
        <w:t>2.</w:t>
      </w:r>
      <w:r>
        <w:t>1</w:t>
      </w:r>
      <w:r w:rsidRPr="003168A2">
        <w:tab/>
      </w:r>
      <w:r>
        <w:t>Overview</w:t>
      </w:r>
      <w:bookmarkEnd w:id="2695"/>
      <w:bookmarkEnd w:id="2696"/>
      <w:bookmarkEnd w:id="2697"/>
      <w:bookmarkEnd w:id="2698"/>
      <w:bookmarkEnd w:id="2699"/>
      <w:bookmarkEnd w:id="2700"/>
      <w:bookmarkEnd w:id="2701"/>
    </w:p>
    <w:p w14:paraId="295D6FC2" w14:textId="77777777" w:rsidR="006B2D02" w:rsidRPr="008F2FDB" w:rsidRDefault="006B2D02" w:rsidP="006B2D02">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6</w:t>
      </w:r>
      <w:r>
        <w:rPr>
          <w:rFonts w:hint="eastAsia"/>
        </w:rPr>
        <w:t>.</w:t>
      </w:r>
      <w:r>
        <w:t>1</w:t>
      </w:r>
      <w:r w:rsidRPr="003168A2">
        <w:rPr>
          <w:rFonts w:hint="eastAsia"/>
        </w:rPr>
        <w:t>.</w:t>
      </w:r>
      <w:r>
        <w:t>3.</w:t>
      </w:r>
      <w:r w:rsidRPr="003168A2">
        <w:t>2.</w:t>
      </w:r>
      <w:r>
        <w:t>1</w:t>
      </w:r>
      <w:r w:rsidRPr="003168A2">
        <w:t>.</w:t>
      </w:r>
      <w:r>
        <w:t>1</w:t>
      </w:r>
      <w:r w:rsidRPr="003168A2">
        <w:t>.</w:t>
      </w:r>
    </w:p>
    <w:p w14:paraId="00953F18" w14:textId="77777777" w:rsidR="006B2D02" w:rsidRPr="00BD0557" w:rsidRDefault="006B2D02" w:rsidP="006B2D02">
      <w:pPr>
        <w:pStyle w:val="TH"/>
        <w:rPr>
          <w:lang w:eastAsia="zh-CN"/>
        </w:rPr>
      </w:pPr>
      <w:r>
        <w:object w:dxaOrig="11326" w:dyaOrig="6391" w14:anchorId="3C6E5C91">
          <v:shape id="_x0000_i1047" type="#_x0000_t75" style="width:479.75pt;height:270.9pt" o:ole="">
            <v:imagedata r:id="rId55" o:title=""/>
          </v:shape>
          <o:OLEObject Type="Embed" ProgID="Visio.Drawing.11" ShapeID="_x0000_i1047" DrawAspect="Content" ObjectID="_1756892354" r:id="rId56"/>
        </w:object>
      </w:r>
    </w:p>
    <w:p w14:paraId="78A2387C" w14:textId="77777777" w:rsidR="006B2D02" w:rsidRDefault="006B2D02" w:rsidP="006B2D02">
      <w:pPr>
        <w:pStyle w:val="NF"/>
      </w:pPr>
    </w:p>
    <w:p w14:paraId="025DD2CE"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646CDB1C" w14:textId="77777777" w:rsidR="006B2D02" w:rsidRPr="00BD0557" w:rsidRDefault="006B2D02" w:rsidP="006B2D02">
      <w:pPr>
        <w:pStyle w:val="TF"/>
      </w:pPr>
      <w:r w:rsidRPr="00BD0557">
        <w:t>Figure </w:t>
      </w:r>
      <w:r>
        <w:t>6</w:t>
      </w:r>
      <w:r w:rsidRPr="00BD0557">
        <w:rPr>
          <w:rFonts w:hint="eastAsia"/>
        </w:rPr>
        <w:t>.</w:t>
      </w:r>
      <w:r>
        <w:t>1.</w:t>
      </w:r>
      <w:r w:rsidRPr="00BD0557">
        <w:rPr>
          <w:rFonts w:hint="eastAsia"/>
        </w:rPr>
        <w:t>3.</w:t>
      </w:r>
      <w:r w:rsidRPr="00BD0557">
        <w:t>2.1.1: The 5GSM sublayer states for PDU session handling in the UE (overview)</w:t>
      </w:r>
    </w:p>
    <w:p w14:paraId="3F1EBCCE" w14:textId="77777777" w:rsidR="006B2D02" w:rsidRDefault="006B2D02" w:rsidP="006B2D02">
      <w:pPr>
        <w:pStyle w:val="Heading5"/>
      </w:pPr>
      <w:bookmarkStart w:id="2702" w:name="_Toc20232741"/>
      <w:bookmarkStart w:id="2703" w:name="_Toc27746843"/>
      <w:bookmarkStart w:id="2704" w:name="_Toc36213025"/>
      <w:bookmarkStart w:id="2705" w:name="_Toc36657202"/>
      <w:bookmarkStart w:id="2706" w:name="_Toc45286866"/>
      <w:bookmarkStart w:id="2707" w:name="_Toc51943856"/>
      <w:bookmarkStart w:id="2708" w:name="_Toc106697319"/>
      <w:r>
        <w:t>6</w:t>
      </w:r>
      <w:r>
        <w:rPr>
          <w:rFonts w:hint="eastAsia"/>
        </w:rPr>
        <w:t>.</w:t>
      </w:r>
      <w:r>
        <w:t>1.</w:t>
      </w:r>
      <w:r>
        <w:rPr>
          <w:rFonts w:hint="eastAsia"/>
        </w:rPr>
        <w:t>3</w:t>
      </w:r>
      <w:r w:rsidRPr="003168A2">
        <w:rPr>
          <w:rFonts w:hint="eastAsia"/>
        </w:rPr>
        <w:t>.</w:t>
      </w:r>
      <w:r w:rsidRPr="003168A2">
        <w:t>2.</w:t>
      </w:r>
      <w:r>
        <w:t>2</w:t>
      </w:r>
      <w:r w:rsidRPr="003168A2">
        <w:tab/>
      </w:r>
      <w:r>
        <w:rPr>
          <w:rFonts w:hint="eastAsia"/>
        </w:rPr>
        <w:t>PDU SESSION</w:t>
      </w:r>
      <w:r w:rsidRPr="003168A2">
        <w:rPr>
          <w:rFonts w:hint="eastAsia"/>
        </w:rPr>
        <w:t xml:space="preserve"> INACTIVE</w:t>
      </w:r>
      <w:bookmarkEnd w:id="2702"/>
      <w:bookmarkEnd w:id="2703"/>
      <w:bookmarkEnd w:id="2704"/>
      <w:bookmarkEnd w:id="2705"/>
      <w:bookmarkEnd w:id="2706"/>
      <w:bookmarkEnd w:id="2707"/>
      <w:bookmarkEnd w:id="2708"/>
    </w:p>
    <w:p w14:paraId="193E1071" w14:textId="77777777" w:rsidR="006B2D02" w:rsidRPr="003168A2" w:rsidRDefault="006B2D02" w:rsidP="006B2D02">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7D097E36" w14:textId="77777777" w:rsidR="006B2D02" w:rsidRDefault="006B2D02" w:rsidP="006B2D02">
      <w:pPr>
        <w:pStyle w:val="Heading5"/>
      </w:pPr>
      <w:bookmarkStart w:id="2709" w:name="_Toc20232742"/>
      <w:bookmarkStart w:id="2710" w:name="_Toc27746844"/>
      <w:bookmarkStart w:id="2711" w:name="_Toc36213026"/>
      <w:bookmarkStart w:id="2712" w:name="_Toc36657203"/>
      <w:bookmarkStart w:id="2713" w:name="_Toc45286867"/>
      <w:bookmarkStart w:id="2714" w:name="_Toc51943857"/>
      <w:bookmarkStart w:id="2715" w:name="_Toc106697320"/>
      <w:r>
        <w:t>6</w:t>
      </w:r>
      <w:r>
        <w:rPr>
          <w:rFonts w:hint="eastAsia"/>
        </w:rPr>
        <w:t>.</w:t>
      </w:r>
      <w:r>
        <w:t>1.</w:t>
      </w:r>
      <w:r>
        <w:rPr>
          <w:rFonts w:hint="eastAsia"/>
        </w:rPr>
        <w:t>3</w:t>
      </w:r>
      <w:r w:rsidRPr="003168A2">
        <w:rPr>
          <w:rFonts w:hint="eastAsia"/>
        </w:rPr>
        <w:t>.</w:t>
      </w:r>
      <w:r>
        <w:t>2</w:t>
      </w:r>
      <w:r w:rsidRPr="003168A2">
        <w:t>.</w:t>
      </w:r>
      <w:r>
        <w:t>3</w:t>
      </w:r>
      <w:r w:rsidRPr="003168A2">
        <w:tab/>
      </w:r>
      <w:r>
        <w:rPr>
          <w:rFonts w:hint="eastAsia"/>
        </w:rPr>
        <w:t>PDU SESSION</w:t>
      </w:r>
      <w:r w:rsidRPr="003168A2">
        <w:rPr>
          <w:rFonts w:hint="eastAsia"/>
        </w:rPr>
        <w:t xml:space="preserve"> </w:t>
      </w:r>
      <w:r w:rsidRPr="003168A2">
        <w:rPr>
          <w:rFonts w:hint="eastAsia"/>
          <w:lang w:eastAsia="zh-CN"/>
        </w:rPr>
        <w:t>ACTIVE PENDING</w:t>
      </w:r>
      <w:bookmarkEnd w:id="2709"/>
      <w:bookmarkEnd w:id="2710"/>
      <w:bookmarkEnd w:id="2711"/>
      <w:bookmarkEnd w:id="2712"/>
      <w:bookmarkEnd w:id="2713"/>
      <w:bookmarkEnd w:id="2714"/>
      <w:bookmarkEnd w:id="2715"/>
    </w:p>
    <w:p w14:paraId="703BE28A"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446EAAF7" w14:textId="77777777" w:rsidR="006B2D02" w:rsidRDefault="006B2D02" w:rsidP="006B2D02">
      <w:pPr>
        <w:pStyle w:val="Heading5"/>
      </w:pPr>
      <w:bookmarkStart w:id="2716" w:name="_Toc20232743"/>
      <w:bookmarkStart w:id="2717" w:name="_Toc27746845"/>
      <w:bookmarkStart w:id="2718" w:name="_Toc36213027"/>
      <w:bookmarkStart w:id="2719" w:name="_Toc36657204"/>
      <w:bookmarkStart w:id="2720" w:name="_Toc45286868"/>
      <w:bookmarkStart w:id="2721" w:name="_Toc51943858"/>
      <w:bookmarkStart w:id="2722" w:name="_Toc106697321"/>
      <w:r>
        <w:t>6</w:t>
      </w:r>
      <w:r>
        <w:rPr>
          <w:rFonts w:hint="eastAsia"/>
        </w:rPr>
        <w:t>.</w:t>
      </w:r>
      <w:r>
        <w:t>1.</w:t>
      </w:r>
      <w:r>
        <w:rPr>
          <w:rFonts w:hint="eastAsia"/>
        </w:rPr>
        <w:t>3</w:t>
      </w:r>
      <w:r w:rsidRPr="003168A2">
        <w:rPr>
          <w:rFonts w:hint="eastAsia"/>
        </w:rPr>
        <w:t>.</w:t>
      </w:r>
      <w:r>
        <w:t>2.4</w:t>
      </w:r>
      <w:r w:rsidRPr="003168A2">
        <w:tab/>
      </w:r>
      <w:r>
        <w:rPr>
          <w:rFonts w:hint="eastAsia"/>
        </w:rPr>
        <w:t>PDU SESSION</w:t>
      </w:r>
      <w:r w:rsidRPr="003168A2">
        <w:rPr>
          <w:rFonts w:hint="eastAsia"/>
        </w:rPr>
        <w:t xml:space="preserve"> ACTIVE</w:t>
      </w:r>
      <w:bookmarkEnd w:id="2716"/>
      <w:bookmarkEnd w:id="2717"/>
      <w:bookmarkEnd w:id="2718"/>
      <w:bookmarkEnd w:id="2719"/>
      <w:bookmarkEnd w:id="2720"/>
      <w:bookmarkEnd w:id="2721"/>
      <w:bookmarkEnd w:id="2722"/>
    </w:p>
    <w:p w14:paraId="64A18FAF" w14:textId="77777777" w:rsidR="006B2D02" w:rsidRPr="003168A2" w:rsidRDefault="006B2D02" w:rsidP="006B2D02">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25121121" w14:textId="77777777" w:rsidR="006B2D02" w:rsidRDefault="006B2D02" w:rsidP="006B2D02">
      <w:pPr>
        <w:pStyle w:val="Heading5"/>
      </w:pPr>
      <w:bookmarkStart w:id="2723" w:name="_Toc20232744"/>
      <w:bookmarkStart w:id="2724" w:name="_Toc27746846"/>
      <w:bookmarkStart w:id="2725" w:name="_Toc36213028"/>
      <w:bookmarkStart w:id="2726" w:name="_Toc36657205"/>
      <w:bookmarkStart w:id="2727" w:name="_Toc45286869"/>
      <w:bookmarkStart w:id="2728" w:name="_Toc51943859"/>
      <w:bookmarkStart w:id="2729" w:name="_Toc106697322"/>
      <w:r>
        <w:t>6</w:t>
      </w:r>
      <w:r>
        <w:rPr>
          <w:rFonts w:hint="eastAsia"/>
        </w:rPr>
        <w:t>.</w:t>
      </w:r>
      <w:r>
        <w:t>1.</w:t>
      </w:r>
      <w:r>
        <w:rPr>
          <w:rFonts w:hint="eastAsia"/>
        </w:rPr>
        <w:t>3</w:t>
      </w:r>
      <w:r w:rsidRPr="003168A2">
        <w:rPr>
          <w:rFonts w:hint="eastAsia"/>
        </w:rPr>
        <w:t>.</w:t>
      </w:r>
      <w:r>
        <w:t>2</w:t>
      </w:r>
      <w:r w:rsidRPr="003168A2">
        <w:t>.</w:t>
      </w:r>
      <w:r>
        <w:t>5</w:t>
      </w:r>
      <w:r w:rsidRPr="003168A2">
        <w:tab/>
      </w:r>
      <w:r>
        <w:rPr>
          <w:rFonts w:hint="eastAsia"/>
        </w:rPr>
        <w:t>PDU SESSION</w:t>
      </w:r>
      <w:r w:rsidRPr="003168A2">
        <w:rPr>
          <w:rFonts w:hint="eastAsia"/>
        </w:rPr>
        <w:t xml:space="preserve"> </w:t>
      </w:r>
      <w:r w:rsidRPr="003168A2">
        <w:t>IN</w:t>
      </w:r>
      <w:r w:rsidRPr="003168A2">
        <w:rPr>
          <w:rFonts w:hint="eastAsia"/>
          <w:lang w:eastAsia="zh-CN"/>
        </w:rPr>
        <w:t>ACTIVE PENDING</w:t>
      </w:r>
      <w:bookmarkEnd w:id="2723"/>
      <w:bookmarkEnd w:id="2724"/>
      <w:bookmarkEnd w:id="2725"/>
      <w:bookmarkEnd w:id="2726"/>
      <w:bookmarkEnd w:id="2727"/>
      <w:bookmarkEnd w:id="2728"/>
      <w:bookmarkEnd w:id="2729"/>
    </w:p>
    <w:p w14:paraId="4127EFB0"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3422FE77" w14:textId="77777777" w:rsidR="006B2D02" w:rsidRDefault="006B2D02" w:rsidP="006B2D02">
      <w:pPr>
        <w:pStyle w:val="Heading5"/>
      </w:pPr>
      <w:bookmarkStart w:id="2730" w:name="_Toc20232745"/>
      <w:bookmarkStart w:id="2731" w:name="_Toc27746847"/>
      <w:bookmarkStart w:id="2732" w:name="_Toc36213029"/>
      <w:bookmarkStart w:id="2733" w:name="_Toc36657206"/>
      <w:bookmarkStart w:id="2734" w:name="_Toc45286870"/>
      <w:bookmarkStart w:id="2735" w:name="_Toc51943860"/>
      <w:bookmarkStart w:id="2736" w:name="_Toc106697323"/>
      <w:r>
        <w:t>6</w:t>
      </w:r>
      <w:r>
        <w:rPr>
          <w:rFonts w:hint="eastAsia"/>
        </w:rPr>
        <w:t>.</w:t>
      </w:r>
      <w:r>
        <w:t>1.</w:t>
      </w:r>
      <w:r>
        <w:rPr>
          <w:rFonts w:hint="eastAsia"/>
        </w:rPr>
        <w:t>3</w:t>
      </w:r>
      <w:r w:rsidRPr="003168A2">
        <w:rPr>
          <w:rFonts w:hint="eastAsia"/>
        </w:rPr>
        <w:t>.</w:t>
      </w:r>
      <w:r>
        <w:t>2</w:t>
      </w:r>
      <w:r w:rsidRPr="003168A2">
        <w:t>.</w:t>
      </w:r>
      <w:r>
        <w:t>6</w:t>
      </w:r>
      <w:r w:rsidRPr="003168A2">
        <w:tab/>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bookmarkEnd w:id="2730"/>
      <w:bookmarkEnd w:id="2731"/>
      <w:bookmarkEnd w:id="2732"/>
      <w:bookmarkEnd w:id="2733"/>
      <w:bookmarkEnd w:id="2734"/>
      <w:bookmarkEnd w:id="2735"/>
      <w:bookmarkEnd w:id="2736"/>
    </w:p>
    <w:p w14:paraId="3D88F8AB"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4AB87F01" w14:textId="77777777" w:rsidR="006B2D02" w:rsidRDefault="006B2D02" w:rsidP="006B2D02">
      <w:pPr>
        <w:pStyle w:val="Heading5"/>
      </w:pPr>
      <w:bookmarkStart w:id="2737" w:name="_Toc20232746"/>
      <w:bookmarkStart w:id="2738" w:name="_Toc27746848"/>
      <w:bookmarkStart w:id="2739" w:name="_Toc36213030"/>
      <w:bookmarkStart w:id="2740" w:name="_Toc36657207"/>
      <w:bookmarkStart w:id="2741" w:name="_Toc45286871"/>
      <w:bookmarkStart w:id="2742" w:name="_Toc51943861"/>
      <w:bookmarkStart w:id="2743" w:name="_Toc106697324"/>
      <w:r>
        <w:t>6</w:t>
      </w:r>
      <w:r>
        <w:rPr>
          <w:rFonts w:hint="eastAsia"/>
        </w:rPr>
        <w:t>.</w:t>
      </w:r>
      <w:r>
        <w:t>1.</w:t>
      </w:r>
      <w:r>
        <w:rPr>
          <w:rFonts w:hint="eastAsia"/>
        </w:rPr>
        <w:t>3</w:t>
      </w:r>
      <w:r w:rsidRPr="003168A2">
        <w:rPr>
          <w:rFonts w:hint="eastAsia"/>
        </w:rPr>
        <w:t>.</w:t>
      </w:r>
      <w:r>
        <w:t>2</w:t>
      </w:r>
      <w:r w:rsidRPr="003168A2">
        <w:t>.</w:t>
      </w:r>
      <w:r>
        <w:t>7</w:t>
      </w:r>
      <w:r w:rsidRPr="003168A2">
        <w:tab/>
      </w:r>
      <w:r w:rsidRPr="003168A2">
        <w:rPr>
          <w:rFonts w:hint="eastAsia"/>
        </w:rPr>
        <w:t>PROCEDURE TRANSACTION INACTIVE</w:t>
      </w:r>
      <w:bookmarkEnd w:id="2737"/>
      <w:bookmarkEnd w:id="2738"/>
      <w:bookmarkEnd w:id="2739"/>
      <w:bookmarkEnd w:id="2740"/>
      <w:bookmarkEnd w:id="2741"/>
      <w:bookmarkEnd w:id="2742"/>
      <w:bookmarkEnd w:id="2743"/>
    </w:p>
    <w:p w14:paraId="22ED1CC3" w14:textId="77777777" w:rsidR="006B2D02" w:rsidRPr="003168A2" w:rsidRDefault="006B2D02" w:rsidP="006B2D02">
      <w:r w:rsidRPr="003168A2">
        <w:t>No</w:t>
      </w:r>
      <w:r w:rsidRPr="003168A2">
        <w:rPr>
          <w:rFonts w:hint="eastAsia"/>
        </w:rPr>
        <w:t xml:space="preserve"> </w:t>
      </w:r>
      <w:r w:rsidRPr="003168A2">
        <w:t>p</w:t>
      </w:r>
      <w:r w:rsidRPr="003168A2">
        <w:rPr>
          <w:rFonts w:hint="eastAsia"/>
        </w:rPr>
        <w:t>rocedure transaction exist</w:t>
      </w:r>
      <w:r w:rsidRPr="003168A2">
        <w:t>s.</w:t>
      </w:r>
    </w:p>
    <w:p w14:paraId="7D751EAE" w14:textId="77777777" w:rsidR="006B2D02" w:rsidRDefault="006B2D02" w:rsidP="006B2D02">
      <w:pPr>
        <w:pStyle w:val="Heading5"/>
      </w:pPr>
      <w:bookmarkStart w:id="2744" w:name="_Toc20232747"/>
      <w:bookmarkStart w:id="2745" w:name="_Toc27746849"/>
      <w:bookmarkStart w:id="2746" w:name="_Toc36213031"/>
      <w:bookmarkStart w:id="2747" w:name="_Toc36657208"/>
      <w:bookmarkStart w:id="2748" w:name="_Toc45286872"/>
      <w:bookmarkStart w:id="2749" w:name="_Toc51943862"/>
      <w:bookmarkStart w:id="2750" w:name="_Toc106697325"/>
      <w:r>
        <w:t>6</w:t>
      </w:r>
      <w:r>
        <w:rPr>
          <w:rFonts w:hint="eastAsia"/>
        </w:rPr>
        <w:t>.</w:t>
      </w:r>
      <w:r>
        <w:t>1.</w:t>
      </w:r>
      <w:r>
        <w:rPr>
          <w:rFonts w:hint="eastAsia"/>
        </w:rPr>
        <w:t>3</w:t>
      </w:r>
      <w:r w:rsidRPr="003168A2">
        <w:rPr>
          <w:rFonts w:hint="eastAsia"/>
        </w:rPr>
        <w:t>.</w:t>
      </w:r>
      <w:r>
        <w:t>2</w:t>
      </w:r>
      <w:r w:rsidRPr="003168A2">
        <w:t>.</w:t>
      </w:r>
      <w:r>
        <w:t>8</w:t>
      </w:r>
      <w:r w:rsidRPr="003168A2">
        <w:tab/>
      </w:r>
      <w:r w:rsidRPr="003168A2">
        <w:rPr>
          <w:rFonts w:hint="eastAsia"/>
        </w:rPr>
        <w:t>PROCEDURE TRANSACTION PENDING</w:t>
      </w:r>
      <w:bookmarkEnd w:id="2744"/>
      <w:bookmarkEnd w:id="2745"/>
      <w:bookmarkEnd w:id="2746"/>
      <w:bookmarkEnd w:id="2747"/>
      <w:bookmarkEnd w:id="2748"/>
      <w:bookmarkEnd w:id="2749"/>
      <w:bookmarkEnd w:id="2750"/>
    </w:p>
    <w:p w14:paraId="1127021C" w14:textId="77777777" w:rsidR="006B2D02" w:rsidRPr="003168A2" w:rsidRDefault="006B2D02" w:rsidP="006B2D02">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20889A41" w14:textId="77777777" w:rsidR="006B2D02" w:rsidRPr="00BD0557" w:rsidRDefault="006B2D02" w:rsidP="006B2D02">
      <w:pPr>
        <w:pStyle w:val="TH"/>
      </w:pPr>
      <w:r w:rsidRPr="00BD0557">
        <w:object w:dxaOrig="7560" w:dyaOrig="2265" w14:anchorId="70E1F32D">
          <v:shape id="_x0000_i1048" type="#_x0000_t75" style="width:303.7pt;height:101.25pt" o:ole="">
            <v:imagedata r:id="rId57" o:title=""/>
          </v:shape>
          <o:OLEObject Type="Embed" ProgID="Visio.Drawing.11" ShapeID="_x0000_i1048" DrawAspect="Content" ObjectID="_1756892355" r:id="rId58"/>
        </w:object>
      </w:r>
    </w:p>
    <w:p w14:paraId="33927E4A" w14:textId="77777777" w:rsidR="006B2D02" w:rsidRPr="00BD0557" w:rsidRDefault="006B2D02" w:rsidP="006B2D02">
      <w:pPr>
        <w:pStyle w:val="TF"/>
      </w:pPr>
      <w:r w:rsidRPr="00BD0557">
        <w:t>Figure </w:t>
      </w:r>
      <w:r>
        <w:t>6</w:t>
      </w:r>
      <w:r w:rsidRPr="00BD0557">
        <w:t>.</w:t>
      </w:r>
      <w:r>
        <w:t>1.</w:t>
      </w:r>
      <w:r w:rsidRPr="00BD0557">
        <w:t>3.2.</w:t>
      </w:r>
      <w:r>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1603AC16" w14:textId="77777777" w:rsidR="006B2D02" w:rsidRPr="00C607F7" w:rsidRDefault="006B2D02" w:rsidP="006B2D02">
      <w:pPr>
        <w:pStyle w:val="Heading4"/>
      </w:pPr>
      <w:bookmarkStart w:id="2751" w:name="_Toc20232748"/>
      <w:bookmarkStart w:id="2752" w:name="_Toc27746850"/>
      <w:bookmarkStart w:id="2753" w:name="_Toc36213032"/>
      <w:bookmarkStart w:id="2754" w:name="_Toc36657209"/>
      <w:bookmarkStart w:id="2755" w:name="_Toc45286873"/>
      <w:bookmarkStart w:id="2756" w:name="_Toc51943863"/>
      <w:bookmarkStart w:id="2757" w:name="_Toc106697326"/>
      <w:r>
        <w:t>6</w:t>
      </w:r>
      <w:r w:rsidRPr="00C607F7">
        <w:t>.1.</w:t>
      </w:r>
      <w:r>
        <w:t>3</w:t>
      </w:r>
      <w:r w:rsidRPr="00C607F7">
        <w:t>.</w:t>
      </w:r>
      <w:r>
        <w:t>3</w:t>
      </w:r>
      <w:r>
        <w:tab/>
        <w:t>5GS</w:t>
      </w:r>
      <w:r w:rsidRPr="00C607F7">
        <w:t xml:space="preserve">M sublayer states in the </w:t>
      </w:r>
      <w:r>
        <w:t>network side</w:t>
      </w:r>
      <w:bookmarkEnd w:id="2751"/>
      <w:bookmarkEnd w:id="2752"/>
      <w:bookmarkEnd w:id="2753"/>
      <w:bookmarkEnd w:id="2754"/>
      <w:bookmarkEnd w:id="2755"/>
      <w:bookmarkEnd w:id="2756"/>
      <w:bookmarkEnd w:id="2757"/>
    </w:p>
    <w:p w14:paraId="25ED7B3F" w14:textId="77777777" w:rsidR="006B2D02" w:rsidRDefault="006B2D02" w:rsidP="006B2D02">
      <w:pPr>
        <w:pStyle w:val="Heading5"/>
      </w:pPr>
      <w:bookmarkStart w:id="2758" w:name="_Toc20232749"/>
      <w:bookmarkStart w:id="2759" w:name="_Toc27746851"/>
      <w:bookmarkStart w:id="2760" w:name="_Toc36213033"/>
      <w:bookmarkStart w:id="2761" w:name="_Toc36657210"/>
      <w:bookmarkStart w:id="2762" w:name="_Toc45286874"/>
      <w:bookmarkStart w:id="2763" w:name="_Toc51943864"/>
      <w:bookmarkStart w:id="2764" w:name="_Toc106697327"/>
      <w:r>
        <w:t>6</w:t>
      </w:r>
      <w:r>
        <w:rPr>
          <w:rFonts w:hint="eastAsia"/>
        </w:rPr>
        <w:t>.</w:t>
      </w:r>
      <w:r>
        <w:t>1.</w:t>
      </w:r>
      <w:r>
        <w:rPr>
          <w:rFonts w:hint="eastAsia"/>
        </w:rPr>
        <w:t>3</w:t>
      </w:r>
      <w:r w:rsidRPr="003168A2">
        <w:rPr>
          <w:rFonts w:hint="eastAsia"/>
        </w:rPr>
        <w:t>.3.</w:t>
      </w:r>
      <w:r>
        <w:t>1</w:t>
      </w:r>
      <w:r w:rsidRPr="003168A2">
        <w:tab/>
      </w:r>
      <w:r>
        <w:t>Overview</w:t>
      </w:r>
      <w:bookmarkEnd w:id="2758"/>
      <w:bookmarkEnd w:id="2759"/>
      <w:bookmarkEnd w:id="2760"/>
      <w:bookmarkEnd w:id="2761"/>
      <w:bookmarkEnd w:id="2762"/>
      <w:bookmarkEnd w:id="2763"/>
      <w:bookmarkEnd w:id="2764"/>
    </w:p>
    <w:p w14:paraId="229DDCA8" w14:textId="77777777" w:rsidR="006B2D02" w:rsidRPr="008F2FDB" w:rsidRDefault="006B2D02" w:rsidP="006B2D02">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6</w:t>
      </w:r>
      <w:r>
        <w:rPr>
          <w:rFonts w:hint="eastAsia"/>
        </w:rPr>
        <w:t>.</w:t>
      </w:r>
      <w:r>
        <w:t>1.</w:t>
      </w:r>
      <w:r>
        <w:rPr>
          <w:rFonts w:hint="eastAsia"/>
        </w:rPr>
        <w:t>3</w:t>
      </w:r>
      <w:r w:rsidRPr="003168A2">
        <w:rPr>
          <w:rFonts w:hint="eastAsia"/>
        </w:rPr>
        <w:t>.3.</w:t>
      </w:r>
      <w:r>
        <w:t>1</w:t>
      </w:r>
      <w:r w:rsidRPr="003168A2">
        <w:t>.</w:t>
      </w:r>
      <w:r>
        <w:t>1</w:t>
      </w:r>
      <w:r w:rsidRPr="003168A2">
        <w:t>.</w:t>
      </w:r>
    </w:p>
    <w:p w14:paraId="1D26D86C" w14:textId="77777777" w:rsidR="006B2D02" w:rsidRDefault="006B2D02" w:rsidP="006B2D02">
      <w:pPr>
        <w:pStyle w:val="TH"/>
      </w:pPr>
      <w:r>
        <w:object w:dxaOrig="11521" w:dyaOrig="6451" w14:anchorId="273AF0A6">
          <v:shape id="_x0000_i1049" type="#_x0000_t75" style="width:459.1pt;height:257.35pt" o:ole="">
            <v:imagedata r:id="rId59" o:title=""/>
          </v:shape>
          <o:OLEObject Type="Embed" ProgID="Visio.Drawing.11" ShapeID="_x0000_i1049" DrawAspect="Content" ObjectID="_1756892356" r:id="rId60"/>
        </w:object>
      </w:r>
    </w:p>
    <w:p w14:paraId="76497455"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7B00DD8E" w14:textId="77777777" w:rsidR="006B2D02" w:rsidRPr="00BD0557" w:rsidRDefault="006B2D02" w:rsidP="006B2D02">
      <w:pPr>
        <w:pStyle w:val="TF"/>
      </w:pPr>
      <w:r w:rsidRPr="00BD0557">
        <w:t>Figure </w:t>
      </w:r>
      <w:r>
        <w:t>6</w:t>
      </w:r>
      <w:r w:rsidRPr="00BD0557">
        <w:rPr>
          <w:rFonts w:hint="eastAsia"/>
        </w:rPr>
        <w:t>.</w:t>
      </w:r>
      <w:r>
        <w:t>1.</w:t>
      </w:r>
      <w:r w:rsidRPr="00BD0557">
        <w:rPr>
          <w:rFonts w:hint="eastAsia"/>
        </w:rPr>
        <w:t>3.</w:t>
      </w:r>
      <w:r w:rsidRPr="00BD0557">
        <w:t>3.1.1: The 5GSM sublayer states for PDU session handling in the network (overview)</w:t>
      </w:r>
    </w:p>
    <w:p w14:paraId="6B409A60" w14:textId="77777777" w:rsidR="006B2D02" w:rsidRDefault="006B2D02" w:rsidP="006B2D02">
      <w:pPr>
        <w:pStyle w:val="Heading5"/>
        <w:rPr>
          <w:lang w:val="fr-FR"/>
        </w:rPr>
      </w:pPr>
      <w:bookmarkStart w:id="2765" w:name="_Toc20232750"/>
      <w:bookmarkStart w:id="2766" w:name="_Toc27746852"/>
      <w:bookmarkStart w:id="2767" w:name="_Toc36213034"/>
      <w:bookmarkStart w:id="2768" w:name="_Toc36657211"/>
      <w:bookmarkStart w:id="2769" w:name="_Toc45286875"/>
      <w:bookmarkStart w:id="2770" w:name="_Toc51943865"/>
      <w:bookmarkStart w:id="2771" w:name="_Toc106697328"/>
      <w:r>
        <w:rPr>
          <w:lang w:val="fr-FR"/>
        </w:rPr>
        <w:t>6</w:t>
      </w:r>
      <w:r w:rsidRPr="0049167E">
        <w:rPr>
          <w:rFonts w:hint="eastAsia"/>
          <w:lang w:val="fr-FR"/>
        </w:rPr>
        <w:t>.</w:t>
      </w:r>
      <w:r>
        <w:rPr>
          <w:lang w:val="fr-FR"/>
        </w:rPr>
        <w:t>1.</w:t>
      </w:r>
      <w:r w:rsidRPr="0049167E">
        <w:rPr>
          <w:rFonts w:hint="eastAsia"/>
          <w:lang w:val="fr-FR"/>
        </w:rPr>
        <w:t>3.3.</w:t>
      </w:r>
      <w:r w:rsidRPr="0049167E">
        <w:rPr>
          <w:lang w:val="fr-FR"/>
        </w:rPr>
        <w:t>2</w:t>
      </w:r>
      <w:r w:rsidRPr="0049167E">
        <w:rPr>
          <w:lang w:val="fr-FR"/>
        </w:rPr>
        <w:tab/>
      </w:r>
      <w:r w:rsidRPr="0049167E">
        <w:rPr>
          <w:rFonts w:hint="eastAsia"/>
          <w:lang w:val="fr-FR"/>
        </w:rPr>
        <w:t>PDU SESSION INACTIVE</w:t>
      </w:r>
      <w:bookmarkEnd w:id="2765"/>
      <w:bookmarkEnd w:id="2766"/>
      <w:bookmarkEnd w:id="2767"/>
      <w:bookmarkEnd w:id="2768"/>
      <w:bookmarkEnd w:id="2769"/>
      <w:bookmarkEnd w:id="2770"/>
      <w:bookmarkEnd w:id="2771"/>
    </w:p>
    <w:p w14:paraId="286F5694" w14:textId="77777777" w:rsidR="006B2D02" w:rsidRPr="0049167E" w:rsidRDefault="006B2D02" w:rsidP="006B2D02">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52592F6D" w14:textId="77777777" w:rsidR="006B2D02" w:rsidRDefault="006B2D02" w:rsidP="006B2D02">
      <w:pPr>
        <w:pStyle w:val="Heading5"/>
        <w:rPr>
          <w:lang w:val="fr-FR" w:eastAsia="zh-CN"/>
        </w:rPr>
      </w:pPr>
      <w:bookmarkStart w:id="2772" w:name="_Toc20232751"/>
      <w:bookmarkStart w:id="2773" w:name="_Toc27746853"/>
      <w:bookmarkStart w:id="2774" w:name="_Toc36213035"/>
      <w:bookmarkStart w:id="2775" w:name="_Toc36657212"/>
      <w:bookmarkStart w:id="2776" w:name="_Toc45286876"/>
      <w:bookmarkStart w:id="2777" w:name="_Toc51943866"/>
      <w:bookmarkStart w:id="2778" w:name="_Toc106697329"/>
      <w:r>
        <w:rPr>
          <w:lang w:val="fr-FR"/>
        </w:rPr>
        <w:t>6</w:t>
      </w:r>
      <w:r w:rsidRPr="0049167E">
        <w:rPr>
          <w:rFonts w:hint="eastAsia"/>
          <w:lang w:val="fr-FR"/>
        </w:rPr>
        <w:t>.</w:t>
      </w:r>
      <w:r>
        <w:rPr>
          <w:lang w:val="fr-FR"/>
        </w:rPr>
        <w:t>1.</w:t>
      </w:r>
      <w:r w:rsidRPr="0049167E">
        <w:rPr>
          <w:rFonts w:hint="eastAsia"/>
          <w:lang w:val="fr-FR"/>
        </w:rPr>
        <w:t>3.3.</w:t>
      </w:r>
      <w:r w:rsidRPr="0049167E">
        <w:rPr>
          <w:lang w:val="fr-FR"/>
        </w:rPr>
        <w:t>3</w:t>
      </w:r>
      <w:r w:rsidRPr="0049167E">
        <w:rPr>
          <w:lang w:val="fr-FR"/>
        </w:rPr>
        <w:tab/>
      </w:r>
      <w:r w:rsidRPr="0049167E">
        <w:rPr>
          <w:rFonts w:hint="eastAsia"/>
          <w:lang w:val="fr-FR"/>
        </w:rPr>
        <w:t xml:space="preserve">PDU SESSION </w:t>
      </w:r>
      <w:r w:rsidRPr="0049167E">
        <w:rPr>
          <w:rFonts w:hint="eastAsia"/>
          <w:lang w:val="fr-FR" w:eastAsia="zh-CN"/>
        </w:rPr>
        <w:t>ACTIVE</w:t>
      </w:r>
      <w:bookmarkEnd w:id="2772"/>
      <w:bookmarkEnd w:id="2773"/>
      <w:bookmarkEnd w:id="2774"/>
      <w:bookmarkEnd w:id="2775"/>
      <w:bookmarkEnd w:id="2776"/>
      <w:bookmarkEnd w:id="2777"/>
      <w:bookmarkEnd w:id="2778"/>
    </w:p>
    <w:p w14:paraId="427D4343" w14:textId="77777777" w:rsidR="006B2D02" w:rsidRPr="003168A2" w:rsidRDefault="006B2D02" w:rsidP="006B2D02">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5A8A32EF" w14:textId="77777777" w:rsidR="006B2D02" w:rsidRDefault="006B2D02" w:rsidP="006B2D02">
      <w:pPr>
        <w:pStyle w:val="Heading5"/>
      </w:pPr>
      <w:bookmarkStart w:id="2779" w:name="_Toc20232752"/>
      <w:bookmarkStart w:id="2780" w:name="_Toc27746854"/>
      <w:bookmarkStart w:id="2781" w:name="_Toc36213036"/>
      <w:bookmarkStart w:id="2782" w:name="_Toc36657213"/>
      <w:bookmarkStart w:id="2783" w:name="_Toc45286877"/>
      <w:bookmarkStart w:id="2784" w:name="_Toc51943867"/>
      <w:bookmarkStart w:id="2785" w:name="_Toc106697330"/>
      <w:r>
        <w:t>6</w:t>
      </w:r>
      <w:r>
        <w:rPr>
          <w:rFonts w:hint="eastAsia"/>
        </w:rPr>
        <w:t>.</w:t>
      </w:r>
      <w:r>
        <w:t>1.</w:t>
      </w:r>
      <w:r>
        <w:rPr>
          <w:rFonts w:hint="eastAsia"/>
        </w:rPr>
        <w:t>3</w:t>
      </w:r>
      <w:r w:rsidRPr="003168A2">
        <w:rPr>
          <w:rFonts w:hint="eastAsia"/>
        </w:rPr>
        <w:t>.3.</w:t>
      </w:r>
      <w:r>
        <w:t>4</w:t>
      </w:r>
      <w:r w:rsidRPr="003168A2">
        <w:tab/>
      </w:r>
      <w:r>
        <w:rPr>
          <w:rFonts w:hint="eastAsia"/>
        </w:rPr>
        <w:t>PDU SESSION</w:t>
      </w:r>
      <w:r w:rsidRPr="003168A2">
        <w:rPr>
          <w:rFonts w:hint="eastAsia"/>
        </w:rPr>
        <w:t xml:space="preserve"> </w:t>
      </w:r>
      <w:r w:rsidRPr="003168A2">
        <w:t>IN</w:t>
      </w:r>
      <w:r w:rsidRPr="003168A2">
        <w:rPr>
          <w:rFonts w:hint="eastAsia"/>
          <w:lang w:eastAsia="zh-CN"/>
        </w:rPr>
        <w:t>ACTIVE PENDING</w:t>
      </w:r>
      <w:bookmarkEnd w:id="2779"/>
      <w:bookmarkEnd w:id="2780"/>
      <w:bookmarkEnd w:id="2781"/>
      <w:bookmarkEnd w:id="2782"/>
      <w:bookmarkEnd w:id="2783"/>
      <w:bookmarkEnd w:id="2784"/>
      <w:bookmarkEnd w:id="2785"/>
    </w:p>
    <w:p w14:paraId="02D0F39D" w14:textId="77777777" w:rsidR="006B2D02" w:rsidRPr="003168A2" w:rsidRDefault="006B2D02" w:rsidP="006B2D02">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251E7A05" w14:textId="77777777" w:rsidR="006B2D02" w:rsidRDefault="006B2D02" w:rsidP="006B2D02">
      <w:pPr>
        <w:pStyle w:val="Heading5"/>
      </w:pPr>
      <w:bookmarkStart w:id="2786" w:name="_Toc20232753"/>
      <w:bookmarkStart w:id="2787" w:name="_Toc27746855"/>
      <w:bookmarkStart w:id="2788" w:name="_Toc36213037"/>
      <w:bookmarkStart w:id="2789" w:name="_Toc36657214"/>
      <w:bookmarkStart w:id="2790" w:name="_Toc45286878"/>
      <w:bookmarkStart w:id="2791" w:name="_Toc51943868"/>
      <w:bookmarkStart w:id="2792" w:name="_Toc106697331"/>
      <w:r>
        <w:t>6</w:t>
      </w:r>
      <w:r>
        <w:rPr>
          <w:rFonts w:hint="eastAsia"/>
        </w:rPr>
        <w:t>.</w:t>
      </w:r>
      <w:r>
        <w:t>1.</w:t>
      </w:r>
      <w:r>
        <w:rPr>
          <w:rFonts w:hint="eastAsia"/>
        </w:rPr>
        <w:t>3</w:t>
      </w:r>
      <w:r w:rsidRPr="003168A2">
        <w:rPr>
          <w:rFonts w:hint="eastAsia"/>
        </w:rPr>
        <w:t>.3.</w:t>
      </w:r>
      <w:r>
        <w:t>5</w:t>
      </w:r>
      <w:r w:rsidRPr="003168A2">
        <w:tab/>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bookmarkEnd w:id="2786"/>
      <w:bookmarkEnd w:id="2787"/>
      <w:bookmarkEnd w:id="2788"/>
      <w:bookmarkEnd w:id="2789"/>
      <w:bookmarkEnd w:id="2790"/>
      <w:bookmarkEnd w:id="2791"/>
      <w:bookmarkEnd w:id="2792"/>
    </w:p>
    <w:p w14:paraId="1D3BDD33" w14:textId="77777777" w:rsidR="006B2D02" w:rsidRDefault="006B2D02" w:rsidP="006B2D02">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1CA1ADAB" w14:textId="77777777" w:rsidR="006B2D02" w:rsidRDefault="006B2D02" w:rsidP="006B2D02">
      <w:pPr>
        <w:pStyle w:val="Heading5"/>
      </w:pPr>
      <w:bookmarkStart w:id="2793" w:name="_Toc20232754"/>
      <w:bookmarkStart w:id="2794" w:name="_Toc27746856"/>
      <w:bookmarkStart w:id="2795" w:name="_Toc36213038"/>
      <w:bookmarkStart w:id="2796" w:name="_Toc36657215"/>
      <w:bookmarkStart w:id="2797" w:name="_Toc45286879"/>
      <w:bookmarkStart w:id="2798" w:name="_Toc51943869"/>
      <w:bookmarkStart w:id="2799" w:name="_Toc106697332"/>
      <w:r>
        <w:t>6</w:t>
      </w:r>
      <w:r w:rsidRPr="003168A2">
        <w:rPr>
          <w:rFonts w:hint="eastAsia"/>
        </w:rPr>
        <w:t>.</w:t>
      </w:r>
      <w:r>
        <w:t>1.</w:t>
      </w:r>
      <w:r w:rsidRPr="003168A2">
        <w:rPr>
          <w:rFonts w:hint="eastAsia"/>
        </w:rPr>
        <w:t>3.</w:t>
      </w:r>
      <w:r>
        <w:t>3</w:t>
      </w:r>
      <w:r w:rsidRPr="003168A2">
        <w:t>.</w:t>
      </w:r>
      <w:r>
        <w:t>6</w:t>
      </w:r>
      <w:r w:rsidRPr="003168A2">
        <w:tab/>
      </w:r>
      <w:r w:rsidRPr="003168A2">
        <w:rPr>
          <w:rFonts w:hint="eastAsia"/>
        </w:rPr>
        <w:t>PROCEDURE TRANSACTION INACTIVE</w:t>
      </w:r>
      <w:bookmarkEnd w:id="2793"/>
      <w:bookmarkEnd w:id="2794"/>
      <w:bookmarkEnd w:id="2795"/>
      <w:bookmarkEnd w:id="2796"/>
      <w:bookmarkEnd w:id="2797"/>
      <w:bookmarkEnd w:id="2798"/>
      <w:bookmarkEnd w:id="2799"/>
    </w:p>
    <w:p w14:paraId="01903F2F" w14:textId="77777777" w:rsidR="006B2D02" w:rsidRPr="003168A2" w:rsidRDefault="006B2D02" w:rsidP="006B2D02">
      <w:r w:rsidRPr="003168A2">
        <w:t>No</w:t>
      </w:r>
      <w:r w:rsidRPr="003168A2">
        <w:rPr>
          <w:rFonts w:hint="eastAsia"/>
        </w:rPr>
        <w:t xml:space="preserve"> </w:t>
      </w:r>
      <w:r w:rsidRPr="003168A2">
        <w:t>p</w:t>
      </w:r>
      <w:r w:rsidRPr="003168A2">
        <w:rPr>
          <w:rFonts w:hint="eastAsia"/>
        </w:rPr>
        <w:t>rocedure transaction exist</w:t>
      </w:r>
      <w:r w:rsidRPr="003168A2">
        <w:t>s.</w:t>
      </w:r>
    </w:p>
    <w:p w14:paraId="15D49B2F" w14:textId="77777777" w:rsidR="006B2D02" w:rsidRDefault="006B2D02" w:rsidP="006B2D02">
      <w:pPr>
        <w:pStyle w:val="Heading5"/>
      </w:pPr>
      <w:bookmarkStart w:id="2800" w:name="_Toc20232755"/>
      <w:bookmarkStart w:id="2801" w:name="_Toc27746857"/>
      <w:bookmarkStart w:id="2802" w:name="_Toc36213039"/>
      <w:bookmarkStart w:id="2803" w:name="_Toc36657216"/>
      <w:bookmarkStart w:id="2804" w:name="_Toc45286880"/>
      <w:bookmarkStart w:id="2805" w:name="_Toc51943870"/>
      <w:bookmarkStart w:id="2806" w:name="_Toc106697333"/>
      <w:r>
        <w:t>6</w:t>
      </w:r>
      <w:r w:rsidRPr="003168A2">
        <w:rPr>
          <w:rFonts w:hint="eastAsia"/>
        </w:rPr>
        <w:t>.</w:t>
      </w:r>
      <w:r>
        <w:t>1.</w:t>
      </w:r>
      <w:r w:rsidRPr="003168A2">
        <w:rPr>
          <w:rFonts w:hint="eastAsia"/>
        </w:rPr>
        <w:t>3.</w:t>
      </w:r>
      <w:r>
        <w:t>3</w:t>
      </w:r>
      <w:r w:rsidRPr="003168A2">
        <w:t>.</w:t>
      </w:r>
      <w:r>
        <w:t>7</w:t>
      </w:r>
      <w:r w:rsidRPr="003168A2">
        <w:tab/>
      </w:r>
      <w:r w:rsidRPr="003168A2">
        <w:rPr>
          <w:rFonts w:hint="eastAsia"/>
        </w:rPr>
        <w:t>PROCEDURE TRANSACTION PENDING</w:t>
      </w:r>
      <w:bookmarkEnd w:id="2800"/>
      <w:bookmarkEnd w:id="2801"/>
      <w:bookmarkEnd w:id="2802"/>
      <w:bookmarkEnd w:id="2803"/>
      <w:bookmarkEnd w:id="2804"/>
      <w:bookmarkEnd w:id="2805"/>
      <w:bookmarkEnd w:id="2806"/>
    </w:p>
    <w:p w14:paraId="18521AE4" w14:textId="77777777" w:rsidR="006B2D02" w:rsidRPr="003168A2" w:rsidRDefault="006B2D02" w:rsidP="006B2D02">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20DE6061" w14:textId="77777777" w:rsidR="006B2D02" w:rsidRPr="00BD0557" w:rsidRDefault="006B2D02" w:rsidP="006B2D02">
      <w:pPr>
        <w:pStyle w:val="TH"/>
      </w:pPr>
      <w:r w:rsidRPr="00BD0557">
        <w:object w:dxaOrig="7560" w:dyaOrig="2265" w14:anchorId="1B2EC7FB">
          <v:shape id="_x0000_i1050" type="#_x0000_t75" style="width:303.7pt;height:101.25pt" o:ole="">
            <v:imagedata r:id="rId61" o:title=""/>
          </v:shape>
          <o:OLEObject Type="Embed" ProgID="Visio.Drawing.11" ShapeID="_x0000_i1050" DrawAspect="Content" ObjectID="_1756892357" r:id="rId62"/>
        </w:object>
      </w:r>
    </w:p>
    <w:p w14:paraId="0E242645" w14:textId="77777777" w:rsidR="006B2D02" w:rsidRPr="00BD0557" w:rsidRDefault="006B2D02" w:rsidP="006B2D02">
      <w:pPr>
        <w:pStyle w:val="TF"/>
      </w:pPr>
      <w:r w:rsidRPr="00BD0557">
        <w:t>Figure </w:t>
      </w:r>
      <w:r>
        <w:t>6</w:t>
      </w:r>
      <w:r w:rsidRPr="00BD0557">
        <w:t>.</w:t>
      </w:r>
      <w:r>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1BDCE9AA" w14:textId="77777777" w:rsidR="006B2D02" w:rsidRPr="00C607F7" w:rsidRDefault="006B2D02" w:rsidP="006B2D02">
      <w:pPr>
        <w:pStyle w:val="Heading3"/>
      </w:pPr>
      <w:bookmarkStart w:id="2807" w:name="_Toc20232756"/>
      <w:bookmarkStart w:id="2808" w:name="_Toc27746858"/>
      <w:bookmarkStart w:id="2809" w:name="_Toc36213040"/>
      <w:bookmarkStart w:id="2810" w:name="_Toc36657217"/>
      <w:bookmarkStart w:id="2811" w:name="_Toc45286881"/>
      <w:bookmarkStart w:id="2812" w:name="_Toc51943871"/>
      <w:bookmarkStart w:id="2813" w:name="_Toc106697334"/>
      <w:r>
        <w:t>6</w:t>
      </w:r>
      <w:r w:rsidRPr="00C607F7">
        <w:t>.</w:t>
      </w:r>
      <w:r>
        <w:t>1.4</w:t>
      </w:r>
      <w:r w:rsidRPr="00C607F7">
        <w:tab/>
      </w:r>
      <w:r>
        <w:t>Coordination between 5GS</w:t>
      </w:r>
      <w:r w:rsidRPr="00C607F7">
        <w:t xml:space="preserve">M </w:t>
      </w:r>
      <w:r>
        <w:t>and ESM</w:t>
      </w:r>
      <w:bookmarkEnd w:id="2807"/>
      <w:bookmarkEnd w:id="2808"/>
      <w:bookmarkEnd w:id="2809"/>
      <w:bookmarkEnd w:id="2810"/>
      <w:bookmarkEnd w:id="2811"/>
      <w:bookmarkEnd w:id="2812"/>
      <w:bookmarkEnd w:id="2813"/>
    </w:p>
    <w:p w14:paraId="04FCF09F" w14:textId="77777777" w:rsidR="006B2D02" w:rsidRPr="00C607F7" w:rsidRDefault="006B2D02" w:rsidP="006B2D02">
      <w:pPr>
        <w:pStyle w:val="Heading4"/>
      </w:pPr>
      <w:bookmarkStart w:id="2814" w:name="_Toc20232757"/>
      <w:bookmarkStart w:id="2815" w:name="_Toc27746859"/>
      <w:bookmarkStart w:id="2816" w:name="_Toc36213041"/>
      <w:bookmarkStart w:id="2817" w:name="_Toc36657218"/>
      <w:bookmarkStart w:id="2818" w:name="_Toc45286882"/>
      <w:bookmarkStart w:id="2819" w:name="_Toc51943872"/>
      <w:bookmarkStart w:id="2820" w:name="_Toc106697335"/>
      <w:r>
        <w:t>6</w:t>
      </w:r>
      <w:r w:rsidRPr="00C607F7">
        <w:t>.</w:t>
      </w:r>
      <w:r>
        <w:t>1.4.1</w:t>
      </w:r>
      <w:r w:rsidRPr="00C607F7">
        <w:tab/>
      </w:r>
      <w:r>
        <w:t>Coordination between 5GS</w:t>
      </w:r>
      <w:r w:rsidRPr="00C607F7">
        <w:t xml:space="preserve">M </w:t>
      </w:r>
      <w:r>
        <w:t>and ESM with N26 interface</w:t>
      </w:r>
      <w:bookmarkEnd w:id="2814"/>
      <w:bookmarkEnd w:id="2815"/>
      <w:bookmarkEnd w:id="2816"/>
      <w:bookmarkEnd w:id="2817"/>
      <w:bookmarkEnd w:id="2818"/>
      <w:bookmarkEnd w:id="2819"/>
      <w:bookmarkEnd w:id="2820"/>
    </w:p>
    <w:p w14:paraId="76A7B506" w14:textId="77777777" w:rsidR="006B2D02" w:rsidRPr="00634115" w:rsidRDefault="006B2D02" w:rsidP="006B2D02">
      <w:r w:rsidRPr="00634115">
        <w:t xml:space="preserve">Interworking </w:t>
      </w:r>
      <w:r>
        <w:t>with</w:t>
      </w:r>
      <w:r w:rsidRPr="00634115">
        <w:t xml:space="preserve"> EPS is supported for a PDU session, if the </w:t>
      </w:r>
      <w:r>
        <w:t>PDU session</w:t>
      </w:r>
      <w:r w:rsidRPr="00634115">
        <w:t xml:space="preserve"> includes </w:t>
      </w:r>
      <w:r>
        <w:t xml:space="preserve">the mapped EPS bearer context(s) or has association(s) between QoS flow and mapped EPS bearer </w:t>
      </w:r>
      <w:r>
        <w:rPr>
          <w:noProof/>
          <w:lang w:val="en-US"/>
        </w:rPr>
        <w:t>after inter-system change from S1 mode to N</w:t>
      </w:r>
      <w:r w:rsidRPr="00FE020F">
        <w:rPr>
          <w:noProof/>
          <w:lang w:val="en-US"/>
        </w:rPr>
        <w:t>1 mode</w:t>
      </w:r>
      <w:r w:rsidRPr="00634115">
        <w:t xml:space="preserve">. </w:t>
      </w:r>
      <w:r w:rsidRPr="00B6116B">
        <w:t>The SMF shall not include any mapped EPS bearer contexts</w:t>
      </w:r>
      <w:r>
        <w:t xml:space="preserve"> </w:t>
      </w:r>
      <w:r w:rsidRPr="00B6116B">
        <w:t>associated with a PDU session for LADN</w:t>
      </w:r>
      <w:r>
        <w:t xml:space="preserve"> and with a PDU session which is a m</w:t>
      </w:r>
      <w:r w:rsidRPr="00D00B65">
        <w:t xml:space="preserve">ulti-homed IPv6 PDU </w:t>
      </w:r>
      <w:r>
        <w:t>s</w:t>
      </w:r>
      <w:r w:rsidRPr="00D00B65">
        <w:t>ession</w:t>
      </w:r>
      <w:r w:rsidRPr="00B6116B">
        <w:t>.</w:t>
      </w:r>
      <w:r>
        <w:t xml:space="preserve"> </w:t>
      </w:r>
      <w:r w:rsidRPr="00634115">
        <w:t xml:space="preserve">See coding of the </w:t>
      </w:r>
      <w:r>
        <w:t xml:space="preserve">Mapped EPS bearer contexts IE </w:t>
      </w:r>
      <w:r w:rsidRPr="00634115">
        <w:t>in subclause 9.</w:t>
      </w:r>
      <w:r>
        <w:t>11</w:t>
      </w:r>
      <w:r w:rsidRPr="00634115">
        <w:t>.4.</w:t>
      </w:r>
      <w:r>
        <w:t>8</w:t>
      </w:r>
      <w:r w:rsidRPr="00634115">
        <w:t>.</w:t>
      </w:r>
      <w:r>
        <w:t xml:space="preserve"> In an MA PDU session, the UE shall have one set of the mapped EPS bearer contexts. The network can provide the set of the mapped EPS bearer contexts of the MA PDU session via either access of the MA PDU session. </w:t>
      </w:r>
      <w:r w:rsidRPr="009260E5">
        <w:t>In an MA PDU session, the UE shall support modification or deletion via an access of a mapped EPS bearer context of the MA PDU session created via the same or the other access.</w:t>
      </w:r>
    </w:p>
    <w:p w14:paraId="1AD8A4A6" w14:textId="77777777" w:rsidR="006B2D02" w:rsidRDefault="006B2D02" w:rsidP="006B2D02">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w:t>
      </w:r>
    </w:p>
    <w:p w14:paraId="0431411C" w14:textId="77777777" w:rsidR="006B2D02" w:rsidRDefault="006B2D02" w:rsidP="006B2D02">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709B899D" w14:textId="77777777" w:rsidR="006B2D02" w:rsidRDefault="006B2D02" w:rsidP="006B2D02">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19FB3FF4" w14:textId="77777777" w:rsidR="006B2D02" w:rsidRPr="00634115" w:rsidRDefault="006B2D02" w:rsidP="006B2D02">
      <w:r w:rsidRPr="000F08CD">
        <w:t>If there is no EPS bearer identity assigned to the QoS flow</w:t>
      </w:r>
      <w:r>
        <w:t>(s)</w:t>
      </w:r>
      <w:r w:rsidRPr="000F08CD">
        <w:t xml:space="preserve"> </w:t>
      </w:r>
      <w:r>
        <w:t>of a PDU session associated with 3GPP access which is not</w:t>
      </w:r>
      <w:r w:rsidRPr="000F08CD">
        <w:t xml:space="preserve"> </w:t>
      </w:r>
      <w:r>
        <w:t xml:space="preserve">associated with </w:t>
      </w:r>
      <w:r w:rsidRPr="000F08CD">
        <w:t>the default QoS rule</w:t>
      </w:r>
      <w:r>
        <w:t xml:space="preserve">, unless </w:t>
      </w:r>
      <w:r>
        <w:rPr>
          <w:noProof/>
          <w:lang w:val="en-US"/>
        </w:rPr>
        <w:t>the UE is the 5G-RG and the PDU session is an MA PDU session established over 3GPP access and over wireline access</w:t>
      </w:r>
      <w:r w:rsidRPr="000F08CD">
        <w:t xml:space="preserve">, the UE shall locally </w:t>
      </w:r>
      <w:r>
        <w:t>delete</w:t>
      </w:r>
      <w:r w:rsidRPr="000F08CD">
        <w:t xml:space="preserve"> </w:t>
      </w:r>
      <w:r w:rsidRPr="00FF3744">
        <w:t xml:space="preserve">the QoS rules and the QoS </w:t>
      </w:r>
      <w:r>
        <w:t>f</w:t>
      </w:r>
      <w:r w:rsidRPr="00FF3744">
        <w:t xml:space="preserve">low </w:t>
      </w:r>
      <w:r>
        <w:t>description</w:t>
      </w:r>
      <w:r w:rsidRPr="00FF3744">
        <w:t>(s)</w:t>
      </w:r>
      <w:r>
        <w:t xml:space="preserve">. The UE </w:t>
      </w:r>
      <w:r w:rsidRPr="00634115">
        <w:t xml:space="preserve">uses the parameters from each PDU session for which interworking </w:t>
      </w:r>
      <w:r>
        <w:t>with</w:t>
      </w:r>
      <w:r w:rsidRPr="00634115">
        <w:t xml:space="preserve"> EPS is supported to create corresponding default EPS bearer context and </w:t>
      </w:r>
      <w:r>
        <w:t>optionally</w:t>
      </w:r>
      <w:r w:rsidRPr="00634115">
        <w:t xml:space="preserve"> dedicated EPS bearer context(s) as follows:</w:t>
      </w:r>
    </w:p>
    <w:p w14:paraId="56D1271E" w14:textId="77777777" w:rsidR="006B2D02" w:rsidRPr="00AD1173" w:rsidRDefault="006B2D02" w:rsidP="006B2D02">
      <w:pPr>
        <w:pStyle w:val="B1"/>
      </w:pPr>
      <w:r>
        <w:t>a)</w:t>
      </w:r>
      <w:r w:rsidRPr="00AD1173">
        <w:tab/>
        <w:t>the PDU session type of the PDU session shall be mapped to the PDN type of the default EPS bearer context as follows:</w:t>
      </w:r>
    </w:p>
    <w:p w14:paraId="30D67B92" w14:textId="77777777" w:rsidR="006B2D02" w:rsidRPr="00AD1173" w:rsidRDefault="006B2D02" w:rsidP="006B2D02">
      <w:pPr>
        <w:pStyle w:val="B2"/>
      </w:pPr>
      <w:r w:rsidRPr="00AD1173">
        <w:t>1)</w:t>
      </w:r>
      <w:r w:rsidRPr="00AD1173">
        <w:tab/>
        <w:t>the PDN type shall be set to "non-IP" if the PDU session type is "Unstructured";</w:t>
      </w:r>
    </w:p>
    <w:p w14:paraId="2F4F696E" w14:textId="77777777" w:rsidR="006B2D02" w:rsidRPr="00AD1173" w:rsidRDefault="006B2D02" w:rsidP="006B2D02">
      <w:pPr>
        <w:pStyle w:val="B2"/>
      </w:pPr>
      <w:r w:rsidRPr="00AD1173">
        <w:t>2)</w:t>
      </w:r>
      <w:r w:rsidRPr="00AD1173">
        <w:tab/>
        <w:t>the PDN type shall be set to "IPv4" if the PDU session type is "IPv4";</w:t>
      </w:r>
    </w:p>
    <w:p w14:paraId="148C6F30" w14:textId="77777777" w:rsidR="006B2D02" w:rsidRPr="00AD1173" w:rsidRDefault="006B2D02" w:rsidP="006B2D02">
      <w:pPr>
        <w:pStyle w:val="B2"/>
      </w:pPr>
      <w:r w:rsidRPr="00AD1173">
        <w:t>3)</w:t>
      </w:r>
      <w:r w:rsidRPr="00AD1173">
        <w:tab/>
        <w:t>the PDN type shall be set to "IPv6" if the PDU session type is "IPv6";</w:t>
      </w:r>
    </w:p>
    <w:p w14:paraId="6A925030" w14:textId="77777777" w:rsidR="006B2D02" w:rsidRPr="00AD1173" w:rsidRDefault="006B2D02" w:rsidP="006B2D02">
      <w:pPr>
        <w:pStyle w:val="B2"/>
      </w:pPr>
      <w:r w:rsidRPr="00DB5AAE">
        <w:t>4)</w:t>
      </w:r>
      <w:r w:rsidRPr="00DB5AAE">
        <w:tab/>
        <w:t>the PDN type shall be set to "IPv4v6" if the PDU session type is "IPv4v6";</w:t>
      </w:r>
    </w:p>
    <w:p w14:paraId="0A1B33C8" w14:textId="77777777" w:rsidR="006B2D02" w:rsidRDefault="006B2D02" w:rsidP="006B2D02">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509E3A2D" w14:textId="77777777" w:rsidR="006B2D02" w:rsidRDefault="006B2D02" w:rsidP="006B2D02">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12AA4DD" w14:textId="77777777" w:rsidR="006B2D02" w:rsidRDefault="006B2D02" w:rsidP="006B2D02">
      <w:pPr>
        <w:pStyle w:val="B1"/>
      </w:pPr>
      <w:r>
        <w:t>b)</w:t>
      </w:r>
      <w:r w:rsidRPr="00AD1173">
        <w:tab/>
        <w:t>the PDU address of the PDU session shall be mapped to the PDN address of the default EPS bearer context</w:t>
      </w:r>
      <w:r>
        <w:t xml:space="preserve"> as follows:</w:t>
      </w:r>
    </w:p>
    <w:p w14:paraId="3C03AE4B" w14:textId="77777777" w:rsidR="006B2D02" w:rsidRDefault="006B2D02" w:rsidP="006B2D02">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74423E52" w14:textId="77777777" w:rsidR="006B2D02" w:rsidRPr="00AD1173" w:rsidRDefault="006B2D02" w:rsidP="006B2D02">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p>
    <w:p w14:paraId="2C5DD025" w14:textId="77777777" w:rsidR="006B2D02" w:rsidRPr="00AD1173" w:rsidRDefault="006B2D02" w:rsidP="006B2D02">
      <w:pPr>
        <w:pStyle w:val="B1"/>
      </w:pPr>
      <w:r>
        <w:t>c)</w:t>
      </w:r>
      <w:r w:rsidRPr="00AD1173">
        <w:tab/>
        <w:t>the DNN of the PDU session shall be mapped to the APN of the default EPS bearer context;</w:t>
      </w:r>
    </w:p>
    <w:p w14:paraId="2606D4C3" w14:textId="77777777" w:rsidR="006B2D02" w:rsidRPr="00AE14D7" w:rsidRDefault="006B2D02" w:rsidP="006B2D02">
      <w:pPr>
        <w:pStyle w:val="B1"/>
      </w:pPr>
      <w:r>
        <w:t>d)</w:t>
      </w:r>
      <w:r>
        <w:tab/>
        <w:t>the APN-AMBR and extended APN-AMBR received in the parameters of the default EPS bearer context of the mapped EPS bearer contexts shall be mapped to the APN-AMBR and extended APN-AMBR of the default EPS bearer context;</w:t>
      </w:r>
    </w:p>
    <w:p w14:paraId="6F1D14F4" w14:textId="77777777" w:rsidR="006B2D02" w:rsidRDefault="006B2D02" w:rsidP="006B2D02">
      <w:pPr>
        <w:pStyle w:val="B1"/>
      </w:pPr>
      <w:r>
        <w:t>e)</w:t>
      </w:r>
      <w:r w:rsidRPr="00AD1173">
        <w:tab/>
        <w:t>for each PDU session in state PDU SESSION ACTIVE</w:t>
      </w:r>
      <w:r>
        <w:t>,</w:t>
      </w:r>
      <w:r w:rsidRPr="00AD1173">
        <w:t xml:space="preserve"> PDU SESSION MODIFICATION PENDING </w:t>
      </w:r>
      <w:r>
        <w:t xml:space="preserve">or </w:t>
      </w:r>
      <w:r w:rsidRPr="004E3C50">
        <w:t>PDU SESSION INACTIVE PENDING</w:t>
      </w:r>
      <w:r>
        <w:t>:</w:t>
      </w:r>
    </w:p>
    <w:p w14:paraId="49B9C5DB" w14:textId="77777777" w:rsidR="006B2D02" w:rsidRPr="00AD1173" w:rsidRDefault="006B2D02" w:rsidP="006B2D02">
      <w:pPr>
        <w:pStyle w:val="B2"/>
      </w:pPr>
      <w:r>
        <w:t>1)</w:t>
      </w:r>
      <w:r>
        <w:tab/>
        <w:t>if the UE is performing an inter-system change from N1 mode to WB-S1 mode,</w:t>
      </w:r>
      <w:r w:rsidRPr="004E3C50">
        <w:t xml:space="preserve"> </w:t>
      </w:r>
      <w:r w:rsidRPr="00AD1173">
        <w:t>the UE shall set the state of the mapped EPS bearer context(s) to BEARER CONTEXT ACTIVE;</w:t>
      </w:r>
      <w:r>
        <w:t xml:space="preserve"> or</w:t>
      </w:r>
    </w:p>
    <w:p w14:paraId="76E84E14" w14:textId="77777777" w:rsidR="006B2D02" w:rsidRPr="00AD1173" w:rsidRDefault="006B2D02" w:rsidP="006B2D02">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t xml:space="preserve"> and</w:t>
      </w:r>
    </w:p>
    <w:p w14:paraId="49084835" w14:textId="77777777" w:rsidR="006B2D02" w:rsidRPr="00AD1173" w:rsidRDefault="006B2D02" w:rsidP="006B2D02">
      <w:pPr>
        <w:pStyle w:val="B1"/>
      </w:pPr>
      <w:r>
        <w:t>f)</w:t>
      </w:r>
      <w:r w:rsidRPr="00AD1173">
        <w:tab/>
        <w:t>for any other PDU session the UE shall set the state of the mapped EPS bearer context(s) to BEARER CONTEXT INACTIVE.</w:t>
      </w:r>
    </w:p>
    <w:p w14:paraId="5DC6E54E" w14:textId="77777777" w:rsidR="006B2D02" w:rsidRPr="00634115" w:rsidRDefault="006B2D02" w:rsidP="006B2D02">
      <w:r w:rsidRPr="00634115">
        <w:t xml:space="preserve">Additionally, </w:t>
      </w:r>
      <w:r>
        <w:t xml:space="preserve">for each mapped </w:t>
      </w:r>
      <w:r>
        <w:rPr>
          <w:rFonts w:hint="eastAsia"/>
          <w:lang w:eastAsia="zh-CN"/>
        </w:rPr>
        <w:t>EPS</w:t>
      </w:r>
      <w:r>
        <w:rPr>
          <w:lang w:eastAsia="zh-CN"/>
        </w:rPr>
        <w:t xml:space="preserve"> bearer context</w:t>
      </w:r>
      <w:r>
        <w:t xml:space="preserve"> or the association between QoS flow and mapped EPS bearer</w:t>
      </w:r>
      <w:r w:rsidRPr="00634115">
        <w:t xml:space="preserve"> in the PDU session:</w:t>
      </w:r>
    </w:p>
    <w:p w14:paraId="3257C930" w14:textId="77777777" w:rsidR="006B2D02" w:rsidRPr="00AD1173" w:rsidRDefault="006B2D02" w:rsidP="006B2D02">
      <w:pPr>
        <w:pStyle w:val="B1"/>
      </w:pPr>
      <w:r>
        <w:t>a</w:t>
      </w:r>
      <w:r w:rsidRPr="00AD1173">
        <w:t>)</w:t>
      </w:r>
      <w:r w:rsidRPr="00AD1173">
        <w:tab/>
        <w:t xml:space="preserve">the EPS bearer identity </w:t>
      </w:r>
      <w:r>
        <w:t xml:space="preserve">shall be set </w:t>
      </w:r>
      <w:r w:rsidRPr="00AD1173">
        <w:t xml:space="preserve">to the EPS bearer identity received in the </w:t>
      </w:r>
      <w:r>
        <w:t>mapped EPS bearer context, or the EPS bearer identity associated with the QoS flow</w:t>
      </w:r>
      <w:r w:rsidRPr="00AD1173">
        <w:t>;</w:t>
      </w:r>
    </w:p>
    <w:p w14:paraId="6CCE06D5" w14:textId="77777777" w:rsidR="006B2D02" w:rsidRPr="00AD1173" w:rsidRDefault="006B2D02" w:rsidP="006B2D02">
      <w:pPr>
        <w:pStyle w:val="B1"/>
      </w:pPr>
      <w:r>
        <w:t>b</w:t>
      </w:r>
      <w:r w:rsidRPr="00AD1173">
        <w:t>)</w:t>
      </w:r>
      <w:r w:rsidRPr="00AD1173">
        <w:tab/>
        <w:t xml:space="preserve">the EPS QoS parameters </w:t>
      </w:r>
      <w:r>
        <w:t xml:space="preserve">shall be set </w:t>
      </w:r>
      <w:r w:rsidRPr="00AD1173">
        <w:t xml:space="preserve">to the mapped EPS QoS parameters </w:t>
      </w:r>
      <w:r>
        <w:t xml:space="preserve">of the EPS bearer </w:t>
      </w:r>
      <w:r w:rsidRPr="00AD1173">
        <w:t xml:space="preserve">received in the </w:t>
      </w:r>
      <w:r>
        <w:t>mapped EPS bearer context, or the EPS QoS parameters associated with the QoS flow</w:t>
      </w:r>
      <w:r w:rsidRPr="00AD1173">
        <w:t>;</w:t>
      </w:r>
    </w:p>
    <w:p w14:paraId="36E915C3" w14:textId="77777777" w:rsidR="006B2D02" w:rsidRPr="00AD1173" w:rsidRDefault="006B2D02" w:rsidP="006B2D02">
      <w:pPr>
        <w:pStyle w:val="B1"/>
      </w:pPr>
      <w:r>
        <w:t>c</w:t>
      </w:r>
      <w:r w:rsidRPr="00AD1173">
        <w:t>)</w:t>
      </w:r>
      <w:r w:rsidRPr="00AD1173">
        <w:tab/>
        <w:t xml:space="preserve">the extended EPS QoS parameters </w:t>
      </w:r>
      <w:r>
        <w:t xml:space="preserve">shall be set </w:t>
      </w:r>
      <w:r w:rsidRPr="00AD1173">
        <w:t xml:space="preserve">to the mapped extended EPS QoS parameters </w:t>
      </w:r>
      <w:r>
        <w:t>of the EPS bearer</w:t>
      </w:r>
      <w:r w:rsidRPr="00AD1173">
        <w:t xml:space="preserve"> received in the </w:t>
      </w:r>
      <w:r>
        <w:t>mapped EPS bearer context, or the extended EPS QoS parameters associated with the QoS flow</w:t>
      </w:r>
      <w:r w:rsidRPr="00AD1173">
        <w:t>; and</w:t>
      </w:r>
    </w:p>
    <w:p w14:paraId="26F4A166" w14:textId="77777777" w:rsidR="006B2D02" w:rsidRPr="00AD1173" w:rsidRDefault="006B2D02" w:rsidP="006B2D02">
      <w:pPr>
        <w:pStyle w:val="B1"/>
      </w:pPr>
      <w:r>
        <w:t>d</w:t>
      </w:r>
      <w:r w:rsidRPr="00AD1173">
        <w:t>)</w:t>
      </w:r>
      <w:r w:rsidRPr="00AD1173">
        <w:tab/>
        <w:t xml:space="preserve">the traffic flow template </w:t>
      </w:r>
      <w:r>
        <w:t xml:space="preserve">shall be set </w:t>
      </w:r>
      <w:r w:rsidRPr="00AD1173">
        <w:t xml:space="preserve">to the mapped traffic flow template </w:t>
      </w:r>
      <w:r>
        <w:t>of the EPS bearer</w:t>
      </w:r>
      <w:r w:rsidRPr="00AD1173">
        <w:t xml:space="preserve"> received in the </w:t>
      </w:r>
      <w:r>
        <w:t>mapped EPS bearer context</w:t>
      </w:r>
      <w:r w:rsidRPr="00AD1173">
        <w:t>,</w:t>
      </w:r>
      <w:r>
        <w:t xml:space="preserve"> or the stored traffic flow template associated with the QoS flow,</w:t>
      </w:r>
      <w:r w:rsidRPr="00AD1173">
        <w:t xml:space="preserve"> if available.</w:t>
      </w:r>
    </w:p>
    <w:p w14:paraId="11E08B71" w14:textId="77777777" w:rsidR="006B2D02" w:rsidRDefault="006B2D02" w:rsidP="006B2D02">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and the QoS flow description(s) for the QoS flow(s) with the EPS bearer context.</w:t>
      </w:r>
    </w:p>
    <w:p w14:paraId="6E52292B" w14:textId="77777777" w:rsidR="006B2D02" w:rsidRDefault="006B2D02" w:rsidP="006B2D02">
      <w:r>
        <w:t>If the PDU session is associated with the c</w:t>
      </w:r>
      <w:r w:rsidRPr="00CC0C94">
        <w:t>ontrol plane only indication</w:t>
      </w:r>
      <w:r>
        <w:t xml:space="preserve"> and supports </w:t>
      </w:r>
      <w:r w:rsidRPr="00195C8C">
        <w:t>interworking with EPS</w:t>
      </w:r>
      <w:r>
        <w:t xml:space="preserve">, after </w:t>
      </w:r>
      <w:r w:rsidRPr="00634115">
        <w:t>inter-system change from N1 mode to S1 mode</w:t>
      </w:r>
      <w:r>
        <w:t>, the UE shall associate the EPS bearer context(s) of the PDN connection corresponding to the PDU session with the c</w:t>
      </w:r>
      <w:r w:rsidRPr="00CC0C94">
        <w:t>ontrol plane only indication</w:t>
      </w:r>
      <w:r>
        <w:t>.</w:t>
      </w:r>
    </w:p>
    <w:p w14:paraId="61023C86" w14:textId="77777777" w:rsidR="006B2D02" w:rsidRDefault="006B2D02" w:rsidP="006B2D02">
      <w:r>
        <w:t xml:space="preserve">After inter-system change from N1 mode to S1 mode, the UE and the SMF shall maintain the PDU session type of the PDU session until the PDN connection corresponding to the PDU session is released if </w:t>
      </w:r>
      <w:r w:rsidRPr="00F13C3A">
        <w:t xml:space="preserve">the UE supports </w:t>
      </w:r>
      <w:r>
        <w:t>n</w:t>
      </w:r>
      <w:r w:rsidRPr="00F13C3A">
        <w:t>on-IP PDN type</w:t>
      </w:r>
      <w:r>
        <w:t xml:space="preserve"> and the PDU session type is </w:t>
      </w:r>
      <w:r w:rsidRPr="009E0321">
        <w:t>"Ethernet" or "Unstructured"</w:t>
      </w:r>
      <w:r>
        <w:t>.</w:t>
      </w:r>
    </w:p>
    <w:p w14:paraId="2DD8BBB8" w14:textId="77777777" w:rsidR="006B2D02" w:rsidRDefault="006B2D02" w:rsidP="006B2D02">
      <w:r w:rsidRPr="00F95AEC">
        <w:t xml:space="preserve">After inter-system change from N1 mode to S1 mode, the UE and the SMF shall maintain </w:t>
      </w:r>
      <w:r w:rsidRPr="003C7A16">
        <w:t xml:space="preserve">the following 5GSM </w:t>
      </w:r>
      <w:r>
        <w:rPr>
          <w:rFonts w:hint="eastAsia"/>
          <w:lang w:eastAsia="zh-CN"/>
        </w:rPr>
        <w:t>attributions</w:t>
      </w:r>
      <w:r w:rsidRPr="003C7A16">
        <w:t xml:space="preserve"> and capabilities associated with the PDU session</w:t>
      </w:r>
      <w:r w:rsidRPr="00E02443">
        <w:t xml:space="preserve"> </w:t>
      </w:r>
      <w:r>
        <w:t>until the PDN connection corresponding to the PDU session is released:</w:t>
      </w:r>
    </w:p>
    <w:p w14:paraId="6EA64FEB" w14:textId="77777777" w:rsidR="006B2D02" w:rsidRDefault="006B2D02" w:rsidP="006B2D02">
      <w:pPr>
        <w:pStyle w:val="B1"/>
        <w:rPr>
          <w:lang w:eastAsia="zh-CN"/>
        </w:rPr>
      </w:pPr>
      <w:r>
        <w:rPr>
          <w:lang w:eastAsia="zh-CN"/>
        </w:rPr>
        <w:t>a)</w:t>
      </w:r>
      <w:r>
        <w:rPr>
          <w:rFonts w:hint="eastAsia"/>
          <w:lang w:eastAsia="zh-CN"/>
        </w:rPr>
        <w:tab/>
      </w:r>
      <w:r w:rsidRPr="00F95AEC">
        <w:t>the always-on PDU session indication</w:t>
      </w:r>
      <w:r>
        <w:rPr>
          <w:rFonts w:hint="eastAsia"/>
          <w:lang w:eastAsia="zh-CN"/>
        </w:rPr>
        <w:t>;</w:t>
      </w:r>
    </w:p>
    <w:p w14:paraId="7D54CE8C" w14:textId="77777777" w:rsidR="006B2D02" w:rsidRDefault="006B2D02" w:rsidP="006B2D02">
      <w:pPr>
        <w:pStyle w:val="B1"/>
        <w:rPr>
          <w:noProof/>
          <w:lang w:eastAsia="zh-CN"/>
        </w:rPr>
      </w:pPr>
      <w:r>
        <w:rPr>
          <w:lang w:eastAsia="zh-CN"/>
        </w:rPr>
        <w:t>b)</w:t>
      </w:r>
      <w:r>
        <w:rPr>
          <w:rFonts w:hint="eastAsia"/>
          <w:lang w:eastAsia="zh-CN"/>
        </w:rPr>
        <w:tab/>
      </w:r>
      <w:r w:rsidRPr="00F95AEC">
        <w:t>the</w:t>
      </w:r>
      <w:r>
        <w:t xml:space="preserve"> m</w:t>
      </w:r>
      <w:r w:rsidRPr="004155D1">
        <w:rPr>
          <w:noProof/>
        </w:rPr>
        <w:t>aximum number of supported packet filters</w:t>
      </w:r>
      <w:r>
        <w:rPr>
          <w:rFonts w:hint="eastAsia"/>
          <w:noProof/>
          <w:lang w:eastAsia="zh-CN"/>
        </w:rPr>
        <w:t>;</w:t>
      </w:r>
    </w:p>
    <w:p w14:paraId="3984CB85" w14:textId="77777777" w:rsidR="006B2D02" w:rsidRDefault="006B2D02" w:rsidP="006B2D02">
      <w:pPr>
        <w:pStyle w:val="B1"/>
        <w:rPr>
          <w:lang w:eastAsia="zh-CN"/>
        </w:rPr>
      </w:pPr>
      <w:r>
        <w:rPr>
          <w:noProof/>
          <w:lang w:eastAsia="zh-CN"/>
        </w:rPr>
        <w:t>c)</w:t>
      </w:r>
      <w:r>
        <w:rPr>
          <w:rFonts w:hint="eastAsia"/>
          <w:noProof/>
          <w:lang w:eastAsia="zh-CN"/>
        </w:rPr>
        <w:tab/>
      </w:r>
      <w:r>
        <w:t>the</w:t>
      </w:r>
      <w:r>
        <w:rPr>
          <w:rFonts w:hint="eastAsia"/>
          <w:lang w:eastAsia="zh-CN"/>
        </w:rPr>
        <w:t xml:space="preserve"> support of</w:t>
      </w:r>
      <w:r>
        <w:t xml:space="preserve"> reflective QoS</w:t>
      </w:r>
      <w:r>
        <w:rPr>
          <w:rFonts w:hint="eastAsia"/>
          <w:lang w:eastAsia="zh-CN"/>
        </w:rPr>
        <w:t>;</w:t>
      </w:r>
    </w:p>
    <w:p w14:paraId="36806E21" w14:textId="77777777" w:rsidR="006B2D02" w:rsidRDefault="006B2D02" w:rsidP="006B2D02">
      <w:pPr>
        <w:pStyle w:val="B1"/>
        <w:rPr>
          <w:lang w:eastAsia="zh-CN"/>
        </w:rPr>
      </w:pPr>
      <w:r>
        <w:rPr>
          <w:lang w:eastAsia="zh-CN"/>
        </w:rPr>
        <w:t>d)</w:t>
      </w:r>
      <w:r>
        <w:rPr>
          <w:rFonts w:hint="eastAsia"/>
          <w:lang w:eastAsia="zh-CN"/>
        </w:rPr>
        <w:tab/>
      </w:r>
      <w:r w:rsidRPr="003870B0">
        <w:t>the maximum data rate per UE for user-plane integrity protection supported by the UE</w:t>
      </w:r>
      <w:r w:rsidRPr="00494DBA">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w:t>
      </w:r>
      <w:r>
        <w:rPr>
          <w:rFonts w:hint="eastAsia"/>
          <w:lang w:eastAsia="zh-CN"/>
        </w:rPr>
        <w:t>;</w:t>
      </w:r>
    </w:p>
    <w:p w14:paraId="780DC665" w14:textId="77777777" w:rsidR="006B2D02" w:rsidRPr="009E19F2" w:rsidRDefault="006B2D02" w:rsidP="006B2D02">
      <w:pPr>
        <w:pStyle w:val="B1"/>
        <w:rPr>
          <w:lang w:eastAsia="zh-CN"/>
        </w:rPr>
      </w:pPr>
      <w:r>
        <w:rPr>
          <w:lang w:eastAsia="zh-CN"/>
        </w:rPr>
        <w:t>e)</w:t>
      </w:r>
      <w:r>
        <w:rPr>
          <w:rFonts w:hint="eastAsia"/>
          <w:lang w:eastAsia="zh-CN"/>
        </w:rPr>
        <w:tab/>
      </w:r>
      <w:r w:rsidRPr="00643511">
        <w:t>the</w:t>
      </w:r>
      <w:r>
        <w:rPr>
          <w:rFonts w:hint="eastAsia"/>
          <w:lang w:eastAsia="zh-CN"/>
        </w:rPr>
        <w:t xml:space="preserve"> support of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 and</w:t>
      </w:r>
    </w:p>
    <w:p w14:paraId="43810BCC" w14:textId="77777777" w:rsidR="006B2D02" w:rsidRPr="009E19F2" w:rsidRDefault="006B2D02" w:rsidP="006B2D02">
      <w:pPr>
        <w:pStyle w:val="B1"/>
        <w:rPr>
          <w:lang w:eastAsia="zh-CN"/>
        </w:rPr>
      </w:pPr>
      <w:r>
        <w:rPr>
          <w:lang w:eastAsia="zh-CN"/>
        </w:rPr>
        <w:t>f)</w:t>
      </w:r>
      <w:r>
        <w:rPr>
          <w:lang w:eastAsia="zh-CN"/>
        </w:rPr>
        <w:tab/>
      </w:r>
      <w:r>
        <w:t xml:space="preserve">if </w:t>
      </w:r>
      <w:r>
        <w:rPr>
          <w:noProof/>
          <w:lang w:val="en-US"/>
        </w:rPr>
        <w:t xml:space="preserve">the UE is the 5G-RG and the PDU session is an MA PDU session established over 3GPP access, the </w:t>
      </w:r>
      <w:r w:rsidRPr="000A66F0">
        <w:t xml:space="preserve">PDN </w:t>
      </w:r>
      <w:r>
        <w:t>c</w:t>
      </w:r>
      <w:r w:rsidRPr="000A66F0">
        <w:t xml:space="preserve">onnection </w:t>
      </w:r>
      <w:r>
        <w:t xml:space="preserve">of the default EPS bearer </w:t>
      </w:r>
      <w:r w:rsidRPr="00634115">
        <w:t xml:space="preserve">corresponding </w:t>
      </w:r>
      <w:r>
        <w:t xml:space="preserve">to the MA PDU session shall be considered as a </w:t>
      </w:r>
      <w:r w:rsidRPr="000A66F0">
        <w:t xml:space="preserve">user-plane resource </w:t>
      </w:r>
      <w:r>
        <w:t xml:space="preserve">of the </w:t>
      </w:r>
      <w:r w:rsidRPr="000A66F0">
        <w:t xml:space="preserve">MA PDU </w:t>
      </w:r>
      <w:r>
        <w:t>s</w:t>
      </w:r>
      <w:r w:rsidRPr="000A66F0">
        <w:t>ession</w:t>
      </w:r>
      <w:r>
        <w:rPr>
          <w:rFonts w:hint="eastAsia"/>
          <w:lang w:eastAsia="zh-CN"/>
        </w:rPr>
        <w:t>.</w:t>
      </w:r>
    </w:p>
    <w:p w14:paraId="48AE7BBB" w14:textId="77777777" w:rsidR="006B2D02" w:rsidRDefault="006B2D02" w:rsidP="006B2D02">
      <w:r w:rsidRPr="00F95AEC">
        <w:t>After inter-system change from N1 mode to S1 mode, the UE</w:t>
      </w:r>
      <w:r>
        <w:t xml:space="preserve"> </w:t>
      </w:r>
      <w:r w:rsidRPr="00D16FBA">
        <w:t>operating in single-registration mode in a network supporting N26 interface</w:t>
      </w:r>
      <w:r>
        <w:t xml:space="preserve"> shall deem that the following features are supported by the network on the PDN connection corresponding to the PDU session:</w:t>
      </w:r>
    </w:p>
    <w:p w14:paraId="68CDA0FA" w14:textId="77777777" w:rsidR="006B2D02" w:rsidRDefault="006B2D02" w:rsidP="006B2D02">
      <w:pPr>
        <w:pStyle w:val="B1"/>
      </w:pPr>
      <w:r>
        <w:rPr>
          <w:lang w:eastAsia="zh-CN"/>
        </w:rPr>
        <w:t>a)</w:t>
      </w:r>
      <w:r>
        <w:rPr>
          <w:rFonts w:hint="eastAsia"/>
          <w:lang w:eastAsia="zh-CN"/>
        </w:rPr>
        <w:tab/>
      </w:r>
      <w:r>
        <w:t xml:space="preserve">PS data off; and </w:t>
      </w:r>
    </w:p>
    <w:p w14:paraId="33A5942D" w14:textId="77777777" w:rsidR="006B2D02" w:rsidRDefault="006B2D02" w:rsidP="006B2D02">
      <w:pPr>
        <w:pStyle w:val="B1"/>
      </w:pPr>
      <w:r>
        <w:rPr>
          <w:lang w:eastAsia="zh-CN"/>
        </w:rPr>
        <w:t>b)</w:t>
      </w:r>
      <w:r>
        <w:rPr>
          <w:rFonts w:hint="eastAsia"/>
          <w:lang w:eastAsia="zh-CN"/>
        </w:rPr>
        <w:tab/>
      </w:r>
      <w:r>
        <w:t>Local address in TFT.</w:t>
      </w:r>
    </w:p>
    <w:p w14:paraId="723257C3" w14:textId="77777777" w:rsidR="006B2D02" w:rsidRPr="009E19F2" w:rsidRDefault="006B2D02" w:rsidP="006B2D02">
      <w:pPr>
        <w:rPr>
          <w:lang w:eastAsia="zh-CN"/>
        </w:rPr>
      </w:pPr>
      <w:r>
        <w:t>If there is a QoS flow used for IMS signalling, a</w:t>
      </w:r>
      <w:r w:rsidRPr="00F95AEC">
        <w:t>fter inter-system change from N1 mode to S1 mode,</w:t>
      </w:r>
      <w:r>
        <w:t xml:space="preserve"> the EPS bearer associated with the QoS flow for IMS signalling becomes the EPS b</w:t>
      </w:r>
      <w:r w:rsidRPr="00F664A3">
        <w:t xml:space="preserve">earer </w:t>
      </w:r>
      <w:r>
        <w:t>for IMS signalling.</w:t>
      </w:r>
    </w:p>
    <w:p w14:paraId="105DD6BE" w14:textId="77777777" w:rsidR="006B2D02" w:rsidRDefault="006B2D02" w:rsidP="006B2D02">
      <w:r>
        <w:t>When the UE is provid</w:t>
      </w:r>
      <w:r w:rsidRPr="008B738B">
        <w:t xml:space="preserve">ed with </w:t>
      </w:r>
      <w:r>
        <w:t>a new session-AMBR</w:t>
      </w:r>
      <w:r w:rsidRPr="008B738B">
        <w:t xml:space="preserve"> </w:t>
      </w:r>
      <w:r>
        <w:t xml:space="preserve">in the Protocol configuration options IE or 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7B03F715" w14:textId="77777777" w:rsidR="006B2D02" w:rsidRDefault="006B2D02" w:rsidP="006B2D02">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Pr="00D74897">
        <w:t xml:space="preserve"> </w:t>
      </w:r>
      <w:r>
        <w:t xml:space="preserve">corresponding to the EPS bearer context being modified,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622AEC71" w14:textId="77777777" w:rsidR="006B2D02" w:rsidRDefault="006B2D02" w:rsidP="006B2D02">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 and:</w:t>
      </w:r>
    </w:p>
    <w:p w14:paraId="23BDA928" w14:textId="77777777" w:rsidR="006B2D02" w:rsidRPr="00AD1173" w:rsidRDefault="006B2D02" w:rsidP="006B2D02">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3E0F31E8" w14:textId="77777777" w:rsidR="006B2D02" w:rsidRDefault="006B2D02" w:rsidP="006B2D02">
      <w:pPr>
        <w:pStyle w:val="B1"/>
      </w:pPr>
      <w:r>
        <w:t>b)</w:t>
      </w:r>
      <w:r w:rsidRPr="00AD1173">
        <w:tab/>
      </w:r>
      <w:r>
        <w:t>otherwise</w:t>
      </w:r>
      <w:r w:rsidRPr="00965296">
        <w:t xml:space="preserve"> </w:t>
      </w:r>
      <w:r>
        <w:t>the UE shall locally delete the QoS flow description and all the associated QoS rules, if any, and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p>
    <w:p w14:paraId="67FA6AF8" w14:textId="77777777" w:rsidR="006B2D02" w:rsidRDefault="006B2D02" w:rsidP="006B2D02">
      <w:r>
        <w:t>When the UE is provid</w:t>
      </w:r>
      <w:r w:rsidRPr="008B738B">
        <w:t xml:space="preserve">ed with </w:t>
      </w:r>
      <w:r>
        <w:t>one or more QoS rules,</w:t>
      </w:r>
      <w:r w:rsidRPr="008B738B">
        <w:t xml:space="preserve"> </w:t>
      </w:r>
      <w:r>
        <w:t xml:space="preserve">or one or more QoS flow descriptions in the Protocol configuration options IE or Extended protocol configuration options IE in the </w:t>
      </w:r>
      <w:r w:rsidRPr="008B738B">
        <w:t xml:space="preserve">MODIFY EPS BEARER CONTEXT REQUEST </w:t>
      </w:r>
      <w:r>
        <w:t>message, the UE shall process the QoS rules sequentially starting with the first QoS rule</w:t>
      </w:r>
      <w:r w:rsidRPr="00254D21">
        <w:t xml:space="preserve"> </w:t>
      </w:r>
      <w:r>
        <w:t>and shall process the QoS flow descriptions sequentially starting with the first QoS flow description. The UE shall check the QoS rules and QoS flow descriptions for different types of errors as follows:</w:t>
      </w:r>
    </w:p>
    <w:p w14:paraId="0CE69632" w14:textId="77777777" w:rsidR="006B2D02" w:rsidRDefault="006B2D02" w:rsidP="006B2D02">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051CB770" w14:textId="77777777" w:rsidR="006B2D02" w:rsidRDefault="006B2D02" w:rsidP="006B2D02">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39B5EACD" w14:textId="77777777" w:rsidR="006B2D02" w:rsidRDefault="006B2D02" w:rsidP="006B2D02">
      <w:pPr>
        <w:pStyle w:val="B1"/>
      </w:pPr>
      <w:r>
        <w:t>a)</w:t>
      </w:r>
      <w:r>
        <w:tab/>
        <w:t>Semantic errors in QoS operations:</w:t>
      </w:r>
    </w:p>
    <w:p w14:paraId="12FD8D46" w14:textId="77777777" w:rsidR="006B2D02" w:rsidRDefault="006B2D02" w:rsidP="006B2D02">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4215EE5" w14:textId="77777777" w:rsidR="006B2D02" w:rsidRDefault="006B2D02" w:rsidP="006B2D02">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2F422DF7" w14:textId="77777777" w:rsidR="006B2D02" w:rsidRDefault="006B2D02" w:rsidP="006B2D02">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Pr="008C38F4">
        <w:t xml:space="preserve"> with different QoS rule identifier</w:t>
      </w:r>
      <w:r>
        <w:t>.</w:t>
      </w:r>
    </w:p>
    <w:p w14:paraId="18EA2E1B" w14:textId="77777777" w:rsidR="006B2D02" w:rsidRDefault="006B2D02" w:rsidP="006B2D02">
      <w:pPr>
        <w:pStyle w:val="B2"/>
      </w:pPr>
      <w:r>
        <w:t>4)</w:t>
      </w:r>
      <w:r>
        <w:tab/>
        <w:t>When the</w:t>
      </w:r>
      <w:r w:rsidRPr="008937E4">
        <w:t xml:space="preserve"> </w:t>
      </w:r>
      <w:r>
        <w:t>r</w:t>
      </w:r>
      <w:r w:rsidRPr="008937E4">
        <w:t>ule operation</w:t>
      </w:r>
      <w:r>
        <w:t xml:space="preserve"> is "Delete existing QoS rule" on the default QoS rule.</w:t>
      </w:r>
    </w:p>
    <w:p w14:paraId="6AF77F53" w14:textId="77777777" w:rsidR="006B2D02" w:rsidRDefault="006B2D02" w:rsidP="006B2D02">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 "Modify existing QoS rule and replace</w:t>
      </w:r>
      <w:r w:rsidRPr="005F7EB0">
        <w:t xml:space="preserve"> </w:t>
      </w:r>
      <w:r>
        <w:t xml:space="preserve">all </w:t>
      </w:r>
      <w:r w:rsidRPr="005F7EB0">
        <w:t>packet filters</w:t>
      </w:r>
      <w:r>
        <w:t>"</w:t>
      </w:r>
      <w:r w:rsidRPr="00CC0C94">
        <w:t>,</w:t>
      </w:r>
      <w:r>
        <w:t xml:space="preserve"> "</w:t>
      </w:r>
      <w:r w:rsidRPr="005F7EB0">
        <w:t>Modify existing QoS rule and delete packet filters</w:t>
      </w:r>
      <w:r>
        <w:t>", or "</w:t>
      </w:r>
      <w:r w:rsidRPr="005F7EB0">
        <w:t>Modify existing QoS rule without modifying packet filters</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3DC71DD" w14:textId="77777777" w:rsidR="006B2D02" w:rsidRPr="00CC0C94" w:rsidRDefault="006B2D02" w:rsidP="006B2D02">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2B08F58A" w14:textId="77777777" w:rsidR="006B2D02" w:rsidRDefault="006B2D02" w:rsidP="006B2D02">
      <w:pPr>
        <w:pStyle w:val="B2"/>
      </w:pPr>
      <w:r>
        <w:t>7)</w:t>
      </w:r>
      <w:r>
        <w:tab/>
        <w:t>When the rule operation is "Create new QoS rule", and there is already an existing QoS rule with the same QoS rule identifier and the existing QoS rule is associated with a QoS flow description stored for the EPS bearer context being modified or the existing QoS rule is not associated with any QoS flow description.</w:t>
      </w:r>
    </w:p>
    <w:p w14:paraId="11C08933" w14:textId="77777777" w:rsidR="006B2D02" w:rsidRDefault="006B2D02" w:rsidP="006B2D02">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t xml:space="preserve">or </w:t>
      </w:r>
      <w:r w:rsidRPr="00BA7C7C">
        <w:t>"Modify existing QoS rule without modifying packet filters" and there is no existing QoS rule with the same QoS rule identifier.</w:t>
      </w:r>
    </w:p>
    <w:p w14:paraId="225C29BE" w14:textId="77777777" w:rsidR="006B2D02" w:rsidRDefault="006B2D02" w:rsidP="006B2D02">
      <w:pPr>
        <w:pStyle w:val="B2"/>
      </w:pPr>
      <w:r>
        <w:t>9)</w:t>
      </w:r>
      <w:r>
        <w:tab/>
        <w:t>When the rule operation is "</w:t>
      </w:r>
      <w:r w:rsidRPr="00913BB3">
        <w:t>Delete existing QoS rule</w:t>
      </w:r>
      <w:r>
        <w:t>" and there is no existing QoS rule with the same QoS rule identifier.</w:t>
      </w:r>
    </w:p>
    <w:p w14:paraId="44BA2B0D" w14:textId="77777777" w:rsidR="006B2D02" w:rsidRDefault="006B2D02" w:rsidP="006B2D02">
      <w:pPr>
        <w:pStyle w:val="B2"/>
      </w:pPr>
      <w:r>
        <w:t>10)</w:t>
      </w:r>
      <w:r>
        <w:tab/>
        <w:t>When the flow description operation is "Create new QoS flow description" and there is already an existing QoS flow description with the same QoS flow identifier</w:t>
      </w:r>
      <w:r w:rsidRPr="009A5502">
        <w:t xml:space="preserve"> </w:t>
      </w:r>
      <w:r>
        <w:t>stored for the EPS bearer context being modified.</w:t>
      </w:r>
    </w:p>
    <w:p w14:paraId="35126113" w14:textId="77777777" w:rsidR="006B2D02" w:rsidRDefault="006B2D02" w:rsidP="006B2D02">
      <w:pPr>
        <w:pStyle w:val="B2"/>
      </w:pPr>
      <w:r>
        <w:t>11)</w:t>
      </w:r>
      <w:r>
        <w:tab/>
      </w:r>
      <w:r w:rsidRPr="00BA7C7C">
        <w:t>When the flow description operation is "Modify existing QoS flow description" and there is no existing QoS flow description with the same QoS flow identifier.</w:t>
      </w:r>
    </w:p>
    <w:p w14:paraId="1D22D718" w14:textId="77777777" w:rsidR="006B2D02" w:rsidRPr="00CC0C94" w:rsidRDefault="006B2D02" w:rsidP="006B2D02">
      <w:pPr>
        <w:pStyle w:val="B2"/>
      </w:pPr>
      <w:r>
        <w:t>12)</w:t>
      </w:r>
      <w:r>
        <w:tab/>
        <w:t>When the flow description operation is "Delete existing QoS flow description" and there is no existing QoS flow description with the same QoS flow identifier.</w:t>
      </w:r>
    </w:p>
    <w:p w14:paraId="5CA2683E" w14:textId="77777777" w:rsidR="006B2D02" w:rsidRDefault="006B2D02" w:rsidP="006B2D02">
      <w:pPr>
        <w:pStyle w:val="B2"/>
      </w:pPr>
      <w:r>
        <w:t>13)</w:t>
      </w:r>
      <w:r>
        <w:tab/>
        <w:t>When the UE determines that:</w:t>
      </w:r>
    </w:p>
    <w:p w14:paraId="5D85F906" w14:textId="77777777" w:rsidR="006B2D02" w:rsidRDefault="006B2D02" w:rsidP="006B2D02">
      <w:pPr>
        <w:pStyle w:val="B3"/>
      </w:pPr>
      <w:r>
        <w:t>i)</w:t>
      </w:r>
      <w:r>
        <w:tab/>
        <w:t>the default EPS bearer context or a dedicated EPS bearer context is associated with one or more QoS flows and the default EPS bearer context is not associated with the default QoS rule.</w:t>
      </w:r>
    </w:p>
    <w:p w14:paraId="77AF4799" w14:textId="77777777" w:rsidR="006B2D02" w:rsidRDefault="006B2D02" w:rsidP="006B2D02">
      <w:pPr>
        <w:pStyle w:val="B3"/>
      </w:pPr>
      <w:r>
        <w:t>ii)</w:t>
      </w:r>
      <w:r>
        <w:tab/>
        <w:t>a dedicated EPS bearer context is associated with the default QoS rule.</w:t>
      </w:r>
    </w:p>
    <w:p w14:paraId="1A5AB26B" w14:textId="77777777" w:rsidR="006B2D02" w:rsidRDefault="006B2D02" w:rsidP="006B2D02">
      <w:pPr>
        <w:pStyle w:val="B2"/>
      </w:pPr>
      <w:r>
        <w:t>14)</w:t>
      </w:r>
      <w:r>
        <w:tab/>
        <w:t>When the 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w:t>
      </w:r>
      <w:r w:rsidRPr="005F7EB0">
        <w:t xml:space="preserve">Modify existing QoS rule </w:t>
      </w:r>
      <w:r>
        <w:t xml:space="preserve">without modifying </w:t>
      </w:r>
      <w:r w:rsidRPr="005F7EB0">
        <w:t>packet filters</w:t>
      </w:r>
      <w:r>
        <w:t>" or "Delete existing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247B73D6" w14:textId="77777777" w:rsidR="006B2D02" w:rsidRDefault="006B2D02" w:rsidP="006B2D02">
      <w:pPr>
        <w:pStyle w:val="B2"/>
      </w:pPr>
      <w:r>
        <w:t>15)</w:t>
      </w:r>
      <w:r>
        <w:tab/>
        <w:t xml:space="preserve">When the flow description operation is "Create new QoS flow description", </w:t>
      </w:r>
      <w:r w:rsidRPr="00BA7C7C">
        <w:t>"Modify existing QoS flow description"</w:t>
      </w:r>
      <w:r>
        <w:t xml:space="preserve"> or "Delete existing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2F179EBA" w14:textId="77777777" w:rsidR="006B2D02" w:rsidRPr="005C7253" w:rsidRDefault="006B2D02" w:rsidP="006B2D02">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8311213" w14:textId="77777777" w:rsidR="006B2D02" w:rsidRDefault="006B2D02" w:rsidP="006B2D02">
      <w:pPr>
        <w:pStyle w:val="B1"/>
      </w:pPr>
      <w:r w:rsidRPr="00CC0C94">
        <w:tab/>
      </w:r>
      <w:r>
        <w:t>In case 4, the UE shall include a Protocol configuration options IE or Extended protocol configuration options IE with a 5GSM cause parameter set to 5GSM cause #83 "semantic error in the QoS operation" in the MODIFY EPS BEARER CONTEXT ACCEPT message.</w:t>
      </w:r>
    </w:p>
    <w:p w14:paraId="4D8F27D6" w14:textId="77777777" w:rsidR="006B2D02" w:rsidRPr="00CC0C94" w:rsidRDefault="006B2D02" w:rsidP="006B2D02">
      <w:pPr>
        <w:pStyle w:val="B1"/>
      </w:pPr>
      <w:r w:rsidRPr="00CC0C94">
        <w:tab/>
      </w:r>
      <w:r>
        <w:t>In case 5</w:t>
      </w:r>
      <w:r w:rsidRPr="00CC0C94">
        <w:t xml:space="preserve">, if the </w:t>
      </w:r>
      <w:r>
        <w:t xml:space="preserve">old QoS rule (i.e. the QoS rule that existed before </w:t>
      </w:r>
      <w:r>
        <w:rPr>
          <w:lang w:eastAsia="zh-CN"/>
        </w:rPr>
        <w:t xml:space="preserve">the </w:t>
      </w:r>
      <w:r w:rsidRPr="008B738B">
        <w:t xml:space="preserve">MODIFY EPS BEARER CONTEXT REQUEST </w:t>
      </w:r>
      <w:r>
        <w:t>message</w:t>
      </w:r>
      <w:r>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w:t>
      </w:r>
      <w:r>
        <w:t xml:space="preserv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w:t>
      </w:r>
      <w:r w:rsidRPr="00456D88">
        <w:t xml:space="preserve"> </w:t>
      </w:r>
      <w:r>
        <w:t>in the MODIFY EPS BEARER CONTEXT ACCEPT message.</w:t>
      </w:r>
    </w:p>
    <w:p w14:paraId="07F81AC8" w14:textId="77777777" w:rsidR="006B2D02" w:rsidRDefault="006B2D02" w:rsidP="006B2D02">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54281C8F" w14:textId="77777777" w:rsidR="006B2D02" w:rsidRPr="00CC0C94" w:rsidRDefault="006B2D02" w:rsidP="006B2D02">
      <w:pPr>
        <w:pStyle w:val="B1"/>
      </w:pPr>
      <w:r>
        <w:tab/>
      </w:r>
      <w:r>
        <w:rPr>
          <w:lang w:eastAsia="ko-KR"/>
        </w:rPr>
        <w:t xml:space="preserve">In case 7,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 xml:space="preserve">successfully, delete the old QoS rule (i.e. the QoS rule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r>
        <w:t xml:space="preserve"> I</w:t>
      </w:r>
      <w:r>
        <w:rPr>
          <w:lang w:eastAsia="ko-KR"/>
        </w:rPr>
        <w:t xml:space="preserve">f the existing QoS rule is the default QoS rule </w:t>
      </w:r>
      <w:r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21DC72BE" w14:textId="77777777" w:rsidR="006B2D02" w:rsidRDefault="006B2D02" w:rsidP="006B2D02">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212A9FDE" w14:textId="77777777" w:rsidR="006B2D02" w:rsidRDefault="006B2D02" w:rsidP="006B2D02">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 xml:space="preserve">successfully, delete the old QoS flow description (i.e. the QoS flow description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p>
    <w:p w14:paraId="7B43CE01" w14:textId="77777777" w:rsidR="006B2D02" w:rsidRDefault="006B2D02" w:rsidP="006B2D02">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7342EBB4" w14:textId="77777777" w:rsidR="006B2D02" w:rsidRDefault="006B2D02" w:rsidP="006B2D02">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69595598" w14:textId="77777777" w:rsidR="006B2D02" w:rsidRDefault="006B2D02" w:rsidP="006B2D02">
      <w:pPr>
        <w:pStyle w:val="B1"/>
      </w:pPr>
      <w:r>
        <w:t>b)</w:t>
      </w:r>
      <w:r>
        <w:tab/>
        <w:t>Syntactical errors in QoS operations:</w:t>
      </w:r>
    </w:p>
    <w:p w14:paraId="23359624"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59CDA876" w14:textId="77777777" w:rsidR="006B2D02" w:rsidRPr="00CC0C94" w:rsidRDefault="006B2D02" w:rsidP="006B2D02">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1C49859" w14:textId="77777777" w:rsidR="006B2D02" w:rsidRPr="00CC0C94" w:rsidRDefault="006B2D02" w:rsidP="006B2D02">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Modify existing QoS rule and delete packet filters</w:t>
      </w:r>
      <w:r w:rsidRPr="00CC0C94">
        <w:t xml:space="preserve">" </w:t>
      </w:r>
      <w:r>
        <w:t>and</w:t>
      </w:r>
      <w:r w:rsidRPr="00CC0C94">
        <w:t xml:space="preserve"> the packet filter to be deleted does not exist in the original </w:t>
      </w:r>
      <w:r>
        <w:t>QoS rule</w:t>
      </w:r>
      <w:r w:rsidRPr="00CC0C94">
        <w:t>.</w:t>
      </w:r>
    </w:p>
    <w:p w14:paraId="2E15743C" w14:textId="77777777" w:rsidR="006B2D02" w:rsidRPr="00CC0C94" w:rsidRDefault="006B2D02" w:rsidP="006B2D02">
      <w:pPr>
        <w:pStyle w:val="B2"/>
      </w:pPr>
      <w:r>
        <w:t>4</w:t>
      </w:r>
      <w:r w:rsidRPr="00CC0C94">
        <w:t>)</w:t>
      </w:r>
      <w:r w:rsidRPr="008457FE">
        <w:tab/>
      </w:r>
      <w:r>
        <w:t>Void</w:t>
      </w:r>
      <w:r w:rsidRPr="00CC0C94">
        <w:t>.</w:t>
      </w:r>
    </w:p>
    <w:p w14:paraId="0818FCD7" w14:textId="77777777" w:rsidR="006B2D02" w:rsidRDefault="006B2D02" w:rsidP="006B2D02">
      <w:pPr>
        <w:pStyle w:val="B2"/>
      </w:pPr>
      <w:r>
        <w:t>5</w:t>
      </w:r>
      <w:r w:rsidRPr="00CC0C94">
        <w:t>)</w:t>
      </w:r>
      <w:r w:rsidRPr="00CC0C94">
        <w:tab/>
        <w:t>When there are other types of syntactical</w:t>
      </w:r>
      <w:r>
        <w:t xml:space="preserve"> errors in the coding of the QoS rules</w:t>
      </w:r>
      <w:r w:rsidRPr="00CC0C94">
        <w:t xml:space="preserve"> </w:t>
      </w:r>
      <w:r>
        <w:t>parameter, the</w:t>
      </w:r>
      <w:r>
        <w:rPr>
          <w:lang w:val="en-US" w:eastAsia="zh-CN"/>
        </w:rPr>
        <w:t xml:space="preserve"> </w:t>
      </w:r>
      <w:r w:rsidRPr="00230203">
        <w:rPr>
          <w:lang w:val="en-US" w:eastAsia="zh-CN"/>
        </w:rPr>
        <w:t>QoS rules with the length of two octets</w:t>
      </w:r>
      <w:r>
        <w:rPr>
          <w:lang w:val="en-US" w:eastAsia="zh-CN"/>
        </w:rPr>
        <w:t xml:space="preserve"> parameter,</w:t>
      </w:r>
      <w:r>
        <w:t xml:space="preserve"> the QoS flow descriptions parameter or </w:t>
      </w:r>
      <w:r>
        <w:rPr>
          <w:lang w:val="en-US" w:eastAsia="zh-CN"/>
        </w:rPr>
        <w:t xml:space="preserve">the </w:t>
      </w:r>
      <w:r w:rsidRPr="00230203">
        <w:rPr>
          <w:lang w:val="en-US" w:eastAsia="zh-CN"/>
        </w:rPr>
        <w:t>QoS flow descriptions with the length of two octets</w:t>
      </w:r>
      <w:r>
        <w:rPr>
          <w:lang w:val="en-US" w:eastAsia="zh-CN"/>
        </w:rPr>
        <w:t xml:space="preserve"> parameter</w:t>
      </w:r>
      <w:r w:rsidRPr="00CC0C94">
        <w:t>, such as a mismatch between the number of packet filters subfield, and the number of packet filters in the packet filter list.</w:t>
      </w:r>
    </w:p>
    <w:p w14:paraId="41A86BD1" w14:textId="77777777" w:rsidR="006B2D02" w:rsidRDefault="006B2D02" w:rsidP="006B2D02">
      <w:pPr>
        <w:pStyle w:val="B2"/>
      </w:pPr>
      <w:r>
        <w:t>6)</w:t>
      </w:r>
      <w:r>
        <w:tab/>
        <w:t>When, the</w:t>
      </w:r>
    </w:p>
    <w:p w14:paraId="753D151A" w14:textId="77777777" w:rsidR="006B2D02" w:rsidRPr="00C60C5E" w:rsidRDefault="006B2D02" w:rsidP="006B2D02">
      <w:pPr>
        <w:pStyle w:val="B3"/>
      </w:pPr>
      <w:r w:rsidRPr="00C60C5E">
        <w:t>A)</w:t>
      </w:r>
      <w:r w:rsidRPr="00C60C5E">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 UE determines that there is a resulting QoS rule for a </w:t>
      </w:r>
      <w:r w:rsidRPr="00C60C5E">
        <w:rPr>
          <w:noProof/>
          <w:lang w:val="en-US"/>
        </w:rPr>
        <w:t>QoS flow</w:t>
      </w:r>
      <w:r w:rsidRPr="00C60C5E">
        <w:t>, and there is no QoS flow description with a QFI corresponding to the QFI of the resulting QoS rule.</w:t>
      </w:r>
    </w:p>
    <w:p w14:paraId="435F8107" w14:textId="77777777" w:rsidR="006B2D02" w:rsidRPr="00C60C5E" w:rsidRDefault="006B2D02" w:rsidP="006B2D02">
      <w:pPr>
        <w:pStyle w:val="B3"/>
      </w:pPr>
      <w:r w:rsidRPr="00C60C5E">
        <w:t>B)</w:t>
      </w:r>
      <w:r w:rsidRPr="00C60C5E">
        <w:tab/>
        <w:t xml:space="preserve">flow description operation is "Delete existing QoS flow description", and the UE determines that there is a resulting QoS rule for a QoS </w:t>
      </w:r>
      <w:r w:rsidRPr="00C60C5E">
        <w:rPr>
          <w:noProof/>
          <w:lang w:val="en-US"/>
        </w:rPr>
        <w:t xml:space="preserve">flow </w:t>
      </w:r>
      <w:r w:rsidRPr="00C60C5E">
        <w:t>with a QFI corresponding to the QFI of the QoS flow description that is deleted (i.e. there is no associated QoS flow description with the same QFI).</w:t>
      </w:r>
    </w:p>
    <w:p w14:paraId="41E5C9AD" w14:textId="77777777" w:rsidR="006B2D02" w:rsidRPr="003B41BC" w:rsidRDefault="006B2D02" w:rsidP="006B2D02">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14:paraId="2776CD69" w14:textId="77777777" w:rsidR="006B2D02" w:rsidRPr="00CC0C94" w:rsidRDefault="006B2D02" w:rsidP="006B2D02">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13B30DA3" w14:textId="77777777" w:rsidR="006B2D02" w:rsidRDefault="006B2D02" w:rsidP="006B2D02">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571EED8C"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588BEAB3"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AB7C2E0" w14:textId="77777777" w:rsidR="006B2D02" w:rsidRPr="00CC0C94" w:rsidRDefault="006B2D02" w:rsidP="006B2D02">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BBC9CA" w14:textId="77777777" w:rsidR="006B2D02" w:rsidRPr="00CC0C94" w:rsidRDefault="006B2D02" w:rsidP="006B2D02">
      <w:pPr>
        <w:pStyle w:val="B1"/>
      </w:pPr>
      <w:r w:rsidRPr="00CC0C94">
        <w:t>d)</w:t>
      </w:r>
      <w:r w:rsidRPr="00CC0C94">
        <w:tab/>
        <w:t>Syntactical errors in packet filters:</w:t>
      </w:r>
    </w:p>
    <w:p w14:paraId="2D392FFD"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05F2BC14"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C260376" w14:textId="77777777" w:rsidR="006B2D02" w:rsidRDefault="006B2D02" w:rsidP="006B2D02">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695FA88C" w14:textId="77777777" w:rsidR="006B2D02" w:rsidRPr="008B738B" w:rsidRDefault="006B2D02" w:rsidP="006B2D02">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15D1E52B" w14:textId="77777777" w:rsidR="006B2D02" w:rsidRDefault="006B2D02" w:rsidP="006B2D0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30516216" w14:textId="77777777" w:rsidR="006B2D02" w:rsidRDefault="006B2D02" w:rsidP="006B2D02">
      <w:pPr>
        <w:pStyle w:val="NO"/>
      </w:pPr>
      <w:r>
        <w:t>NOTE 3:</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3D2CBA10" w14:textId="77777777" w:rsidR="006B2D02" w:rsidRPr="00634115" w:rsidRDefault="006B2D02" w:rsidP="006B2D02">
      <w:r w:rsidRPr="00AE11B0">
        <w:t xml:space="preserve">Upon successful completion of an </w:t>
      </w:r>
      <w:r>
        <w:t xml:space="preserve">EPS </w:t>
      </w:r>
      <w:r w:rsidRPr="00AE11B0">
        <w:t>attach procedure or tracking area updating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of each PDU session which has been transferred to EPS, unless </w:t>
      </w:r>
      <w:r>
        <w:rPr>
          <w:noProof/>
          <w:lang w:val="en-US"/>
        </w:rPr>
        <w:t>the UE is the 5G-RG and the PDU session is an MA PDU session established over 3GPP access and over wireline access</w:t>
      </w:r>
      <w:r w:rsidRPr="005D5CB6">
        <w:t>.</w:t>
      </w:r>
      <w:r>
        <w:t xml:space="preserve"> The UE and the SMF shall perform a local release of the PDU session(s) associated with 3GPP access which have not been transferred to EPS, unless </w:t>
      </w:r>
      <w:r>
        <w:rPr>
          <w:noProof/>
          <w:lang w:val="en-US"/>
        </w:rPr>
        <w:t xml:space="preserve">the UE is the 5G-RG and the PDU session is an MA PDU session established over 3GPP access and over wireline access. </w:t>
      </w:r>
      <w:r>
        <w:t xml:space="preserve">The UE and the SMF shall perform a local release of QoS flow(s) which have not been transferred to EPS, of the PDU session(s) which have been transferred to EPS, unless </w:t>
      </w:r>
      <w:r>
        <w:rPr>
          <w:noProof/>
          <w:lang w:val="en-US"/>
        </w:rPr>
        <w:t>the UE is the 5G-RG and the PDU session is an MA PDU session established over 3GPP access and over wireline access</w:t>
      </w:r>
      <w:r>
        <w:t>.</w:t>
      </w:r>
    </w:p>
    <w:p w14:paraId="77EACA01" w14:textId="77777777" w:rsidR="006B2D02" w:rsidRDefault="006B2D02" w:rsidP="006B2D02">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05549289" w14:textId="77777777" w:rsidR="006B2D02" w:rsidRDefault="006B2D02" w:rsidP="006B2D02">
      <w:pPr>
        <w:pStyle w:val="B1"/>
      </w:pPr>
      <w:r>
        <w:t>a)</w:t>
      </w:r>
      <w:r>
        <w:tab/>
        <w:t>keep some or all of these PDU sessions still associated with non-3GPP access in 5GS, if supported;</w:t>
      </w:r>
    </w:p>
    <w:p w14:paraId="18864326" w14:textId="77777777" w:rsidR="006B2D02" w:rsidRDefault="006B2D02" w:rsidP="006B2D02">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71CAD72D" w14:textId="77777777" w:rsidR="006B2D02" w:rsidRDefault="006B2D02" w:rsidP="006B2D02">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follows:</w:t>
      </w:r>
    </w:p>
    <w:p w14:paraId="0DADD967" w14:textId="77777777" w:rsidR="006B2D02" w:rsidRDefault="006B2D02" w:rsidP="006B2D02">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17A083A" w14:textId="77777777" w:rsidR="006B2D02" w:rsidRPr="00AD1173" w:rsidRDefault="006B2D02" w:rsidP="006B2D02">
      <w:pPr>
        <w:pStyle w:val="B2"/>
      </w:pPr>
      <w:r>
        <w:t>2)</w:t>
      </w:r>
      <w:r w:rsidRPr="00AD1173">
        <w:tab/>
        <w:t>the PDU session type of the PDU session shall be mapped to the PDN type of the default EPS bearer context as follows:</w:t>
      </w:r>
    </w:p>
    <w:p w14:paraId="219A81AC" w14:textId="77777777" w:rsidR="006B2D02" w:rsidRPr="00AD1173" w:rsidRDefault="006B2D02" w:rsidP="006B2D02">
      <w:pPr>
        <w:pStyle w:val="B3"/>
      </w:pPr>
      <w:r>
        <w:t>i</w:t>
      </w:r>
      <w:r w:rsidRPr="00AD1173">
        <w:t>)</w:t>
      </w:r>
      <w:r w:rsidRPr="00AD1173">
        <w:tab/>
        <w:t>the PDN type shall be set to "non-IP" if the PDU session type is "Unstructured";</w:t>
      </w:r>
    </w:p>
    <w:p w14:paraId="3F6D6CD7" w14:textId="77777777" w:rsidR="006B2D02" w:rsidRPr="00AD1173" w:rsidRDefault="006B2D02" w:rsidP="006B2D02">
      <w:pPr>
        <w:pStyle w:val="B3"/>
      </w:pPr>
      <w:r>
        <w:t>ii</w:t>
      </w:r>
      <w:r w:rsidRPr="00AD1173">
        <w:t>)</w:t>
      </w:r>
      <w:r w:rsidRPr="00AD1173">
        <w:tab/>
        <w:t>the PDN type shall be set to "IPv4" if the PDU session type is "IPv4";</w:t>
      </w:r>
    </w:p>
    <w:p w14:paraId="63F54746" w14:textId="77777777" w:rsidR="006B2D02" w:rsidRPr="00AD1173" w:rsidRDefault="006B2D02" w:rsidP="006B2D02">
      <w:pPr>
        <w:pStyle w:val="B3"/>
      </w:pPr>
      <w:r>
        <w:t>iii</w:t>
      </w:r>
      <w:r w:rsidRPr="00AD1173">
        <w:t>)</w:t>
      </w:r>
      <w:r w:rsidRPr="00AD1173">
        <w:tab/>
        <w:t>the PDN type shall be set to "IPv6" if the PDU session type is "IPv6";</w:t>
      </w:r>
    </w:p>
    <w:p w14:paraId="53BC3A18" w14:textId="77777777" w:rsidR="006B2D02" w:rsidRPr="00AD1173" w:rsidRDefault="006B2D02" w:rsidP="006B2D02">
      <w:pPr>
        <w:pStyle w:val="B3"/>
      </w:pPr>
      <w:r>
        <w:t>iv</w:t>
      </w:r>
      <w:r w:rsidRPr="00DB5AAE">
        <w:t>)</w:t>
      </w:r>
      <w:r w:rsidRPr="00DB5AAE">
        <w:tab/>
        <w:t>the PDN type shall be set to "IPv4v6" if the PDU session type is "IPv4v6";</w:t>
      </w:r>
    </w:p>
    <w:p w14:paraId="770D999C" w14:textId="77777777" w:rsidR="006B2D02" w:rsidRDefault="006B2D02" w:rsidP="006B2D02">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5FCAEF47" w14:textId="77777777" w:rsidR="006B2D02" w:rsidRDefault="006B2D02" w:rsidP="006B2D02">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074A6F82" w14:textId="77777777" w:rsidR="006B2D02" w:rsidRPr="00AD1173" w:rsidRDefault="006B2D02" w:rsidP="006B2D02">
      <w:pPr>
        <w:pStyle w:val="B2"/>
      </w:pPr>
      <w:r>
        <w:t>3)</w:t>
      </w:r>
      <w:r w:rsidRPr="00AD1173">
        <w:tab/>
        <w:t>the DNN of the PDU session shall be mapped to the APN of the default EPS bearer context;</w:t>
      </w:r>
      <w:r>
        <w:t xml:space="preserve"> and</w:t>
      </w:r>
    </w:p>
    <w:p w14:paraId="4DA4733E" w14:textId="77777777" w:rsidR="006B2D02" w:rsidRDefault="006B2D02" w:rsidP="006B2D02">
      <w:pPr>
        <w:pStyle w:val="B2"/>
      </w:pPr>
      <w:r>
        <w:t>4)</w:t>
      </w:r>
      <w:r>
        <w:tab/>
        <w:t>the PDU session ID parameter in the PCO IE shall be set to the PDU session identity of the PDU session.</w:t>
      </w:r>
    </w:p>
    <w:p w14:paraId="38E5E106" w14:textId="77777777" w:rsidR="006B2D02" w:rsidRPr="00D35293" w:rsidRDefault="006B2D02" w:rsidP="006B2D02">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65F6724D" w14:textId="77777777" w:rsidR="006B2D02" w:rsidRPr="00634115" w:rsidRDefault="006B2D02" w:rsidP="006B2D02">
      <w:r w:rsidRPr="00634115">
        <w:t xml:space="preserve">Interworking to 5GS is supported for a PDN connection, if the corresponding default EPS bearer context includes a PDU session identity, </w:t>
      </w:r>
      <w:r>
        <w:t xml:space="preserve">an S-NSSAI, if the PDN connection is a non-emergency PDN connection, </w:t>
      </w:r>
      <w:r w:rsidRPr="00634115">
        <w:t>session AMBR</w:t>
      </w:r>
      <w:r>
        <w:t xml:space="preserve"> and one or more QoS flow descriptions received</w:t>
      </w:r>
      <w:r w:rsidRPr="00AD1173">
        <w:t xml:space="preserve"> in the </w:t>
      </w:r>
      <w:r>
        <w:t>P</w:t>
      </w:r>
      <w:r w:rsidRPr="00AD1173">
        <w:t xml:space="preserve">rotocol configuration options IE or </w:t>
      </w:r>
      <w:r>
        <w:t>E</w:t>
      </w:r>
      <w:r w:rsidRPr="00AD1173">
        <w:t xml:space="preserve">xtended protocol configuration options IE </w:t>
      </w:r>
      <w:r>
        <w:t xml:space="preserve">(see 3GPP TS 24.301 [15]), or the default EPS bearer context has association with the PDU session identity, the S-NSSAI, if the PDU session is a non-emergency PDU session, the session-AMBR and one or more QoS flow descriptions </w:t>
      </w:r>
      <w:r>
        <w:rPr>
          <w:noProof/>
          <w:lang w:val="en-US"/>
        </w:rPr>
        <w:t>after inter-system change from N1 mode to S</w:t>
      </w:r>
      <w:r w:rsidRPr="00FE020F">
        <w:rPr>
          <w:noProof/>
          <w:lang w:val="en-US"/>
        </w:rPr>
        <w:t>1 mode</w:t>
      </w:r>
      <w:r w:rsidRPr="00634115">
        <w:t>.</w:t>
      </w:r>
    </w:p>
    <w:p w14:paraId="3A8BECFC" w14:textId="77777777" w:rsidR="006B2D02" w:rsidRDefault="006B2D02" w:rsidP="006B2D02">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250F4070" w14:textId="77777777" w:rsidR="006B2D02" w:rsidRDefault="006B2D02" w:rsidP="006B2D02">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5527C7B4" w14:textId="77777777" w:rsidR="006B2D02" w:rsidRPr="000949A3" w:rsidRDefault="006B2D02" w:rsidP="006B2D02">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 corresponding to the EPS bearer context being activated,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72251503" w14:textId="77777777" w:rsidR="006B2D02" w:rsidRDefault="006B2D02" w:rsidP="006B2D02">
      <w:r>
        <w:t>When the UE is provid</w:t>
      </w:r>
      <w:r w:rsidRPr="008B738B">
        <w:t xml:space="preserve">ed with </w:t>
      </w:r>
      <w:r>
        <w:t>one or more QoS flow descriptions</w:t>
      </w:r>
      <w:r w:rsidRPr="008B738B">
        <w:t xml:space="preserve"> </w:t>
      </w:r>
      <w:r>
        <w:t>or the EPS bearer identity of an existing QoS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13A3FF04" w14:textId="77777777" w:rsidR="006B2D02" w:rsidRPr="00AD1173" w:rsidRDefault="006B2D02" w:rsidP="006B2D02">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157AF7B9" w14:textId="77777777" w:rsidR="006B2D02" w:rsidRPr="00634115" w:rsidRDefault="006B2D02" w:rsidP="006B2D02">
      <w:pPr>
        <w:pStyle w:val="B1"/>
      </w:pPr>
      <w:r>
        <w:t>b)</w:t>
      </w:r>
      <w:r w:rsidRPr="00AD1173">
        <w:tab/>
      </w:r>
      <w:r>
        <w:t>otherwise</w:t>
      </w:r>
      <w:r w:rsidRPr="00965296">
        <w:t xml:space="preserve"> </w:t>
      </w:r>
      <w:r>
        <w:t>the UE shall locally delete the QoS flow description and all the associated QoS rules, if any, and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r>
        <w:t>.</w:t>
      </w:r>
    </w:p>
    <w:p w14:paraId="297E41AF" w14:textId="77777777" w:rsidR="006B2D02" w:rsidRDefault="006B2D02" w:rsidP="006B2D02">
      <w:r w:rsidRPr="006D0EB6">
        <w:t>When the UE is provided with one or more QoS rules</w:t>
      </w:r>
      <w:r>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the UE shall process the QoS rules sequentially starting with the first QoS rule</w:t>
      </w:r>
      <w:r w:rsidRPr="00254D21">
        <w:t xml:space="preserve"> </w:t>
      </w:r>
      <w:r>
        <w:t>and shall process the QoS flow descriptions sequentially starting with the first QoS flow description. The UE shall check QoS rules and QoS flow descriptions for different types of errors as follows:</w:t>
      </w:r>
    </w:p>
    <w:p w14:paraId="6BAAA95E" w14:textId="77777777" w:rsidR="006B2D02" w:rsidRDefault="006B2D02" w:rsidP="006B2D02">
      <w:pPr>
        <w:pStyle w:val="NO"/>
        <w:rPr>
          <w:lang w:val="en-US" w:eastAsia="zh-CN"/>
        </w:rPr>
      </w:pPr>
      <w:r>
        <w:rPr>
          <w:lang w:val="en-US" w:eastAsia="zh-CN"/>
        </w:rPr>
        <w:t>NOTE</w:t>
      </w:r>
      <w:r w:rsidRPr="00634115">
        <w:t> </w:t>
      </w:r>
      <w:r>
        <w:rPr>
          <w:lang w:val="en-US" w:eastAsia="zh-CN"/>
        </w:rPr>
        <w:t>4:</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0D307057" w14:textId="77777777" w:rsidR="006B2D02" w:rsidRDefault="006B2D02" w:rsidP="006B2D02">
      <w:pPr>
        <w:pStyle w:val="NO"/>
      </w:pPr>
      <w:r>
        <w:rPr>
          <w:lang w:val="en-US" w:eastAsia="zh-CN"/>
        </w:rPr>
        <w:t>NOTE</w:t>
      </w:r>
      <w:r w:rsidRPr="00634115">
        <w:t> </w:t>
      </w:r>
      <w:r>
        <w:rPr>
          <w:lang w:val="en-US" w:eastAsia="zh-CN"/>
        </w:rPr>
        <w:t>5:</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16527062" w14:textId="77777777" w:rsidR="006B2D02" w:rsidRDefault="006B2D02" w:rsidP="006B2D02">
      <w:pPr>
        <w:pStyle w:val="B1"/>
      </w:pPr>
      <w:r>
        <w:t>a)</w:t>
      </w:r>
      <w:r>
        <w:tab/>
        <w:t>Semantic errors in QoS operations:</w:t>
      </w:r>
    </w:p>
    <w:p w14:paraId="73AE0A9C" w14:textId="77777777" w:rsidR="006B2D02" w:rsidRDefault="006B2D02" w:rsidP="006B2D02">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76D9E68C" w14:textId="77777777" w:rsidR="006B2D02" w:rsidRDefault="006B2D02" w:rsidP="006B2D02">
      <w:pPr>
        <w:pStyle w:val="B2"/>
      </w:pPr>
      <w:r>
        <w:t>2)</w:t>
      </w:r>
      <w:r>
        <w:tab/>
        <w:t>When the r</w:t>
      </w:r>
      <w:r w:rsidRPr="008937E4">
        <w:t>ule operation</w:t>
      </w:r>
      <w:r>
        <w:t xml:space="preserve"> is received </w:t>
      </w:r>
      <w:r w:rsidRPr="00AB3AD6">
        <w:t>in an ACTIVATE DEFAULT EPS BEARER CONTEXT REQUEST message</w:t>
      </w:r>
      <w:r>
        <w:t>, the rule operation is "</w:t>
      </w:r>
      <w:r w:rsidRPr="005F7EB0">
        <w:t>Create new QoS rule</w:t>
      </w:r>
      <w:r>
        <w:t>", and there is no rule with the DQR bit set to "the QoS rule is the default QoS rule".</w:t>
      </w:r>
    </w:p>
    <w:p w14:paraId="206E8E02" w14:textId="77777777" w:rsidR="006B2D02" w:rsidRDefault="006B2D02" w:rsidP="006B2D02">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C4AB406" w14:textId="77777777" w:rsidR="006B2D02" w:rsidRDefault="006B2D02" w:rsidP="006B2D02">
      <w:pPr>
        <w:pStyle w:val="B2"/>
      </w:pPr>
      <w:r>
        <w:t>4)</w:t>
      </w:r>
      <w:r>
        <w:tab/>
        <w:t>When the r</w:t>
      </w:r>
      <w:r w:rsidRPr="008937E4">
        <w:t>ule operation</w:t>
      </w:r>
      <w:r>
        <w:t xml:space="preserve"> </w:t>
      </w:r>
      <w:r w:rsidRPr="00CC0C94">
        <w:t xml:space="preserve">is an operation other than "Create a new </w:t>
      </w:r>
      <w:r>
        <w:t>QoS rule</w:t>
      </w:r>
      <w:r w:rsidRPr="00CC0C94">
        <w:t>"</w:t>
      </w:r>
      <w:r>
        <w:t>.</w:t>
      </w:r>
    </w:p>
    <w:p w14:paraId="68E92717" w14:textId="77777777" w:rsidR="006B2D02" w:rsidRDefault="006B2D02" w:rsidP="006B2D02">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538D802F" w14:textId="77777777" w:rsidR="006B2D02" w:rsidRDefault="006B2D02" w:rsidP="006B2D02">
      <w:pPr>
        <w:pStyle w:val="B2"/>
      </w:pPr>
      <w:r>
        <w:t>6)</w:t>
      </w:r>
      <w:r>
        <w:tab/>
        <w:t>When the UE determines that:</w:t>
      </w:r>
    </w:p>
    <w:p w14:paraId="767B7B50" w14:textId="77777777" w:rsidR="006B2D02" w:rsidRDefault="006B2D02" w:rsidP="006B2D02">
      <w:pPr>
        <w:pStyle w:val="B3"/>
      </w:pPr>
      <w:r>
        <w:t>i)</w:t>
      </w:r>
      <w:r>
        <w:tab/>
        <w:t xml:space="preserve">the default EPS bearer context </w:t>
      </w:r>
      <w:r w:rsidRPr="008358DD">
        <w:t xml:space="preserve">or a dedicated EPS bearer context </w:t>
      </w:r>
      <w:r>
        <w:t>is associated with one or more QoS flows and the default EPS bearer context is not associated with the default QoS rules.</w:t>
      </w:r>
    </w:p>
    <w:p w14:paraId="7A36B002" w14:textId="77777777" w:rsidR="006B2D02" w:rsidRDefault="006B2D02" w:rsidP="006B2D02">
      <w:pPr>
        <w:pStyle w:val="B3"/>
      </w:pPr>
      <w:r>
        <w:t>ii)</w:t>
      </w:r>
      <w:r>
        <w:tab/>
        <w:t>a dedicated EPS bearer context is associated with the default QoS rule.</w:t>
      </w:r>
    </w:p>
    <w:p w14:paraId="1F0B37FC" w14:textId="77777777" w:rsidR="006B2D02" w:rsidRDefault="006B2D02" w:rsidP="006B2D02">
      <w:pPr>
        <w:pStyle w:val="B2"/>
      </w:pPr>
      <w:r>
        <w:t>7)</w:t>
      </w:r>
      <w:r>
        <w:tab/>
        <w:t>When the flow description</w:t>
      </w:r>
      <w:r w:rsidRPr="008937E4">
        <w:t xml:space="preserve"> operation</w:t>
      </w:r>
      <w:r>
        <w:t xml:space="preserve"> is</w:t>
      </w:r>
      <w:r w:rsidRPr="00CC0C94">
        <w:t xml:space="preserve"> </w:t>
      </w:r>
      <w:r>
        <w:t xml:space="preserve">received in </w:t>
      </w:r>
      <w:r w:rsidRPr="00AB3AD6">
        <w:t>an ACTIVATE DE</w:t>
      </w:r>
      <w:r>
        <w:t>DICATED</w:t>
      </w:r>
      <w:r w:rsidRPr="00AB3AD6">
        <w:t xml:space="preserve"> EPS BEARER CONTEXT REQUEST message</w:t>
      </w:r>
      <w:r>
        <w:t>, the flow description operation is</w:t>
      </w:r>
      <w:r w:rsidRPr="00CC0C94">
        <w:t xml:space="preserve"> "Create new </w:t>
      </w:r>
      <w:r>
        <w:t>QoS flow description</w:t>
      </w:r>
      <w:r w:rsidRPr="00CC0C94">
        <w:t>"</w:t>
      </w:r>
      <w:r>
        <w:t xml:space="preserve"> and there is already an existing QoS flow description with the same QoS flow identifier stored for an EPS bearer context different from the EPS bearer context being activated</w:t>
      </w:r>
      <w:r w:rsidRPr="005F3C47">
        <w:t xml:space="preserve"> </w:t>
      </w:r>
      <w:r>
        <w:t>and belonging to the same PDN connection as the EPS bearer context being activated.</w:t>
      </w:r>
    </w:p>
    <w:p w14:paraId="0C6F90BF" w14:textId="77777777" w:rsidR="006B2D02" w:rsidRPr="00D249C5" w:rsidRDefault="006B2D02" w:rsidP="006B2D02">
      <w:pPr>
        <w:pStyle w:val="B2"/>
      </w:pPr>
      <w:r>
        <w:t>8)</w:t>
      </w:r>
      <w:r>
        <w:tab/>
        <w:t>When the 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 rule" and there is already an existing QoS rule with the same QoS rule identifier</w:t>
      </w:r>
      <w:r w:rsidRPr="00343A75">
        <w:t xml:space="preserve"> </w:t>
      </w:r>
      <w:r>
        <w:t>stored for an EPS bearer context different from the EPS bearer context being activated</w:t>
      </w:r>
      <w:r w:rsidRPr="005F3C47">
        <w:t xml:space="preserve"> </w:t>
      </w:r>
      <w:r>
        <w:t>and belonging to the same PDN connection as the EPS bearer context being activated.</w:t>
      </w:r>
    </w:p>
    <w:p w14:paraId="2F10ACD4" w14:textId="77777777" w:rsidR="006B2D02" w:rsidRPr="00D249C5" w:rsidRDefault="006B2D02" w:rsidP="006B2D02">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modified.</w:t>
      </w:r>
    </w:p>
    <w:p w14:paraId="2DC318C2" w14:textId="77777777" w:rsidR="006B2D02" w:rsidRDefault="006B2D02" w:rsidP="006B2D02">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309998DA" w14:textId="77777777" w:rsidR="006B2D02" w:rsidRDefault="006B2D02" w:rsidP="006B2D02">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0F89BCE3" w14:textId="77777777" w:rsidR="006B2D02" w:rsidRDefault="006B2D02" w:rsidP="006B2D02">
      <w:pPr>
        <w:pStyle w:val="B1"/>
      </w:pPr>
      <w:r w:rsidRPr="00041903">
        <w:t>b)</w:t>
      </w:r>
      <w:r w:rsidRPr="00041903">
        <w:tab/>
        <w:t>Syntactical errors in QoS operations:</w:t>
      </w:r>
    </w:p>
    <w:p w14:paraId="32201434"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CC0C94">
        <w:t xml:space="preserve"> the </w:t>
      </w:r>
      <w:r>
        <w:t>packet filter list in the QoS rule</w:t>
      </w:r>
      <w:r w:rsidRPr="00CC0C94">
        <w:t xml:space="preserve"> is empty</w:t>
      </w:r>
      <w:r>
        <w:t>,</w:t>
      </w:r>
      <w:r w:rsidRPr="001200E9">
        <w:rPr>
          <w:noProof/>
          <w:lang w:val="en-US"/>
        </w:rPr>
        <w:t xml:space="preserve"> </w:t>
      </w:r>
      <w:r>
        <w:rPr>
          <w:noProof/>
          <w:lang w:val="en-US"/>
        </w:rPr>
        <w:t xml:space="preserve">and the QoS rule is provided for a PDN connection of PDN type IPv4, IPv6, IPv4v6 or Ethernet, or for a PDN connection of PDN type "non-IP" and there </w:t>
      </w:r>
      <w:r w:rsidRPr="00AD1173">
        <w:t xml:space="preserve">is locally available information associated with the PDN connection </w:t>
      </w:r>
      <w:r>
        <w:t xml:space="preserve">that is set to </w:t>
      </w:r>
      <w:r w:rsidRPr="00AD1173">
        <w:t>"Ethernet"</w:t>
      </w:r>
      <w:r w:rsidRPr="00CC0C94">
        <w:t>.</w:t>
      </w:r>
    </w:p>
    <w:p w14:paraId="13B3CA29" w14:textId="77777777" w:rsidR="006B2D02" w:rsidRDefault="006B2D02" w:rsidP="006B2D02">
      <w:pPr>
        <w:pStyle w:val="B2"/>
      </w:pPr>
      <w:r>
        <w:t>2)</w:t>
      </w:r>
      <w:r>
        <w:tab/>
        <w:t>Void</w:t>
      </w:r>
      <w:r w:rsidRPr="00CC0C94">
        <w:t>.</w:t>
      </w:r>
    </w:p>
    <w:p w14:paraId="735F545E" w14:textId="77777777" w:rsidR="006B2D02" w:rsidRPr="00CC0C94" w:rsidRDefault="006B2D02" w:rsidP="006B2D02">
      <w:pPr>
        <w:pStyle w:val="B2"/>
      </w:pPr>
      <w:r>
        <w:t>3</w:t>
      </w:r>
      <w:r w:rsidRPr="00CC0C94">
        <w:t>)</w:t>
      </w:r>
      <w:r w:rsidRPr="00CC0C94">
        <w:tab/>
        <w:t>When there are other types of syntactical</w:t>
      </w:r>
      <w:r>
        <w:t xml:space="preserve"> errors in the coding of the QoS rules</w:t>
      </w:r>
      <w:r w:rsidRPr="00CC0C94">
        <w:t xml:space="preserve"> </w:t>
      </w:r>
      <w:r>
        <w:t xml:space="preserve">parameter, </w:t>
      </w:r>
      <w:r>
        <w:rPr>
          <w:lang w:val="en-US" w:eastAsia="zh-CN"/>
        </w:rPr>
        <w:t xml:space="preserve">the </w:t>
      </w:r>
      <w:r w:rsidRPr="00230203">
        <w:rPr>
          <w:lang w:val="en-US" w:eastAsia="zh-CN"/>
        </w:rPr>
        <w:t>QoS rules with the length of two octets</w:t>
      </w:r>
      <w:r>
        <w:rPr>
          <w:lang w:val="en-US" w:eastAsia="zh-CN"/>
        </w:rPr>
        <w:t xml:space="preserve"> parameter</w:t>
      </w:r>
      <w:r w:rsidRPr="00CC0C94">
        <w:t xml:space="preserve">, </w:t>
      </w:r>
      <w:r>
        <w:t xml:space="preserve">the QoS flow descriptions parameter or </w:t>
      </w:r>
      <w:r>
        <w:rPr>
          <w:lang w:val="en-US" w:eastAsia="zh-CN"/>
        </w:rPr>
        <w:t xml:space="preserve">the </w:t>
      </w:r>
      <w:r w:rsidRPr="00230203">
        <w:rPr>
          <w:lang w:val="en-US" w:eastAsia="zh-CN"/>
        </w:rPr>
        <w:t>QoS flow descriptions with the length of two octets</w:t>
      </w:r>
      <w:r>
        <w:rPr>
          <w:lang w:val="en-US" w:eastAsia="zh-CN"/>
        </w:rPr>
        <w:t xml:space="preserve"> parameter,</w:t>
      </w:r>
      <w:r w:rsidRPr="00CC0C94">
        <w:t xml:space="preserve"> such as a mismatch between the number of packet filters subfield, and the number of packet filters in the packet filter list.</w:t>
      </w:r>
    </w:p>
    <w:p w14:paraId="2B34934F" w14:textId="77777777" w:rsidR="006B2D02" w:rsidRDefault="006B2D02" w:rsidP="006B2D02">
      <w:pPr>
        <w:pStyle w:val="B2"/>
      </w:pPr>
      <w:r>
        <w:t>4)</w:t>
      </w:r>
      <w:r>
        <w:tab/>
        <w:t>When, the</w:t>
      </w:r>
    </w:p>
    <w:p w14:paraId="1B040C9A"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the UE determines that there is a resulting QoS rule for a</w:t>
      </w:r>
      <w:r>
        <w:rPr>
          <w:noProof/>
          <w:lang w:val="en-US"/>
        </w:rPr>
        <w:t>QoS flow</w:t>
      </w:r>
      <w:r>
        <w:t>, and there is no QoS flow description with a QFI corresponding to the QFI of the resulting QoS rule.</w:t>
      </w:r>
    </w:p>
    <w:p w14:paraId="05642DB1" w14:textId="77777777" w:rsidR="006B2D02" w:rsidRPr="00171E2F" w:rsidRDefault="006B2D02" w:rsidP="006B2D02">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QoS </w:t>
      </w:r>
      <w:r w:rsidRPr="0059688E">
        <w:t xml:space="preserve">flow </w:t>
      </w:r>
      <w:r>
        <w:t>with a QFI corresponding to the QFI of the QoS flow description that is deleted (i.e. there is no associated QoS flow description with the same QFI).</w:t>
      </w:r>
    </w:p>
    <w:p w14:paraId="6F398630" w14:textId="77777777" w:rsidR="006B2D02" w:rsidRPr="00CC0C94" w:rsidRDefault="006B2D02" w:rsidP="006B2D02">
      <w:pPr>
        <w:pStyle w:val="B1"/>
      </w:pPr>
      <w:r>
        <w:tab/>
      </w:r>
      <w:r w:rsidRPr="00CC0C94">
        <w:t xml:space="preserve">In case </w:t>
      </w:r>
      <w:r>
        <w:t>1, case 3 or case 4,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CDDC3B2"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32A938A4"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0EEAF2A" w14:textId="77777777" w:rsidR="006B2D02" w:rsidRPr="00CC0C94" w:rsidRDefault="006B2D02" w:rsidP="006B2D02">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FC2B1F3" w14:textId="77777777" w:rsidR="006B2D02" w:rsidRPr="00CC0C94" w:rsidRDefault="006B2D02" w:rsidP="006B2D02">
      <w:pPr>
        <w:pStyle w:val="B1"/>
      </w:pPr>
      <w:r w:rsidRPr="00CC0C94">
        <w:t>d)</w:t>
      </w:r>
      <w:r w:rsidRPr="00CC0C94">
        <w:tab/>
        <w:t>Syntactical errors in packet filters:</w:t>
      </w:r>
    </w:p>
    <w:p w14:paraId="6B31B35B"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6CBAA277"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EF7AB89" w14:textId="77777777" w:rsidR="006B2D02" w:rsidRDefault="006B2D02" w:rsidP="006B2D02">
      <w:pPr>
        <w:pStyle w:val="B1"/>
      </w:pPr>
      <w:r w:rsidRPr="00CC0C94">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14:paraId="0E7C8DCD" w14:textId="77777777" w:rsidR="006B2D02" w:rsidRDefault="006B2D02" w:rsidP="006B2D0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5B589B95" w14:textId="77777777" w:rsidR="006B2D02" w:rsidRDefault="006B2D02" w:rsidP="006B2D02">
      <w:pPr>
        <w:pStyle w:val="NO"/>
      </w:pPr>
      <w:r>
        <w:t>NOTE 6:</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7155801D" w14:textId="77777777" w:rsidR="006B2D02" w:rsidRPr="00634115" w:rsidRDefault="006B2D02" w:rsidP="006B2D02">
      <w:r w:rsidRPr="00634115">
        <w:t xml:space="preserve">Upon inter-system change from S1 mode to N1 mode, the UE uses the parameters from the default EPS bearer context of each PDN connection for which interworking to 5GS is supported to create a corresponding PDU session </w:t>
      </w:r>
      <w:r w:rsidRPr="00A26A63">
        <w:t xml:space="preserve">associated with </w:t>
      </w:r>
      <w:r>
        <w:t xml:space="preserve">3GPP access </w:t>
      </w:r>
      <w:r w:rsidRPr="00634115">
        <w:t>as follows</w:t>
      </w:r>
      <w:r>
        <w:t xml:space="preserve">, unless the UE is the 5G-RG and the </w:t>
      </w:r>
      <w:r w:rsidRPr="00634115">
        <w:t xml:space="preserve">PDN connection </w:t>
      </w:r>
      <w:r>
        <w:t>is a user-plane resource of an MA PDU session</w:t>
      </w:r>
      <w:r w:rsidRPr="00634115">
        <w:t>:</w:t>
      </w:r>
    </w:p>
    <w:p w14:paraId="7820C255" w14:textId="77777777" w:rsidR="006B2D02" w:rsidRPr="00AD1173" w:rsidRDefault="006B2D02" w:rsidP="006B2D02">
      <w:pPr>
        <w:pStyle w:val="B1"/>
      </w:pPr>
      <w:r>
        <w:t>a)</w:t>
      </w:r>
      <w:r w:rsidRPr="00AD1173">
        <w:tab/>
        <w:t>the PDN type of the default EPS bearer context shall be mapped to the PDU session type of the PDU session as follows:</w:t>
      </w:r>
    </w:p>
    <w:p w14:paraId="1BCC2301" w14:textId="77777777" w:rsidR="006B2D02" w:rsidRDefault="006B2D02" w:rsidP="006B2D02">
      <w:pPr>
        <w:pStyle w:val="B2"/>
      </w:pPr>
      <w:r w:rsidRPr="00AD1173">
        <w:t>1)</w:t>
      </w:r>
      <w:r w:rsidRPr="00AD1173">
        <w:tab/>
        <w:t>if the PDN type is "non-IP"</w:t>
      </w:r>
      <w:r>
        <w:t>:</w:t>
      </w:r>
    </w:p>
    <w:p w14:paraId="0167950A" w14:textId="77777777" w:rsidR="006B2D02" w:rsidRPr="00AD1173" w:rsidRDefault="006B2D02" w:rsidP="006B2D02">
      <w:pPr>
        <w:pStyle w:val="B3"/>
      </w:pPr>
      <w:r w:rsidRPr="008D217E">
        <w:t>-</w:t>
      </w:r>
      <w:r w:rsidRPr="008D217E">
        <w:tab/>
      </w:r>
      <w:r w:rsidRPr="00AD1173">
        <w:t>the PDU session type is set to the locally available information associated with the PDN connection (either "Ethernet" or "Unstructured"), if available;</w:t>
      </w:r>
      <w:r>
        <w:t xml:space="preserve"> or</w:t>
      </w:r>
    </w:p>
    <w:p w14:paraId="7DCD5288" w14:textId="77777777" w:rsidR="006B2D02" w:rsidRPr="008D217E" w:rsidRDefault="006B2D02" w:rsidP="006B2D02">
      <w:pPr>
        <w:pStyle w:val="B3"/>
      </w:pPr>
      <w:r w:rsidRPr="008D217E">
        <w:t>-</w:t>
      </w:r>
      <w:r w:rsidRPr="008D217E">
        <w:tab/>
        <w:t>otherwise, the PDU session type is set to "Unstructured";</w:t>
      </w:r>
    </w:p>
    <w:p w14:paraId="48E42A8F" w14:textId="77777777" w:rsidR="006B2D02" w:rsidRPr="00AD1173" w:rsidRDefault="006B2D02" w:rsidP="006B2D02">
      <w:pPr>
        <w:pStyle w:val="B2"/>
      </w:pPr>
      <w:r w:rsidRPr="00AD1173">
        <w:t>2)</w:t>
      </w:r>
      <w:r w:rsidRPr="00AD1173">
        <w:tab/>
        <w:t>if the PDN type is "IPv4" the PDU session type is set to "IPv4";</w:t>
      </w:r>
    </w:p>
    <w:p w14:paraId="74419EC4" w14:textId="77777777" w:rsidR="006B2D02" w:rsidRPr="00AD1173" w:rsidRDefault="006B2D02" w:rsidP="006B2D02">
      <w:pPr>
        <w:pStyle w:val="B2"/>
      </w:pPr>
      <w:r w:rsidRPr="00AD1173">
        <w:t>3)</w:t>
      </w:r>
      <w:r w:rsidRPr="00AD1173">
        <w:tab/>
        <w:t>if the PDN type is "IPv6", the PDU session type is set to "IPv6";</w:t>
      </w:r>
    </w:p>
    <w:p w14:paraId="1474B7D9" w14:textId="77777777" w:rsidR="006B2D02" w:rsidRPr="00AD1173" w:rsidRDefault="006B2D02" w:rsidP="006B2D02">
      <w:pPr>
        <w:pStyle w:val="B2"/>
      </w:pPr>
      <w:r w:rsidRPr="00DB5AAE">
        <w:t>4)</w:t>
      </w:r>
      <w:r w:rsidRPr="00DB5AAE">
        <w:tab/>
      </w:r>
      <w:r>
        <w:t xml:space="preserve">if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5CBDB002" w14:textId="77777777" w:rsidR="006B2D02" w:rsidRPr="008D217E" w:rsidRDefault="006B2D02" w:rsidP="006B2D02">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7416350F" w14:textId="77777777" w:rsidR="006B2D02" w:rsidRPr="00AD1173" w:rsidRDefault="006B2D02" w:rsidP="006B2D02">
      <w:pPr>
        <w:pStyle w:val="B1"/>
      </w:pPr>
      <w:r>
        <w:t>b)</w:t>
      </w:r>
      <w:r w:rsidRPr="00AD1173">
        <w:tab/>
        <w:t>the PDN address of the default EPS bearer context shall be mapped to PDU address of the PDU session</w:t>
      </w:r>
      <w:r>
        <w:t xml:space="preserve">, </w:t>
      </w:r>
      <w:r w:rsidRPr="00AD1173">
        <w:t>if the PDN type is "IPv4"</w:t>
      </w:r>
      <w:r>
        <w:t>, "IPv6</w:t>
      </w:r>
      <w:r w:rsidRPr="00AD1173">
        <w:t>"</w:t>
      </w:r>
      <w:r>
        <w:t xml:space="preserve"> or </w:t>
      </w:r>
      <w:r w:rsidRPr="00AD1173">
        <w:t>"IPv4</w:t>
      </w:r>
      <w:r>
        <w:t>v6</w:t>
      </w:r>
      <w:r w:rsidRPr="00AD1173">
        <w:t>";</w:t>
      </w:r>
    </w:p>
    <w:p w14:paraId="12FE75B7" w14:textId="77777777" w:rsidR="006B2D02" w:rsidRPr="00AD1173" w:rsidRDefault="006B2D02" w:rsidP="006B2D02">
      <w:pPr>
        <w:pStyle w:val="B1"/>
      </w:pPr>
      <w:r>
        <w:t>c)</w:t>
      </w:r>
      <w:r w:rsidRPr="00AD1173">
        <w:tab/>
        <w:t>the APN of the default EPS bearer context shall be mapped to the DNN of the PDU session;</w:t>
      </w:r>
    </w:p>
    <w:p w14:paraId="46F6AB4C" w14:textId="77777777" w:rsidR="006B2D02" w:rsidRPr="00AD1173" w:rsidRDefault="006B2D02" w:rsidP="006B2D02">
      <w:pPr>
        <w:pStyle w:val="B1"/>
      </w:pPr>
      <w:r>
        <w:t>d)</w:t>
      </w:r>
      <w:r w:rsidRPr="00AD1173">
        <w:tab/>
        <w:t>for each default EPS bearer context in state BEARER CONTEXT ACTIVE the UE shall set the state of the mapped PDU session to PDU SESSION ACTIVE; and</w:t>
      </w:r>
    </w:p>
    <w:p w14:paraId="001656D5" w14:textId="77777777" w:rsidR="006B2D02" w:rsidRPr="00AD1173" w:rsidRDefault="006B2D02" w:rsidP="006B2D02">
      <w:pPr>
        <w:pStyle w:val="B1"/>
      </w:pPr>
      <w:r>
        <w:t>e)</w:t>
      </w:r>
      <w:r w:rsidRPr="00AD1173">
        <w:tab/>
        <w:t>for any other default EPS bearer context the UE shall set the state of the mapped PDU session to PDU SESSION INACTIVE.</w:t>
      </w:r>
    </w:p>
    <w:p w14:paraId="740DE325" w14:textId="77777777" w:rsidR="006B2D02" w:rsidRPr="00634115" w:rsidRDefault="006B2D02" w:rsidP="006B2D02">
      <w:r w:rsidRPr="00634115">
        <w:t>Additionally, the UE shall set:</w:t>
      </w:r>
    </w:p>
    <w:p w14:paraId="53D0045E" w14:textId="77777777" w:rsidR="006B2D02" w:rsidRDefault="006B2D02" w:rsidP="006B2D02">
      <w:pPr>
        <w:pStyle w:val="B1"/>
      </w:pPr>
      <w:r>
        <w:t>a)</w:t>
      </w:r>
      <w:r>
        <w:tab/>
      </w:r>
      <w:r w:rsidRPr="00AD1173">
        <w:t xml:space="preserve">the PDU session identity of </w:t>
      </w:r>
      <w:r w:rsidRPr="00C56117">
        <w:t>the</w:t>
      </w:r>
      <w:r w:rsidRPr="00AD1173">
        <w:t xml:space="preserve"> PDU session to 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he PDU session identity associated with the default EPS bearer context</w:t>
      </w:r>
      <w:r w:rsidRPr="00AD1173">
        <w:t>;</w:t>
      </w:r>
    </w:p>
    <w:p w14:paraId="6E44706C" w14:textId="77777777" w:rsidR="006B2D02" w:rsidRPr="00C56117" w:rsidRDefault="006B2D02" w:rsidP="006B2D02">
      <w:pPr>
        <w:pStyle w:val="B1"/>
      </w:pPr>
      <w:r>
        <w:t>b)</w:t>
      </w:r>
      <w:r>
        <w:tab/>
        <w:t>the S-NSSAI of the PDU session to the S-NSSAI included by the network in the Protocol configuration options IE or Extended protocol configuration options IE in the ACTIVATE DEFAULT EPS BEARER REQUEST message, or the S-NSSAI associated with the default EPS bearer context, if the PDN connection is a non-emergency PDN connection;</w:t>
      </w:r>
    </w:p>
    <w:p w14:paraId="5299DD1D" w14:textId="77777777" w:rsidR="006B2D02" w:rsidRPr="00AD1173" w:rsidRDefault="006B2D02" w:rsidP="006B2D02">
      <w:pPr>
        <w:pStyle w:val="B1"/>
      </w:pPr>
      <w:r>
        <w:t>c)</w:t>
      </w:r>
      <w:r w:rsidRPr="00AD1173">
        <w:tab/>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message, or the session-AMBR associated with the default EPS bearer context;</w:t>
      </w:r>
    </w:p>
    <w:p w14:paraId="73C4815E" w14:textId="77777777" w:rsidR="006B2D02" w:rsidRPr="00AD1173" w:rsidRDefault="006B2D02" w:rsidP="006B2D02">
      <w:pPr>
        <w:pStyle w:val="B1"/>
      </w:pPr>
      <w:r>
        <w:t>d)</w:t>
      </w:r>
      <w:r>
        <w:tab/>
        <w:t>the SSC mode of the PDU session to "SSC mode 1"; and</w:t>
      </w:r>
    </w:p>
    <w:p w14:paraId="54A3D933" w14:textId="77777777" w:rsidR="006B2D02" w:rsidRPr="00F95AEC" w:rsidRDefault="006B2D02" w:rsidP="006B2D02">
      <w:pPr>
        <w:pStyle w:val="B1"/>
      </w:pPr>
      <w:r w:rsidRPr="00F95AEC">
        <w:t>e)</w:t>
      </w:r>
      <w:r w:rsidRPr="00F95AEC">
        <w:tab/>
        <w:t>the always-on PDU session indication to the always-on PDU session indication maintained in the UE, if any.</w:t>
      </w:r>
    </w:p>
    <w:p w14:paraId="2CD062A7" w14:textId="77777777" w:rsidR="006B2D02" w:rsidRPr="00F95AEC" w:rsidRDefault="006B2D02" w:rsidP="006B2D02">
      <w:r w:rsidRPr="00634115">
        <w:t xml:space="preserve">Upon inter-system change from S1 mode to N1 mode, </w:t>
      </w:r>
      <w:r>
        <w:t xml:space="preserve">for </w:t>
      </w:r>
      <w:r w:rsidRPr="00634115">
        <w:t xml:space="preserve">each PDN connection </w:t>
      </w:r>
      <w:r>
        <w:t xml:space="preserve">which is a user-plane resource of MA PDU session and </w:t>
      </w:r>
      <w:r w:rsidRPr="00634115">
        <w:t>for which interworking to 5GS is supported</w:t>
      </w:r>
      <w:r>
        <w:t xml:space="preserve">, the 5G-RG shall consider that the MA </w:t>
      </w:r>
      <w:r w:rsidRPr="00634115">
        <w:t xml:space="preserve">PDU session </w:t>
      </w:r>
      <w:r>
        <w:t xml:space="preserve">is established over 3GPP access and, unless the MA PDU session is established over wireline access too, </w:t>
      </w:r>
      <w:r w:rsidRPr="00634115">
        <w:t xml:space="preserve">the </w:t>
      </w:r>
      <w:r>
        <w:t>5G-RG</w:t>
      </w:r>
      <w:r w:rsidRPr="00634115">
        <w:t xml:space="preserve"> shall set</w:t>
      </w:r>
      <w:r>
        <w:t xml:space="preserve"> </w:t>
      </w:r>
      <w:r w:rsidRPr="00AD1173">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 xml:space="preserve">message, or the session-AMBR associated with the default EPS bearer context of the </w:t>
      </w:r>
      <w:r w:rsidRPr="00634115">
        <w:t>PDN connection</w:t>
      </w:r>
      <w:r>
        <w:t>.</w:t>
      </w:r>
    </w:p>
    <w:p w14:paraId="51657470" w14:textId="77777777" w:rsidR="006B2D02" w:rsidRDefault="006B2D02" w:rsidP="006B2D02">
      <w:r w:rsidRPr="00634115">
        <w:t xml:space="preserve">Additionally, </w:t>
      </w:r>
      <w:r>
        <w:t>f</w:t>
      </w:r>
      <w:r w:rsidRPr="00634115">
        <w:t xml:space="preserve">or each EPS bearer context of the PDN connection, the UE shall create QoS flow(s) each of which is associated with the QoS </w:t>
      </w:r>
      <w:r>
        <w:t>flow description</w:t>
      </w:r>
      <w:r w:rsidRPr="00634115">
        <w:t xml:space="preserv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and/or MODIFY EPS BEARER REQUEST message</w:t>
      </w:r>
      <w:r>
        <w:t xml:space="preserve"> (see 3GPP TS 24.301 [15]), or the QoS flow description associated with EPS bearer context, unless:</w:t>
      </w:r>
    </w:p>
    <w:p w14:paraId="3C30C960" w14:textId="77777777" w:rsidR="006B2D02" w:rsidRDefault="006B2D02" w:rsidP="006B2D02">
      <w:pPr>
        <w:pStyle w:val="B1"/>
      </w:pPr>
      <w:r>
        <w:t>a)</w:t>
      </w:r>
      <w:r>
        <w:tab/>
        <w:t>the UE is the 5G-RG;</w:t>
      </w:r>
    </w:p>
    <w:p w14:paraId="36AA35CD" w14:textId="77777777" w:rsidR="006B2D02" w:rsidRDefault="006B2D02" w:rsidP="006B2D02">
      <w:pPr>
        <w:pStyle w:val="B1"/>
      </w:pPr>
      <w:r>
        <w:t>b)</w:t>
      </w:r>
      <w:r>
        <w:tab/>
        <w:t>the PDU session is an MA PDU session which:</w:t>
      </w:r>
    </w:p>
    <w:p w14:paraId="3ADECFB7" w14:textId="77777777" w:rsidR="006B2D02" w:rsidRDefault="006B2D02" w:rsidP="006B2D02">
      <w:pPr>
        <w:pStyle w:val="B2"/>
      </w:pPr>
      <w:r>
        <w:t>1)</w:t>
      </w:r>
      <w:r>
        <w:tab/>
        <w:t>is established over wireline access; and</w:t>
      </w:r>
    </w:p>
    <w:p w14:paraId="10D37BF2" w14:textId="77777777" w:rsidR="006B2D02" w:rsidRDefault="006B2D02" w:rsidP="006B2D02">
      <w:pPr>
        <w:pStyle w:val="B2"/>
      </w:pPr>
      <w:r>
        <w:t>2)</w:t>
      </w:r>
      <w:r>
        <w:tab/>
        <w:t>has a PDN connection as a user-plane resource; and</w:t>
      </w:r>
    </w:p>
    <w:p w14:paraId="1C46ABF0" w14:textId="77777777" w:rsidR="006B2D02" w:rsidRPr="00AD7C25" w:rsidRDefault="006B2D02" w:rsidP="006B2D02">
      <w:pPr>
        <w:pStyle w:val="B1"/>
        <w:rPr>
          <w:noProof/>
          <w:lang w:val="en-US"/>
        </w:rPr>
      </w:pPr>
      <w:r>
        <w:t>c)</w:t>
      </w:r>
      <w:r>
        <w:tab/>
        <w:t>the QoS flow already exists over the wireline access</w:t>
      </w:r>
      <w:r w:rsidRPr="00634115">
        <w:t>.</w:t>
      </w:r>
    </w:p>
    <w:p w14:paraId="5E3ED26E" w14:textId="77777777" w:rsidR="006B2D02" w:rsidRDefault="006B2D02" w:rsidP="006B2D02">
      <w:r w:rsidRPr="00634115">
        <w:t xml:space="preserve">Additionally, </w:t>
      </w:r>
      <w:r>
        <w:t>f</w:t>
      </w:r>
      <w:r w:rsidRPr="00634115">
        <w:t xml:space="preserve">or each EPS bearer context of the PDN connection, the UE shall create QoS </w:t>
      </w:r>
      <w:r>
        <w:t>rules</w:t>
      </w:r>
      <w:r w:rsidRPr="00634115">
        <w:t>(s)</w:t>
      </w:r>
      <w:r>
        <w:t>, if any,</w:t>
      </w:r>
      <w:r w:rsidRPr="00634115">
        <w:t xml:space="preserve"> each of which is associated with the QoS rul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or MODIFY EPS BEARER</w:t>
      </w:r>
      <w:r>
        <w:t xml:space="preserve"> CONTEXT</w:t>
      </w:r>
      <w:r w:rsidRPr="00634115">
        <w:t xml:space="preserve"> REQUEST message</w:t>
      </w:r>
      <w:r>
        <w:t xml:space="preserve"> (see 3GPP TS 24.301 [15]), or the QoS rules associated with EPS bearer context, unless:</w:t>
      </w:r>
    </w:p>
    <w:p w14:paraId="2B1BA14D" w14:textId="77777777" w:rsidR="006B2D02" w:rsidRDefault="006B2D02" w:rsidP="006B2D02">
      <w:pPr>
        <w:pStyle w:val="B1"/>
      </w:pPr>
      <w:r>
        <w:t>a)</w:t>
      </w:r>
      <w:r>
        <w:tab/>
        <w:t>the UE is the 5G-RG;</w:t>
      </w:r>
    </w:p>
    <w:p w14:paraId="5E07CA8E" w14:textId="77777777" w:rsidR="006B2D02" w:rsidRDefault="006B2D02" w:rsidP="006B2D02">
      <w:pPr>
        <w:pStyle w:val="B1"/>
      </w:pPr>
      <w:r>
        <w:t>b)</w:t>
      </w:r>
      <w:r>
        <w:tab/>
        <w:t>the PDU session is an MA PDU session which:</w:t>
      </w:r>
    </w:p>
    <w:p w14:paraId="6BF2A3A4" w14:textId="77777777" w:rsidR="006B2D02" w:rsidRDefault="006B2D02" w:rsidP="006B2D02">
      <w:pPr>
        <w:pStyle w:val="B2"/>
      </w:pPr>
      <w:r>
        <w:t>1)</w:t>
      </w:r>
      <w:r>
        <w:tab/>
        <w:t>is established over wireline access; and</w:t>
      </w:r>
    </w:p>
    <w:p w14:paraId="567CC6A9" w14:textId="77777777" w:rsidR="006B2D02" w:rsidRDefault="006B2D02" w:rsidP="006B2D02">
      <w:pPr>
        <w:pStyle w:val="B2"/>
      </w:pPr>
      <w:r>
        <w:t>2)</w:t>
      </w:r>
      <w:r>
        <w:tab/>
        <w:t>has a PDN connection as a user-plane resource; and</w:t>
      </w:r>
    </w:p>
    <w:p w14:paraId="0BDE1372" w14:textId="77777777" w:rsidR="006B2D02" w:rsidRPr="00AD7C25" w:rsidRDefault="006B2D02" w:rsidP="006B2D02">
      <w:pPr>
        <w:pStyle w:val="B1"/>
        <w:rPr>
          <w:noProof/>
          <w:lang w:val="en-US"/>
        </w:rPr>
      </w:pPr>
      <w:r>
        <w:t>c)</w:t>
      </w:r>
      <w:r>
        <w:tab/>
        <w:t>the QoS rule already exists over the wireline access</w:t>
      </w:r>
      <w:r w:rsidRPr="00634115">
        <w:t>.</w:t>
      </w:r>
    </w:p>
    <w:p w14:paraId="619CABEB" w14:textId="77777777" w:rsidR="006B2D02" w:rsidRDefault="006B2D02" w:rsidP="006B2D02">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527C365A" w14:textId="77777777" w:rsidR="006B2D02" w:rsidRPr="00AD7C25" w:rsidRDefault="006B2D02" w:rsidP="006B2D02">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023E0EB0" w14:textId="77777777" w:rsidR="006B2D02" w:rsidRDefault="006B2D02" w:rsidP="006B2D02">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21C6304F" w14:textId="77777777" w:rsidR="006B2D02" w:rsidRDefault="006B2D02" w:rsidP="006B2D02">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4B380D49" w14:textId="77777777" w:rsidR="006B2D02" w:rsidRDefault="006B2D02" w:rsidP="006B2D02">
      <w:pPr>
        <w:pStyle w:val="B1"/>
      </w:pPr>
      <w:r>
        <w:t>a)</w:t>
      </w:r>
      <w:r>
        <w:tab/>
        <w:t>is established over wireline access; and</w:t>
      </w:r>
    </w:p>
    <w:p w14:paraId="4062780B" w14:textId="77777777" w:rsidR="006B2D02" w:rsidRDefault="006B2D02" w:rsidP="006B2D02">
      <w:pPr>
        <w:pStyle w:val="B1"/>
      </w:pPr>
      <w:r>
        <w:t>b)</w:t>
      </w:r>
      <w:r>
        <w:tab/>
        <w:t>has a PDN connection as a user-plane resource;</w:t>
      </w:r>
    </w:p>
    <w:p w14:paraId="1CA425A0" w14:textId="77777777" w:rsidR="006B2D02" w:rsidRDefault="006B2D02" w:rsidP="006B2D02">
      <w:pPr>
        <w:rPr>
          <w:noProof/>
          <w:lang w:val="en-US"/>
        </w:rPr>
      </w:pPr>
      <w:r>
        <w:t xml:space="preserve">such that the QoS flow was </w:t>
      </w:r>
      <w:r w:rsidRPr="00634115">
        <w:t xml:space="preserve">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MODIFY EPS BEARER</w:t>
      </w:r>
      <w:r>
        <w:t xml:space="preserve"> CONTEXT</w:t>
      </w:r>
      <w:r w:rsidRPr="00634115">
        <w:t xml:space="preserve"> REQUEST message</w:t>
      </w:r>
      <w:r>
        <w:t xml:space="preserve">, </w:t>
      </w:r>
      <w:r w:rsidRPr="00634115">
        <w:t>ACTIVATE DEFAULT EPS BEARER REQUEST message, ACTIVATE DEDICATED EPS BEARER REQUEST message, or MODIFY EPS BEARER</w:t>
      </w:r>
      <w:r>
        <w:t xml:space="preserve"> CONTEXT</w:t>
      </w:r>
      <w:r w:rsidRPr="00634115">
        <w:t xml:space="preserve"> REQUEST message</w:t>
      </w:r>
      <w:r>
        <w:t xml:space="preserve"> (see 3GPP TS 24.301 [15]), or associated with EPS bearer context</w:t>
      </w:r>
      <w:r>
        <w:rPr>
          <w:noProof/>
          <w:lang w:val="en-US"/>
        </w:rPr>
        <w:t xml:space="preserve">, </w:t>
      </w:r>
      <w:r w:rsidRPr="00FE020F">
        <w:rPr>
          <w:noProof/>
          <w:lang w:val="en-US"/>
        </w:rPr>
        <w:t xml:space="preserve">the </w:t>
      </w:r>
      <w:r>
        <w:rPr>
          <w:noProof/>
          <w:lang w:val="en-US"/>
        </w:rPr>
        <w:t>5G-RG</w:t>
      </w:r>
      <w:r w:rsidRPr="00FE020F">
        <w:rPr>
          <w:noProof/>
          <w:lang w:val="en-US"/>
        </w:rPr>
        <w:t xml:space="preserv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6044269E" w14:textId="77777777" w:rsidR="006B2D02" w:rsidRDefault="006B2D02" w:rsidP="006B2D02">
      <w:r>
        <w:t xml:space="preserve">If </w:t>
      </w:r>
      <w:r w:rsidRPr="006D3FD4">
        <w:t xml:space="preserve">the EPS bearer context(s) </w:t>
      </w:r>
      <w:r>
        <w:t xml:space="preserve">of the PDN connection are associated </w:t>
      </w:r>
      <w:r w:rsidRPr="006D3FD4">
        <w:t xml:space="preserve">with the </w:t>
      </w:r>
      <w:r>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c</w:t>
      </w:r>
      <w:r w:rsidRPr="00CC0C94">
        <w:t>ontrol plane only indication</w:t>
      </w:r>
      <w:r>
        <w:t>.</w:t>
      </w:r>
    </w:p>
    <w:p w14:paraId="318A5DC8" w14:textId="77777777" w:rsidR="006B2D02" w:rsidRDefault="006B2D02" w:rsidP="006B2D02">
      <w:pPr>
        <w:rPr>
          <w:noProof/>
          <w:lang w:val="en-US"/>
        </w:rPr>
      </w:pPr>
      <w:r>
        <w:t>If there is an EPS bearer used for IMS signalling, after inter-system change from S1 mode to N</w:t>
      </w:r>
      <w:r w:rsidRPr="00F95AEC">
        <w:t>1 mode,</w:t>
      </w:r>
      <w:r>
        <w:t xml:space="preserve"> the QoS flow of the default QoS rule in the corresponding PDU session is used for IMS signalling.</w:t>
      </w:r>
    </w:p>
    <w:p w14:paraId="243C8817" w14:textId="77777777" w:rsidR="006B2D02" w:rsidRPr="00F95AEC" w:rsidRDefault="006B2D02" w:rsidP="006B2D02">
      <w:r w:rsidRPr="00F95AEC">
        <w:t>For a PDN connection established when in S1 mode, upon the first inter-system change from S1 mode to N1 mode, the SMF shall determine the PDU session indication as specified in subclause 6.3.2.2.</w:t>
      </w:r>
    </w:p>
    <w:p w14:paraId="413DAA4E" w14:textId="77777777" w:rsidR="006B2D02" w:rsidRDefault="006B2D02" w:rsidP="006B2D02">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75BB44E7" w14:textId="77777777" w:rsidR="006B2D02" w:rsidRDefault="006B2D02" w:rsidP="006B2D02">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identity</w:t>
      </w:r>
      <w:r w:rsidRPr="00FE020F">
        <w:rPr>
          <w:noProof/>
          <w:lang w:val="en-US"/>
        </w:rPr>
        <w:t xml:space="preserve">, </w:t>
      </w:r>
      <w:r>
        <w:rPr>
          <w:noProof/>
          <w:lang w:val="en-US"/>
        </w:rPr>
        <w:t xml:space="preserve">a </w:t>
      </w:r>
      <w:r>
        <w:t>new</w:t>
      </w:r>
      <w:r w:rsidRPr="00AD1173">
        <w:t xml:space="preserve"> EPS QoS parameters</w:t>
      </w:r>
      <w:r>
        <w:t>, a new</w:t>
      </w:r>
      <w:r w:rsidRPr="00AD1173">
        <w:t xml:space="preserve"> extended EPS QoS parameters</w:t>
      </w:r>
      <w:r>
        <w:t xml:space="preserve">, a new </w:t>
      </w:r>
      <w:r w:rsidRPr="00947F03">
        <w:t>APN-AMBR</w:t>
      </w:r>
      <w:r>
        <w:t xml:space="preserve"> or a new </w:t>
      </w:r>
      <w:r w:rsidRPr="003C502E">
        <w:t>extended APN-AMBR</w:t>
      </w:r>
      <w:r>
        <w:t xml:space="preserve"> </w:t>
      </w:r>
      <w:r w:rsidRPr="00AD1173">
        <w:t>in</w:t>
      </w:r>
      <w:r>
        <w:t xml:space="preserve"> the Mapped EPS bearer context IE of the </w:t>
      </w:r>
      <w:r w:rsidRPr="00EE0C95">
        <w:t xml:space="preserve">PDU SESSION </w:t>
      </w:r>
      <w:r>
        <w:t>MODIFICATION</w:t>
      </w:r>
      <w:r w:rsidRPr="00440029">
        <w:t xml:space="preserve"> </w:t>
      </w:r>
      <w:r>
        <w:t>COMMAND message 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2C4F5891" w14:textId="77777777" w:rsidR="006B2D02" w:rsidRPr="00AD7C25" w:rsidRDefault="006B2D02" w:rsidP="006B2D02">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7B0575E2" w14:textId="77777777" w:rsidR="006B2D02" w:rsidRPr="001540E1" w:rsidRDefault="006B2D02" w:rsidP="006B2D02">
      <w:pPr>
        <w:rPr>
          <w:lang w:val="en-US"/>
        </w:rPr>
      </w:pPr>
      <w:r>
        <w:rPr>
          <w:lang w:val="en-US"/>
        </w:rPr>
        <w:t>When a QoS flow is deleted, the associated EPS bearer context information that are mapped from the deleted QoS flow shall be deleted from the UE and the network if there is no other existing QoS flow associated with this EPS bearer context. When the EPS bearer identity of a QoS flow is deleted, the associated EPS bearer context information that are mapped from the deleted EPS bearer identity shall be deleted from the UE and the network if there is no other existing QoS flow associated with this EPS bearer context. When an EPS bearer is released, all the associated QoS flow descriptions and QoS rules that are mapped from the released EPS bearer shall be deleted from the UE and the network.</w:t>
      </w:r>
    </w:p>
    <w:p w14:paraId="1B885CAF" w14:textId="77777777" w:rsidR="006B2D02" w:rsidRDefault="006B2D02" w:rsidP="006B2D02">
      <w:pPr>
        <w:pStyle w:val="NO"/>
        <w:rPr>
          <w:noProof/>
        </w:rPr>
      </w:pPr>
      <w:r w:rsidRPr="00EB2237">
        <w:rPr>
          <w:noProof/>
        </w:rPr>
        <w:t>NOTE</w:t>
      </w:r>
      <w:r w:rsidRPr="00634115">
        <w:t> </w:t>
      </w:r>
      <w:r>
        <w:t>7</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59586988" w14:textId="77777777" w:rsidR="006B2D02" w:rsidRDefault="006B2D02" w:rsidP="006B2D02">
      <w:pPr>
        <w:rPr>
          <w:lang w:eastAsia="zh-CN"/>
        </w:rPr>
      </w:pPr>
      <w:r>
        <w:rPr>
          <w:lang w:eastAsia="zh-CN"/>
        </w:rPr>
        <w:t xml:space="preserve">For the case of </w:t>
      </w:r>
      <w:r w:rsidRPr="00173341">
        <w:rPr>
          <w:lang w:eastAsia="zh-CN"/>
        </w:rPr>
        <w:t>handover of an existing PDU session from 3GPP ac</w:t>
      </w:r>
      <w:r>
        <w:rPr>
          <w:lang w:eastAsia="zh-CN"/>
        </w:rPr>
        <w:t>cess to non-3GPP access,</w:t>
      </w:r>
    </w:p>
    <w:p w14:paraId="2FD57CF2" w14:textId="77777777" w:rsidR="006B2D02" w:rsidRDefault="006B2D02" w:rsidP="006B2D02">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 </w:t>
      </w:r>
    </w:p>
    <w:p w14:paraId="2C271107" w14:textId="77777777" w:rsidR="006B2D02" w:rsidRPr="009417B5" w:rsidRDefault="006B2D02" w:rsidP="006B2D02">
      <w:pPr>
        <w:pStyle w:val="B1"/>
      </w:pPr>
      <w:r>
        <w:t>-</w:t>
      </w:r>
      <w:r>
        <w:tab/>
        <w:t>after successful handover, the network</w:t>
      </w:r>
      <w:r w:rsidRPr="00173341">
        <w:t xml:space="preserve"> shall locally delete </w:t>
      </w:r>
      <w:r>
        <w:t xml:space="preserve">the </w:t>
      </w:r>
      <w:r w:rsidRPr="00173341">
        <w:t>EPS bearer identities for the PDU session, if any.</w:t>
      </w:r>
    </w:p>
    <w:p w14:paraId="71C50D76" w14:textId="77777777" w:rsidR="006B2D02" w:rsidRPr="00C607F7" w:rsidRDefault="006B2D02" w:rsidP="006B2D02">
      <w:pPr>
        <w:pStyle w:val="Heading4"/>
      </w:pPr>
      <w:bookmarkStart w:id="2821" w:name="_Toc20232758"/>
      <w:bookmarkStart w:id="2822" w:name="_Toc27746860"/>
      <w:bookmarkStart w:id="2823" w:name="_Toc36213042"/>
      <w:bookmarkStart w:id="2824" w:name="_Toc36657219"/>
      <w:bookmarkStart w:id="2825" w:name="_Toc45286883"/>
      <w:bookmarkStart w:id="2826" w:name="_Toc51943873"/>
      <w:bookmarkStart w:id="2827" w:name="_Toc106697336"/>
      <w:r>
        <w:t>6</w:t>
      </w:r>
      <w:r w:rsidRPr="00C607F7">
        <w:t>.</w:t>
      </w:r>
      <w:r>
        <w:t>1.4.2</w:t>
      </w:r>
      <w:r w:rsidRPr="00C607F7">
        <w:tab/>
      </w:r>
      <w:r>
        <w:t>Coordination between 5GS</w:t>
      </w:r>
      <w:r w:rsidRPr="00C607F7">
        <w:t xml:space="preserve">M </w:t>
      </w:r>
      <w:r>
        <w:t>and ESM without N26 interface</w:t>
      </w:r>
      <w:bookmarkEnd w:id="2821"/>
      <w:bookmarkEnd w:id="2822"/>
      <w:bookmarkEnd w:id="2823"/>
      <w:bookmarkEnd w:id="2824"/>
      <w:bookmarkEnd w:id="2825"/>
      <w:bookmarkEnd w:id="2826"/>
      <w:bookmarkEnd w:id="2827"/>
    </w:p>
    <w:p w14:paraId="2FA2527E" w14:textId="77777777" w:rsidR="006B2D02" w:rsidRDefault="006B2D02" w:rsidP="006B2D02">
      <w:r>
        <w:t>When the network does not support N26 interface, the SMF does not provide the UE with the mapped EPS bearer context for a PDU session.</w:t>
      </w:r>
    </w:p>
    <w:p w14:paraId="01437189" w14:textId="77777777" w:rsidR="006B2D02" w:rsidRDefault="006B2D02" w:rsidP="006B2D02">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Since the SMF does not provide the UE with the mapped EPS bearer context for a PDU session, the UE does not know whether interworking with EPS is supported for a PDU session before attempting to transfer the PDU session from N1 mode to S1 mode</w:t>
      </w:r>
      <w:r w:rsidRPr="009D3C9B">
        <w:rPr>
          <w:lang w:eastAsia="ja-JP"/>
        </w:rPr>
        <w:t>.</w:t>
      </w:r>
    </w:p>
    <w:p w14:paraId="13674C5F" w14:textId="77777777" w:rsidR="006B2D02" w:rsidRPr="009D3C9B" w:rsidRDefault="006B2D02" w:rsidP="006B2D02">
      <w:pPr>
        <w:pStyle w:val="NO"/>
      </w:pPr>
      <w:r w:rsidRPr="009D3C9B">
        <w:rPr>
          <w:lang w:val="en-US"/>
        </w:rPr>
        <w:t>NOTE</w:t>
      </w:r>
      <w:r w:rsidRPr="00634115">
        <w:t> </w:t>
      </w:r>
      <w:r>
        <w:t>2</w:t>
      </w:r>
      <w:r w:rsidRPr="009D3C9B">
        <w:rPr>
          <w:lang w:val="en-US"/>
        </w:rPr>
        <w:t>:</w:t>
      </w:r>
      <w:r w:rsidRPr="009D3C9B">
        <w:rPr>
          <w:lang w:val="en-US"/>
        </w:rPr>
        <w:tab/>
      </w:r>
      <w:r>
        <w:rPr>
          <w:lang w:val="en-US"/>
        </w:rPr>
        <w:t>It is up to UE implementation to decide which PDU session(s) to be attempted to transfer from N1 mode to S1 mode, e.g. based on UE policy or UE local configuration.</w:t>
      </w:r>
    </w:p>
    <w:p w14:paraId="7CE98372" w14:textId="77777777" w:rsidR="006B2D02" w:rsidRDefault="006B2D02" w:rsidP="006B2D02">
      <w:r>
        <w:t>Upon inter-system change from N1 mode to S1 mode in EMM-IDLE mode, the UE shall not transfer a PDU session for LADN to EPS.</w:t>
      </w:r>
    </w:p>
    <w:p w14:paraId="256494D4" w14:textId="77777777" w:rsidR="006B2D02" w:rsidRDefault="006B2D02" w:rsidP="006B2D02">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1EAE542C" w14:textId="77777777" w:rsidR="006B2D02" w:rsidRPr="00634115" w:rsidRDefault="006B2D02" w:rsidP="006B2D02">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0DFD695" w14:textId="77777777" w:rsidR="006B2D02" w:rsidRDefault="006B2D02" w:rsidP="006B2D02">
      <w:pPr>
        <w:pStyle w:val="B1"/>
      </w:pPr>
      <w:r>
        <w:t>a)</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637C741" w14:textId="77777777" w:rsidR="006B2D02" w:rsidRPr="00AD1173" w:rsidRDefault="006B2D02" w:rsidP="006B2D02">
      <w:pPr>
        <w:pStyle w:val="B1"/>
      </w:pPr>
      <w:r>
        <w:t>b)</w:t>
      </w:r>
      <w:r w:rsidRPr="00AD1173">
        <w:tab/>
        <w:t>the PDU session type of the PDU session shall be mapped to the PDN type of the default EPS bearer context as follows:</w:t>
      </w:r>
    </w:p>
    <w:p w14:paraId="64E3DA22" w14:textId="77777777" w:rsidR="006B2D02" w:rsidRPr="00AD1173" w:rsidRDefault="006B2D02" w:rsidP="006B2D02">
      <w:pPr>
        <w:pStyle w:val="B2"/>
      </w:pPr>
      <w:r w:rsidRPr="00AD1173">
        <w:t>1)</w:t>
      </w:r>
      <w:r w:rsidRPr="00AD1173">
        <w:tab/>
        <w:t>the PDN type shall be set to "non-IP" if the PDU session type is "Unstructured";</w:t>
      </w:r>
    </w:p>
    <w:p w14:paraId="14343C2C" w14:textId="77777777" w:rsidR="006B2D02" w:rsidRPr="00AD1173" w:rsidRDefault="006B2D02" w:rsidP="006B2D02">
      <w:pPr>
        <w:pStyle w:val="B2"/>
      </w:pPr>
      <w:r w:rsidRPr="00AD1173">
        <w:t>2)</w:t>
      </w:r>
      <w:r w:rsidRPr="00AD1173">
        <w:tab/>
        <w:t>the PDN type shall be set to "IPv4" if the PDU session type is "IPv4";</w:t>
      </w:r>
    </w:p>
    <w:p w14:paraId="32F51417" w14:textId="77777777" w:rsidR="006B2D02" w:rsidRPr="00AD1173" w:rsidRDefault="006B2D02" w:rsidP="006B2D02">
      <w:pPr>
        <w:pStyle w:val="B2"/>
      </w:pPr>
      <w:r w:rsidRPr="00AD1173">
        <w:t>3)</w:t>
      </w:r>
      <w:r w:rsidRPr="00AD1173">
        <w:tab/>
        <w:t>the PDN type shall be set to "IPv6" if the PDU session type is "IPv6";</w:t>
      </w:r>
    </w:p>
    <w:p w14:paraId="7F10815B" w14:textId="77777777" w:rsidR="006B2D02" w:rsidRPr="00AD1173" w:rsidRDefault="006B2D02" w:rsidP="006B2D02">
      <w:pPr>
        <w:pStyle w:val="B2"/>
      </w:pPr>
      <w:r w:rsidRPr="00DB5AAE">
        <w:t>4)</w:t>
      </w:r>
      <w:r w:rsidRPr="00DB5AAE">
        <w:tab/>
        <w:t>the PDN type shall be set to "IPv4v6" if the PDU session type is "IPv4v6";</w:t>
      </w:r>
    </w:p>
    <w:p w14:paraId="373F7971" w14:textId="77777777" w:rsidR="006B2D02" w:rsidRDefault="006B2D02" w:rsidP="006B2D02">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1922C7C8" w14:textId="77777777" w:rsidR="006B2D02" w:rsidRDefault="006B2D02" w:rsidP="006B2D02">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6657146D" w14:textId="77777777" w:rsidR="006B2D02" w:rsidRPr="00AD1173" w:rsidRDefault="006B2D02" w:rsidP="006B2D02">
      <w:pPr>
        <w:pStyle w:val="B1"/>
      </w:pPr>
      <w:r>
        <w:t>c)</w:t>
      </w:r>
      <w:r w:rsidRPr="00AD1173">
        <w:tab/>
        <w:t>the DNN of the PDU session shall be mapped to the APN of the default EPS bearer context;</w:t>
      </w:r>
    </w:p>
    <w:p w14:paraId="35B79275" w14:textId="77777777" w:rsidR="006B2D02" w:rsidRDefault="006B2D02" w:rsidP="006B2D02">
      <w:pPr>
        <w:pStyle w:val="B1"/>
      </w:pPr>
      <w:r>
        <w:t>d)</w:t>
      </w:r>
      <w:r>
        <w:tab/>
        <w:t>the PDU session ID parameter in the PCO IE shall be set to the PDU session identity of the PDU session; and</w:t>
      </w:r>
    </w:p>
    <w:p w14:paraId="5E7A6BD1" w14:textId="77777777" w:rsidR="006B2D02" w:rsidRDefault="006B2D02" w:rsidP="006B2D02">
      <w:pPr>
        <w:pStyle w:val="B1"/>
      </w:pPr>
      <w:r>
        <w:rPr>
          <w:noProof/>
          <w:lang w:val="en-US"/>
        </w:rPr>
        <w:t>e)</w:t>
      </w:r>
      <w:r>
        <w:rPr>
          <w:noProof/>
          <w:lang w:val="en-US"/>
        </w:rPr>
        <w:tab/>
        <w:t xml:space="preserve">if the UE is the 5G-RG and the PDU session is an MA PDU session established over 3GPP access, </w:t>
      </w:r>
      <w:r>
        <w:t xml:space="preserve">the </w:t>
      </w:r>
      <w:r w:rsidRPr="000A66F0">
        <w:t>ATSSS request PCO parameter</w:t>
      </w:r>
      <w:r>
        <w:t xml:space="preserve"> shall be included in the PCO IE.</w:t>
      </w:r>
    </w:p>
    <w:p w14:paraId="19871E8C" w14:textId="77777777" w:rsidR="006B2D02" w:rsidRDefault="006B2D02" w:rsidP="006B2D02">
      <w:r>
        <w:t xml:space="preserve">After </w:t>
      </w:r>
      <w:r w:rsidRPr="00634115">
        <w:t>inter-system change from N1 mode to S1 mode</w:t>
      </w:r>
      <w:r>
        <w:t xml:space="preserve">, the UE shall associate the </w:t>
      </w:r>
      <w:r w:rsidRPr="00AD1173">
        <w:t>PDU session identity</w:t>
      </w:r>
      <w:r>
        <w:t xml:space="preserve"> with the default EPS bearer context.</w:t>
      </w:r>
    </w:p>
    <w:p w14:paraId="6FABB0BB" w14:textId="77777777" w:rsidR="006B2D02" w:rsidRPr="00634115" w:rsidRDefault="006B2D02" w:rsidP="006B2D02">
      <w:r w:rsidRPr="00AE11B0">
        <w:t xml:space="preserve">Upon successful completion of an </w:t>
      </w:r>
      <w:r>
        <w:t xml:space="preserve">EPS </w:t>
      </w:r>
      <w:r w:rsidRPr="00AE11B0">
        <w:t>attach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except when </w:t>
      </w:r>
      <w:r>
        <w:rPr>
          <w:noProof/>
          <w:lang w:val="en-US"/>
        </w:rPr>
        <w:t>the UE is the 5G-RG and the PDU session is an MA PDU session established over 3GPP access and wireline access</w:t>
      </w:r>
      <w:r>
        <w:t>.</w:t>
      </w:r>
    </w:p>
    <w:p w14:paraId="28A7E7E7" w14:textId="77777777" w:rsidR="006B2D02" w:rsidRPr="00634115" w:rsidRDefault="006B2D02" w:rsidP="006B2D02">
      <w:r w:rsidRPr="001828B8">
        <w:t xml:space="preserve">The UE </w:t>
      </w:r>
      <w:r>
        <w:t>shall</w:t>
      </w:r>
      <w:r w:rsidRPr="001828B8">
        <w:t xml:space="preserve"> </w:t>
      </w:r>
      <w:r>
        <w:t xml:space="preserve">perform a </w:t>
      </w:r>
      <w:r w:rsidRPr="001828B8">
        <w:t xml:space="preserve">local release </w:t>
      </w:r>
      <w:r>
        <w:t xml:space="preserve">of the </w:t>
      </w:r>
      <w:r w:rsidRPr="001828B8">
        <w:t>PDU session(s)</w:t>
      </w:r>
      <w:r>
        <w:t xml:space="preserve"> and QoS flow(s)</w:t>
      </w:r>
      <w:r w:rsidRPr="001828B8">
        <w:t xml:space="preserve"> </w:t>
      </w:r>
      <w:r>
        <w:t xml:space="preserve">associated with the 3GPP access </w:t>
      </w:r>
      <w:r w:rsidRPr="001828B8">
        <w:t>which have not been transferred to EPS.</w:t>
      </w:r>
    </w:p>
    <w:p w14:paraId="4C784708" w14:textId="77777777" w:rsidR="006B2D02" w:rsidRDefault="006B2D02" w:rsidP="006B2D02">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3D49EE00" w14:textId="77777777" w:rsidR="006B2D02" w:rsidRDefault="006B2D02" w:rsidP="006B2D02">
      <w:pPr>
        <w:pStyle w:val="B1"/>
      </w:pPr>
      <w:r>
        <w:rPr>
          <w:rFonts w:hint="eastAsia"/>
          <w:lang w:eastAsia="zh-CN"/>
        </w:rPr>
        <w:t>a)</w:t>
      </w:r>
      <w:r>
        <w:rPr>
          <w:rFonts w:hint="eastAsia"/>
          <w:lang w:eastAsia="zh-CN"/>
        </w:rPr>
        <w:tab/>
      </w:r>
      <w:r>
        <w:t>keep some or all of these PDU sessions still associated with non-3GPP access in 5GS, if supported;</w:t>
      </w:r>
    </w:p>
    <w:p w14:paraId="583C45A6" w14:textId="77777777" w:rsidR="006B2D02" w:rsidRDefault="006B2D02" w:rsidP="006B2D02">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B48CE5E" w14:textId="77777777" w:rsidR="006B2D02" w:rsidRDefault="006B2D02" w:rsidP="006B2D02">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5321B68D" w14:textId="77777777" w:rsidR="006B2D02" w:rsidRDefault="006B2D02" w:rsidP="006B2D02">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The network provides the UE with an S-NSSAI in the Protocol configuration options IE or Extended protocol configuration options IE of the ACTIVATE DEFAULT EPS BEARER REQUEST message.</w:t>
      </w:r>
    </w:p>
    <w:p w14:paraId="4F652739" w14:textId="77777777" w:rsidR="006B2D02" w:rsidRPr="009D3C9B" w:rsidRDefault="006B2D02" w:rsidP="006B2D02">
      <w:pPr>
        <w:pStyle w:val="NO"/>
      </w:pPr>
      <w:r w:rsidRPr="009D3C9B">
        <w:rPr>
          <w:lang w:val="en-US"/>
        </w:rPr>
        <w:t>NOTE</w:t>
      </w:r>
      <w:r w:rsidRPr="00634115">
        <w:t> </w:t>
      </w:r>
      <w:r>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69E940A" w14:textId="77777777" w:rsidR="006B2D02" w:rsidRPr="00924066" w:rsidRDefault="006B2D02" w:rsidP="006B2D02">
      <w:pPr>
        <w:pStyle w:val="NO"/>
      </w:pPr>
      <w:r w:rsidRPr="009D3C9B">
        <w:rPr>
          <w:lang w:val="en-US"/>
        </w:rPr>
        <w:t>NOTE</w:t>
      </w:r>
      <w:r w:rsidRPr="00634115">
        <w:t> </w:t>
      </w:r>
      <w:r>
        <w:t>4</w:t>
      </w:r>
      <w:r w:rsidRPr="009D3C9B">
        <w:rPr>
          <w:lang w:val="en-US"/>
        </w:rPr>
        <w:t>:</w:t>
      </w:r>
      <w:r w:rsidRPr="009D3C9B">
        <w:rPr>
          <w:lang w:val="en-US"/>
        </w:rPr>
        <w:tab/>
      </w:r>
      <w:r>
        <w:rPr>
          <w:lang w:val="en-US"/>
        </w:rPr>
        <w:t>It is up to UE implementation to decide which PDN connection(s) to be attempted to transfer from S1 mode to N1 mode, e.g. based on UE policy or UE local configuration.</w:t>
      </w:r>
    </w:p>
    <w:p w14:paraId="3CA237C6" w14:textId="77777777" w:rsidR="006B2D02" w:rsidRDefault="006B2D02" w:rsidP="006B2D02">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36426F63" w14:textId="77777777" w:rsidR="006B2D02" w:rsidRPr="00634115" w:rsidRDefault="006B2D02" w:rsidP="006B2D02">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2DB7F53E" w14:textId="77777777" w:rsidR="006B2D02" w:rsidRDefault="006B2D02" w:rsidP="006B2D02">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p>
    <w:p w14:paraId="054821EB" w14:textId="77777777" w:rsidR="006B2D02" w:rsidRDefault="006B2D02" w:rsidP="006B2D02">
      <w:pPr>
        <w:pStyle w:val="B2"/>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14:paraId="3B49F868" w14:textId="77777777" w:rsidR="006B2D02" w:rsidRPr="00CF661E" w:rsidRDefault="006B2D02" w:rsidP="006B2D02">
      <w:pPr>
        <w:pStyle w:val="B2"/>
        <w:rPr>
          <w:lang w:val="en-US"/>
        </w:rPr>
      </w:pPr>
      <w:r>
        <w:rPr>
          <w:lang w:val="en-US"/>
        </w:rPr>
        <w:t>2)</w:t>
      </w:r>
      <w:r>
        <w:rPr>
          <w:lang w:val="en-US"/>
        </w:rPr>
        <w:tab/>
      </w:r>
      <w:r w:rsidRPr="00AD1173">
        <w:t>"</w:t>
      </w:r>
      <w:r>
        <w:t>existing PDU session</w:t>
      </w:r>
      <w:r w:rsidRPr="00AD1173">
        <w:t>"</w:t>
      </w:r>
      <w:r>
        <w:t>;</w:t>
      </w:r>
    </w:p>
    <w:p w14:paraId="1FCB84ED" w14:textId="77777777" w:rsidR="006B2D02" w:rsidRPr="00AD1173" w:rsidRDefault="006B2D02" w:rsidP="006B2D02">
      <w:pPr>
        <w:pStyle w:val="B1"/>
      </w:pPr>
      <w:r>
        <w:t>b)</w:t>
      </w:r>
      <w:r w:rsidRPr="00AD1173">
        <w:tab/>
        <w:t>the PDN type of the default EPS bearer context shall be mapped to the PDU session type of the PDU session as follows:</w:t>
      </w:r>
    </w:p>
    <w:p w14:paraId="5DB73516" w14:textId="77777777" w:rsidR="006B2D02" w:rsidRDefault="006B2D02" w:rsidP="006B2D02">
      <w:pPr>
        <w:pStyle w:val="B2"/>
      </w:pPr>
      <w:r w:rsidRPr="00AD1173">
        <w:t>1)</w:t>
      </w:r>
      <w:r w:rsidRPr="00AD1173">
        <w:tab/>
        <w:t>if the PDN type is "non-IP"</w:t>
      </w:r>
      <w:r>
        <w:t>:</w:t>
      </w:r>
    </w:p>
    <w:p w14:paraId="587C87A6" w14:textId="77777777" w:rsidR="006B2D02" w:rsidRPr="00AD1173" w:rsidRDefault="006B2D02" w:rsidP="006B2D02">
      <w:pPr>
        <w:pStyle w:val="B3"/>
      </w:pPr>
      <w:r w:rsidRPr="00926E39">
        <w:t>-</w:t>
      </w:r>
      <w:r w:rsidRPr="00926E39">
        <w:tab/>
      </w:r>
      <w:r w:rsidRPr="00AD1173">
        <w:t>the PDU session type is set to the locally available information associated with the PDN connection (either "Ethernet" or "Unstructured"), if available;</w:t>
      </w:r>
      <w:r>
        <w:t xml:space="preserve"> or</w:t>
      </w:r>
    </w:p>
    <w:p w14:paraId="3C6CD268" w14:textId="77777777" w:rsidR="006B2D02" w:rsidRPr="00AD1173" w:rsidRDefault="006B2D02" w:rsidP="006B2D02">
      <w:pPr>
        <w:pStyle w:val="B3"/>
      </w:pPr>
      <w:r w:rsidRPr="00926E39">
        <w:t>-</w:t>
      </w:r>
      <w:r w:rsidRPr="00926E39">
        <w:tab/>
        <w:t>otherwise, the PDU session type is set to "Unstructured"</w:t>
      </w:r>
      <w:r w:rsidRPr="00AD1173">
        <w:t>;</w:t>
      </w:r>
    </w:p>
    <w:p w14:paraId="35D0B739" w14:textId="77777777" w:rsidR="006B2D02" w:rsidRPr="00AD1173" w:rsidRDefault="006B2D02" w:rsidP="006B2D02">
      <w:pPr>
        <w:pStyle w:val="B2"/>
      </w:pPr>
      <w:r w:rsidRPr="00AD1173">
        <w:t>2)</w:t>
      </w:r>
      <w:r w:rsidRPr="00AD1173">
        <w:tab/>
        <w:t>if the PDN type is "IPv4" the PDU session type is set to "IPv4";</w:t>
      </w:r>
    </w:p>
    <w:p w14:paraId="2311DE93" w14:textId="77777777" w:rsidR="006B2D02" w:rsidRPr="00AD1173" w:rsidRDefault="006B2D02" w:rsidP="006B2D02">
      <w:pPr>
        <w:pStyle w:val="B2"/>
      </w:pPr>
      <w:r w:rsidRPr="00AD1173">
        <w:t>3)</w:t>
      </w:r>
      <w:r w:rsidRPr="00AD1173">
        <w:tab/>
        <w:t>if the PDN type is "IPv6", the PDU session type is set to "IPv6";</w:t>
      </w:r>
    </w:p>
    <w:p w14:paraId="7F947135" w14:textId="77777777" w:rsidR="006B2D02" w:rsidRPr="00AD1173" w:rsidRDefault="006B2D02" w:rsidP="006B2D02">
      <w:pPr>
        <w:pStyle w:val="B2"/>
      </w:pPr>
      <w:r w:rsidRPr="00DB5AAE">
        <w:t>4)</w:t>
      </w:r>
      <w:r w:rsidRPr="00DB5AAE">
        <w:tab/>
      </w:r>
      <w:r>
        <w:t xml:space="preserve">if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7CC80D37" w14:textId="77777777" w:rsidR="006B2D02" w:rsidRPr="00AD1173" w:rsidRDefault="006B2D02" w:rsidP="006B2D02">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21AFE6B3" w14:textId="77777777" w:rsidR="006B2D02" w:rsidRPr="00AD1173" w:rsidRDefault="006B2D02" w:rsidP="006B2D02">
      <w:pPr>
        <w:pStyle w:val="B1"/>
      </w:pPr>
      <w:r>
        <w:t>c)</w:t>
      </w:r>
      <w:r w:rsidRPr="00AD1173">
        <w:tab/>
        <w:t>the APN of the default EPS bearer context shall be mapped to the DNN of the PDU session;</w:t>
      </w:r>
    </w:p>
    <w:p w14:paraId="74323445" w14:textId="77777777" w:rsidR="006B2D02" w:rsidRDefault="006B2D02" w:rsidP="006B2D02">
      <w:pPr>
        <w:pStyle w:val="B1"/>
      </w:pPr>
      <w:r>
        <w:t>d)</w:t>
      </w:r>
      <w:r>
        <w:tab/>
        <w:t xml:space="preserve">the PDU session ID shall be set to </w:t>
      </w:r>
      <w:r w:rsidRPr="00AD1173">
        <w:t xml:space="preserve">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o the PDU session ID associated with the default EPS bearer context; and</w:t>
      </w:r>
    </w:p>
    <w:p w14:paraId="450C33B3" w14:textId="77777777" w:rsidR="006B2D02" w:rsidRDefault="006B2D02" w:rsidP="006B2D02">
      <w:pPr>
        <w:pStyle w:val="B1"/>
      </w:pPr>
      <w:r>
        <w:t>e)</w:t>
      </w:r>
      <w:r>
        <w:tab/>
        <w:t>if the PDU session is not an emergency PDU session, 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002844F4" w14:textId="77777777" w:rsidR="006B2D02" w:rsidRPr="00AA2291" w:rsidRDefault="006B2D02" w:rsidP="006B2D02">
      <w:pPr>
        <w:pStyle w:val="NO"/>
        <w:rPr>
          <w:noProof/>
        </w:rPr>
      </w:pPr>
      <w:r w:rsidRPr="00EB2237">
        <w:rPr>
          <w:noProof/>
        </w:rPr>
        <w:t>NOTE</w:t>
      </w:r>
      <w:r>
        <w:rPr>
          <w:noProof/>
          <w:lang w:val="en-US"/>
        </w:rPr>
        <w:t> 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23E9FFD6" w14:textId="77777777" w:rsidR="006B2D02" w:rsidRPr="002508FB" w:rsidRDefault="006B2D02" w:rsidP="006B2D02">
      <w:pPr>
        <w:rPr>
          <w:noProof/>
        </w:rPr>
      </w:pPr>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63087B40" w14:textId="77777777" w:rsidR="006B2D02" w:rsidRPr="00C607F7" w:rsidRDefault="006B2D02" w:rsidP="006B2D02">
      <w:pPr>
        <w:pStyle w:val="Heading3"/>
      </w:pPr>
      <w:bookmarkStart w:id="2828" w:name="_Toc36213043"/>
      <w:bookmarkStart w:id="2829" w:name="_Toc36657220"/>
      <w:bookmarkStart w:id="2830" w:name="_Toc45286884"/>
      <w:bookmarkStart w:id="2831" w:name="_Toc51943874"/>
      <w:bookmarkStart w:id="2832" w:name="_Toc106697337"/>
      <w:bookmarkStart w:id="2833" w:name="_Toc27746861"/>
      <w:r>
        <w:t>6</w:t>
      </w:r>
      <w:r w:rsidRPr="00C607F7">
        <w:t>.</w:t>
      </w:r>
      <w:r>
        <w:t>1.4a</w:t>
      </w:r>
      <w:r w:rsidRPr="00C607F7">
        <w:tab/>
      </w:r>
      <w:r>
        <w:t>Coordination between 5GS</w:t>
      </w:r>
      <w:r w:rsidRPr="00C607F7">
        <w:t xml:space="preserve">M </w:t>
      </w:r>
      <w:r>
        <w:t>and SM</w:t>
      </w:r>
      <w:bookmarkEnd w:id="2828"/>
      <w:bookmarkEnd w:id="2829"/>
      <w:bookmarkEnd w:id="2830"/>
      <w:bookmarkEnd w:id="2831"/>
      <w:bookmarkEnd w:id="2832"/>
    </w:p>
    <w:p w14:paraId="576D2B8D" w14:textId="77777777" w:rsidR="006B2D02" w:rsidRPr="00674554" w:rsidRDefault="006B2D02" w:rsidP="006B2D02">
      <w:r w:rsidRPr="00674554">
        <w:t>Coordination between 5GSM and SM states is not required.</w:t>
      </w:r>
    </w:p>
    <w:p w14:paraId="122CB03E" w14:textId="77777777" w:rsidR="006B2D02" w:rsidRPr="00674554" w:rsidRDefault="006B2D02" w:rsidP="006B2D02">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t>t</w:t>
      </w:r>
      <w:r w:rsidRPr="00674554">
        <w:t>work.</w:t>
      </w:r>
    </w:p>
    <w:p w14:paraId="57720334" w14:textId="77777777" w:rsidR="006B2D02" w:rsidRPr="00C607F7" w:rsidRDefault="006B2D02" w:rsidP="006B2D02">
      <w:pPr>
        <w:pStyle w:val="Heading3"/>
      </w:pPr>
      <w:bookmarkStart w:id="2834" w:name="_Toc36213044"/>
      <w:bookmarkStart w:id="2835" w:name="_Toc36657221"/>
      <w:bookmarkStart w:id="2836" w:name="_Toc45286885"/>
      <w:bookmarkStart w:id="2837" w:name="_Toc51943875"/>
      <w:bookmarkStart w:id="2838" w:name="_Toc106697338"/>
      <w:r>
        <w:t>6</w:t>
      </w:r>
      <w:r w:rsidRPr="00C607F7">
        <w:t>.</w:t>
      </w:r>
      <w:r>
        <w:t>1.5</w:t>
      </w:r>
      <w:r w:rsidRPr="00C607F7">
        <w:tab/>
      </w:r>
      <w:r>
        <w:t>Coordination for interworking with ePDG connected to EPC</w:t>
      </w:r>
      <w:bookmarkEnd w:id="2833"/>
      <w:bookmarkEnd w:id="2834"/>
      <w:bookmarkEnd w:id="2835"/>
      <w:bookmarkEnd w:id="2836"/>
      <w:bookmarkEnd w:id="2837"/>
      <w:bookmarkEnd w:id="2838"/>
    </w:p>
    <w:p w14:paraId="4BF1C312" w14:textId="77777777" w:rsidR="006B2D02" w:rsidRDefault="006B2D02" w:rsidP="006B2D02">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14D579EF" w14:textId="77777777" w:rsidR="006B2D02" w:rsidRDefault="006B2D02" w:rsidP="006B2D02">
      <w:pPr>
        <w:rPr>
          <w:lang w:eastAsia="zh-CN"/>
        </w:rPr>
      </w:pPr>
      <w:r w:rsidRPr="00904CA2">
        <w:rPr>
          <w:lang w:eastAsia="zh-CN"/>
        </w:rPr>
        <w:t>Upon inter-system change to N1 mode, f</w:t>
      </w:r>
      <w:r>
        <w:rPr>
          <w:rFonts w:hint="eastAsia"/>
          <w:lang w:eastAsia="zh-CN"/>
        </w:rPr>
        <w:t>or PD</w:t>
      </w:r>
      <w:r>
        <w:rPr>
          <w:lang w:eastAsia="zh-CN"/>
        </w:rPr>
        <w:t>N connection</w:t>
      </w:r>
      <w:r>
        <w:rPr>
          <w:rFonts w:hint="eastAsia"/>
          <w:lang w:eastAsia="zh-CN"/>
        </w:rPr>
        <w:t>(</w:t>
      </w:r>
      <w:r>
        <w:rPr>
          <w:lang w:eastAsia="zh-CN"/>
        </w:rPr>
        <w:t>s</w:t>
      </w:r>
      <w:r>
        <w:rPr>
          <w:rFonts w:hint="eastAsia"/>
          <w:lang w:eastAsia="zh-CN"/>
        </w:rPr>
        <w:t>)</w:t>
      </w:r>
      <w:r>
        <w:rPr>
          <w:lang w:eastAsia="zh-CN"/>
        </w:rPr>
        <w:t xml:space="preserve"> </w:t>
      </w:r>
      <w:r w:rsidRPr="00904CA2">
        <w:rPr>
          <w:lang w:eastAsia="zh-CN"/>
        </w:rPr>
        <w:t>established via an ePDG connected to EPC</w:t>
      </w:r>
      <w:r>
        <w:rPr>
          <w:lang w:eastAsia="zh-CN"/>
        </w:rPr>
        <w:t>, if present, the UE may:</w:t>
      </w:r>
    </w:p>
    <w:p w14:paraId="5CB38AFB" w14:textId="77777777" w:rsidR="006B2D02" w:rsidRDefault="006B2D02" w:rsidP="006B2D02">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Pr="00904CA2">
        <w:t>via ePDG connected to EPC</w:t>
      </w:r>
      <w:r>
        <w:t>, if supported;</w:t>
      </w:r>
    </w:p>
    <w:p w14:paraId="6EE7B21F" w14:textId="77777777" w:rsidR="006B2D02" w:rsidRDefault="006B2D02" w:rsidP="006B2D02">
      <w:pPr>
        <w:pStyle w:val="B1"/>
      </w:pPr>
      <w:r>
        <w:t>b)</w:t>
      </w:r>
      <w:r>
        <w:tab/>
        <w:t>release some or all of these PD</w:t>
      </w:r>
      <w:r>
        <w:rPr>
          <w:lang w:eastAsia="zh-CN"/>
        </w:rPr>
        <w:t>N connection</w:t>
      </w:r>
      <w:r>
        <w:t xml:space="preserve">s explicitly by initiating the UE </w:t>
      </w:r>
      <w:r w:rsidRPr="00904CA2">
        <w:t xml:space="preserve">initiated tunnel </w:t>
      </w:r>
      <w:r>
        <w:rPr>
          <w:lang w:eastAsia="zh-CN"/>
        </w:rPr>
        <w:t>disconnection</w:t>
      </w:r>
      <w:r w:rsidRPr="00C607F7">
        <w:t xml:space="preserve"> procedur</w:t>
      </w:r>
      <w:r>
        <w:t xml:space="preserve">e(s) as specified in </w:t>
      </w:r>
      <w:r w:rsidRPr="003168A2">
        <w:t>3GPP TS 24.</w:t>
      </w:r>
      <w:r>
        <w:t>302 [16]; or</w:t>
      </w:r>
    </w:p>
    <w:p w14:paraId="49A94187" w14:textId="77777777" w:rsidR="006B2D02" w:rsidRDefault="006B2D02" w:rsidP="006B2D02">
      <w:pPr>
        <w:pStyle w:val="B1"/>
      </w:pPr>
      <w:bookmarkStart w:id="2839" w:name="_Toc20232759"/>
      <w:bookmarkStart w:id="2840" w:name="_Toc27746862"/>
      <w:bookmarkStart w:id="2841" w:name="_Toc36213045"/>
      <w:bookmarkStart w:id="2842" w:name="_Toc36657222"/>
      <w:bookmarkStart w:id="2843"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7D43B207" w14:textId="77777777" w:rsidR="006B2D02" w:rsidRDefault="006B2D02" w:rsidP="006B2D02">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2911BC84" w14:textId="77777777" w:rsidR="006B2D02" w:rsidRDefault="006B2D02" w:rsidP="006B2D02">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2879E51A" w14:textId="77777777" w:rsidR="006B2D02" w:rsidRDefault="006B2D02" w:rsidP="006B2D02">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6756E56B" w14:textId="77777777" w:rsidR="006B2D02" w:rsidRDefault="006B2D02" w:rsidP="006B2D02">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0BAC24F2" w14:textId="77777777" w:rsidR="006B2D02" w:rsidRPr="00AD1173" w:rsidRDefault="006B2D02" w:rsidP="006B2D02">
      <w:pPr>
        <w:pStyle w:val="B2"/>
      </w:pPr>
      <w:r>
        <w:t>5)</w:t>
      </w:r>
      <w:r w:rsidRPr="00AD1173">
        <w:tab/>
        <w:t xml:space="preserve">the APN of the </w:t>
      </w:r>
      <w:r>
        <w:t>PDN connection</w:t>
      </w:r>
      <w:r w:rsidRPr="00AD1173">
        <w:t xml:space="preserve"> shall be mapped to the DNN of the PDU session;</w:t>
      </w:r>
    </w:p>
    <w:p w14:paraId="6612210B" w14:textId="77777777" w:rsidR="006B2D02" w:rsidRDefault="006B2D02" w:rsidP="006B2D02">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608A87A0" w14:textId="77777777" w:rsidR="006B2D02" w:rsidRPr="003D5401" w:rsidRDefault="006B2D02" w:rsidP="006B2D02">
      <w:pPr>
        <w:pStyle w:val="B2"/>
      </w:pPr>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w:t>
      </w:r>
      <w:r w:rsidRPr="00C12C6F">
        <w:t xml:space="preserve">in </w:t>
      </w:r>
      <w:r>
        <w:t xml:space="preserve">the </w:t>
      </w:r>
      <w:r w:rsidRPr="003F23B2">
        <w:t xml:space="preserve">N1_MODE_INFORMATION Notify payload </w:t>
      </w:r>
      <w:r>
        <w:t>of</w:t>
      </w:r>
      <w:r w:rsidRPr="003F23B2">
        <w:t xml:space="preserve"> the IKE_AUTH response message</w:t>
      </w:r>
      <w:r>
        <w:t xml:space="preserve"> establishing IPsec tunnel of </w:t>
      </w:r>
      <w:r w:rsidRPr="00C12C6F">
        <w:t xml:space="preserve">the </w:t>
      </w:r>
      <w:r>
        <w:t>PDN connection</w:t>
      </w:r>
      <w:r w:rsidRPr="00FC4071">
        <w:t>.</w:t>
      </w:r>
    </w:p>
    <w:p w14:paraId="3D81DCCB" w14:textId="77777777" w:rsidR="006B2D02" w:rsidRPr="00C607F7" w:rsidRDefault="006B2D02" w:rsidP="006B2D02">
      <w:pPr>
        <w:pStyle w:val="Heading2"/>
      </w:pPr>
      <w:bookmarkStart w:id="2844" w:name="_Toc51943876"/>
      <w:bookmarkStart w:id="2845" w:name="_Toc106697339"/>
      <w:r>
        <w:t>6</w:t>
      </w:r>
      <w:r w:rsidRPr="00C607F7">
        <w:t>.</w:t>
      </w:r>
      <w:r>
        <w:t>2</w:t>
      </w:r>
      <w:r w:rsidRPr="00C607F7">
        <w:tab/>
        <w:t>General</w:t>
      </w:r>
      <w:r w:rsidRPr="007700D8">
        <w:t xml:space="preserve"> </w:t>
      </w:r>
      <w:r>
        <w:t>on elementary 5GS</w:t>
      </w:r>
      <w:r w:rsidRPr="00C607F7">
        <w:t>M procedures</w:t>
      </w:r>
      <w:bookmarkEnd w:id="2839"/>
      <w:bookmarkEnd w:id="2840"/>
      <w:bookmarkEnd w:id="2841"/>
      <w:bookmarkEnd w:id="2842"/>
      <w:bookmarkEnd w:id="2843"/>
      <w:bookmarkEnd w:id="2844"/>
      <w:bookmarkEnd w:id="2845"/>
    </w:p>
    <w:p w14:paraId="3A001F27" w14:textId="77777777" w:rsidR="006B2D02" w:rsidRPr="003168A2" w:rsidRDefault="006B2D02" w:rsidP="006B2D02">
      <w:pPr>
        <w:pStyle w:val="Heading3"/>
      </w:pPr>
      <w:bookmarkStart w:id="2846" w:name="_Toc20232760"/>
      <w:bookmarkStart w:id="2847" w:name="_Toc27746863"/>
      <w:bookmarkStart w:id="2848" w:name="_Toc36213046"/>
      <w:bookmarkStart w:id="2849" w:name="_Toc36657223"/>
      <w:bookmarkStart w:id="2850" w:name="_Toc45286887"/>
      <w:bookmarkStart w:id="2851" w:name="_Toc51943877"/>
      <w:bookmarkStart w:id="2852" w:name="_Toc106697340"/>
      <w:r w:rsidRPr="003168A2">
        <w:t>6.</w:t>
      </w:r>
      <w:r>
        <w:t>2</w:t>
      </w:r>
      <w:r w:rsidRPr="003168A2">
        <w:t>.</w:t>
      </w:r>
      <w:r>
        <w:t>1</w:t>
      </w:r>
      <w:r>
        <w:tab/>
        <w:t>Principles of PTI handling for 5GSM procedures</w:t>
      </w:r>
      <w:bookmarkEnd w:id="2846"/>
      <w:bookmarkEnd w:id="2847"/>
      <w:bookmarkEnd w:id="2848"/>
      <w:bookmarkEnd w:id="2849"/>
      <w:bookmarkEnd w:id="2850"/>
      <w:bookmarkEnd w:id="2851"/>
      <w:bookmarkEnd w:id="2852"/>
    </w:p>
    <w:p w14:paraId="31B7F8FB" w14:textId="77777777" w:rsidR="006B2D02" w:rsidRDefault="006B2D02" w:rsidP="006B2D02">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9D7788A" w14:textId="77777777" w:rsidR="006B2D02" w:rsidRDefault="006B2D02" w:rsidP="006B2D02">
      <w:r>
        <w:t>If a response message is sent as result of a received request message or a received command message, the sending entity shall include in the response message the PTI value received within the request message or within the command message (see examples in figure 6.2.1.1, figure 6.2</w:t>
      </w:r>
      <w:r w:rsidRPr="003168A2">
        <w:t>.</w:t>
      </w:r>
      <w:r>
        <w:t xml:space="preserve">1.2, </w:t>
      </w:r>
      <w:r>
        <w:rPr>
          <w:rFonts w:hint="eastAsia"/>
          <w:lang w:eastAsia="zh-CN"/>
        </w:rPr>
        <w:t xml:space="preserve">and </w:t>
      </w:r>
      <w:r>
        <w:t>figure 6.2.1.3).</w:t>
      </w:r>
    </w:p>
    <w:p w14:paraId="5A3851A6" w14:textId="77777777" w:rsidR="006B2D02" w:rsidRDefault="006B2D02" w:rsidP="006B2D02">
      <w:r>
        <w:t>If a command message is sent as result of a received request message, the sending entity shall include in the command message the PTI value received with the request message (see examples in figure 6.2.1.3).</w:t>
      </w:r>
    </w:p>
    <w:p w14:paraId="3DA12F89" w14:textId="77777777" w:rsidR="006B2D02" w:rsidRDefault="006B2D02" w:rsidP="006B2D02">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6.2.1.4).</w:t>
      </w:r>
    </w:p>
    <w:p w14:paraId="6BA979A0" w14:textId="77777777" w:rsidR="006B2D02" w:rsidRPr="00BD0557" w:rsidRDefault="006B2D02" w:rsidP="006B2D02">
      <w:pPr>
        <w:pStyle w:val="TH"/>
      </w:pPr>
      <w:r w:rsidRPr="00BD0557">
        <w:object w:dxaOrig="9030" w:dyaOrig="3450" w14:anchorId="6CBA9A15">
          <v:shape id="_x0000_i1051" type="#_x0000_t75" style="width:404.2pt;height:155.4pt" o:ole="">
            <v:imagedata r:id="rId63" o:title=""/>
          </v:shape>
          <o:OLEObject Type="Embed" ProgID="Visio.Drawing.15" ShapeID="_x0000_i1051" DrawAspect="Content" ObjectID="_1756892358" r:id="rId64"/>
        </w:object>
      </w:r>
    </w:p>
    <w:p w14:paraId="5FABEDAD" w14:textId="77777777" w:rsidR="006B2D02" w:rsidRPr="00BD0557" w:rsidRDefault="006B2D02" w:rsidP="006B2D02">
      <w:pPr>
        <w:pStyle w:val="TF"/>
      </w:pPr>
      <w:r w:rsidRPr="00BD0557">
        <w:t>Figure </w:t>
      </w:r>
      <w:r>
        <w:t>6</w:t>
      </w:r>
      <w:r w:rsidRPr="00BD0557">
        <w:t>.</w:t>
      </w:r>
      <w:r>
        <w:t>2</w:t>
      </w:r>
      <w:r w:rsidRPr="00BD0557">
        <w:t>.1.1: UE-requested transaction related procedure accepted by the network</w:t>
      </w:r>
    </w:p>
    <w:p w14:paraId="61C9FE1B" w14:textId="77777777" w:rsidR="006B2D02" w:rsidRPr="00BD0557" w:rsidRDefault="006B2D02" w:rsidP="006B2D02">
      <w:pPr>
        <w:pStyle w:val="TH"/>
      </w:pPr>
      <w:r w:rsidRPr="00BD0557">
        <w:object w:dxaOrig="9030" w:dyaOrig="3450" w14:anchorId="4DB616C8">
          <v:shape id="_x0000_i1052" type="#_x0000_t75" style="width:404.2pt;height:155.4pt" o:ole="">
            <v:imagedata r:id="rId65" o:title=""/>
          </v:shape>
          <o:OLEObject Type="Embed" ProgID="Visio.Drawing.15" ShapeID="_x0000_i1052" DrawAspect="Content" ObjectID="_1756892359" r:id="rId66"/>
        </w:object>
      </w:r>
    </w:p>
    <w:p w14:paraId="1D26401B" w14:textId="77777777" w:rsidR="006B2D02" w:rsidRPr="00BD0557" w:rsidRDefault="006B2D02" w:rsidP="006B2D02">
      <w:pPr>
        <w:pStyle w:val="TF"/>
      </w:pPr>
      <w:r w:rsidRPr="00BD0557">
        <w:t>Figure </w:t>
      </w:r>
      <w:r>
        <w:t>6</w:t>
      </w:r>
      <w:r w:rsidRPr="00BD0557">
        <w:t>.</w:t>
      </w:r>
      <w:r>
        <w:t>2</w:t>
      </w:r>
      <w:r w:rsidRPr="00BD0557">
        <w:t>.1.2: UE-requested transaction related procedure rejected by the network</w:t>
      </w:r>
    </w:p>
    <w:p w14:paraId="5F760DAB" w14:textId="77777777" w:rsidR="006B2D02" w:rsidRPr="00C74DAB" w:rsidRDefault="006B2D02" w:rsidP="006B2D02">
      <w:pPr>
        <w:pStyle w:val="TH"/>
      </w:pPr>
      <w:r w:rsidRPr="00C74DAB">
        <w:object w:dxaOrig="9030" w:dyaOrig="4260" w14:anchorId="5D94D9EF">
          <v:shape id="_x0000_i1053" type="#_x0000_t75" style="width:404.2pt;height:190.35pt" o:ole="">
            <v:imagedata r:id="rId67" o:title=""/>
          </v:shape>
          <o:OLEObject Type="Embed" ProgID="Visio.Drawing.15" ShapeID="_x0000_i1053" DrawAspect="Content" ObjectID="_1756892360" r:id="rId68"/>
        </w:object>
      </w:r>
    </w:p>
    <w:p w14:paraId="4EF74C5C" w14:textId="77777777" w:rsidR="006B2D02" w:rsidRPr="00C74DAB" w:rsidRDefault="006B2D02" w:rsidP="006B2D02">
      <w:pPr>
        <w:pStyle w:val="TF"/>
      </w:pPr>
      <w:r w:rsidRPr="00C74DAB">
        <w:t>Figure </w:t>
      </w:r>
      <w:r>
        <w:t>6</w:t>
      </w:r>
      <w:r w:rsidRPr="00C74DAB">
        <w:t>.</w:t>
      </w:r>
      <w:r>
        <w:t>2</w:t>
      </w:r>
      <w:r w:rsidRPr="00C74DAB">
        <w:t>.1.3: UE-requested transaction related procedure triggering a network-requested transaction related procedure</w:t>
      </w:r>
    </w:p>
    <w:p w14:paraId="00394D34" w14:textId="77777777" w:rsidR="006B2D02" w:rsidRPr="00BD0557" w:rsidRDefault="006B2D02" w:rsidP="006B2D02">
      <w:pPr>
        <w:pStyle w:val="TH"/>
      </w:pPr>
      <w:r w:rsidRPr="00BD0557">
        <w:object w:dxaOrig="9030" w:dyaOrig="3450" w14:anchorId="32799984">
          <v:shape id="_x0000_i1054" type="#_x0000_t75" style="width:404.2pt;height:155.4pt" o:ole="">
            <v:imagedata r:id="rId69" o:title=""/>
          </v:shape>
          <o:OLEObject Type="Embed" ProgID="Visio.Drawing.15" ShapeID="_x0000_i1054" DrawAspect="Content" ObjectID="_1756892361" r:id="rId70"/>
        </w:object>
      </w:r>
    </w:p>
    <w:p w14:paraId="315366F5" w14:textId="77777777" w:rsidR="006B2D02" w:rsidRPr="00A96786" w:rsidRDefault="006B2D02" w:rsidP="006B2D02">
      <w:pPr>
        <w:pStyle w:val="TF"/>
      </w:pPr>
      <w:r w:rsidRPr="00A96786">
        <w:t>Figure 6.</w:t>
      </w:r>
      <w:r>
        <w:t>2</w:t>
      </w:r>
      <w:r w:rsidRPr="00A96786">
        <w:t>.1.4: network-requested transaction related procedure not triggered by a UE-requested transaction related procedure</w:t>
      </w:r>
    </w:p>
    <w:p w14:paraId="67A19F24" w14:textId="77777777" w:rsidR="006B2D02" w:rsidRPr="003168A2" w:rsidRDefault="006B2D02" w:rsidP="006B2D02">
      <w:pPr>
        <w:pStyle w:val="Heading3"/>
      </w:pPr>
      <w:bookmarkStart w:id="2853" w:name="_Toc20232761"/>
      <w:bookmarkStart w:id="2854" w:name="_Toc27746864"/>
      <w:bookmarkStart w:id="2855" w:name="_Toc36213047"/>
      <w:bookmarkStart w:id="2856" w:name="_Toc36657224"/>
      <w:bookmarkStart w:id="2857" w:name="_Toc45286888"/>
      <w:bookmarkStart w:id="2858" w:name="_Toc51943878"/>
      <w:bookmarkStart w:id="2859" w:name="_Toc106697341"/>
      <w:r w:rsidRPr="003168A2">
        <w:t>6.</w:t>
      </w:r>
      <w:r>
        <w:t>2</w:t>
      </w:r>
      <w:r w:rsidRPr="003168A2">
        <w:t>.</w:t>
      </w:r>
      <w:r>
        <w:t>2</w:t>
      </w:r>
      <w:r>
        <w:tab/>
        <w:t>PDU session types</w:t>
      </w:r>
      <w:bookmarkEnd w:id="2853"/>
      <w:bookmarkEnd w:id="2854"/>
      <w:bookmarkEnd w:id="2855"/>
      <w:bookmarkEnd w:id="2856"/>
      <w:bookmarkEnd w:id="2857"/>
      <w:bookmarkEnd w:id="2858"/>
      <w:bookmarkEnd w:id="2859"/>
    </w:p>
    <w:p w14:paraId="3E632403" w14:textId="77777777" w:rsidR="006B2D02" w:rsidRDefault="006B2D02" w:rsidP="006B2D02">
      <w:r>
        <w:t xml:space="preserve">The following </w:t>
      </w:r>
      <w:r w:rsidRPr="007E0447">
        <w:t>PDU Session</w:t>
      </w:r>
      <w:r>
        <w:t xml:space="preserve"> types are supported:</w:t>
      </w:r>
    </w:p>
    <w:p w14:paraId="7C694B32" w14:textId="77777777" w:rsidR="006B2D02" w:rsidRDefault="006B2D02" w:rsidP="006B2D02">
      <w:pPr>
        <w:pStyle w:val="B1"/>
      </w:pPr>
      <w:r>
        <w:t>a)</w:t>
      </w:r>
      <w:r>
        <w:tab/>
      </w:r>
      <w:r w:rsidRPr="007E0447">
        <w:t>I</w:t>
      </w:r>
      <w:r>
        <w:t>Pv4;</w:t>
      </w:r>
    </w:p>
    <w:p w14:paraId="6E76C1A3" w14:textId="77777777" w:rsidR="006B2D02" w:rsidRDefault="006B2D02" w:rsidP="006B2D02">
      <w:pPr>
        <w:pStyle w:val="B1"/>
      </w:pPr>
      <w:r>
        <w:t>b)</w:t>
      </w:r>
      <w:r>
        <w:tab/>
        <w:t>IPv6;</w:t>
      </w:r>
    </w:p>
    <w:p w14:paraId="5CEF6973" w14:textId="77777777" w:rsidR="006B2D02" w:rsidRDefault="006B2D02" w:rsidP="006B2D02">
      <w:pPr>
        <w:pStyle w:val="B1"/>
      </w:pPr>
      <w:r>
        <w:t>c)</w:t>
      </w:r>
      <w:r>
        <w:tab/>
      </w:r>
      <w:r w:rsidRPr="00DB5AAE">
        <w:t>IPv4v6</w:t>
      </w:r>
      <w:r>
        <w:t>;</w:t>
      </w:r>
    </w:p>
    <w:p w14:paraId="67AD3585" w14:textId="77777777" w:rsidR="006B2D02" w:rsidRDefault="006B2D02" w:rsidP="006B2D02">
      <w:pPr>
        <w:pStyle w:val="B1"/>
      </w:pPr>
      <w:r>
        <w:t>d)</w:t>
      </w:r>
      <w:r>
        <w:tab/>
      </w:r>
      <w:r w:rsidRPr="007E0447">
        <w:t>Ethernet</w:t>
      </w:r>
      <w:r>
        <w:t xml:space="preserve"> (EtherType as defined in IEEE Std 802.3 [31A]);</w:t>
      </w:r>
      <w:r w:rsidRPr="007E0447">
        <w:t xml:space="preserve"> </w:t>
      </w:r>
      <w:r>
        <w:t>and</w:t>
      </w:r>
    </w:p>
    <w:p w14:paraId="7AEB19DC" w14:textId="77777777" w:rsidR="006B2D02" w:rsidRPr="00FC5A14" w:rsidRDefault="006B2D02" w:rsidP="006B2D02">
      <w:pPr>
        <w:pStyle w:val="B1"/>
      </w:pPr>
      <w:r>
        <w:t>e)</w:t>
      </w:r>
      <w:r>
        <w:tab/>
        <w:t>U</w:t>
      </w:r>
      <w:r w:rsidRPr="007E0447">
        <w:t>nstructured</w:t>
      </w:r>
      <w:r>
        <w:t>.</w:t>
      </w:r>
    </w:p>
    <w:p w14:paraId="284C185D" w14:textId="77777777" w:rsidR="006B2D02" w:rsidRDefault="006B2D02" w:rsidP="006B2D02">
      <w:r>
        <w:t>IP address allocation for IPv4, IPv6 and IPv4v6 PDU session type</w:t>
      </w:r>
      <w:r>
        <w:rPr>
          <w:lang w:val="en-US"/>
        </w:rPr>
        <w:t>s</w:t>
      </w:r>
      <w:r>
        <w:t xml:space="preserve"> is described in subclause 6.2.4.</w:t>
      </w:r>
    </w:p>
    <w:p w14:paraId="0A4F82FA" w14:textId="77777777" w:rsidR="006B2D02" w:rsidRPr="00805677" w:rsidRDefault="006B2D02" w:rsidP="006B2D02">
      <w:r>
        <w:t>Neither a MAC nor an IP address is allocated by the 5GCN to the UE for Ethernet PDU session type.</w:t>
      </w:r>
    </w:p>
    <w:p w14:paraId="27606679" w14:textId="77777777" w:rsidR="006B2D02" w:rsidRDefault="006B2D02" w:rsidP="006B2D02">
      <w:pPr>
        <w:pStyle w:val="Heading3"/>
      </w:pPr>
      <w:bookmarkStart w:id="2860" w:name="_Toc20232762"/>
      <w:bookmarkStart w:id="2861" w:name="_Toc27746865"/>
      <w:bookmarkStart w:id="2862" w:name="_Toc36213048"/>
      <w:bookmarkStart w:id="2863" w:name="_Toc36657225"/>
      <w:bookmarkStart w:id="2864" w:name="_Toc45286889"/>
      <w:bookmarkStart w:id="2865" w:name="_Toc51943879"/>
      <w:bookmarkStart w:id="2866" w:name="_Toc106697342"/>
      <w:r w:rsidRPr="003168A2">
        <w:t>6.</w:t>
      </w:r>
      <w:r>
        <w:t>2</w:t>
      </w:r>
      <w:r w:rsidRPr="003168A2">
        <w:t>.</w:t>
      </w:r>
      <w:r>
        <w:t>3</w:t>
      </w:r>
      <w:r>
        <w:tab/>
        <w:t>PDU session management</w:t>
      </w:r>
      <w:bookmarkEnd w:id="2860"/>
      <w:bookmarkEnd w:id="2861"/>
      <w:bookmarkEnd w:id="2862"/>
      <w:bookmarkEnd w:id="2863"/>
      <w:bookmarkEnd w:id="2864"/>
      <w:bookmarkEnd w:id="2865"/>
      <w:bookmarkEnd w:id="2866"/>
    </w:p>
    <w:p w14:paraId="3847E588" w14:textId="77777777" w:rsidR="006B2D02" w:rsidRDefault="006B2D02" w:rsidP="006B2D02">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SM signalling between UE and SM</w:t>
      </w:r>
      <w:r>
        <w:rPr>
          <w:noProof/>
          <w:lang w:val="en-US"/>
        </w:rPr>
        <w:t>F</w:t>
      </w:r>
      <w:r>
        <w:rPr>
          <w:rFonts w:hint="eastAsia"/>
          <w:noProof/>
          <w:lang w:val="en-US"/>
        </w:rPr>
        <w:t>. The session management procedures includes</w:t>
      </w:r>
      <w:r>
        <w:rPr>
          <w:noProof/>
          <w:lang w:val="en-US"/>
        </w:rPr>
        <w:t>:</w:t>
      </w:r>
    </w:p>
    <w:p w14:paraId="393D6760" w14:textId="77777777" w:rsidR="006B2D02" w:rsidRDefault="006B2D02" w:rsidP="006B2D02">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03B3A6F8" w14:textId="77777777" w:rsidR="006B2D02" w:rsidRDefault="006B2D02" w:rsidP="006B2D02">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1E192A73" w14:textId="77777777" w:rsidR="006B2D02" w:rsidRDefault="006B2D02" w:rsidP="006B2D02">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467E33A7" w14:textId="77777777" w:rsidR="006B2D02" w:rsidRDefault="006B2D02" w:rsidP="006B2D02">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72905825" w14:textId="77777777" w:rsidR="006B2D02" w:rsidRDefault="006B2D02" w:rsidP="006B2D02">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26927269" w14:textId="77777777" w:rsidR="006B2D02" w:rsidRDefault="006B2D02" w:rsidP="006B2D02">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5B3C006F" w14:textId="77777777" w:rsidR="006B2D02" w:rsidRDefault="006B2D02" w:rsidP="006B2D02">
      <w:r w:rsidRPr="00475454">
        <w:t>A UE may establish multiple PDU sessions, to the same data network or to different data networks, via 3GPP and via and Non-3GPP access networks at the same time.</w:t>
      </w:r>
    </w:p>
    <w:p w14:paraId="27E97772" w14:textId="77777777" w:rsidR="006B2D02" w:rsidRPr="00475454" w:rsidRDefault="006B2D02" w:rsidP="006B2D02">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8.3</w:t>
      </w:r>
      <w:r>
        <w:rPr>
          <w:rFonts w:hint="eastAsia"/>
        </w:rPr>
        <w:t>.</w:t>
      </w:r>
    </w:p>
    <w:p w14:paraId="42981114" w14:textId="77777777" w:rsidR="006B2D02" w:rsidRDefault="006B2D02" w:rsidP="006B2D02">
      <w:pPr>
        <w:pStyle w:val="Heading3"/>
      </w:pPr>
      <w:bookmarkStart w:id="2867" w:name="_Toc20232763"/>
      <w:bookmarkStart w:id="2868" w:name="_Toc27746866"/>
      <w:bookmarkStart w:id="2869" w:name="_Toc36213049"/>
      <w:bookmarkStart w:id="2870" w:name="_Toc36657226"/>
      <w:bookmarkStart w:id="2871" w:name="_Toc45286890"/>
      <w:bookmarkStart w:id="2872" w:name="_Toc51943880"/>
      <w:bookmarkStart w:id="2873" w:name="_Toc106697343"/>
      <w:r w:rsidRPr="003168A2">
        <w:t>6.</w:t>
      </w:r>
      <w:r>
        <w:t>2</w:t>
      </w:r>
      <w:r w:rsidRPr="003168A2">
        <w:t>.</w:t>
      </w:r>
      <w:r>
        <w:t>4</w:t>
      </w:r>
      <w:r>
        <w:tab/>
        <w:t>IP address allocation</w:t>
      </w:r>
      <w:bookmarkEnd w:id="2867"/>
      <w:bookmarkEnd w:id="2868"/>
      <w:bookmarkEnd w:id="2869"/>
      <w:bookmarkEnd w:id="2870"/>
      <w:bookmarkEnd w:id="2871"/>
      <w:bookmarkEnd w:id="2872"/>
      <w:bookmarkEnd w:id="2873"/>
    </w:p>
    <w:p w14:paraId="5ED3FCBD" w14:textId="77777777" w:rsidR="006B2D02" w:rsidRDefault="006B2D02" w:rsidP="006B2D02">
      <w:pPr>
        <w:pStyle w:val="Heading4"/>
        <w:rPr>
          <w:noProof/>
          <w:lang w:val="en-US" w:eastAsia="zh-CN"/>
        </w:rPr>
      </w:pPr>
      <w:bookmarkStart w:id="2874" w:name="_Toc20232764"/>
      <w:bookmarkStart w:id="2875" w:name="_Toc27746867"/>
      <w:bookmarkStart w:id="2876" w:name="_Toc36213050"/>
      <w:bookmarkStart w:id="2877" w:name="_Toc36657227"/>
      <w:bookmarkStart w:id="2878" w:name="_Toc45286891"/>
      <w:bookmarkStart w:id="2879" w:name="_Toc51943881"/>
      <w:bookmarkStart w:id="2880" w:name="_Toc106697344"/>
      <w:r>
        <w:rPr>
          <w:noProof/>
          <w:lang w:val="en-US" w:eastAsia="zh-CN"/>
        </w:rPr>
        <w:t>6</w:t>
      </w:r>
      <w:r>
        <w:rPr>
          <w:rFonts w:hint="eastAsia"/>
          <w:noProof/>
          <w:lang w:val="en-US" w:eastAsia="zh-CN"/>
        </w:rPr>
        <w:t>.</w:t>
      </w:r>
      <w:r>
        <w:rPr>
          <w:noProof/>
          <w:lang w:val="en-US" w:eastAsia="zh-CN"/>
        </w:rPr>
        <w:t>2.4</w:t>
      </w:r>
      <w:r>
        <w:rPr>
          <w:rFonts w:hint="eastAsia"/>
          <w:noProof/>
          <w:lang w:val="en-US" w:eastAsia="zh-CN"/>
        </w:rPr>
        <w:t>.1</w:t>
      </w:r>
      <w:r>
        <w:rPr>
          <w:rFonts w:hint="eastAsia"/>
          <w:noProof/>
          <w:lang w:val="en-US" w:eastAsia="zh-CN"/>
        </w:rPr>
        <w:tab/>
        <w:t>General</w:t>
      </w:r>
      <w:bookmarkEnd w:id="2874"/>
      <w:bookmarkEnd w:id="2875"/>
      <w:bookmarkEnd w:id="2876"/>
      <w:bookmarkEnd w:id="2877"/>
      <w:bookmarkEnd w:id="2878"/>
      <w:bookmarkEnd w:id="2879"/>
      <w:bookmarkEnd w:id="2880"/>
    </w:p>
    <w:p w14:paraId="0593BBA6" w14:textId="77777777" w:rsidR="006B2D02" w:rsidRDefault="006B2D02" w:rsidP="006B2D02">
      <w:r>
        <w:rPr>
          <w:rFonts w:hint="eastAsia"/>
        </w:rPr>
        <w:t>This clause specifies IP address allocation for the PDU session.</w:t>
      </w:r>
    </w:p>
    <w:p w14:paraId="0F9292BE" w14:textId="77777777" w:rsidR="006B2D02" w:rsidRDefault="006B2D02" w:rsidP="006B2D02">
      <w:r>
        <w:rPr>
          <w:rFonts w:hint="eastAsia"/>
        </w:rPr>
        <w:t xml:space="preserve">In </w:t>
      </w:r>
      <w:r>
        <w:t>this</w:t>
      </w:r>
      <w:r>
        <w:rPr>
          <w:rFonts w:hint="eastAsia"/>
        </w:rPr>
        <w:t xml:space="preserve"> release of specification, PDU session </w:t>
      </w:r>
      <w:r>
        <w:t xml:space="preserve">can be 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t>, or with both IP versions, i.e. IPv4v6 PDU session type</w:t>
      </w:r>
      <w:r>
        <w:rPr>
          <w:rFonts w:hint="eastAsia"/>
        </w:rPr>
        <w:t>.</w:t>
      </w:r>
    </w:p>
    <w:p w14:paraId="051448C9" w14:textId="77777777" w:rsidR="006B2D02" w:rsidRDefault="006B2D02" w:rsidP="006B2D02">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Pr>
          <w:lang w:eastAsia="ko-KR"/>
        </w:rPr>
        <w:t xml:space="preserve">one or both </w:t>
      </w:r>
      <w:r w:rsidRPr="00475454">
        <w:rPr>
          <w:lang w:eastAsia="ko-KR"/>
        </w:rPr>
        <w:t>the selected IP version</w:t>
      </w:r>
      <w:r>
        <w:rPr>
          <w:lang w:eastAsia="ko-KR"/>
        </w:rPr>
        <w:t xml:space="preserve">s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Pr>
          <w:lang w:eastAsia="ko-KR"/>
        </w:rPr>
        <w:t>except when the SMF acts according to subclause </w:t>
      </w:r>
      <w:r>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Pr="00E62466">
        <w:rPr>
          <w:rFonts w:hint="eastAsia"/>
        </w:rPr>
        <w:t xml:space="preserve"> </w:t>
      </w:r>
      <w:r>
        <w:rPr>
          <w:rFonts w:hint="eastAsia"/>
        </w:rPr>
        <w:t>I</w:t>
      </w:r>
      <w:r w:rsidRPr="00475454">
        <w:rPr>
          <w:lang w:eastAsia="ko-KR"/>
        </w:rPr>
        <w:t>f IPv4</w:t>
      </w:r>
      <w:r>
        <w:rPr>
          <w:lang w:eastAsia="ko-KR"/>
        </w:rPr>
        <w:t>v6</w:t>
      </w:r>
      <w:r w:rsidRPr="00475454">
        <w:rPr>
          <w:lang w:eastAsia="ko-KR"/>
        </w:rPr>
        <w:t xml:space="preserve"> PDU </w:t>
      </w:r>
      <w:r>
        <w:rPr>
          <w:lang w:eastAsia="ko-KR"/>
        </w:rPr>
        <w:t xml:space="preserve">session </w:t>
      </w:r>
      <w:r w:rsidRPr="00475454">
        <w:rPr>
          <w:lang w:eastAsia="ko-KR"/>
        </w:rPr>
        <w:t>type is selected, an IPv4 address</w:t>
      </w:r>
      <w:r>
        <w:rPr>
          <w:lang w:eastAsia="ko-KR"/>
        </w:rPr>
        <w:t>,</w:t>
      </w:r>
      <w:r w:rsidRPr="00475454">
        <w:rPr>
          <w:lang w:eastAsia="ko-KR"/>
        </w:rPr>
        <w:t xml:space="preserve"> an IPv6 prefix </w:t>
      </w:r>
      <w:r>
        <w:rPr>
          <w:lang w:eastAsia="ko-KR"/>
        </w:rPr>
        <w:t>except when the SMF acts according to subclause </w:t>
      </w:r>
      <w:r>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Pr>
          <w:lang w:eastAsia="ko-KR"/>
        </w:rPr>
        <w:t xml:space="preserve"> </w:t>
      </w:r>
      <w:r w:rsidRPr="00EE0C95">
        <w:t xml:space="preserve">If </w:t>
      </w:r>
      <w:r w:rsidRPr="00475454">
        <w:rPr>
          <w:lang w:eastAsia="ko-KR"/>
        </w:rPr>
        <w:t>IPv</w:t>
      </w:r>
      <w:r>
        <w:rPr>
          <w:lang w:eastAsia="ko-KR"/>
        </w:rPr>
        <w:t>6</w:t>
      </w:r>
      <w:r w:rsidRPr="00475454">
        <w:rPr>
          <w:lang w:eastAsia="ko-KR"/>
        </w:rPr>
        <w:t xml:space="preserve"> </w:t>
      </w:r>
      <w:r>
        <w:rPr>
          <w:lang w:eastAsia="ko-KR"/>
        </w:rPr>
        <w:t xml:space="preserve">or IPv4v6 </w:t>
      </w:r>
      <w:r w:rsidRPr="00475454">
        <w:rPr>
          <w:lang w:eastAsia="ko-KR"/>
        </w:rPr>
        <w:t xml:space="preserve">PDU </w:t>
      </w:r>
      <w:r>
        <w:rPr>
          <w:lang w:eastAsia="ko-KR"/>
        </w:rPr>
        <w:t xml:space="preserve">session </w:t>
      </w:r>
      <w:r w:rsidRPr="00475454">
        <w:rPr>
          <w:lang w:eastAsia="ko-KR"/>
        </w:rPr>
        <w:t>type is selected</w:t>
      </w:r>
      <w:r>
        <w:rPr>
          <w:lang w:eastAsia="ko-KR"/>
        </w:rPr>
        <w:t xml:space="preserve"> </w:t>
      </w:r>
      <w:r>
        <w:t xml:space="preserve">in a </w:t>
      </w:r>
      <w:r>
        <w:rPr>
          <w:lang w:eastAsia="ko-KR"/>
        </w:rPr>
        <w:t xml:space="preserve">PDU session established by the W-AGF acting on behalf of the FN-RG and the PDU SESSION ESTABLISHMENT REQUEST message contains the </w:t>
      </w:r>
      <w:r w:rsidRPr="00456959">
        <w:t>Suggested</w:t>
      </w:r>
      <w:r>
        <w:rPr>
          <w:lang w:eastAsia="ko-KR"/>
        </w:rPr>
        <w:t xml:space="preserve"> </w:t>
      </w:r>
      <w:r w:rsidRPr="0058143D">
        <w:rPr>
          <w:lang w:eastAsia="ko-KR"/>
        </w:rPr>
        <w:t>interface identifier</w:t>
      </w:r>
      <w:r>
        <w:rPr>
          <w:lang w:eastAsia="ko-KR"/>
        </w:rPr>
        <w:t xml:space="preserve"> IE, the SMF shall allocate to the UE the </w:t>
      </w:r>
      <w:r w:rsidRPr="009E0047">
        <w:rPr>
          <w:rFonts w:eastAsia="MS Mincho"/>
        </w:rPr>
        <w:t xml:space="preserve">interface identifier </w:t>
      </w:r>
      <w:r>
        <w:rPr>
          <w:rFonts w:eastAsia="MS Mincho"/>
        </w:rPr>
        <w:t xml:space="preserve">for the IPv6 link local address </w:t>
      </w:r>
      <w:r>
        <w:rPr>
          <w:lang w:eastAsia="ko-KR"/>
        </w:rPr>
        <w:t xml:space="preserve">indicated in the </w:t>
      </w:r>
      <w:r w:rsidRPr="00456959">
        <w:t>Suggested</w:t>
      </w:r>
      <w:r>
        <w:rPr>
          <w:lang w:eastAsia="ko-KR"/>
        </w:rPr>
        <w:t xml:space="preserve"> interface identifier IE.</w:t>
      </w:r>
    </w:p>
    <w:p w14:paraId="7638FE9D" w14:textId="77777777" w:rsidR="006B2D02" w:rsidRDefault="006B2D02" w:rsidP="006B2D02">
      <w:r>
        <w:rPr>
          <w:rFonts w:hint="eastAsia"/>
        </w:rPr>
        <w:t xml:space="preserve">For IPv4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14:paraId="038CC4B3" w14:textId="77777777" w:rsidR="006B2D02" w:rsidRDefault="006B2D02" w:rsidP="006B2D02">
      <w:pPr>
        <w:pStyle w:val="B1"/>
      </w:pPr>
      <w:r>
        <w:t>a)</w:t>
      </w:r>
      <w:r>
        <w:rPr>
          <w:rFonts w:hint="eastAsia"/>
          <w:noProof/>
          <w:lang w:val="en-US"/>
        </w:rPr>
        <w:tab/>
      </w:r>
      <w:r>
        <w:rPr>
          <w:noProof/>
          <w:lang w:val="en-US"/>
        </w:rPr>
        <w:t>shall</w:t>
      </w:r>
      <w:r>
        <w:rPr>
          <w:rFonts w:hint="eastAsia"/>
        </w:rPr>
        <w:t xml:space="preserve"> </w:t>
      </w:r>
      <w:r>
        <w:t>obtain</w:t>
      </w:r>
      <w:r>
        <w:rPr>
          <w:rFonts w:hint="eastAsia"/>
        </w:rPr>
        <w:t xml:space="preserve"> an</w:t>
      </w:r>
      <w:r w:rsidRPr="00475454">
        <w:rPr>
          <w:lang w:eastAsia="ko-KR"/>
        </w:rPr>
        <w:t xml:space="preserve"> IP</w:t>
      </w:r>
      <w:r>
        <w:rPr>
          <w:rFonts w:hint="eastAsia"/>
        </w:rPr>
        <w:t>v4</w:t>
      </w:r>
      <w:r w:rsidRPr="00475454">
        <w:rPr>
          <w:lang w:eastAsia="ko-KR"/>
        </w:rPr>
        <w:t xml:space="preserve"> address </w:t>
      </w:r>
      <w:r>
        <w:rPr>
          <w:lang w:eastAsia="ko-KR"/>
        </w:rPr>
        <w:t>via:</w:t>
      </w:r>
    </w:p>
    <w:p w14:paraId="4A62BDA6" w14:textId="77777777" w:rsidR="006B2D02" w:rsidRDefault="006B2D02" w:rsidP="006B2D02">
      <w:pPr>
        <w:pStyle w:val="B2"/>
        <w:rPr>
          <w:lang w:val="en-US"/>
        </w:rPr>
      </w:pPr>
      <w:r>
        <w:t>1)</w:t>
      </w:r>
      <w:r>
        <w:rPr>
          <w:rFonts w:hint="eastAsia"/>
        </w:rPr>
        <w:tab/>
      </w:r>
      <w:r w:rsidRPr="00475454">
        <w:rPr>
          <w:lang w:eastAsia="ko-KR"/>
        </w:rPr>
        <w:t>NAS signalling</w:t>
      </w:r>
      <w:r>
        <w:rPr>
          <w:rFonts w:hint="eastAsia"/>
        </w:rPr>
        <w:t xml:space="preserve"> as </w:t>
      </w:r>
      <w:r>
        <w:t>specified</w:t>
      </w:r>
      <w:r>
        <w:rPr>
          <w:rFonts w:hint="eastAsia"/>
        </w:rPr>
        <w:t xml:space="preserve"> in subclause </w:t>
      </w:r>
      <w:r>
        <w:t>6</w:t>
      </w:r>
      <w:r>
        <w:rPr>
          <w:rFonts w:hint="eastAsia"/>
        </w:rPr>
        <w:t>.</w:t>
      </w:r>
      <w:r>
        <w:t>2.4</w:t>
      </w:r>
      <w:r>
        <w:rPr>
          <w:rFonts w:hint="eastAsia"/>
        </w:rPr>
        <w:t>.2;</w:t>
      </w:r>
      <w:r>
        <w:rPr>
          <w:lang w:val="en-US"/>
        </w:rPr>
        <w:t xml:space="preserve"> </w:t>
      </w:r>
      <w:r>
        <w:rPr>
          <w:rFonts w:hint="eastAsia"/>
          <w:lang w:val="en-US"/>
        </w:rPr>
        <w:t>or</w:t>
      </w:r>
    </w:p>
    <w:p w14:paraId="4912731A" w14:textId="77777777" w:rsidR="006B2D02" w:rsidRDefault="006B2D02" w:rsidP="006B2D02">
      <w:pPr>
        <w:pStyle w:val="B2"/>
        <w:rPr>
          <w:lang w:val="en-US"/>
        </w:rPr>
      </w:pPr>
      <w:r>
        <w:rPr>
          <w:lang w:val="en-US"/>
        </w:rPr>
        <w:t>2)</w:t>
      </w:r>
      <w:r>
        <w:rPr>
          <w:rFonts w:hint="eastAsia"/>
          <w:lang w:val="en-US"/>
        </w:rPr>
        <w:tab/>
        <w:t>DHCPv4</w:t>
      </w:r>
      <w:r>
        <w:rPr>
          <w:lang w:val="en-US"/>
        </w:rPr>
        <w:t>; and</w:t>
      </w:r>
    </w:p>
    <w:p w14:paraId="63D69891" w14:textId="77777777" w:rsidR="006B2D02" w:rsidRDefault="006B2D02" w:rsidP="006B2D02">
      <w:pPr>
        <w:pStyle w:val="B1"/>
        <w:rPr>
          <w:lang w:val="en-US"/>
        </w:rPr>
      </w:pPr>
      <w:r>
        <w:rPr>
          <w:lang w:val="en-US"/>
        </w:rPr>
        <w:t>b)</w:t>
      </w:r>
      <w:r>
        <w:rPr>
          <w:rFonts w:hint="eastAsia"/>
          <w:noProof/>
          <w:lang w:val="en-US"/>
        </w:rPr>
        <w:tab/>
      </w:r>
      <w:r>
        <w:rPr>
          <w:noProof/>
          <w:lang w:val="en-US"/>
        </w:rPr>
        <w:t xml:space="preserve">may obtain </w:t>
      </w:r>
      <w:r w:rsidRPr="00C92572">
        <w:t>IPv4 configuration parameters (e.g. DN</w:t>
      </w:r>
      <w:r>
        <w:t>S</w:t>
      </w:r>
      <w:r w:rsidRPr="00C92572">
        <w:t xml:space="preserve"> server address) via DHCPv4</w:t>
      </w:r>
      <w:r>
        <w:rPr>
          <w:rFonts w:hint="eastAsia"/>
          <w:lang w:val="en-US"/>
        </w:rPr>
        <w:t>.</w:t>
      </w:r>
    </w:p>
    <w:p w14:paraId="3AA7D0A3" w14:textId="77777777" w:rsidR="006B2D02" w:rsidRDefault="006B2D02" w:rsidP="006B2D02">
      <w:r>
        <w:rPr>
          <w:rFonts w:hint="eastAsia"/>
        </w:rPr>
        <w:t xml:space="preserve">For IPv6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14:paraId="52FBCE83" w14:textId="77777777" w:rsidR="006B2D02" w:rsidRPr="00652A9A" w:rsidRDefault="006B2D02" w:rsidP="006B2D02">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12E5481" w14:textId="77777777" w:rsidR="006B2D02" w:rsidRDefault="006B2D02" w:rsidP="006B2D02">
      <w:pPr>
        <w:pStyle w:val="B1"/>
      </w:pPr>
      <w:r>
        <w:rPr>
          <w:noProof/>
          <w:lang w:val="en-US"/>
        </w:rPr>
        <w:t>b)</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rPr>
          <w:lang w:eastAsia="ko-KR"/>
        </w:rPr>
        <w:t>, except when the 5G-RG or the W-AGF act according to subclause </w:t>
      </w:r>
      <w:r>
        <w:rPr>
          <w:noProof/>
          <w:lang w:val="en-US" w:eastAsia="zh-CN"/>
        </w:rPr>
        <w:t>6.2.4.3</w:t>
      </w:r>
      <w:r>
        <w:t>;</w:t>
      </w:r>
      <w:r>
        <w:rPr>
          <w:rFonts w:hint="eastAsia"/>
        </w:rPr>
        <w:t xml:space="preserve"> and</w:t>
      </w:r>
    </w:p>
    <w:p w14:paraId="096C9556" w14:textId="77777777" w:rsidR="006B2D02" w:rsidRDefault="006B2D02" w:rsidP="006B2D02">
      <w:pPr>
        <w:pStyle w:val="B1"/>
      </w:pPr>
      <w:r>
        <w:t>c)</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rPr>
          <w:lang w:eastAsia="ko-KR"/>
        </w:rPr>
        <w:t>, except when the 5G-RG or the W-AGF act according to subclause </w:t>
      </w:r>
      <w:r>
        <w:rPr>
          <w:noProof/>
          <w:lang w:val="en-US" w:eastAsia="zh-CN"/>
        </w:rPr>
        <w:t>6.2.4.3</w:t>
      </w:r>
      <w:r w:rsidRPr="008A40CD">
        <w:t>.</w:t>
      </w:r>
    </w:p>
    <w:p w14:paraId="25A9A7C3" w14:textId="77777777" w:rsidR="006B2D02" w:rsidRDefault="006B2D02" w:rsidP="006B2D02">
      <w:pPr>
        <w:pStyle w:val="Heading4"/>
        <w:rPr>
          <w:noProof/>
          <w:lang w:val="en-US" w:eastAsia="zh-CN"/>
        </w:rPr>
      </w:pPr>
      <w:bookmarkStart w:id="2881" w:name="_Toc20232765"/>
      <w:bookmarkStart w:id="2882" w:name="_Toc27746868"/>
      <w:bookmarkStart w:id="2883" w:name="_Toc36213051"/>
      <w:bookmarkStart w:id="2884" w:name="_Toc36657228"/>
      <w:bookmarkStart w:id="2885" w:name="_Toc45286892"/>
      <w:bookmarkStart w:id="2886" w:name="_Toc51943882"/>
      <w:bookmarkStart w:id="2887" w:name="_Toc106697345"/>
      <w:r>
        <w:rPr>
          <w:noProof/>
          <w:lang w:val="en-US" w:eastAsia="zh-CN"/>
        </w:rPr>
        <w:t>6</w:t>
      </w:r>
      <w:r w:rsidRPr="00C35A68">
        <w:rPr>
          <w:rFonts w:hint="eastAsia"/>
          <w:noProof/>
          <w:lang w:val="en-US" w:eastAsia="zh-CN"/>
        </w:rPr>
        <w:t>.</w:t>
      </w:r>
      <w:r>
        <w:rPr>
          <w:noProof/>
          <w:lang w:val="en-US" w:eastAsia="zh-CN"/>
        </w:rPr>
        <w:t>2.4</w:t>
      </w:r>
      <w:r w:rsidRPr="00C35A68">
        <w:rPr>
          <w:rFonts w:hint="eastAsia"/>
          <w:noProof/>
          <w:lang w:val="en-US" w:eastAsia="zh-CN"/>
        </w:rPr>
        <w:t>.2</w:t>
      </w:r>
      <w:r w:rsidRPr="00C35A68">
        <w:rPr>
          <w:rFonts w:hint="eastAsia"/>
          <w:noProof/>
          <w:lang w:val="en-US" w:eastAsia="zh-CN"/>
        </w:rPr>
        <w:tab/>
        <w:t xml:space="preserve">IP address allocation </w:t>
      </w:r>
      <w:r>
        <w:rPr>
          <w:rFonts w:hint="eastAsia"/>
          <w:noProof/>
          <w:lang w:val="en-US" w:eastAsia="zh-CN"/>
        </w:rPr>
        <w:t xml:space="preserve">via </w:t>
      </w:r>
      <w:r w:rsidRPr="00EC6DB5">
        <w:rPr>
          <w:rFonts w:hint="eastAsia"/>
          <w:noProof/>
          <w:lang w:val="en-US" w:eastAsia="zh-CN"/>
        </w:rPr>
        <w:t>NAS signalling</w:t>
      </w:r>
      <w:bookmarkEnd w:id="2881"/>
      <w:bookmarkEnd w:id="2882"/>
      <w:bookmarkEnd w:id="2883"/>
      <w:bookmarkEnd w:id="2884"/>
      <w:bookmarkEnd w:id="2885"/>
      <w:bookmarkEnd w:id="2886"/>
      <w:bookmarkEnd w:id="2887"/>
    </w:p>
    <w:p w14:paraId="78959B0F" w14:textId="77777777" w:rsidR="006B2D02" w:rsidRPr="00EC6DB5" w:rsidRDefault="006B2D02" w:rsidP="006B2D02">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1E6A89A2" w14:textId="77777777" w:rsidR="006B2D02" w:rsidRPr="00EC6DB5" w:rsidRDefault="006B2D02" w:rsidP="006B2D02">
      <w:pPr>
        <w:pStyle w:val="B1"/>
      </w:pPr>
      <w:r w:rsidRPr="00EC6DB5">
        <w:t>a)</w:t>
      </w:r>
      <w:r w:rsidRPr="00EC6DB5">
        <w:tab/>
        <w:t>A UE:</w:t>
      </w:r>
    </w:p>
    <w:p w14:paraId="782ED700" w14:textId="77777777" w:rsidR="006B2D02" w:rsidRPr="008251B4" w:rsidRDefault="006B2D02" w:rsidP="006B2D02">
      <w:pPr>
        <w:pStyle w:val="B2"/>
      </w:pPr>
      <w:r>
        <w:t>1)</w:t>
      </w:r>
      <w:r w:rsidRPr="00EC6DB5">
        <w:tab/>
      </w:r>
      <w:r>
        <w:t>which is IPv6 and IPv4 capable</w:t>
      </w:r>
      <w:r w:rsidRPr="00EC6DB5">
        <w:t>, shall set the PD</w:t>
      </w:r>
      <w:r w:rsidRPr="00EC6DB5">
        <w:rPr>
          <w:rFonts w:hint="eastAsia"/>
        </w:rPr>
        <w:t>U session</w:t>
      </w:r>
      <w:r w:rsidRPr="00EC6DB5">
        <w:t xml:space="preserve"> type IE to </w:t>
      </w:r>
      <w:r>
        <w:t xml:space="preserve">IPv4, IPv6 or </w:t>
      </w:r>
      <w:r w:rsidRPr="00EC6DB5">
        <w:t>IP</w:t>
      </w:r>
      <w:r>
        <w:t xml:space="preserve">v4v6 </w:t>
      </w:r>
      <w:r w:rsidRPr="00C46E93">
        <w:rPr>
          <w:rFonts w:hint="eastAsia"/>
          <w:lang w:eastAsia="ja-JP"/>
        </w:rPr>
        <w:t>according to UE configuration or received policy</w:t>
      </w:r>
      <w:r w:rsidRPr="00EC6DB5">
        <w:t>.</w:t>
      </w:r>
    </w:p>
    <w:p w14:paraId="37FB2252" w14:textId="77777777" w:rsidR="006B2D02" w:rsidRPr="00EC6DB5" w:rsidRDefault="006B2D02" w:rsidP="006B2D02">
      <w:pPr>
        <w:pStyle w:val="B2"/>
      </w:pPr>
      <w:r>
        <w:t>2)</w:t>
      </w:r>
      <w:r w:rsidRPr="00EC6DB5">
        <w:tab/>
      </w:r>
      <w:r>
        <w:t>which is only IPv6 capable</w:t>
      </w:r>
      <w:r w:rsidRPr="00EC6DB5">
        <w:t>, shall set the PD</w:t>
      </w:r>
      <w:r w:rsidRPr="00EC6DB5">
        <w:rPr>
          <w:rFonts w:hint="eastAsia"/>
        </w:rPr>
        <w:t>U session</w:t>
      </w:r>
      <w:r w:rsidRPr="00EC6DB5">
        <w:t xml:space="preserve"> type IE to IPv6.</w:t>
      </w:r>
    </w:p>
    <w:p w14:paraId="38607F6D" w14:textId="77777777" w:rsidR="006B2D02" w:rsidRPr="00EC6DB5" w:rsidRDefault="006B2D02" w:rsidP="006B2D02">
      <w:pPr>
        <w:pStyle w:val="B2"/>
      </w:pPr>
      <w:r>
        <w:t>3)</w:t>
      </w:r>
      <w:r w:rsidRPr="00EC6DB5">
        <w:tab/>
      </w:r>
      <w:r>
        <w:t>which is only IPv4 capable</w:t>
      </w:r>
      <w:r w:rsidRPr="00EC6DB5">
        <w:t>, shall set the PDN type IE to IPv4.</w:t>
      </w:r>
    </w:p>
    <w:p w14:paraId="6905580E" w14:textId="77777777" w:rsidR="006B2D02" w:rsidRPr="00EC6DB5" w:rsidRDefault="006B2D02" w:rsidP="006B2D02">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t>v4v6</w:t>
      </w:r>
      <w:r w:rsidRPr="00EC6DB5">
        <w:t>.</w:t>
      </w:r>
    </w:p>
    <w:p w14:paraId="0D0FFAAA" w14:textId="77777777" w:rsidR="006B2D02" w:rsidRDefault="006B2D02" w:rsidP="006B2D02">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390FFC9D" w14:textId="77777777" w:rsidR="006B2D02" w:rsidRPr="003168A2" w:rsidRDefault="006B2D02" w:rsidP="006B2D02">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355AD6FF" w14:textId="77777777" w:rsidR="006B2D02" w:rsidRPr="00B84905" w:rsidRDefault="006B2D02" w:rsidP="006B2D02">
      <w:pPr>
        <w:pStyle w:val="B1"/>
        <w:rPr>
          <w:rFonts w:eastAsia="MS Mincho"/>
        </w:rPr>
      </w:pPr>
      <w:r>
        <w:rPr>
          <w:rFonts w:eastAsia="MS Mincho"/>
        </w:rPr>
        <w:t>a)</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4, the network </w:t>
      </w:r>
      <w:r w:rsidRPr="003168A2">
        <w:rPr>
          <w:rFonts w:eastAsia="MS Mincho"/>
        </w:rPr>
        <w:t xml:space="preserve">shall include </w:t>
      </w:r>
      <w:r>
        <w:rPr>
          <w:rFonts w:eastAsia="MS Mincho"/>
        </w:rPr>
        <w:t xml:space="preserve">an IPv4 address </w:t>
      </w:r>
      <w:r w:rsidRPr="003168A2">
        <w:rPr>
          <w:rFonts w:eastAsia="MS Mincho"/>
        </w:rPr>
        <w:t>in the PD</w:t>
      </w:r>
      <w:r>
        <w:rPr>
          <w:rFonts w:eastAsia="MS Mincho"/>
        </w:rPr>
        <w:t>U address IE;</w:t>
      </w:r>
    </w:p>
    <w:p w14:paraId="78F6C4CF" w14:textId="77777777" w:rsidR="006B2D02" w:rsidRDefault="006B2D02" w:rsidP="006B2D02">
      <w:pPr>
        <w:pStyle w:val="B1"/>
        <w:rPr>
          <w:rFonts w:eastAsia="MS Mincho"/>
        </w:rPr>
      </w:pPr>
      <w:r>
        <w:rPr>
          <w:rFonts w:eastAsia="MS Mincho"/>
        </w:rPr>
        <w:t>b)</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6</w:t>
      </w:r>
      <w:r>
        <w:rPr>
          <w:rFonts w:eastAsia="MS Mincho"/>
        </w:rPr>
        <w:t>,</w:t>
      </w:r>
      <w:r w:rsidRPr="003168A2">
        <w:rPr>
          <w:rFonts w:eastAsia="MS Mincho"/>
        </w:rPr>
        <w:t xml:space="preserve"> the </w:t>
      </w:r>
      <w:r w:rsidRPr="003168A2">
        <w:t>network</w:t>
      </w:r>
      <w:r>
        <w:rPr>
          <w:rFonts w:eastAsia="MS Mincho"/>
        </w:rPr>
        <w:t xml:space="preserve"> shall include an </w:t>
      </w:r>
      <w:r w:rsidRPr="009E0047">
        <w:rPr>
          <w:rFonts w:eastAsia="MS Mincho"/>
        </w:rPr>
        <w:t xml:space="preserve">interface identifier </w:t>
      </w:r>
      <w:r>
        <w:rPr>
          <w:rFonts w:eastAsia="MS Mincho"/>
        </w:rPr>
        <w:t>for the IPv6 link local address</w:t>
      </w:r>
      <w:r w:rsidRPr="003168A2">
        <w:rPr>
          <w:rFonts w:eastAsia="MS Mincho"/>
        </w:rPr>
        <w:t xml:space="preserve"> in the PD</w:t>
      </w:r>
      <w:r>
        <w:rPr>
          <w:rFonts w:eastAsia="MS Mincho"/>
        </w:rPr>
        <w:t xml:space="preserve">U </w:t>
      </w:r>
      <w:r w:rsidRPr="003168A2">
        <w:rPr>
          <w:rFonts w:eastAsia="MS Mincho"/>
        </w:rPr>
        <w:t xml:space="preserve">address </w:t>
      </w:r>
      <w:r>
        <w:rPr>
          <w:rFonts w:eastAsia="MS Mincho"/>
        </w:rPr>
        <w:t>IE; and</w:t>
      </w:r>
    </w:p>
    <w:p w14:paraId="2DE920AD" w14:textId="77777777" w:rsidR="006B2D02" w:rsidRDefault="006B2D02" w:rsidP="006B2D02">
      <w:pPr>
        <w:pStyle w:val="B1"/>
        <w:rPr>
          <w:rFonts w:eastAsia="MS Mincho"/>
        </w:rPr>
      </w:pPr>
      <w:r>
        <w:rPr>
          <w:rFonts w:eastAsia="MS Mincho"/>
        </w:rPr>
        <w:t>c)</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4v6, the network </w:t>
      </w:r>
      <w:r w:rsidRPr="003168A2">
        <w:rPr>
          <w:rFonts w:eastAsia="MS Mincho"/>
        </w:rPr>
        <w:t xml:space="preserve">shall include </w:t>
      </w:r>
      <w:r>
        <w:rPr>
          <w:rFonts w:eastAsia="MS Mincho"/>
        </w:rPr>
        <w:t xml:space="preserve">an IPv4 address and an </w:t>
      </w:r>
      <w:r w:rsidRPr="009E0047">
        <w:rPr>
          <w:rFonts w:eastAsia="MS Mincho"/>
        </w:rPr>
        <w:t xml:space="preserve">interface identifier </w:t>
      </w:r>
      <w:r>
        <w:rPr>
          <w:rFonts w:eastAsia="MS Mincho"/>
        </w:rPr>
        <w:t>for the IPv6 link local address</w:t>
      </w:r>
      <w:r w:rsidRPr="003168A2">
        <w:rPr>
          <w:rFonts w:eastAsia="MS Mincho"/>
        </w:rPr>
        <w:t xml:space="preserve"> in the PD</w:t>
      </w:r>
      <w:r>
        <w:rPr>
          <w:rFonts w:eastAsia="MS Mincho"/>
        </w:rPr>
        <w:t>U address IE.</w:t>
      </w:r>
    </w:p>
    <w:p w14:paraId="639760D7" w14:textId="77777777" w:rsidR="006B2D02" w:rsidRDefault="006B2D02" w:rsidP="006B2D02">
      <w:pPr>
        <w:pStyle w:val="Heading4"/>
        <w:rPr>
          <w:noProof/>
          <w:lang w:val="en-US" w:eastAsia="zh-CN"/>
        </w:rPr>
      </w:pPr>
      <w:bookmarkStart w:id="2888" w:name="_Toc20232766"/>
      <w:bookmarkStart w:id="2889" w:name="_Toc27746869"/>
      <w:bookmarkStart w:id="2890" w:name="_Toc36213052"/>
      <w:bookmarkStart w:id="2891" w:name="_Toc36657229"/>
      <w:bookmarkStart w:id="2892" w:name="_Toc45286893"/>
      <w:bookmarkStart w:id="2893" w:name="_Toc51943883"/>
      <w:bookmarkStart w:id="2894" w:name="_Toc106697346"/>
      <w:r>
        <w:rPr>
          <w:noProof/>
          <w:lang w:val="en-US" w:eastAsia="zh-CN"/>
        </w:rPr>
        <w:t>6.2.4.3</w:t>
      </w:r>
      <w:r w:rsidRPr="00C35A68">
        <w:rPr>
          <w:rFonts w:hint="eastAsia"/>
          <w:noProof/>
          <w:lang w:val="en-US" w:eastAsia="zh-CN"/>
        </w:rPr>
        <w:tab/>
      </w:r>
      <w:r>
        <w:rPr>
          <w:noProof/>
          <w:lang w:val="en-US" w:eastAsia="zh-CN"/>
        </w:rPr>
        <w:t xml:space="preserve">Additional RG related requirements for </w:t>
      </w:r>
      <w:r w:rsidRPr="00C35A68">
        <w:rPr>
          <w:rFonts w:hint="eastAsia"/>
          <w:noProof/>
          <w:lang w:val="en-US" w:eastAsia="zh-CN"/>
        </w:rPr>
        <w:t>IP address allocation</w:t>
      </w:r>
      <w:bookmarkEnd w:id="2888"/>
      <w:bookmarkEnd w:id="2889"/>
      <w:bookmarkEnd w:id="2890"/>
      <w:bookmarkEnd w:id="2891"/>
      <w:bookmarkEnd w:id="2892"/>
      <w:bookmarkEnd w:id="2893"/>
      <w:bookmarkEnd w:id="2894"/>
    </w:p>
    <w:p w14:paraId="416B09B2" w14:textId="77777777" w:rsidR="006B2D02" w:rsidRDefault="006B2D02" w:rsidP="006B2D02">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25FD997" w14:textId="77777777" w:rsidR="006B2D02" w:rsidRDefault="006B2D02" w:rsidP="006B2D02">
      <w:r>
        <w:t>If the 5G-RG or the W-AGF acting on behalf of the FN-RG</w:t>
      </w:r>
      <w:r w:rsidRPr="00583A03">
        <w:t xml:space="preserve"> </w:t>
      </w:r>
      <w:r>
        <w:t xml:space="preserve">(or on behalf of the N5GC device) receives a </w:t>
      </w:r>
      <w:r w:rsidRPr="004C7FAF">
        <w:t>Router Advertisement Message</w:t>
      </w:r>
      <w:r>
        <w:t xml:space="preserve"> as </w:t>
      </w:r>
      <w:r w:rsidRPr="004242AB">
        <w:t>specified</w:t>
      </w:r>
      <w:r>
        <w:t xml:space="preserve"> in IETF RFC </w:t>
      </w:r>
      <w:r w:rsidRPr="004C7FAF">
        <w:t>4861</w:t>
      </w:r>
      <w:r>
        <w:t xml:space="preserve"> [38B] with the </w:t>
      </w:r>
      <w:r w:rsidRPr="00CA2CDD">
        <w:t>"Managed address configuration" flag</w:t>
      </w:r>
      <w:r>
        <w:t xml:space="preserve"> set to zero, the 5G-RG and the W-AGF acting on behalf of the FN-RG</w:t>
      </w:r>
      <w:r w:rsidRPr="00583A03">
        <w:t xml:space="preserve"> </w:t>
      </w:r>
      <w:r>
        <w:t>(or on behalf of the N5GC device):</w:t>
      </w:r>
    </w:p>
    <w:p w14:paraId="722B4D38" w14:textId="77777777" w:rsidR="006B2D02" w:rsidRDefault="006B2D02" w:rsidP="006B2D02">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023E559C" w14:textId="77777777" w:rsidR="006B2D02" w:rsidRDefault="006B2D02" w:rsidP="006B2D02">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t xml:space="preserve"> or as specified in IETF</w:t>
      </w:r>
      <w:r w:rsidRPr="00475454">
        <w:t> </w:t>
      </w:r>
      <w:r>
        <w:t>RFC</w:t>
      </w:r>
      <w:r w:rsidRPr="00C35A68">
        <w:t> </w:t>
      </w:r>
      <w:r>
        <w:t>33</w:t>
      </w:r>
      <w:r w:rsidRPr="004C7FAF">
        <w:t>15</w:t>
      </w:r>
      <w:r w:rsidRPr="00C35A68">
        <w:t> </w:t>
      </w:r>
      <w:r>
        <w:t>[33B]; and</w:t>
      </w:r>
    </w:p>
    <w:p w14:paraId="2C66E351" w14:textId="77777777" w:rsidR="006B2D02" w:rsidRDefault="006B2D02" w:rsidP="006B2D02">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Pr="00583A03">
        <w:t xml:space="preserve"> </w:t>
      </w:r>
      <w:r>
        <w:t xml:space="preserve">(or on behalf of the N5GC device) request </w:t>
      </w:r>
      <w:r>
        <w:rPr>
          <w:rFonts w:hint="eastAsia"/>
        </w:rPr>
        <w:t xml:space="preserve">IPv6 </w:t>
      </w:r>
      <w:r>
        <w:t>prefixes using DHCPv6, the 5G-RG and the W-AGF acting on behalf of the FN-RG</w:t>
      </w:r>
      <w:r w:rsidRPr="00583A03">
        <w:t xml:space="preserve"> </w:t>
      </w:r>
      <w:r>
        <w:t xml:space="preserve">(or on behalf of the N5GC devic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33C],</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33C] and IETF</w:t>
      </w:r>
      <w:r w:rsidRPr="00475454">
        <w:t> </w:t>
      </w:r>
      <w:r>
        <w:t>RFC</w:t>
      </w:r>
      <w:r w:rsidRPr="00C35A68">
        <w:t> </w:t>
      </w:r>
      <w:r>
        <w:t>33</w:t>
      </w:r>
      <w:r w:rsidRPr="004C7FAF">
        <w:t>15</w:t>
      </w:r>
      <w:r w:rsidRPr="00C35A68">
        <w:t> </w:t>
      </w:r>
      <w:r>
        <w:t xml:space="preserve">[33B],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t xml:space="preserve">[33B]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t>[40A] in the DHCP message.</w:t>
      </w:r>
    </w:p>
    <w:p w14:paraId="022B6343" w14:textId="77777777" w:rsidR="006B2D02" w:rsidRDefault="006B2D02" w:rsidP="006B2D02">
      <w:pPr>
        <w:pStyle w:val="NO"/>
      </w:pPr>
      <w:r>
        <w:t>NOTE 1:</w:t>
      </w:r>
      <w:r>
        <w:tab/>
        <w:t>The 5G-RG and the W-AGF acting on behalf of the FN-RG</w:t>
      </w:r>
      <w:r w:rsidRPr="00583A03">
        <w:t xml:space="preserve"> </w:t>
      </w:r>
      <w:r>
        <w:t>(or on behalf of the N5GC device) can include several DHCP options in a DHCP message.</w:t>
      </w:r>
    </w:p>
    <w:p w14:paraId="558BBABC" w14:textId="77777777" w:rsidR="006B2D02" w:rsidRPr="006D01E7" w:rsidRDefault="006B2D02" w:rsidP="006B2D02">
      <w:r>
        <w:t>I</w:t>
      </w:r>
      <w:r w:rsidRPr="00CC7359">
        <w:t xml:space="preserve">f the 5G-RG </w:t>
      </w:r>
      <w:r>
        <w:t xml:space="preserve">or the W-AGF acting on behalf of the FN-RG </w:t>
      </w:r>
      <w:r w:rsidRPr="00CC7359">
        <w:t>receives a Router Advertisement Message as specified in IETF RFC 4861</w:t>
      </w:r>
      <w:r w:rsidRPr="00224D9F">
        <w:t> </w:t>
      </w:r>
      <w:r>
        <w:t>[38B]</w:t>
      </w:r>
      <w:r w:rsidRPr="00224D9F">
        <w:t xml:space="preserve"> with the </w:t>
      </w:r>
      <w:r w:rsidRPr="006D01E7">
        <w:t>"Managed address configuration" flag set to one</w:t>
      </w:r>
      <w:r>
        <w:t>, the 5G-RG and the W-AGF acting on behalf of the FN-RG</w:t>
      </w:r>
      <w:r w:rsidRPr="006D01E7">
        <w:t>:</w:t>
      </w:r>
    </w:p>
    <w:p w14:paraId="6C879D61" w14:textId="77777777" w:rsidR="006B2D02" w:rsidRDefault="006B2D02" w:rsidP="006B2D02">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t>33</w:t>
      </w:r>
      <w:r w:rsidRPr="004C7FAF">
        <w:t>15</w:t>
      </w:r>
      <w:r w:rsidRPr="00C35A68">
        <w:t> </w:t>
      </w:r>
      <w:r>
        <w:t>[33B];</w:t>
      </w:r>
    </w:p>
    <w:p w14:paraId="29AD9657" w14:textId="77777777" w:rsidR="006B2D02" w:rsidRPr="00652A9A" w:rsidRDefault="006B2D02" w:rsidP="006B2D02">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t>33</w:t>
      </w:r>
      <w:r w:rsidRPr="004C7FAF">
        <w:t>15</w:t>
      </w:r>
      <w:r w:rsidRPr="00C35A68">
        <w:t> </w:t>
      </w:r>
      <w:r>
        <w:t>[33B]; and</w:t>
      </w:r>
    </w:p>
    <w:p w14:paraId="036D4414" w14:textId="77777777" w:rsidR="006B2D02" w:rsidRDefault="006B2D02" w:rsidP="006B2D02">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33C],</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33C] and IETF</w:t>
      </w:r>
      <w:r w:rsidRPr="00475454">
        <w:t> </w:t>
      </w:r>
      <w:r>
        <w:t>RFC</w:t>
      </w:r>
      <w:r w:rsidRPr="00C35A68">
        <w:t> </w:t>
      </w:r>
      <w:r>
        <w:t>33</w:t>
      </w:r>
      <w:r w:rsidRPr="004C7FAF">
        <w:t>15</w:t>
      </w:r>
      <w:r w:rsidRPr="00C35A68">
        <w:t> </w:t>
      </w:r>
      <w:r>
        <w:t xml:space="preserve">[33B],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t xml:space="preserve">[33B]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t>[40A] in the DHCP message</w:t>
      </w:r>
      <w:r w:rsidRPr="008A40CD">
        <w:t>.</w:t>
      </w:r>
    </w:p>
    <w:p w14:paraId="11D956C9" w14:textId="77777777" w:rsidR="006B2D02" w:rsidRDefault="006B2D02" w:rsidP="006B2D02">
      <w:pPr>
        <w:pStyle w:val="NO"/>
      </w:pPr>
      <w:r>
        <w:t>NOTE 2:</w:t>
      </w:r>
      <w:r>
        <w:tab/>
        <w:t>The 5G-RG and the W-AGF acting on behalf of the FN-RG</w:t>
      </w:r>
      <w:r w:rsidRPr="00583A03">
        <w:t xml:space="preserve"> </w:t>
      </w:r>
      <w:r>
        <w:t>(or on behalf of the N5GC device) can include several DHCP options in a DHCP message.</w:t>
      </w:r>
    </w:p>
    <w:p w14:paraId="59E3143E" w14:textId="77777777" w:rsidR="006B2D02" w:rsidRDefault="006B2D02" w:rsidP="006B2D02">
      <w:pPr>
        <w:rPr>
          <w:lang w:eastAsia="zh-CN"/>
        </w:rPr>
      </w:pPr>
      <w:bookmarkStart w:id="2895" w:name="_Toc20232767"/>
      <w:bookmarkStart w:id="2896"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78C6357" w14:textId="77777777" w:rsidR="006B2D02" w:rsidRDefault="006B2D02" w:rsidP="006B2D02">
      <w:pPr>
        <w:pStyle w:val="Heading3"/>
      </w:pPr>
      <w:bookmarkStart w:id="2897" w:name="_Toc36213053"/>
      <w:bookmarkStart w:id="2898" w:name="_Toc36657230"/>
      <w:bookmarkStart w:id="2899" w:name="_Toc45286894"/>
      <w:bookmarkStart w:id="2900" w:name="_Toc51943884"/>
      <w:bookmarkStart w:id="2901" w:name="_Toc106697347"/>
      <w:r w:rsidRPr="003168A2">
        <w:t>6.</w:t>
      </w:r>
      <w:r>
        <w:t>2</w:t>
      </w:r>
      <w:r w:rsidRPr="003168A2">
        <w:t>.</w:t>
      </w:r>
      <w:r>
        <w:t>5</w:t>
      </w:r>
      <w:r>
        <w:tab/>
        <w:t>Quality of service</w:t>
      </w:r>
      <w:bookmarkEnd w:id="2895"/>
      <w:bookmarkEnd w:id="2896"/>
      <w:bookmarkEnd w:id="2897"/>
      <w:bookmarkEnd w:id="2898"/>
      <w:bookmarkEnd w:id="2899"/>
      <w:bookmarkEnd w:id="2900"/>
      <w:bookmarkEnd w:id="2901"/>
    </w:p>
    <w:p w14:paraId="5FCBF21F" w14:textId="77777777" w:rsidR="006B2D02" w:rsidRDefault="006B2D02" w:rsidP="006B2D02">
      <w:pPr>
        <w:pStyle w:val="Heading4"/>
      </w:pPr>
      <w:bookmarkStart w:id="2902" w:name="_Toc20232768"/>
      <w:bookmarkStart w:id="2903" w:name="_Toc27746871"/>
      <w:bookmarkStart w:id="2904" w:name="_Toc36213054"/>
      <w:bookmarkStart w:id="2905" w:name="_Toc36657231"/>
      <w:bookmarkStart w:id="2906" w:name="_Toc45286895"/>
      <w:bookmarkStart w:id="2907" w:name="_Toc51943885"/>
      <w:bookmarkStart w:id="2908" w:name="_Toc106697348"/>
      <w:r>
        <w:t>6.2.5.1</w:t>
      </w:r>
      <w:r w:rsidRPr="007E6407">
        <w:tab/>
      </w:r>
      <w:r>
        <w:t>General</w:t>
      </w:r>
      <w:bookmarkEnd w:id="2902"/>
      <w:bookmarkEnd w:id="2903"/>
      <w:bookmarkEnd w:id="2904"/>
      <w:bookmarkEnd w:id="2905"/>
      <w:bookmarkEnd w:id="2906"/>
      <w:bookmarkEnd w:id="2907"/>
      <w:bookmarkEnd w:id="2908"/>
    </w:p>
    <w:p w14:paraId="2E14704C" w14:textId="77777777" w:rsidR="006B2D02" w:rsidRDefault="006B2D02" w:rsidP="006B2D02">
      <w:pPr>
        <w:pStyle w:val="Heading5"/>
      </w:pPr>
      <w:bookmarkStart w:id="2909" w:name="_Toc20232769"/>
      <w:bookmarkStart w:id="2910" w:name="_Toc27746872"/>
      <w:bookmarkStart w:id="2911" w:name="_Toc36213055"/>
      <w:bookmarkStart w:id="2912" w:name="_Toc36657232"/>
      <w:bookmarkStart w:id="2913" w:name="_Toc45286896"/>
      <w:bookmarkStart w:id="2914" w:name="_Toc51943886"/>
      <w:bookmarkStart w:id="2915" w:name="_Toc106697349"/>
      <w:r>
        <w:t>6.2.5.1.1</w:t>
      </w:r>
      <w:r w:rsidRPr="007E6407">
        <w:tab/>
      </w:r>
      <w:r>
        <w:t>QoS rules</w:t>
      </w:r>
      <w:bookmarkEnd w:id="2909"/>
      <w:bookmarkEnd w:id="2910"/>
      <w:bookmarkEnd w:id="2911"/>
      <w:bookmarkEnd w:id="2912"/>
      <w:bookmarkEnd w:id="2913"/>
      <w:bookmarkEnd w:id="2914"/>
      <w:bookmarkEnd w:id="2915"/>
    </w:p>
    <w:p w14:paraId="6124CFB3" w14:textId="77777777" w:rsidR="006B2D02" w:rsidRDefault="006B2D02" w:rsidP="006B2D02">
      <w:pPr>
        <w:pStyle w:val="Heading6"/>
      </w:pPr>
      <w:bookmarkStart w:id="2916" w:name="_Toc20232770"/>
      <w:bookmarkStart w:id="2917" w:name="_Toc27746873"/>
      <w:bookmarkStart w:id="2918" w:name="_Toc36213056"/>
      <w:bookmarkStart w:id="2919" w:name="_Toc36657233"/>
      <w:bookmarkStart w:id="2920" w:name="_Toc45286897"/>
      <w:bookmarkStart w:id="2921" w:name="_Toc51943887"/>
      <w:bookmarkStart w:id="2922" w:name="_Toc106697350"/>
      <w:r>
        <w:t>6.2.5.1.1.1</w:t>
      </w:r>
      <w:r w:rsidRPr="007E6407">
        <w:tab/>
      </w:r>
      <w:r>
        <w:t>General</w:t>
      </w:r>
      <w:bookmarkEnd w:id="2916"/>
      <w:bookmarkEnd w:id="2917"/>
      <w:bookmarkEnd w:id="2918"/>
      <w:bookmarkEnd w:id="2919"/>
      <w:bookmarkEnd w:id="2920"/>
      <w:bookmarkEnd w:id="2921"/>
      <w:bookmarkEnd w:id="2922"/>
    </w:p>
    <w:p w14:paraId="5C40F9CA" w14:textId="77777777" w:rsidR="006B2D02" w:rsidRDefault="006B2D02" w:rsidP="006B2D02">
      <w:pPr>
        <w:rPr>
          <w:noProof/>
          <w:lang w:val="en-US"/>
        </w:rPr>
      </w:pPr>
      <w:r>
        <w:t xml:space="preserve">In a PDU session of IPv4, IPv6, IPv4v6 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43BBAC93" w14:textId="77777777" w:rsidR="006B2D02" w:rsidRDefault="006B2D02" w:rsidP="006B2D02">
      <w:pPr>
        <w:rPr>
          <w:noProof/>
          <w:lang w:val="en-US"/>
        </w:rPr>
      </w:pPr>
      <w:r>
        <w:rPr>
          <w:noProof/>
          <w:lang w:val="en-US"/>
        </w:rPr>
        <w:t>In a PDU session of Unstructured PDU session type, all UL user data packets are associated with the same QoS flow.</w:t>
      </w:r>
    </w:p>
    <w:p w14:paraId="11D8565A" w14:textId="77777777" w:rsidR="006B2D02" w:rsidRDefault="006B2D02" w:rsidP="006B2D02">
      <w:pPr>
        <w:pStyle w:val="Heading6"/>
      </w:pPr>
      <w:bookmarkStart w:id="2923" w:name="_Toc20232771"/>
      <w:bookmarkStart w:id="2924" w:name="_Toc27746874"/>
      <w:bookmarkStart w:id="2925" w:name="_Toc36213057"/>
      <w:bookmarkStart w:id="2926" w:name="_Toc36657234"/>
      <w:bookmarkStart w:id="2927" w:name="_Toc45286898"/>
      <w:bookmarkStart w:id="2928" w:name="_Toc51943888"/>
      <w:bookmarkStart w:id="2929" w:name="_Toc106697351"/>
      <w:r>
        <w:t>6.2.5.1.1.2</w:t>
      </w:r>
      <w:r w:rsidRPr="007E6407">
        <w:tab/>
      </w:r>
      <w:r>
        <w:t>Signalled QoS rules</w:t>
      </w:r>
      <w:bookmarkEnd w:id="2923"/>
      <w:bookmarkEnd w:id="2924"/>
      <w:bookmarkEnd w:id="2925"/>
      <w:bookmarkEnd w:id="2926"/>
      <w:bookmarkEnd w:id="2927"/>
      <w:bookmarkEnd w:id="2928"/>
      <w:bookmarkEnd w:id="2929"/>
    </w:p>
    <w:p w14:paraId="33757118" w14:textId="77777777" w:rsidR="006B2D02" w:rsidRDefault="006B2D02" w:rsidP="006B2D02">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3B807A9D" w14:textId="77777777" w:rsidR="006B2D02" w:rsidRDefault="006B2D02" w:rsidP="006B2D02">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at </w:t>
      </w:r>
      <w:r>
        <w:rPr>
          <w:noProof/>
          <w:lang w:val="en-US"/>
        </w:rPr>
        <w:t>the PDU session modification</w:t>
      </w:r>
      <w:r w:rsidRPr="00474451">
        <w:rPr>
          <w:noProof/>
          <w:lang w:val="en-US"/>
        </w:rPr>
        <w:t>.</w:t>
      </w:r>
    </w:p>
    <w:p w14:paraId="4AECAB28" w14:textId="77777777" w:rsidR="006B2D02" w:rsidRPr="00474451" w:rsidRDefault="006B2D02" w:rsidP="006B2D02">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746EFA5D" w14:textId="77777777" w:rsidR="006B2D02" w:rsidRDefault="006B2D02" w:rsidP="006B2D02">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6087C402" w14:textId="77777777" w:rsidR="006B2D02" w:rsidRPr="00474451" w:rsidRDefault="006B2D02" w:rsidP="006B2D02">
      <w:pPr>
        <w:pStyle w:val="B1"/>
        <w:rPr>
          <w:noProof/>
          <w:lang w:val="en-US"/>
        </w:rPr>
      </w:pPr>
      <w:r>
        <w:rPr>
          <w:noProof/>
          <w:lang w:val="en-US"/>
        </w:rPr>
        <w:t>b)</w:t>
      </w:r>
      <w:r>
        <w:rPr>
          <w:noProof/>
          <w:lang w:val="en-US"/>
        </w:rPr>
        <w:tab/>
        <w:t>a QoS rule identifier (QRI);</w:t>
      </w:r>
    </w:p>
    <w:p w14:paraId="5377753D" w14:textId="77777777" w:rsidR="006B2D02" w:rsidRPr="00474451" w:rsidRDefault="006B2D02" w:rsidP="006B2D02">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28D9904F" w14:textId="77777777" w:rsidR="006B2D02" w:rsidRDefault="006B2D02" w:rsidP="006B2D02">
      <w:pPr>
        <w:pStyle w:val="B1"/>
        <w:rPr>
          <w:noProof/>
          <w:lang w:val="en-US"/>
        </w:rPr>
      </w:pPr>
      <w:r>
        <w:rPr>
          <w:noProof/>
          <w:lang w:val="en-US"/>
        </w:rPr>
        <w:t>d)</w:t>
      </w:r>
      <w:r w:rsidRPr="00474451">
        <w:rPr>
          <w:noProof/>
          <w:lang w:val="en-US"/>
        </w:rPr>
        <w:tab/>
      </w:r>
      <w:r>
        <w:rPr>
          <w:noProof/>
          <w:lang w:val="en-US"/>
        </w:rPr>
        <w:t xml:space="preserve">optionally, </w:t>
      </w:r>
      <w:r w:rsidRPr="00474451">
        <w:rPr>
          <w:noProof/>
          <w:lang w:val="en-US"/>
        </w:rPr>
        <w:t>a set of packet filters</w:t>
      </w:r>
      <w:r>
        <w:rPr>
          <w:noProof/>
          <w:lang w:val="en-US"/>
        </w:rPr>
        <w:t>; and</w:t>
      </w:r>
    </w:p>
    <w:p w14:paraId="3D81F6CC" w14:textId="77777777" w:rsidR="006B2D02" w:rsidRPr="00474451" w:rsidRDefault="006B2D02" w:rsidP="006B2D02">
      <w:pPr>
        <w:pStyle w:val="B1"/>
        <w:rPr>
          <w:noProof/>
          <w:lang w:val="en-US"/>
        </w:rPr>
      </w:pPr>
      <w:r>
        <w:rPr>
          <w:noProof/>
          <w:lang w:val="en-US"/>
        </w:rPr>
        <w:t>e)</w:t>
      </w:r>
      <w:r>
        <w:rPr>
          <w:noProof/>
          <w:lang w:val="en-US"/>
        </w:rPr>
        <w:tab/>
        <w:t>a precedence value.</w:t>
      </w:r>
    </w:p>
    <w:p w14:paraId="3DE5D09E" w14:textId="77777777" w:rsidR="006B2D02" w:rsidRDefault="006B2D02" w:rsidP="006B2D02">
      <w:pPr>
        <w:pStyle w:val="NO"/>
        <w:rPr>
          <w:noProof/>
          <w:lang w:val="en-US"/>
        </w:rPr>
      </w:pPr>
      <w:r>
        <w:rPr>
          <w:noProof/>
          <w:lang w:val="en-US"/>
        </w:rPr>
        <w:t>NOTE</w:t>
      </w:r>
      <w:r>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34811571" w14:textId="77777777" w:rsidR="006B2D02" w:rsidRDefault="006B2D02" w:rsidP="006B2D02">
      <w:pPr>
        <w:rPr>
          <w:noProof/>
          <w:lang w:val="en-US"/>
        </w:rPr>
      </w:pPr>
      <w:r>
        <w:rPr>
          <w:noProof/>
          <w:lang w:val="en-US"/>
        </w:rPr>
        <w:t>For case d) above:</w:t>
      </w:r>
    </w:p>
    <w:p w14:paraId="572053EF" w14:textId="77777777" w:rsidR="006B2D02" w:rsidRDefault="006B2D02" w:rsidP="006B2D02">
      <w:pPr>
        <w:pStyle w:val="B2"/>
        <w:rPr>
          <w:noProof/>
          <w:lang w:val="en-US"/>
        </w:rPr>
      </w:pPr>
      <w:r>
        <w:rPr>
          <w:noProof/>
          <w:lang w:val="en-US"/>
        </w:rPr>
        <w:t>1)</w:t>
      </w:r>
      <w:r>
        <w:rPr>
          <w:noProof/>
          <w:lang w:val="en-US"/>
        </w:rPr>
        <w:tab/>
        <w:t>If the QoS rule is the default rule of a PDU session of IPv4, IPv6, IPv4v6 or Ethernet PDU session type, the set of packet filters contains zero or more packet filters for DL direction, and may additionaly contain one of the following:</w:t>
      </w:r>
    </w:p>
    <w:p w14:paraId="0E40E765" w14:textId="77777777" w:rsidR="006B2D02" w:rsidRDefault="006B2D02" w:rsidP="006B2D02">
      <w:pPr>
        <w:pStyle w:val="B3"/>
        <w:rPr>
          <w:noProof/>
          <w:lang w:val="en-US"/>
        </w:rPr>
      </w:pPr>
      <w:r>
        <w:rPr>
          <w:noProof/>
          <w:lang w:val="en-US"/>
        </w:rPr>
        <w:t>A)</w:t>
      </w:r>
      <w:r>
        <w:rPr>
          <w:noProof/>
          <w:lang w:val="en-US"/>
        </w:rPr>
        <w:tab/>
        <w:t>a match-all packet filter for UL direction;</w:t>
      </w:r>
    </w:p>
    <w:p w14:paraId="6AF9D2EC" w14:textId="77777777" w:rsidR="006B2D02" w:rsidRDefault="006B2D02" w:rsidP="006B2D02">
      <w:pPr>
        <w:pStyle w:val="B3"/>
        <w:rPr>
          <w:noProof/>
          <w:lang w:val="en-US"/>
        </w:rPr>
      </w:pPr>
      <w:r>
        <w:rPr>
          <w:noProof/>
          <w:lang w:val="en-US"/>
        </w:rPr>
        <w:t>B)</w:t>
      </w:r>
      <w:r>
        <w:rPr>
          <w:noProof/>
          <w:lang w:val="en-US"/>
        </w:rPr>
        <w:tab/>
        <w:t>a match-all packet filter for UL and DL directions;</w:t>
      </w:r>
    </w:p>
    <w:p w14:paraId="0D1DA1A5" w14:textId="77777777" w:rsidR="006B2D02" w:rsidRDefault="006B2D02" w:rsidP="006B2D02">
      <w:pPr>
        <w:pStyle w:val="B3"/>
        <w:rPr>
          <w:noProof/>
          <w:lang w:val="en-US"/>
        </w:rPr>
      </w:pPr>
      <w:r>
        <w:rPr>
          <w:noProof/>
          <w:lang w:val="en-US"/>
        </w:rPr>
        <w:t>C)</w:t>
      </w:r>
      <w:r>
        <w:rPr>
          <w:noProof/>
          <w:lang w:val="en-US"/>
        </w:rPr>
        <w:tab/>
        <w:t xml:space="preserve">zero or more packet filters for UL direction </w:t>
      </w:r>
      <w:r>
        <w:t>(other than the</w:t>
      </w:r>
      <w:r w:rsidRPr="002812B7">
        <w:t xml:space="preserve"> match-all packet filter for UL direction</w:t>
      </w:r>
      <w:r>
        <w:t>);</w:t>
      </w:r>
    </w:p>
    <w:p w14:paraId="44CEFECC" w14:textId="77777777" w:rsidR="006B2D02" w:rsidRDefault="006B2D02" w:rsidP="006B2D02">
      <w:pPr>
        <w:pStyle w:val="B3"/>
      </w:pPr>
      <w:r>
        <w:rPr>
          <w:noProof/>
          <w:lang w:val="en-US"/>
        </w:rPr>
        <w:t>D)</w:t>
      </w:r>
      <w:r>
        <w:rPr>
          <w:noProof/>
          <w:lang w:val="en-US"/>
        </w:rPr>
        <w:tab/>
        <w:t xml:space="preserve">zero or more packet filters for UL and DL directions </w:t>
      </w:r>
      <w:r>
        <w:t>(other than the</w:t>
      </w:r>
      <w:r w:rsidRPr="002812B7">
        <w:t xml:space="preserve"> match-all packet filter for UL and DL directions</w:t>
      </w:r>
      <w:r>
        <w:t>); or</w:t>
      </w:r>
    </w:p>
    <w:p w14:paraId="5411B95E" w14:textId="77777777" w:rsidR="006B2D02" w:rsidRDefault="006B2D02" w:rsidP="006B2D02">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47011C25" w14:textId="77777777" w:rsidR="006B2D02" w:rsidRDefault="006B2D02" w:rsidP="006B2D02">
      <w:pPr>
        <w:pStyle w:val="B2"/>
        <w:rPr>
          <w:noProof/>
          <w:lang w:val="en-US"/>
        </w:rPr>
      </w:pPr>
      <w:r w:rsidRPr="00340F17">
        <w:rPr>
          <w:noProof/>
          <w:lang w:val="en-US"/>
        </w:rPr>
        <w:tab/>
        <w:t xml:space="preserve">The set of packet filters </w:t>
      </w:r>
      <w:r>
        <w:rPr>
          <w:noProof/>
          <w:lang w:val="en-US"/>
        </w:rPr>
        <w:t>for the default rule shall not be empty</w:t>
      </w:r>
      <w:r w:rsidRPr="00340F17">
        <w:rPr>
          <w:noProof/>
          <w:lang w:val="en-US"/>
        </w:rPr>
        <w:t>.</w:t>
      </w:r>
      <w:r>
        <w:rPr>
          <w:noProof/>
          <w:lang w:val="en-US"/>
        </w:rPr>
        <w:t xml:space="preserve"> If the default QoS rule contains a match-all packet filter, then the highest precedence value shall be used for the default QoS rule.</w:t>
      </w:r>
    </w:p>
    <w:p w14:paraId="10A19ED8" w14:textId="77777777" w:rsidR="006B2D02" w:rsidRDefault="006B2D02" w:rsidP="006B2D02">
      <w:pPr>
        <w:pStyle w:val="B2"/>
        <w:rPr>
          <w:noProof/>
          <w:lang w:val="en-US"/>
        </w:rPr>
      </w:pPr>
      <w:r>
        <w:rPr>
          <w:noProof/>
          <w:lang w:val="en-US"/>
        </w:rPr>
        <w:t>2)</w:t>
      </w:r>
      <w:r>
        <w:rPr>
          <w:noProof/>
          <w:lang w:val="en-US"/>
        </w:rPr>
        <w:tab/>
        <w:t>If the QoS rule is a QoS rule of a PDU session of IPv4, IPv6, IPv4v6 or Ethernet PDU session type and is not the default QoS rule, the set of packet filters contains</w:t>
      </w:r>
      <w:r w:rsidRPr="000624F3">
        <w:rPr>
          <w:noProof/>
          <w:lang w:val="en-US"/>
        </w:rPr>
        <w:t xml:space="preserve"> </w:t>
      </w:r>
      <w:r>
        <w:rPr>
          <w:noProof/>
          <w:lang w:val="en-US"/>
        </w:rPr>
        <w:t>zero or more packet filters for the DL direction, and may additionally contain one of the following:</w:t>
      </w:r>
    </w:p>
    <w:p w14:paraId="2357916C" w14:textId="77777777" w:rsidR="006B2D02" w:rsidRDefault="006B2D02" w:rsidP="006B2D02">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Pr>
          <w:noProof/>
          <w:lang w:val="en-US"/>
        </w:rPr>
        <w:t>and</w:t>
      </w:r>
    </w:p>
    <w:p w14:paraId="7172A49D" w14:textId="77777777" w:rsidR="006B2D02" w:rsidRDefault="006B2D02" w:rsidP="006B2D02">
      <w:pPr>
        <w:pStyle w:val="B3"/>
        <w:rPr>
          <w:noProof/>
          <w:lang w:val="en-US"/>
        </w:rPr>
      </w:pPr>
      <w:r>
        <w:rPr>
          <w:noProof/>
          <w:lang w:val="en-US"/>
        </w:rPr>
        <w:t>B)</w:t>
      </w:r>
      <w:r>
        <w:rPr>
          <w:noProof/>
          <w:lang w:val="en-US"/>
        </w:rPr>
        <w:tab/>
        <w:t xml:space="preserve">zero or more packet filters for both UL and DL directions </w:t>
      </w:r>
      <w:r w:rsidRPr="0055470F">
        <w:rPr>
          <w:noProof/>
          <w:lang w:val="en-US"/>
        </w:rPr>
        <w:t>(other than the match-all packet filter for UL and DL directions)</w:t>
      </w:r>
      <w:r>
        <w:rPr>
          <w:noProof/>
          <w:lang w:val="en-US"/>
        </w:rPr>
        <w:t>.</w:t>
      </w:r>
    </w:p>
    <w:p w14:paraId="562206B5" w14:textId="77777777" w:rsidR="006B2D02" w:rsidRDefault="006B2D02" w:rsidP="006B2D02">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72682857" w14:textId="77777777" w:rsidR="006B2D02" w:rsidRDefault="006B2D02" w:rsidP="006B2D02">
      <w:pPr>
        <w:pStyle w:val="B2"/>
      </w:pPr>
      <w:r w:rsidRPr="007064A3">
        <w:t>3)</w:t>
      </w:r>
      <w:r w:rsidRPr="007064A3">
        <w:tab/>
        <w:t>For PDU session of unstructured PDU session type, there is only one QoS rule associated with it and the set of packet filters of that QoS rule is empty.</w:t>
      </w:r>
    </w:p>
    <w:p w14:paraId="20E08299" w14:textId="77777777" w:rsidR="006B2D02" w:rsidRDefault="006B2D02" w:rsidP="006B2D02">
      <w:pPr>
        <w:rPr>
          <w:noProof/>
          <w:lang w:val="en-US"/>
        </w:rPr>
      </w:pPr>
      <w:r>
        <w:rPr>
          <w:noProof/>
          <w:lang w:val="en-US"/>
        </w:rPr>
        <w:t>If the UE requests a new QoS rule, it shall assign a precedence value for the signalled QoS rule which is not in the range from 70 to 99 (decimal).</w:t>
      </w:r>
    </w:p>
    <w:p w14:paraId="5FFEFE1F" w14:textId="77777777" w:rsidR="006B2D02" w:rsidRDefault="006B2D02" w:rsidP="006B2D02">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5467E398" w14:textId="77777777" w:rsidR="006B2D02" w:rsidRDefault="006B2D02" w:rsidP="006B2D02">
      <w:pPr>
        <w:pStyle w:val="NO"/>
        <w:rPr>
          <w:noProof/>
          <w:lang w:val="en-US"/>
        </w:rPr>
      </w:pPr>
      <w:r>
        <w:rPr>
          <w:noProof/>
          <w:lang w:val="en-US"/>
        </w:rPr>
        <w:t>NOTE</w:t>
      </w:r>
      <w:r>
        <w:t> 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3093337C" w14:textId="77777777" w:rsidR="006B2D02" w:rsidRDefault="006B2D02" w:rsidP="006B2D02">
      <w:pPr>
        <w:pStyle w:val="NO"/>
        <w:rPr>
          <w:noProof/>
          <w:lang w:val="en-US"/>
        </w:rPr>
      </w:pPr>
      <w:r>
        <w:rPr>
          <w:noProof/>
          <w:lang w:val="en-US"/>
        </w:rPr>
        <w:t>NOTE</w:t>
      </w:r>
      <w:r>
        <w:t> 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1A2AD9CA" w14:textId="77777777" w:rsidR="006B2D02" w:rsidRDefault="006B2D02" w:rsidP="006B2D02">
      <w:pPr>
        <w:pStyle w:val="NO"/>
        <w:rPr>
          <w:noProof/>
          <w:lang w:val="en-US"/>
        </w:rPr>
      </w:pPr>
      <w:r w:rsidRPr="00354603">
        <w:rPr>
          <w:noProof/>
          <w:lang w:val="en-US"/>
        </w:rPr>
        <w:t>NOTE</w:t>
      </w:r>
      <w:r>
        <w:t> 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78F1E7A1" w14:textId="77777777" w:rsidR="006B2D02" w:rsidRDefault="006B2D02" w:rsidP="006B2D02">
      <w:r>
        <w:t xml:space="preserve">In NB-N1 mode, </w:t>
      </w:r>
      <w:r w:rsidRPr="007064A3">
        <w:t xml:space="preserve">there is only </w:t>
      </w:r>
      <w:r>
        <w:t>one QoS rule associated with a PDU session and that is the default QoS rule. As described in 3GPP TS 23.501 [8], when the SMF determines that the UE has:</w:t>
      </w:r>
    </w:p>
    <w:p w14:paraId="7350161A" w14:textId="77777777" w:rsidR="006B2D02" w:rsidRDefault="006B2D02" w:rsidP="006B2D02">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626CE525" w14:textId="77777777" w:rsidR="006B2D02" w:rsidRDefault="006B2D02" w:rsidP="006B2D02">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069FA678" w14:textId="77777777" w:rsidR="006B2D02" w:rsidRDefault="006B2D02" w:rsidP="006B2D02">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35C1FDE5" w14:textId="77777777" w:rsidR="006B2D02" w:rsidRPr="00660019" w:rsidRDefault="006B2D02" w:rsidP="006B2D02">
      <w:r>
        <w:t>the SMF shall, for each PDU session that is kept active, initiate the PDU session modification procedure (see subclause 6.3.3.2) to delete every QoS rule that is not the default QoS rule, if any.</w:t>
      </w:r>
    </w:p>
    <w:p w14:paraId="6E360BC9" w14:textId="77777777" w:rsidR="006B2D02" w:rsidRDefault="006B2D02" w:rsidP="006B2D02">
      <w:pPr>
        <w:rPr>
          <w:noProof/>
          <w:lang w:val="en-US"/>
        </w:rPr>
      </w:pPr>
      <w:r>
        <w:rPr>
          <w:noProof/>
          <w:lang w:val="en-US"/>
        </w:rPr>
        <w:t>Within a PDU session:</w:t>
      </w:r>
    </w:p>
    <w:p w14:paraId="2A6F16CE" w14:textId="77777777" w:rsidR="006B2D02" w:rsidRPr="00BA5A72" w:rsidRDefault="006B2D02" w:rsidP="006B2D02">
      <w:pPr>
        <w:pStyle w:val="B1"/>
      </w:pPr>
      <w:r w:rsidRPr="00BA5A72">
        <w:t>a)</w:t>
      </w:r>
      <w:r w:rsidRPr="00BA5A72">
        <w:tab/>
        <w:t>each signalled QoS rule has a unique QRI;</w:t>
      </w:r>
    </w:p>
    <w:p w14:paraId="02CAAF30" w14:textId="77777777" w:rsidR="006B2D02" w:rsidRPr="00BA5A72" w:rsidRDefault="006B2D02" w:rsidP="006B2D02">
      <w:pPr>
        <w:pStyle w:val="B1"/>
      </w:pPr>
      <w:r w:rsidRPr="00BA5A72">
        <w:t>b)</w:t>
      </w:r>
      <w:r w:rsidRPr="00BA5A72">
        <w:tab/>
        <w:t>there is at least one signalled QoS rule;</w:t>
      </w:r>
    </w:p>
    <w:p w14:paraId="34AF6974" w14:textId="77777777" w:rsidR="006B2D02" w:rsidRPr="00BA5A72" w:rsidRDefault="006B2D02" w:rsidP="006B2D02">
      <w:pPr>
        <w:pStyle w:val="B1"/>
      </w:pPr>
      <w:r w:rsidRPr="00BA5A72">
        <w:t>c)</w:t>
      </w:r>
      <w:r w:rsidRPr="00BA5A72">
        <w:tab/>
        <w:t>one signalled QoS rule is the default QoS rule;</w:t>
      </w:r>
      <w:r>
        <w:t xml:space="preserve"> and</w:t>
      </w:r>
    </w:p>
    <w:p w14:paraId="486D56A4" w14:textId="77777777" w:rsidR="006B2D02" w:rsidRPr="00BA5A72" w:rsidRDefault="006B2D02" w:rsidP="006B2D02">
      <w:pPr>
        <w:pStyle w:val="B1"/>
      </w:pPr>
      <w:r w:rsidRPr="00BA5A72">
        <w:t>d)</w:t>
      </w:r>
      <w:r w:rsidRPr="00BA5A72">
        <w:tab/>
        <w:t>there can be zero, one or more signalled QoS rules associated with a given QFI</w:t>
      </w:r>
      <w:r>
        <w:t>.</w:t>
      </w:r>
    </w:p>
    <w:p w14:paraId="25A1B7B5" w14:textId="77777777" w:rsidR="006B2D02" w:rsidRDefault="006B2D02" w:rsidP="006B2D02">
      <w:pPr>
        <w:pStyle w:val="Heading6"/>
      </w:pPr>
      <w:bookmarkStart w:id="2930" w:name="_Toc20232772"/>
      <w:bookmarkStart w:id="2931" w:name="_Toc27746875"/>
      <w:bookmarkStart w:id="2932" w:name="_Toc36213058"/>
      <w:bookmarkStart w:id="2933" w:name="_Toc36657235"/>
      <w:bookmarkStart w:id="2934" w:name="_Toc45286899"/>
      <w:bookmarkStart w:id="2935" w:name="_Toc51943889"/>
      <w:bookmarkStart w:id="2936" w:name="_Toc106697352"/>
      <w:r>
        <w:t>6.2.5.1.1.3</w:t>
      </w:r>
      <w:r w:rsidRPr="007E6407">
        <w:tab/>
      </w:r>
      <w:r>
        <w:t>Derived QoS rules</w:t>
      </w:r>
      <w:bookmarkEnd w:id="2930"/>
      <w:bookmarkEnd w:id="2931"/>
      <w:bookmarkEnd w:id="2932"/>
      <w:bookmarkEnd w:id="2933"/>
      <w:bookmarkEnd w:id="2934"/>
      <w:bookmarkEnd w:id="2935"/>
      <w:bookmarkEnd w:id="2936"/>
    </w:p>
    <w:p w14:paraId="48116455" w14:textId="77777777" w:rsidR="006B2D02" w:rsidRDefault="006B2D02" w:rsidP="006B2D02">
      <w:r>
        <w:t>Derived QoS rules are applicable only for PDU session of IPv4, IPv6</w:t>
      </w:r>
      <w:r>
        <w:rPr>
          <w:noProof/>
          <w:lang w:val="en-US"/>
        </w:rPr>
        <w:t>, IPv4v6</w:t>
      </w:r>
      <w:r>
        <w:t xml:space="preserve"> or Ethernet PDU session type.</w:t>
      </w:r>
    </w:p>
    <w:p w14:paraId="5E42F8F4" w14:textId="77777777" w:rsidR="006B2D02" w:rsidRDefault="006B2D02" w:rsidP="006B2D02">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4A558DF2" w14:textId="77777777" w:rsidR="006B2D02" w:rsidRDefault="006B2D02" w:rsidP="006B2D02">
      <w:pPr>
        <w:rPr>
          <w:noProof/>
          <w:lang w:val="en-US"/>
        </w:rPr>
      </w:pPr>
      <w:r>
        <w:rPr>
          <w:noProof/>
          <w:lang w:val="en-US"/>
        </w:rPr>
        <w:t xml:space="preserve">Each derived QoS rule contains: </w:t>
      </w:r>
    </w:p>
    <w:p w14:paraId="4F334691" w14:textId="77777777" w:rsidR="006B2D02" w:rsidRPr="00474451" w:rsidRDefault="006B2D02" w:rsidP="006B2D02">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D2717B7" w14:textId="77777777" w:rsidR="006B2D02" w:rsidRDefault="006B2D02" w:rsidP="006B2D02">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5FC5CF06" w14:textId="77777777" w:rsidR="006B2D02" w:rsidRDefault="006B2D02" w:rsidP="006B2D02">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2A409A6" w14:textId="77777777" w:rsidR="006B2D02" w:rsidRDefault="006B2D02" w:rsidP="006B2D02">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2A12F16F" w14:textId="77777777" w:rsidR="006B2D02" w:rsidRDefault="006B2D02" w:rsidP="006B2D02">
      <w:pPr>
        <w:rPr>
          <w:noProof/>
          <w:lang w:val="en-US"/>
        </w:rPr>
      </w:pPr>
      <w:r>
        <w:rPr>
          <w:noProof/>
          <w:lang w:val="en-US"/>
        </w:rPr>
        <w:t>Within a PDU session:</w:t>
      </w:r>
    </w:p>
    <w:p w14:paraId="33C4F7C8" w14:textId="77777777" w:rsidR="006B2D02" w:rsidRDefault="006B2D02" w:rsidP="006B2D02">
      <w:pPr>
        <w:pStyle w:val="B1"/>
        <w:rPr>
          <w:noProof/>
          <w:lang w:val="en-US"/>
        </w:rPr>
      </w:pPr>
      <w:r>
        <w:rPr>
          <w:noProof/>
          <w:lang w:val="en-US"/>
        </w:rPr>
        <w:t>a)</w:t>
      </w:r>
      <w:r>
        <w:rPr>
          <w:noProof/>
          <w:lang w:val="en-US"/>
        </w:rPr>
        <w:tab/>
        <w:t>there can be zero, one or more derived QoS rules associated with a given QFI; and</w:t>
      </w:r>
    </w:p>
    <w:p w14:paraId="26627FEF" w14:textId="77777777" w:rsidR="006B2D02" w:rsidRDefault="006B2D02" w:rsidP="006B2D02">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2BD2CA38" w14:textId="77777777" w:rsidR="006B2D02" w:rsidRPr="007F1E57" w:rsidRDefault="006B2D02" w:rsidP="006B2D02">
      <w:pPr>
        <w:rPr>
          <w:noProof/>
          <w:lang w:val="en-US"/>
        </w:rPr>
      </w:pPr>
      <w:r>
        <w:t xml:space="preserve">In the UE, a timer T3583 runs for each </w:t>
      </w:r>
      <w:r>
        <w:rPr>
          <w:noProof/>
          <w:lang w:val="en-US"/>
        </w:rPr>
        <w:t>derived QoS rule.</w:t>
      </w:r>
    </w:p>
    <w:p w14:paraId="50A48A61" w14:textId="77777777" w:rsidR="006B2D02" w:rsidRDefault="006B2D02" w:rsidP="006B2D02">
      <w:pPr>
        <w:rPr>
          <w:noProof/>
        </w:rPr>
      </w:pPr>
      <w:r>
        <w:rPr>
          <w:noProof/>
        </w:rPr>
        <w:t>Reflective QoS is not supported in NB-N1 mode.</w:t>
      </w:r>
    </w:p>
    <w:p w14:paraId="535D8261" w14:textId="77777777" w:rsidR="006B2D02" w:rsidRDefault="006B2D02" w:rsidP="006B2D02">
      <w:pPr>
        <w:pStyle w:val="Heading6"/>
      </w:pPr>
      <w:bookmarkStart w:id="2937" w:name="_Toc20232773"/>
      <w:bookmarkStart w:id="2938" w:name="_Toc27746876"/>
      <w:bookmarkStart w:id="2939" w:name="_Toc36213059"/>
      <w:bookmarkStart w:id="2940" w:name="_Toc36657236"/>
      <w:bookmarkStart w:id="2941" w:name="_Toc45286900"/>
      <w:bookmarkStart w:id="2942" w:name="_Toc51943890"/>
      <w:bookmarkStart w:id="2943" w:name="_Toc106697353"/>
      <w:r>
        <w:t>6.2.5.1.1.4</w:t>
      </w:r>
      <w:r w:rsidRPr="007E6407">
        <w:tab/>
      </w:r>
      <w:r>
        <w:t>QoS flow descriptions</w:t>
      </w:r>
      <w:bookmarkEnd w:id="2937"/>
      <w:bookmarkEnd w:id="2938"/>
      <w:bookmarkEnd w:id="2939"/>
      <w:bookmarkEnd w:id="2940"/>
      <w:bookmarkEnd w:id="2941"/>
      <w:bookmarkEnd w:id="2942"/>
      <w:bookmarkEnd w:id="2943"/>
    </w:p>
    <w:p w14:paraId="455FA698" w14:textId="77777777" w:rsidR="006B2D02" w:rsidRDefault="006B2D02" w:rsidP="006B2D02">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0186E984" w14:textId="77777777" w:rsidR="006B2D02" w:rsidRPr="008921AA" w:rsidRDefault="006B2D02" w:rsidP="006B2D02">
      <w:r>
        <w:t xml:space="preserve">Each </w:t>
      </w:r>
      <w:r w:rsidRPr="00474451">
        <w:rPr>
          <w:noProof/>
          <w:lang w:val="en-US"/>
        </w:rPr>
        <w:t xml:space="preserve">QoS </w:t>
      </w:r>
      <w:r>
        <w:rPr>
          <w:noProof/>
          <w:lang w:val="en-US"/>
        </w:rPr>
        <w:t>flow description</w:t>
      </w:r>
      <w:r>
        <w:t xml:space="preserve"> contains:</w:t>
      </w:r>
    </w:p>
    <w:p w14:paraId="2FB92DB1" w14:textId="77777777" w:rsidR="006B2D02" w:rsidRPr="00474451" w:rsidRDefault="006B2D02" w:rsidP="006B2D02">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6E1AB6BE" w14:textId="77777777" w:rsidR="006B2D02" w:rsidRDefault="006B2D02" w:rsidP="006B2D02">
      <w:pPr>
        <w:pStyle w:val="B1"/>
        <w:rPr>
          <w:noProof/>
          <w:lang w:val="en-US"/>
        </w:rPr>
      </w:pPr>
      <w:r>
        <w:rPr>
          <w:noProof/>
          <w:lang w:val="en-US"/>
        </w:rPr>
        <w:t>b)</w:t>
      </w:r>
      <w:r w:rsidRPr="00474451">
        <w:rPr>
          <w:noProof/>
          <w:lang w:val="en-US"/>
        </w:rPr>
        <w:tab/>
      </w:r>
      <w:r>
        <w:rPr>
          <w:noProof/>
          <w:lang w:val="en-US"/>
        </w:rPr>
        <w:t>if the flow is a GBR QoS flow:</w:t>
      </w:r>
    </w:p>
    <w:p w14:paraId="11E17B65" w14:textId="77777777" w:rsidR="006B2D02" w:rsidRPr="00474451" w:rsidRDefault="006B2D02" w:rsidP="006B2D02">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12477DD4" w14:textId="77777777" w:rsidR="006B2D02" w:rsidRPr="00474451" w:rsidRDefault="006B2D02" w:rsidP="006B2D02">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5BB2E0F7" w14:textId="77777777" w:rsidR="006B2D02" w:rsidRPr="00474451" w:rsidRDefault="006B2D02" w:rsidP="006B2D02">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786D5159" w14:textId="77777777" w:rsidR="006B2D02" w:rsidRDefault="006B2D02" w:rsidP="006B2D02">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14D6B992" w14:textId="77777777" w:rsidR="006B2D02" w:rsidRDefault="006B2D02" w:rsidP="006B2D02">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0C99E1CC" w14:textId="77777777" w:rsidR="006B2D02" w:rsidRDefault="006B2D02" w:rsidP="006B2D02">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0677F4BA" w14:textId="77777777" w:rsidR="006B2D02" w:rsidRDefault="006B2D02" w:rsidP="006B2D02">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42F43E17" w14:textId="77777777" w:rsidR="006B2D02" w:rsidRDefault="006B2D02" w:rsidP="006B2D02">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2EFECCE0" w14:textId="77777777" w:rsidR="006B2D02" w:rsidRDefault="006B2D02" w:rsidP="006B2D02">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0068306" w14:textId="77777777" w:rsidR="006B2D02" w:rsidRDefault="006B2D02" w:rsidP="006B2D02">
      <w:pPr>
        <w:pStyle w:val="Heading5"/>
      </w:pPr>
      <w:bookmarkStart w:id="2944" w:name="_Toc20232774"/>
      <w:bookmarkStart w:id="2945" w:name="_Toc27746877"/>
      <w:bookmarkStart w:id="2946" w:name="_Toc36213060"/>
      <w:bookmarkStart w:id="2947" w:name="_Toc36657237"/>
      <w:bookmarkStart w:id="2948" w:name="_Toc45286901"/>
      <w:bookmarkStart w:id="2949" w:name="_Toc51943891"/>
      <w:bookmarkStart w:id="2950" w:name="_Toc106697354"/>
      <w:r>
        <w:t>6.2.5.1.2</w:t>
      </w:r>
      <w:r w:rsidRPr="007E6407">
        <w:tab/>
      </w:r>
      <w:r>
        <w:t>Session-AMBR</w:t>
      </w:r>
      <w:bookmarkEnd w:id="2944"/>
      <w:bookmarkEnd w:id="2945"/>
      <w:bookmarkEnd w:id="2946"/>
      <w:bookmarkEnd w:id="2947"/>
      <w:bookmarkEnd w:id="2948"/>
      <w:bookmarkEnd w:id="2949"/>
      <w:bookmarkEnd w:id="2950"/>
    </w:p>
    <w:p w14:paraId="14DD21E6" w14:textId="77777777" w:rsidR="006B2D02" w:rsidRDefault="006B2D02" w:rsidP="006B2D02">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026A2830" w14:textId="77777777" w:rsidR="006B2D02" w:rsidRDefault="006B2D02" w:rsidP="006B2D02">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3D9459FA" w14:textId="77777777" w:rsidR="006B2D02" w:rsidRDefault="006B2D02" w:rsidP="006B2D02">
      <w:pPr>
        <w:pStyle w:val="Heading5"/>
      </w:pPr>
      <w:bookmarkStart w:id="2951" w:name="_Toc20232775"/>
      <w:bookmarkStart w:id="2952" w:name="_Toc27746878"/>
      <w:bookmarkStart w:id="2953" w:name="_Toc36213061"/>
      <w:bookmarkStart w:id="2954" w:name="_Toc36657238"/>
      <w:bookmarkStart w:id="2955" w:name="_Toc45286902"/>
      <w:bookmarkStart w:id="2956" w:name="_Toc51943892"/>
      <w:bookmarkStart w:id="2957" w:name="_Toc106697355"/>
      <w:r>
        <w:t>6.2.5.1.2A</w:t>
      </w:r>
      <w:r w:rsidRPr="007E6407">
        <w:tab/>
      </w:r>
      <w:bookmarkEnd w:id="2951"/>
      <w:r>
        <w:rPr>
          <w:noProof/>
          <w:lang w:val="en-US"/>
        </w:rPr>
        <w:t>Void</w:t>
      </w:r>
      <w:bookmarkEnd w:id="2952"/>
      <w:bookmarkEnd w:id="2953"/>
      <w:bookmarkEnd w:id="2954"/>
      <w:bookmarkEnd w:id="2955"/>
      <w:bookmarkEnd w:id="2956"/>
      <w:bookmarkEnd w:id="2957"/>
    </w:p>
    <w:p w14:paraId="7F4C975E" w14:textId="77777777" w:rsidR="006B2D02" w:rsidRDefault="006B2D02" w:rsidP="006B2D02">
      <w:pPr>
        <w:pStyle w:val="Heading5"/>
      </w:pPr>
      <w:bookmarkStart w:id="2958" w:name="_Toc20232776"/>
      <w:bookmarkStart w:id="2959" w:name="_Toc27746879"/>
      <w:bookmarkStart w:id="2960" w:name="_Toc36213062"/>
      <w:bookmarkStart w:id="2961" w:name="_Toc36657239"/>
      <w:bookmarkStart w:id="2962" w:name="_Toc45286903"/>
      <w:bookmarkStart w:id="2963" w:name="_Toc51943893"/>
      <w:bookmarkStart w:id="2964" w:name="_Toc106697356"/>
      <w:r>
        <w:t>6</w:t>
      </w:r>
      <w:r w:rsidRPr="00D251D1">
        <w:t>.</w:t>
      </w:r>
      <w:r>
        <w:t>2</w:t>
      </w:r>
      <w:r w:rsidRPr="00D251D1">
        <w:t>.</w:t>
      </w:r>
      <w:r>
        <w:t>5.</w:t>
      </w:r>
      <w:r w:rsidRPr="00D251D1">
        <w:t>1.</w:t>
      </w:r>
      <w:r>
        <w:t>3</w:t>
      </w:r>
      <w:r>
        <w:tab/>
        <w:t>UL user data packet matching</w:t>
      </w:r>
      <w:bookmarkEnd w:id="2958"/>
      <w:bookmarkEnd w:id="2959"/>
      <w:bookmarkEnd w:id="2960"/>
      <w:bookmarkEnd w:id="2961"/>
      <w:bookmarkEnd w:id="2962"/>
      <w:bookmarkEnd w:id="2963"/>
      <w:bookmarkEnd w:id="2964"/>
    </w:p>
    <w:p w14:paraId="3857DDB8" w14:textId="77777777" w:rsidR="006B2D02" w:rsidRDefault="006B2D02" w:rsidP="006B2D02">
      <w:r>
        <w:t>For PDU session of IPv4, IPv6</w:t>
      </w:r>
      <w:r>
        <w:rPr>
          <w:noProof/>
          <w:lang w:val="en-US"/>
        </w:rPr>
        <w:t>, IPv4v6</w:t>
      </w:r>
      <w:r>
        <w:t xml:space="preserve"> or Ethernet PDU session type, upon receiving an </w:t>
      </w:r>
      <w:r w:rsidRPr="00A53DC7">
        <w:t xml:space="preserve">UL user data packet </w:t>
      </w:r>
      <w:r w:rsidRPr="00C422D4">
        <w:t>from the upper layers</w:t>
      </w:r>
      <w:r>
        <w:t xml:space="preserve"> </w:t>
      </w:r>
      <w:r w:rsidRPr="00C422D4">
        <w:t xml:space="preserve">for transmission </w:t>
      </w:r>
      <w:r>
        <w:t>via</w:t>
      </w:r>
      <w:r w:rsidRPr="00A53DC7">
        <w:t xml:space="preserve"> a PDU session</w:t>
      </w:r>
      <w:r>
        <w:t>, the UE shall attempt to associate the UL user data packet with:</w:t>
      </w:r>
    </w:p>
    <w:p w14:paraId="1DE1BD54" w14:textId="77777777" w:rsidR="006B2D02" w:rsidRDefault="006B2D02" w:rsidP="006B2D02">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 or</w:t>
      </w:r>
    </w:p>
    <w:p w14:paraId="7828FF0D" w14:textId="77777777" w:rsidR="006B2D02" w:rsidRDefault="006B2D02" w:rsidP="006B2D02">
      <w:pPr>
        <w:pStyle w:val="B1"/>
      </w:pPr>
      <w:r>
        <w:t>b)</w:t>
      </w:r>
      <w:r>
        <w:tab/>
        <w:t>the QFI of a derived QoS rule associated with the PDU session which has the packet filter for UL direction matching the UL user data packet;</w:t>
      </w:r>
    </w:p>
    <w:p w14:paraId="57CD971F" w14:textId="77777777" w:rsidR="006B2D02" w:rsidRDefault="006B2D02" w:rsidP="006B2D02">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052B74C7" w14:textId="77777777" w:rsidR="006B2D02" w:rsidRDefault="006B2D02" w:rsidP="006B2D02">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6F2BBB13" w14:textId="77777777" w:rsidR="006B2D02" w:rsidRDefault="006B2D02" w:rsidP="006B2D02">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BB4BE5C" w14:textId="77777777" w:rsidR="006B2D02" w:rsidRDefault="006B2D02" w:rsidP="006B2D02">
      <w:pPr>
        <w:pStyle w:val="NO"/>
      </w:pPr>
      <w:r>
        <w:t>NOTE:</w:t>
      </w:r>
      <w:r>
        <w:tab/>
        <w:t>Marking of the UL user data packet with the QFI is performed by the lower layers.</w:t>
      </w:r>
    </w:p>
    <w:p w14:paraId="5FF7D65E" w14:textId="77777777" w:rsidR="006B2D02" w:rsidRDefault="006B2D02" w:rsidP="006B2D02">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41E7B33C" w14:textId="77777777" w:rsidR="006B2D02" w:rsidRDefault="006B2D02" w:rsidP="006B2D02">
      <w:pPr>
        <w:pStyle w:val="Heading5"/>
      </w:pPr>
      <w:bookmarkStart w:id="2965" w:name="_Toc20232777"/>
      <w:bookmarkStart w:id="2966" w:name="_Toc27746880"/>
      <w:bookmarkStart w:id="2967" w:name="_Toc36213063"/>
      <w:bookmarkStart w:id="2968" w:name="_Toc36657240"/>
      <w:bookmarkStart w:id="2969" w:name="_Toc45286904"/>
      <w:bookmarkStart w:id="2970" w:name="_Toc51943894"/>
      <w:bookmarkStart w:id="2971" w:name="_Toc106697357"/>
      <w:r>
        <w:t>6</w:t>
      </w:r>
      <w:r w:rsidRPr="00D251D1">
        <w:t>.</w:t>
      </w:r>
      <w:r>
        <w:t>2</w:t>
      </w:r>
      <w:r w:rsidRPr="00D251D1">
        <w:t>.</w:t>
      </w:r>
      <w:r>
        <w:t>5.</w:t>
      </w:r>
      <w:r w:rsidRPr="00D251D1">
        <w:t>1.</w:t>
      </w:r>
      <w:r>
        <w:t>4</w:t>
      </w:r>
      <w:r>
        <w:tab/>
        <w:t>Reflective QoS</w:t>
      </w:r>
      <w:bookmarkEnd w:id="2965"/>
      <w:bookmarkEnd w:id="2966"/>
      <w:bookmarkEnd w:id="2967"/>
      <w:bookmarkEnd w:id="2968"/>
      <w:bookmarkEnd w:id="2969"/>
      <w:bookmarkEnd w:id="2970"/>
      <w:bookmarkEnd w:id="2971"/>
    </w:p>
    <w:p w14:paraId="70D3CB87" w14:textId="77777777" w:rsidR="006B2D02" w:rsidRDefault="006B2D02" w:rsidP="006B2D02">
      <w:pPr>
        <w:pStyle w:val="Heading6"/>
      </w:pPr>
      <w:bookmarkStart w:id="2972" w:name="_Toc20232778"/>
      <w:bookmarkStart w:id="2973" w:name="_Toc27746881"/>
      <w:bookmarkStart w:id="2974" w:name="_Toc36213064"/>
      <w:bookmarkStart w:id="2975" w:name="_Toc36657241"/>
      <w:bookmarkStart w:id="2976" w:name="_Toc45286905"/>
      <w:bookmarkStart w:id="2977" w:name="_Toc51943895"/>
      <w:bookmarkStart w:id="2978" w:name="_Toc106697358"/>
      <w:r>
        <w:t>6.2.5.1.4.1</w:t>
      </w:r>
      <w:r>
        <w:tab/>
        <w:t>General</w:t>
      </w:r>
      <w:bookmarkEnd w:id="2972"/>
      <w:bookmarkEnd w:id="2973"/>
      <w:bookmarkEnd w:id="2974"/>
      <w:bookmarkEnd w:id="2975"/>
      <w:bookmarkEnd w:id="2976"/>
      <w:bookmarkEnd w:id="2977"/>
      <w:bookmarkEnd w:id="2978"/>
    </w:p>
    <w:p w14:paraId="0833E5DE" w14:textId="77777777" w:rsidR="006B2D02" w:rsidRDefault="006B2D02" w:rsidP="006B2D02">
      <w:r>
        <w:t>The UE may support reflective QoS.</w:t>
      </w:r>
    </w:p>
    <w:p w14:paraId="4A0637CF" w14:textId="77777777" w:rsidR="006B2D02" w:rsidRPr="00561E40" w:rsidRDefault="006B2D02" w:rsidP="006B2D02">
      <w:r>
        <w:t>If the UE supports the reflective QoS, the UE shall support the procedures in the following subclauses.</w:t>
      </w:r>
    </w:p>
    <w:p w14:paraId="6B97E8F2" w14:textId="77777777" w:rsidR="006B2D02" w:rsidRPr="00561E40" w:rsidRDefault="006B2D02" w:rsidP="006B2D02">
      <w:r>
        <w:t>The reflective QoS is applicable in a PDU session of IPv4, IPv6</w:t>
      </w:r>
      <w:r>
        <w:rPr>
          <w:noProof/>
          <w:lang w:val="en-US"/>
        </w:rPr>
        <w:t>, IPv4v6</w:t>
      </w:r>
      <w:r>
        <w:t xml:space="preserve"> and Ethernet PDU session type. The reflective QoS is not applicable in a PDU session of Unstructured PDU session type.</w:t>
      </w:r>
    </w:p>
    <w:p w14:paraId="3DD08992" w14:textId="77777777" w:rsidR="006B2D02" w:rsidRDefault="006B2D02" w:rsidP="006B2D02">
      <w:pPr>
        <w:rPr>
          <w:noProof/>
        </w:rPr>
      </w:pPr>
      <w:r>
        <w:rPr>
          <w:noProof/>
        </w:rPr>
        <w:t>The UE may request to revoke the usage of reflective QoS for an existing PDU session for which the UE had previously  indicated support for reflective QoS.</w:t>
      </w:r>
    </w:p>
    <w:p w14:paraId="043A710C" w14:textId="77777777" w:rsidR="006B2D02" w:rsidRDefault="006B2D02" w:rsidP="006B2D02">
      <w:pPr>
        <w:pStyle w:val="Heading6"/>
      </w:pPr>
      <w:bookmarkStart w:id="2979" w:name="_Toc20232779"/>
      <w:bookmarkStart w:id="2980" w:name="_Toc27746882"/>
      <w:bookmarkStart w:id="2981" w:name="_Toc36213065"/>
      <w:bookmarkStart w:id="2982" w:name="_Toc36657242"/>
      <w:bookmarkStart w:id="2983" w:name="_Toc45286906"/>
      <w:bookmarkStart w:id="2984" w:name="_Toc51943896"/>
      <w:bookmarkStart w:id="2985" w:name="_Toc106697359"/>
      <w:r>
        <w:t>6.2.5.1.4.2</w:t>
      </w:r>
      <w:r>
        <w:tab/>
        <w:t>Derivation of packet filter for UL direction from DL user data packet</w:t>
      </w:r>
      <w:bookmarkEnd w:id="2979"/>
      <w:bookmarkEnd w:id="2980"/>
      <w:bookmarkEnd w:id="2981"/>
      <w:bookmarkEnd w:id="2982"/>
      <w:bookmarkEnd w:id="2983"/>
      <w:bookmarkEnd w:id="2984"/>
      <w:bookmarkEnd w:id="2985"/>
    </w:p>
    <w:p w14:paraId="510F8604" w14:textId="77777777" w:rsidR="006B2D02" w:rsidRPr="00C50C66" w:rsidRDefault="006B2D02" w:rsidP="006B2D02">
      <w:r>
        <w:t xml:space="preserve">If the UE needs to derive a packet filter for UL direction from the </w:t>
      </w:r>
      <w:r w:rsidRPr="00D251D1">
        <w:t xml:space="preserve">DL user data packet </w:t>
      </w:r>
      <w:r>
        <w:t>(see subclause </w:t>
      </w:r>
      <w:r w:rsidRPr="00E831C7">
        <w:t>6.2.5.1.4.3</w:t>
      </w:r>
      <w:r>
        <w:t xml:space="preserve"> and </w:t>
      </w:r>
      <w:r w:rsidRPr="00E831C7">
        <w:t>6.2.5.1.4.</w:t>
      </w:r>
      <w:r>
        <w:t>4), the UE shall proceed as follows:</w:t>
      </w:r>
    </w:p>
    <w:p w14:paraId="5B952B2E" w14:textId="77777777" w:rsidR="006B2D02" w:rsidRDefault="006B2D02" w:rsidP="006B2D02">
      <w:pPr>
        <w:pStyle w:val="B1"/>
      </w:pPr>
      <w:r>
        <w:t>a)</w:t>
      </w:r>
      <w:r>
        <w:tab/>
        <w:t xml:space="preserve">if the received DL user data packet belongs to a PDU session of IPv4 </w:t>
      </w:r>
      <w:r>
        <w:rPr>
          <w:noProof/>
          <w:lang w:val="en-US"/>
        </w:rPr>
        <w:t xml:space="preserve">or IPv4v6 </w:t>
      </w:r>
      <w:r>
        <w:t>PDU session type</w:t>
      </w:r>
      <w:r w:rsidRPr="00E62466">
        <w:t xml:space="preserve"> </w:t>
      </w:r>
      <w:r>
        <w:t>and is an IPv4 packet and:</w:t>
      </w:r>
    </w:p>
    <w:p w14:paraId="04A67ADA" w14:textId="77777777" w:rsidR="006B2D02" w:rsidRDefault="006B2D02" w:rsidP="006B2D02">
      <w:pPr>
        <w:pStyle w:val="B2"/>
      </w:pPr>
      <w:r>
        <w:t>1)</w:t>
      </w:r>
      <w:r>
        <w:tab/>
        <w:t>the protocol field of the received DL user data packet indicates TCP as specified in IETF RFC </w:t>
      </w:r>
      <w:r w:rsidRPr="00DB37FE">
        <w:t>793</w:t>
      </w:r>
      <w:r>
        <w:t> </w:t>
      </w:r>
      <w:r w:rsidRPr="00DB37FE">
        <w:t>[</w:t>
      </w:r>
      <w:r>
        <w:t>33</w:t>
      </w:r>
      <w:r w:rsidRPr="00DB37FE">
        <w:t>]</w:t>
      </w:r>
      <w:r>
        <w:t>;</w:t>
      </w:r>
    </w:p>
    <w:p w14:paraId="01C3A955" w14:textId="77777777" w:rsidR="006B2D02" w:rsidRDefault="006B2D02" w:rsidP="006B2D02">
      <w:pPr>
        <w:pStyle w:val="B2"/>
      </w:pPr>
      <w:r>
        <w:t>2)</w:t>
      </w:r>
      <w:r>
        <w:tab/>
        <w:t>the protocol field of the received DL user data packet indicates UDP as specified in IETF RFC </w:t>
      </w:r>
      <w:r w:rsidRPr="00DB37FE">
        <w:t>768</w:t>
      </w:r>
      <w:r>
        <w:t> </w:t>
      </w:r>
      <w:r w:rsidRPr="00DB37FE">
        <w:t>[</w:t>
      </w:r>
      <w:r>
        <w:t>32</w:t>
      </w:r>
      <w:r w:rsidRPr="00DB37FE">
        <w:t>]</w:t>
      </w:r>
      <w:r>
        <w:t>; or</w:t>
      </w:r>
    </w:p>
    <w:p w14:paraId="4A43D4D4" w14:textId="77777777" w:rsidR="006B2D02" w:rsidRDefault="006B2D02" w:rsidP="006B2D02">
      <w:pPr>
        <w:pStyle w:val="B2"/>
      </w:pPr>
      <w:r>
        <w:t>3)</w:t>
      </w:r>
      <w:r>
        <w:tab/>
        <w:t>the protocol field of the received DL user data packet indicates ESP as specified in IETF RFC 4303 </w:t>
      </w:r>
      <w:r w:rsidRPr="00D873BC">
        <w:t>[</w:t>
      </w:r>
      <w:r>
        <w:t>3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2748B6A4" w14:textId="77777777" w:rsidR="006B2D02" w:rsidRDefault="006B2D02" w:rsidP="006B2D02">
      <w:pPr>
        <w:pStyle w:val="B1"/>
      </w:pPr>
      <w:r>
        <w:tab/>
        <w:t>then the packet filter for UL direction contains the following packet filter components:</w:t>
      </w:r>
    </w:p>
    <w:p w14:paraId="2B937218" w14:textId="77777777" w:rsidR="006B2D02" w:rsidRDefault="006B2D02" w:rsidP="006B2D02">
      <w:pPr>
        <w:pStyle w:val="B2"/>
      </w:pPr>
      <w:r>
        <w:t>1)</w:t>
      </w:r>
      <w:r>
        <w:tab/>
        <w:t>an IPv4 remote address component set to the value of the source address field of the received DL user data packet;</w:t>
      </w:r>
    </w:p>
    <w:p w14:paraId="528CC541" w14:textId="77777777" w:rsidR="006B2D02" w:rsidRDefault="006B2D02" w:rsidP="006B2D02">
      <w:pPr>
        <w:pStyle w:val="B2"/>
      </w:pPr>
      <w:r>
        <w:t>2)</w:t>
      </w:r>
      <w:r>
        <w:tab/>
        <w:t>an IPv4 local address component set to the value of the destination address field of the received DL user data packet;</w:t>
      </w:r>
    </w:p>
    <w:p w14:paraId="7D7833D7" w14:textId="77777777" w:rsidR="006B2D02" w:rsidRDefault="006B2D02" w:rsidP="006B2D02">
      <w:pPr>
        <w:pStyle w:val="B2"/>
      </w:pPr>
      <w:r>
        <w:t>3)</w:t>
      </w:r>
      <w:r>
        <w:tab/>
        <w:t>a protocol identifier/next header type component set to the value of the protocol field of the received DL user data packet;</w:t>
      </w:r>
    </w:p>
    <w:p w14:paraId="0769A829" w14:textId="77777777" w:rsidR="006B2D02" w:rsidRDefault="006B2D02" w:rsidP="006B2D02">
      <w:pPr>
        <w:pStyle w:val="B2"/>
      </w:pPr>
      <w:r>
        <w:t>4)</w:t>
      </w:r>
      <w:r>
        <w:tab/>
        <w:t>if the protocol field of the received DL user data packet indicates TCP as specified in IETF RFC </w:t>
      </w:r>
      <w:r w:rsidRPr="00DB37FE">
        <w:t>793</w:t>
      </w:r>
      <w:r>
        <w:t> </w:t>
      </w:r>
      <w:r w:rsidRPr="00DB37FE">
        <w:t>[</w:t>
      </w:r>
      <w:r>
        <w:t>33</w:t>
      </w:r>
      <w:r w:rsidRPr="00DB37FE">
        <w:t>]</w:t>
      </w:r>
      <w:r>
        <w:t xml:space="preserve"> or UDP as specified in IETF RFC </w:t>
      </w:r>
      <w:r w:rsidRPr="00DB37FE">
        <w:t>768</w:t>
      </w:r>
      <w:r>
        <w:t> </w:t>
      </w:r>
      <w:r w:rsidRPr="00DB37FE">
        <w:t>[</w:t>
      </w:r>
      <w:r>
        <w:t>32</w:t>
      </w:r>
      <w:r w:rsidRPr="00DB37FE">
        <w:t>]</w:t>
      </w:r>
      <w:r>
        <w:t>:</w:t>
      </w:r>
    </w:p>
    <w:p w14:paraId="7B64D37B" w14:textId="77777777" w:rsidR="006B2D02" w:rsidRDefault="006B2D02" w:rsidP="006B2D02">
      <w:pPr>
        <w:pStyle w:val="B3"/>
      </w:pPr>
      <w:r>
        <w:t>i)</w:t>
      </w:r>
      <w:r>
        <w:tab/>
        <w:t>a single local port type component set to the value of the destination port field of the received DL user data packet; and</w:t>
      </w:r>
    </w:p>
    <w:p w14:paraId="6612046D" w14:textId="77777777" w:rsidR="006B2D02" w:rsidRDefault="006B2D02" w:rsidP="006B2D02">
      <w:pPr>
        <w:pStyle w:val="B3"/>
      </w:pPr>
      <w:r>
        <w:t>ii)</w:t>
      </w:r>
      <w:r>
        <w:tab/>
        <w:t>a single remote port type component set to the value of the source port field of the received DL user data packet; and</w:t>
      </w:r>
    </w:p>
    <w:p w14:paraId="5C40B56B" w14:textId="77777777" w:rsidR="006B2D02" w:rsidRDefault="006B2D02" w:rsidP="006B2D02">
      <w:pPr>
        <w:pStyle w:val="B2"/>
      </w:pPr>
      <w:r>
        <w:t>5)</w:t>
      </w:r>
      <w:r>
        <w:tab/>
        <w:t>if the protocol field of the received DL user data packet indicates ESP as specified in IETF RFC 4303 </w:t>
      </w:r>
      <w:r w:rsidRPr="00D873BC">
        <w:t>[</w:t>
      </w:r>
      <w:r>
        <w:t>38</w:t>
      </w:r>
      <w:r w:rsidRPr="00D873BC">
        <w:t>]</w:t>
      </w:r>
      <w:r>
        <w:t>:</w:t>
      </w:r>
    </w:p>
    <w:p w14:paraId="397CB252" w14:textId="77777777" w:rsidR="006B2D02" w:rsidRPr="00FB3385" w:rsidRDefault="006B2D02" w:rsidP="006B2D02">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14:paraId="7FD1D591" w14:textId="77777777" w:rsidR="006B2D02" w:rsidRDefault="006B2D02" w:rsidP="006B2D02">
      <w:pPr>
        <w:pStyle w:val="B1"/>
      </w:pPr>
      <w:r>
        <w:rPr>
          <w:lang w:val="en-US"/>
        </w:rPr>
        <w:tab/>
        <w:t xml:space="preserve">otherwise it is not possible to </w:t>
      </w:r>
      <w:r>
        <w:t xml:space="preserve">derive a packet filter for UL direction from the </w:t>
      </w:r>
      <w:r w:rsidRPr="00D251D1">
        <w:t>DL user data packet</w:t>
      </w:r>
      <w:r>
        <w:t>;</w:t>
      </w:r>
    </w:p>
    <w:p w14:paraId="2FFB1D74" w14:textId="77777777" w:rsidR="006B2D02" w:rsidRDefault="006B2D02" w:rsidP="006B2D02">
      <w:pPr>
        <w:pStyle w:val="B1"/>
      </w:pPr>
      <w:r>
        <w:t>b)</w:t>
      </w:r>
      <w:r>
        <w:tab/>
        <w:t>if the received DL user data packet belongs to a PDU session of IPv6 or IPv4v6 PDU session type</w:t>
      </w:r>
      <w:r w:rsidRPr="00E62466">
        <w:t xml:space="preserve"> </w:t>
      </w:r>
      <w:r>
        <w:t>and is an IPv6 packet and:</w:t>
      </w:r>
    </w:p>
    <w:p w14:paraId="4FA5B5B2" w14:textId="77777777" w:rsidR="006B2D02" w:rsidRDefault="006B2D02" w:rsidP="006B2D02">
      <w:pPr>
        <w:pStyle w:val="B2"/>
      </w:pPr>
      <w:r>
        <w:t>1)</w:t>
      </w:r>
      <w:r>
        <w:tab/>
        <w:t>the last next header field of the received DL user data packet indicates TCP as specified in IETF RFC </w:t>
      </w:r>
      <w:r w:rsidRPr="00DB37FE">
        <w:t>793</w:t>
      </w:r>
      <w:r>
        <w:t> </w:t>
      </w:r>
      <w:r w:rsidRPr="00DB37FE">
        <w:t>[</w:t>
      </w:r>
      <w:r>
        <w:t>33</w:t>
      </w:r>
      <w:r w:rsidRPr="00DB37FE">
        <w:t>]</w:t>
      </w:r>
      <w:r>
        <w:t>;</w:t>
      </w:r>
    </w:p>
    <w:p w14:paraId="23383D3D" w14:textId="77777777" w:rsidR="006B2D02" w:rsidRDefault="006B2D02" w:rsidP="006B2D02">
      <w:pPr>
        <w:pStyle w:val="B2"/>
      </w:pPr>
      <w:r>
        <w:t>2)</w:t>
      </w:r>
      <w:r>
        <w:tab/>
        <w:t>the last next header field of the received DL user data packet indicates UDP as specified in IETF RFC </w:t>
      </w:r>
      <w:r w:rsidRPr="00DB37FE">
        <w:t>768</w:t>
      </w:r>
      <w:r>
        <w:t> </w:t>
      </w:r>
      <w:r w:rsidRPr="00DB37FE">
        <w:t>[</w:t>
      </w:r>
      <w:r>
        <w:t>32</w:t>
      </w:r>
      <w:r w:rsidRPr="00DB37FE">
        <w:t>]</w:t>
      </w:r>
      <w:r>
        <w:t>; or</w:t>
      </w:r>
    </w:p>
    <w:p w14:paraId="3F922341" w14:textId="77777777" w:rsidR="006B2D02" w:rsidRDefault="006B2D02" w:rsidP="006B2D02">
      <w:pPr>
        <w:pStyle w:val="B2"/>
      </w:pPr>
      <w:r>
        <w:t>3)</w:t>
      </w:r>
      <w:r>
        <w:tab/>
        <w:t>the last next header field of the received DL user data packet indicates ESP as specified in IETF RFC 4303 </w:t>
      </w:r>
      <w:r w:rsidRPr="00D873BC">
        <w:t>[</w:t>
      </w:r>
      <w:r>
        <w:t>3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645F4323" w14:textId="77777777" w:rsidR="006B2D02" w:rsidRDefault="006B2D02" w:rsidP="006B2D02">
      <w:pPr>
        <w:pStyle w:val="B1"/>
      </w:pPr>
      <w:r>
        <w:tab/>
        <w:t>then the packet filter for UL direction contains the following packet filter components:</w:t>
      </w:r>
    </w:p>
    <w:p w14:paraId="359F7D57" w14:textId="77777777" w:rsidR="006B2D02" w:rsidRDefault="006B2D02" w:rsidP="006B2D02">
      <w:pPr>
        <w:pStyle w:val="B2"/>
      </w:pPr>
      <w:r>
        <w:t>1)</w:t>
      </w:r>
      <w:r>
        <w:tab/>
        <w:t>an IPv6 remote address/prefix length component set to the value of the source address field of the received DL user data packet;</w:t>
      </w:r>
    </w:p>
    <w:p w14:paraId="42985476" w14:textId="77777777" w:rsidR="006B2D02" w:rsidRDefault="006B2D02" w:rsidP="006B2D02">
      <w:pPr>
        <w:pStyle w:val="B2"/>
      </w:pPr>
      <w:r>
        <w:t>2)</w:t>
      </w:r>
      <w:r>
        <w:tab/>
        <w:t>an IPv6 local address/prefix length component set to the value of the destination address field of the received DL user data packet;</w:t>
      </w:r>
    </w:p>
    <w:p w14:paraId="68ED153F" w14:textId="77777777" w:rsidR="006B2D02" w:rsidRDefault="006B2D02" w:rsidP="006B2D02">
      <w:pPr>
        <w:pStyle w:val="B2"/>
      </w:pPr>
      <w:r>
        <w:t>3)</w:t>
      </w:r>
      <w:r>
        <w:tab/>
        <w:t>a protocol identifier/next header type component set to the value of the last next header field of</w:t>
      </w:r>
      <w:r w:rsidRPr="0088378B">
        <w:t xml:space="preserve"> </w:t>
      </w:r>
      <w:r>
        <w:t>the received DL user data packet;</w:t>
      </w:r>
    </w:p>
    <w:p w14:paraId="6A54FEAE" w14:textId="77777777" w:rsidR="006B2D02" w:rsidRDefault="006B2D02" w:rsidP="006B2D02">
      <w:pPr>
        <w:pStyle w:val="B2"/>
      </w:pPr>
      <w:r>
        <w:t>4)</w:t>
      </w:r>
      <w:r>
        <w:tab/>
        <w:t>if the last next header field of the received DL user data packet indicates TCP as specified in IETF RFC </w:t>
      </w:r>
      <w:r w:rsidRPr="00DB37FE">
        <w:t>793</w:t>
      </w:r>
      <w:r>
        <w:t> </w:t>
      </w:r>
      <w:r w:rsidRPr="00DB37FE">
        <w:t>[</w:t>
      </w:r>
      <w:r>
        <w:t>33</w:t>
      </w:r>
      <w:r w:rsidRPr="00DB37FE">
        <w:t>]</w:t>
      </w:r>
      <w:r>
        <w:t xml:space="preserve"> or UDP as specified in IETF RFC </w:t>
      </w:r>
      <w:r w:rsidRPr="00DB37FE">
        <w:t>768</w:t>
      </w:r>
      <w:r>
        <w:t> </w:t>
      </w:r>
      <w:r w:rsidRPr="00DB37FE">
        <w:t>[</w:t>
      </w:r>
      <w:r>
        <w:t>32</w:t>
      </w:r>
      <w:r w:rsidRPr="00DB37FE">
        <w:t>]</w:t>
      </w:r>
      <w:r>
        <w:t>:</w:t>
      </w:r>
    </w:p>
    <w:p w14:paraId="59BB4F85" w14:textId="77777777" w:rsidR="006B2D02" w:rsidRDefault="006B2D02" w:rsidP="006B2D02">
      <w:pPr>
        <w:pStyle w:val="B3"/>
      </w:pPr>
      <w:r>
        <w:t>i)</w:t>
      </w:r>
      <w:r>
        <w:tab/>
        <w:t>a single local port type component set to the value of the destination port field of the received DL user data packet; and</w:t>
      </w:r>
    </w:p>
    <w:p w14:paraId="01E69A41" w14:textId="77777777" w:rsidR="006B2D02" w:rsidRDefault="006B2D02" w:rsidP="006B2D02">
      <w:pPr>
        <w:pStyle w:val="B3"/>
      </w:pPr>
      <w:r>
        <w:t>ii)</w:t>
      </w:r>
      <w:r>
        <w:tab/>
        <w:t>a single remote port type component set to the value of the source port field of the received DL user data packet; and</w:t>
      </w:r>
    </w:p>
    <w:p w14:paraId="06B86989" w14:textId="77777777" w:rsidR="006B2D02" w:rsidRDefault="006B2D02" w:rsidP="006B2D02">
      <w:pPr>
        <w:pStyle w:val="B2"/>
      </w:pPr>
      <w:r>
        <w:t>5)</w:t>
      </w:r>
      <w:r>
        <w:tab/>
        <w:t>if the last next header field of the received DL user data packet indicates ESP as specified in IETF RFC 4303 </w:t>
      </w:r>
      <w:r w:rsidRPr="00D873BC">
        <w:t>[</w:t>
      </w:r>
      <w:r>
        <w:t>38</w:t>
      </w:r>
      <w:r w:rsidRPr="00D873BC">
        <w:t>]</w:t>
      </w:r>
      <w:r>
        <w:t>:</w:t>
      </w:r>
    </w:p>
    <w:p w14:paraId="6BB56FE8" w14:textId="77777777" w:rsidR="006B2D02" w:rsidRPr="001B7E78" w:rsidRDefault="006B2D02" w:rsidP="006B2D02">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14:paraId="2A92FE86" w14:textId="77777777" w:rsidR="006B2D02" w:rsidRDefault="006B2D02" w:rsidP="006B2D02">
      <w:pPr>
        <w:pStyle w:val="B1"/>
      </w:pPr>
      <w:r>
        <w:rPr>
          <w:lang w:val="en-US"/>
        </w:rPr>
        <w:tab/>
        <w:t xml:space="preserve">otherwise it is not possible to </w:t>
      </w:r>
      <w:r>
        <w:t xml:space="preserve">derive a packet filter for UL direction from the </w:t>
      </w:r>
      <w:r w:rsidRPr="00D251D1">
        <w:t>DL user data packet</w:t>
      </w:r>
      <w:r>
        <w:t>;</w:t>
      </w:r>
    </w:p>
    <w:p w14:paraId="643B30EC" w14:textId="77777777" w:rsidR="006B2D02" w:rsidRDefault="006B2D02" w:rsidP="006B2D02">
      <w:pPr>
        <w:pStyle w:val="B1"/>
      </w:pPr>
      <w:r>
        <w:t>c)</w:t>
      </w:r>
      <w:r>
        <w:tab/>
        <w:t xml:space="preserve">if the received DL user data packet belongs to a PDU session of Ethernet PDU session type, the packet filter for UL direction contains the following packet filter components: </w:t>
      </w:r>
    </w:p>
    <w:p w14:paraId="4DD0AA32" w14:textId="77777777" w:rsidR="006B2D02" w:rsidRDefault="006B2D02" w:rsidP="006B2D02">
      <w:pPr>
        <w:pStyle w:val="B2"/>
      </w:pPr>
      <w:r>
        <w:t>1)</w:t>
      </w:r>
      <w:r>
        <w:tab/>
        <w:t>a destination MAC address component set to the source MAC address of the received DL user data packet;</w:t>
      </w:r>
    </w:p>
    <w:p w14:paraId="591E1F8C" w14:textId="77777777" w:rsidR="006B2D02" w:rsidRDefault="006B2D02" w:rsidP="006B2D02">
      <w:pPr>
        <w:pStyle w:val="B2"/>
      </w:pPr>
      <w:r>
        <w:t>2)</w:t>
      </w:r>
      <w:r>
        <w:tab/>
        <w:t>a source MAC address component set to the destination MAC address of the received DL user data packet;</w:t>
      </w:r>
    </w:p>
    <w:p w14:paraId="73AD2076" w14:textId="77777777" w:rsidR="006B2D02" w:rsidRDefault="006B2D02" w:rsidP="006B2D02">
      <w:pPr>
        <w:pStyle w:val="B2"/>
      </w:pPr>
      <w:r>
        <w:t>3)</w:t>
      </w:r>
      <w:r>
        <w:tab/>
        <w:t xml:space="preserve">if an </w:t>
      </w:r>
      <w:r w:rsidRPr="00CF0B8F">
        <w:t>802.1Q C-TAG</w:t>
      </w:r>
      <w:r>
        <w:t xml:space="preserve"> is included in the received DL user data packet, an </w:t>
      </w:r>
      <w:r w:rsidRPr="00CF0B8F">
        <w:t xml:space="preserve">802.1Q C-TAG VID </w:t>
      </w:r>
      <w:r>
        <w:t xml:space="preserve">component set to the </w:t>
      </w:r>
      <w:r w:rsidRPr="00CF0B8F">
        <w:t>802.1Q C-TAG</w:t>
      </w:r>
      <w:r>
        <w:t xml:space="preserve"> VID of the received DL user data packet and an </w:t>
      </w:r>
      <w:r w:rsidRPr="00FE6F9E">
        <w:t>802.1Q C-TAG PCP/DEI</w:t>
      </w:r>
      <w:r>
        <w:t xml:space="preserve"> component set to the </w:t>
      </w:r>
      <w:r w:rsidRPr="00FE6F9E">
        <w:t>802.1Q C-TAG PCP/DEI</w:t>
      </w:r>
      <w:r>
        <w:t xml:space="preserve"> of the received DL user data packet;</w:t>
      </w:r>
    </w:p>
    <w:p w14:paraId="53C35091" w14:textId="77777777" w:rsidR="006B2D02" w:rsidRDefault="006B2D02" w:rsidP="006B2D02">
      <w:pPr>
        <w:pStyle w:val="B2"/>
      </w:pPr>
      <w:r>
        <w:t>4)</w:t>
      </w:r>
      <w:r>
        <w:tab/>
        <w:t>if an 802.1Q S</w:t>
      </w:r>
      <w:r w:rsidRPr="00CF0B8F">
        <w:t>-TAG</w:t>
      </w:r>
      <w:r>
        <w:t xml:space="preserve"> is included in the received DL user data packet, an 802.1Q S</w:t>
      </w:r>
      <w:r w:rsidRPr="00CF0B8F">
        <w:t xml:space="preserve">-TAG VID </w:t>
      </w:r>
      <w:r>
        <w:t>component set to the 802.1Q S</w:t>
      </w:r>
      <w:r w:rsidRPr="00CF0B8F">
        <w:t>-TAG</w:t>
      </w:r>
      <w:r>
        <w:t xml:space="preserve"> VID of the received DL user data packet and an </w:t>
      </w:r>
      <w:r w:rsidRPr="00FE6F9E">
        <w:t xml:space="preserve">802.1Q </w:t>
      </w:r>
      <w:r>
        <w:t>S</w:t>
      </w:r>
      <w:r w:rsidRPr="00FE6F9E">
        <w:t>-TAG PCP/DEI</w:t>
      </w:r>
      <w:r>
        <w:t xml:space="preserve"> component set to the </w:t>
      </w:r>
      <w:r w:rsidRPr="00FE6F9E">
        <w:t xml:space="preserve">802.1Q </w:t>
      </w:r>
      <w:r>
        <w:t>S</w:t>
      </w:r>
      <w:r w:rsidRPr="00FE6F9E">
        <w:t>-TAG PCP/DEI</w:t>
      </w:r>
      <w:r>
        <w:t xml:space="preserve"> of the received DL user data packet;</w:t>
      </w:r>
    </w:p>
    <w:p w14:paraId="06F6B4B4" w14:textId="77777777" w:rsidR="006B2D02" w:rsidRDefault="006B2D02" w:rsidP="006B2D02">
      <w:pPr>
        <w:pStyle w:val="B2"/>
      </w:pPr>
      <w:r>
        <w:t>5)</w:t>
      </w:r>
      <w:r>
        <w:tab/>
        <w:t>If the Ethertype field of the received DL user data packet is set to a value of 1536 or above, an Ethertype component set to the Ethertype of the received DL user data packet;</w:t>
      </w:r>
    </w:p>
    <w:p w14:paraId="417F11B1" w14:textId="77777777" w:rsidR="006B2D02" w:rsidRDefault="006B2D02" w:rsidP="006B2D02">
      <w:pPr>
        <w:pStyle w:val="B2"/>
      </w:pPr>
      <w:r>
        <w:t>6)</w:t>
      </w:r>
      <w:r>
        <w:tab/>
        <w:t>if the Ethertype field of the Ethernet frame header indicates that the data carried in the Ethernet frame is IPv4 data, the UE shall also add to the packet filter for UL direction the IP-specific components based on the contents of the IP header of the received DL user data packet as described in bullet a) above; and</w:t>
      </w:r>
    </w:p>
    <w:p w14:paraId="42D684E6" w14:textId="77777777" w:rsidR="006B2D02" w:rsidRDefault="006B2D02" w:rsidP="006B2D02">
      <w:pPr>
        <w:pStyle w:val="B2"/>
      </w:pPr>
      <w:r>
        <w:t>7)</w:t>
      </w:r>
      <w:r>
        <w:tab/>
        <w:t>if the Ethertype field of the Ethernet frame header indicates that the data carried in the Ethernet frame is IPv6 data, the UE shall also add to the packet filter for UL direction the IP-specific components based on the contents of the IP header of the received DL user data packet as described in bullet b) above; and</w:t>
      </w:r>
    </w:p>
    <w:p w14:paraId="3AB53DFA" w14:textId="77777777" w:rsidR="006B2D02" w:rsidRDefault="006B2D02" w:rsidP="006B2D02">
      <w:pPr>
        <w:pStyle w:val="B1"/>
      </w:pPr>
      <w:r>
        <w:t>d)</w:t>
      </w:r>
      <w:r>
        <w:tab/>
        <w:t>if the received DL user data packet belongs to a PDU session of PDU session type other than Ethernet, IPv4, IPv6</w:t>
      </w:r>
      <w:r w:rsidRPr="00E62466">
        <w:t xml:space="preserve"> </w:t>
      </w:r>
      <w:r>
        <w:t xml:space="preserve">and IPv4v6, </w:t>
      </w:r>
      <w:r>
        <w:rPr>
          <w:lang w:val="en-US"/>
        </w:rPr>
        <w:t xml:space="preserve">it is not possible to </w:t>
      </w:r>
      <w:r>
        <w:t xml:space="preserve">derive a packet filter for UL direction from the </w:t>
      </w:r>
      <w:r w:rsidRPr="00D251D1">
        <w:t>DL user data packet</w:t>
      </w:r>
      <w:r>
        <w:t>.</w:t>
      </w:r>
    </w:p>
    <w:p w14:paraId="5617722A" w14:textId="77777777" w:rsidR="006B2D02" w:rsidRDefault="006B2D02" w:rsidP="006B2D02">
      <w:pPr>
        <w:pStyle w:val="Heading6"/>
      </w:pPr>
      <w:bookmarkStart w:id="2986" w:name="_Toc20232780"/>
      <w:bookmarkStart w:id="2987" w:name="_Toc27746883"/>
      <w:bookmarkStart w:id="2988" w:name="_Toc36213066"/>
      <w:bookmarkStart w:id="2989" w:name="_Toc36657243"/>
      <w:bookmarkStart w:id="2990" w:name="_Toc45286907"/>
      <w:bookmarkStart w:id="2991" w:name="_Toc51943897"/>
      <w:bookmarkStart w:id="2992" w:name="_Toc106697360"/>
      <w:r>
        <w:t>6</w:t>
      </w:r>
      <w:r w:rsidRPr="00D251D1">
        <w:t>.</w:t>
      </w:r>
      <w:r>
        <w:t>2</w:t>
      </w:r>
      <w:r w:rsidRPr="00D251D1">
        <w:t>.</w:t>
      </w:r>
      <w:r>
        <w:t>5.</w:t>
      </w:r>
      <w:r w:rsidRPr="00D251D1">
        <w:t>1.</w:t>
      </w:r>
      <w:r>
        <w:t>4</w:t>
      </w:r>
      <w:r w:rsidRPr="00D251D1">
        <w:t>.3</w:t>
      </w:r>
      <w:r>
        <w:tab/>
        <w:t>Creating a derived QoS rule by reflective QoS in the UE</w:t>
      </w:r>
      <w:bookmarkEnd w:id="2986"/>
      <w:bookmarkEnd w:id="2987"/>
      <w:bookmarkEnd w:id="2988"/>
      <w:bookmarkEnd w:id="2989"/>
      <w:bookmarkEnd w:id="2990"/>
      <w:bookmarkEnd w:id="2991"/>
      <w:bookmarkEnd w:id="2992"/>
    </w:p>
    <w:p w14:paraId="5C83A6FF" w14:textId="77777777" w:rsidR="006B2D02" w:rsidRDefault="006B2D02" w:rsidP="006B2D02">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IPv4v6 or Ethernet PDU session type, and the UE does not have a derived QoS rule with the same packet filter for UL direction as the packet filter for UL direction derived from the </w:t>
      </w:r>
      <w:r w:rsidRPr="00D251D1">
        <w:t xml:space="preserve">DL user data packet </w:t>
      </w:r>
      <w:r>
        <w:t>as specified in subclause 6.2.5.</w:t>
      </w:r>
      <w:r w:rsidRPr="007668E3">
        <w:t>1.4.2</w:t>
      </w:r>
      <w:r>
        <w:t>, then the UE shall create a new derived QoS rule as follows:</w:t>
      </w:r>
    </w:p>
    <w:p w14:paraId="41AA7A80" w14:textId="77777777" w:rsidR="006B2D02" w:rsidRDefault="006B2D02" w:rsidP="006B2D02">
      <w:pPr>
        <w:pStyle w:val="B1"/>
        <w:rPr>
          <w:noProof/>
          <w:lang w:val="en-US"/>
        </w:rPr>
      </w:pPr>
      <w:r>
        <w:rPr>
          <w:noProof/>
          <w:lang w:val="en-US"/>
        </w:rPr>
        <w:t>a)</w:t>
      </w:r>
      <w:r>
        <w:rPr>
          <w:noProof/>
          <w:lang w:val="en-US"/>
        </w:rPr>
        <w:tab/>
        <w:t>the QFI of the derived QoS rule is set to the received QFI;</w:t>
      </w:r>
    </w:p>
    <w:p w14:paraId="442A4FA0" w14:textId="77777777" w:rsidR="006B2D02" w:rsidRDefault="006B2D02" w:rsidP="006B2D02">
      <w:pPr>
        <w:pStyle w:val="B1"/>
      </w:pPr>
      <w:r>
        <w:t>b)</w:t>
      </w:r>
      <w:r>
        <w:tab/>
      </w:r>
      <w:r>
        <w:rPr>
          <w:noProof/>
          <w:lang w:val="en-US"/>
        </w:rPr>
        <w:t>the precedence value of the der</w:t>
      </w:r>
      <w:r>
        <w:t>ived QoS rule is set to 80 (decimal); and</w:t>
      </w:r>
    </w:p>
    <w:p w14:paraId="263D7FC6" w14:textId="77777777" w:rsidR="006B2D02" w:rsidRDefault="006B2D02" w:rsidP="006B2D02">
      <w:pPr>
        <w:pStyle w:val="B1"/>
      </w:pPr>
      <w:r>
        <w:t>c)</w:t>
      </w:r>
      <w:r>
        <w:tab/>
        <w:t>the packet filter for UL direction of the derived QoS rule is set to the derived packet filter for UL direction;</w:t>
      </w:r>
    </w:p>
    <w:p w14:paraId="205B8FD2" w14:textId="77777777" w:rsidR="006B2D02" w:rsidRDefault="006B2D02" w:rsidP="006B2D02">
      <w:r>
        <w:t xml:space="preserve">and the UE shall start the timer T3583 associated with the derived QoS rule with the </w:t>
      </w:r>
      <w:r w:rsidRPr="001E71A2">
        <w:t xml:space="preserve">RQ </w:t>
      </w:r>
      <w:r>
        <w:t>t</w:t>
      </w:r>
      <w:r w:rsidRPr="001E71A2">
        <w:t>ime</w:t>
      </w:r>
      <w:r>
        <w:t xml:space="preserve">r value last received during the UE-requested PDU session establishment procedure of the PDU session (see subclause 6.4.1) or the network-requested PDU session modification procedure of the PDU session (see subclause 6.4.2). If the </w:t>
      </w:r>
      <w:r w:rsidRPr="001E71A2">
        <w:t xml:space="preserve">RQ </w:t>
      </w:r>
      <w:r>
        <w:t>t</w:t>
      </w:r>
      <w:r w:rsidRPr="001E71A2">
        <w:t>ime</w:t>
      </w:r>
      <w:r>
        <w:t>r value was received neither in the UE-requested PDU session establishment procedure</w:t>
      </w:r>
      <w:r w:rsidRPr="00BD12D4">
        <w:t xml:space="preserve"> </w:t>
      </w:r>
      <w:r>
        <w:t xml:space="preserve">of the PDU session nor in any network-requested PDU session modification procedure of the PDU session, the default standardized </w:t>
      </w:r>
      <w:r w:rsidRPr="001E71A2">
        <w:t xml:space="preserve">RQ </w:t>
      </w:r>
      <w:r>
        <w:t>t</w:t>
      </w:r>
      <w:r w:rsidRPr="001E71A2">
        <w:t>ime</w:t>
      </w:r>
      <w:r>
        <w:t>r value is used.</w:t>
      </w:r>
    </w:p>
    <w:p w14:paraId="73A92A4D" w14:textId="77777777" w:rsidR="006B2D02" w:rsidRDefault="006B2D02" w:rsidP="006B2D02">
      <w:pPr>
        <w:pStyle w:val="Heading6"/>
      </w:pPr>
      <w:bookmarkStart w:id="2993" w:name="_Toc20232781"/>
      <w:bookmarkStart w:id="2994" w:name="_Toc27746884"/>
      <w:bookmarkStart w:id="2995" w:name="_Toc36213067"/>
      <w:bookmarkStart w:id="2996" w:name="_Toc36657244"/>
      <w:bookmarkStart w:id="2997" w:name="_Toc45286908"/>
      <w:bookmarkStart w:id="2998" w:name="_Toc51943898"/>
      <w:bookmarkStart w:id="2999" w:name="_Toc106697361"/>
      <w:r>
        <w:t>6.2</w:t>
      </w:r>
      <w:r w:rsidRPr="00D251D1">
        <w:t>.</w:t>
      </w:r>
      <w:r>
        <w:t>5.</w:t>
      </w:r>
      <w:r w:rsidRPr="00D251D1">
        <w:t>1.</w:t>
      </w:r>
      <w:r>
        <w:t>4</w:t>
      </w:r>
      <w:r w:rsidRPr="00D251D1">
        <w:t>.</w:t>
      </w:r>
      <w:r>
        <w:t>4</w:t>
      </w:r>
      <w:r>
        <w:tab/>
        <w:t>Updating a derived QoS rule by reflective QoS in the UE</w:t>
      </w:r>
      <w:bookmarkEnd w:id="2993"/>
      <w:bookmarkEnd w:id="2994"/>
      <w:bookmarkEnd w:id="2995"/>
      <w:bookmarkEnd w:id="2996"/>
      <w:bookmarkEnd w:id="2997"/>
      <w:bookmarkEnd w:id="2998"/>
      <w:bookmarkEnd w:id="2999"/>
    </w:p>
    <w:p w14:paraId="3BC8C2F6" w14:textId="77777777" w:rsidR="006B2D02" w:rsidRDefault="006B2D02" w:rsidP="006B2D02">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IPv4v6 or Ethernet PDU session type, and the UE has a derived QoS rule with the same packet filter for UL direction as the packet filter for UL direction derived from the </w:t>
      </w:r>
      <w:r w:rsidRPr="00D251D1">
        <w:t xml:space="preserve">DL user data packet </w:t>
      </w:r>
      <w:r>
        <w:t>as specified in subclause 6.2.5.</w:t>
      </w:r>
      <w:r w:rsidRPr="007668E3">
        <w:t>1.4.2</w:t>
      </w:r>
      <w:r>
        <w:t>:</w:t>
      </w:r>
      <w:r w:rsidRPr="00395800">
        <w:t xml:space="preserve"> </w:t>
      </w:r>
    </w:p>
    <w:p w14:paraId="1FEC1BEE" w14:textId="77777777" w:rsidR="006B2D02" w:rsidRDefault="006B2D02" w:rsidP="006B2D02">
      <w:pPr>
        <w:pStyle w:val="B1"/>
      </w:pPr>
      <w:r>
        <w:t>a)</w:t>
      </w:r>
      <w:r>
        <w:tab/>
        <w:t xml:space="preserve">the UE shall re-start the timer T3583 associated with the derived QoS rule with the </w:t>
      </w:r>
      <w:r w:rsidRPr="001E71A2">
        <w:t xml:space="preserve">RQ </w:t>
      </w:r>
      <w:r>
        <w:t>t</w:t>
      </w:r>
      <w:r w:rsidRPr="001E71A2">
        <w:t>ime</w:t>
      </w:r>
      <w:r>
        <w:t xml:space="preserve">r value last received during the UE-requested PDU session establishment procedure of the PDU session (see subclause 6.4.1) or the network-requested PDU session modification procedure of the PDU session (see subclause 6.4.2). If the </w:t>
      </w:r>
      <w:r w:rsidRPr="001E71A2">
        <w:t xml:space="preserve">RQ </w:t>
      </w:r>
      <w:r>
        <w:t>t</w:t>
      </w:r>
      <w:r w:rsidRPr="001E71A2">
        <w:t>ime</w:t>
      </w:r>
      <w:r>
        <w:t xml:space="preserve">r value was received neither in the UE-requested PDU session establishment procedure of the PDU session nor in any network-requested PDU session modification procedure of the PDU session, the default standardized </w:t>
      </w:r>
      <w:r w:rsidRPr="001E71A2">
        <w:t xml:space="preserve">RQ </w:t>
      </w:r>
      <w:r>
        <w:t>t</w:t>
      </w:r>
      <w:r w:rsidRPr="001E71A2">
        <w:t>ime</w:t>
      </w:r>
      <w:r>
        <w:t>r value is used; and</w:t>
      </w:r>
    </w:p>
    <w:p w14:paraId="3FF834A8" w14:textId="77777777" w:rsidR="006B2D02" w:rsidRDefault="006B2D02" w:rsidP="006B2D02">
      <w:pPr>
        <w:pStyle w:val="B1"/>
      </w:pPr>
      <w:r>
        <w:t>b)</w:t>
      </w:r>
      <w:r>
        <w:tab/>
        <w:t>if the QFI value associated with the DL user data packet is different from the QFI value stored for the derived QoS rule, the UE shall replace the QFI value stored for the derived QoS rule with the new QFI value for the derived QoS rule.</w:t>
      </w:r>
    </w:p>
    <w:p w14:paraId="3008D78A" w14:textId="77777777" w:rsidR="006B2D02" w:rsidRDefault="006B2D02" w:rsidP="006B2D02">
      <w:pPr>
        <w:pStyle w:val="Heading6"/>
      </w:pPr>
      <w:bookmarkStart w:id="3000" w:name="_Toc20232782"/>
      <w:bookmarkStart w:id="3001" w:name="_Toc27746885"/>
      <w:bookmarkStart w:id="3002" w:name="_Toc36213068"/>
      <w:bookmarkStart w:id="3003" w:name="_Toc36657245"/>
      <w:bookmarkStart w:id="3004" w:name="_Toc45286909"/>
      <w:bookmarkStart w:id="3005" w:name="_Toc51943899"/>
      <w:bookmarkStart w:id="3006" w:name="_Toc106697362"/>
      <w:r>
        <w:t>6</w:t>
      </w:r>
      <w:r w:rsidRPr="00D251D1">
        <w:t>.</w:t>
      </w:r>
      <w:r>
        <w:t>2</w:t>
      </w:r>
      <w:r w:rsidRPr="00D251D1">
        <w:t>.</w:t>
      </w:r>
      <w:r>
        <w:t>5.</w:t>
      </w:r>
      <w:r w:rsidRPr="00D251D1">
        <w:t>1.</w:t>
      </w:r>
      <w:r>
        <w:t>4</w:t>
      </w:r>
      <w:r w:rsidRPr="00D251D1">
        <w:t>.</w:t>
      </w:r>
      <w:r>
        <w:t>5</w:t>
      </w:r>
      <w:r>
        <w:tab/>
        <w:t>Deleting a derived QoS rule in the UE</w:t>
      </w:r>
      <w:bookmarkEnd w:id="3000"/>
      <w:bookmarkEnd w:id="3001"/>
      <w:bookmarkEnd w:id="3002"/>
      <w:bookmarkEnd w:id="3003"/>
      <w:bookmarkEnd w:id="3004"/>
      <w:bookmarkEnd w:id="3005"/>
      <w:bookmarkEnd w:id="3006"/>
    </w:p>
    <w:p w14:paraId="5E41A00C" w14:textId="77777777" w:rsidR="006B2D02" w:rsidRDefault="006B2D02" w:rsidP="006B2D02">
      <w:pPr>
        <w:rPr>
          <w:noProof/>
          <w:lang w:val="en-US"/>
        </w:rPr>
      </w:pPr>
      <w:r>
        <w:rPr>
          <w:noProof/>
          <w:lang w:val="en-US"/>
        </w:rPr>
        <w:t>Upon expiration of timer T3583 associated with a derived QoS rule, the UE shall remove the derived QoS rule.</w:t>
      </w:r>
    </w:p>
    <w:p w14:paraId="16A5E12D" w14:textId="77777777" w:rsidR="006B2D02" w:rsidRDefault="006B2D02" w:rsidP="006B2D02">
      <w:pPr>
        <w:rPr>
          <w:noProof/>
          <w:lang w:val="en-US"/>
        </w:rPr>
      </w:pPr>
      <w:r>
        <w:rPr>
          <w:noProof/>
          <w:lang w:val="en-US"/>
        </w:rPr>
        <w:t>Upon release of the PDU session, the UE shall remove the derived QoS rule(s) associated with the PDU session.</w:t>
      </w:r>
    </w:p>
    <w:p w14:paraId="74BC35A4" w14:textId="77777777" w:rsidR="006B2D02" w:rsidRDefault="006B2D02" w:rsidP="006B2D02">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362BA8D" w14:textId="77777777" w:rsidR="006B2D02" w:rsidRDefault="006B2D02" w:rsidP="006B2D02">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2D9BBBAB" w14:textId="77777777" w:rsidR="006B2D02" w:rsidRDefault="006B2D02" w:rsidP="006B2D02">
      <w:pPr>
        <w:rPr>
          <w:noProof/>
          <w:lang w:val="en-US"/>
        </w:rPr>
      </w:pPr>
      <w:r>
        <w:rPr>
          <w:noProof/>
          <w:lang w:val="en-US"/>
        </w:rPr>
        <w:t>When a derived QoS rule is deleted, the timer T3583 associated with the derived QoS rule shall be stopped.</w:t>
      </w:r>
    </w:p>
    <w:p w14:paraId="4A7B601E" w14:textId="77777777" w:rsidR="006B2D02" w:rsidRDefault="006B2D02" w:rsidP="006B2D02">
      <w:pPr>
        <w:pStyle w:val="Heading6"/>
      </w:pPr>
      <w:bookmarkStart w:id="3007" w:name="_Toc20232783"/>
      <w:bookmarkStart w:id="3008" w:name="_Toc27746886"/>
      <w:bookmarkStart w:id="3009" w:name="_Toc36213069"/>
      <w:bookmarkStart w:id="3010" w:name="_Toc36657246"/>
      <w:bookmarkStart w:id="3011" w:name="_Toc45286910"/>
      <w:bookmarkStart w:id="3012" w:name="_Toc51943900"/>
      <w:bookmarkStart w:id="3013" w:name="_Toc106697363"/>
      <w:r>
        <w:t>6</w:t>
      </w:r>
      <w:r w:rsidRPr="00D251D1">
        <w:t>.</w:t>
      </w:r>
      <w:r>
        <w:t>2</w:t>
      </w:r>
      <w:r w:rsidRPr="00D251D1">
        <w:t>.</w:t>
      </w:r>
      <w:r>
        <w:t>5.</w:t>
      </w:r>
      <w:r w:rsidRPr="00D251D1">
        <w:t>1.</w:t>
      </w:r>
      <w:r>
        <w:t>4</w:t>
      </w:r>
      <w:r w:rsidRPr="00D251D1">
        <w:t>.</w:t>
      </w:r>
      <w:r>
        <w:t>6</w:t>
      </w:r>
      <w:r>
        <w:tab/>
        <w:t>Ignoring RQI in the UE</w:t>
      </w:r>
      <w:bookmarkEnd w:id="3007"/>
      <w:bookmarkEnd w:id="3008"/>
      <w:bookmarkEnd w:id="3009"/>
      <w:bookmarkEnd w:id="3010"/>
      <w:bookmarkEnd w:id="3011"/>
      <w:bookmarkEnd w:id="3012"/>
      <w:bookmarkEnd w:id="3013"/>
    </w:p>
    <w:p w14:paraId="7A23464C" w14:textId="77777777" w:rsidR="006B2D02" w:rsidRDefault="006B2D02" w:rsidP="006B2D02">
      <w:r>
        <w:t xml:space="preserve">If the UE receives a </w:t>
      </w:r>
      <w:r w:rsidRPr="00D251D1">
        <w:t>DL user data packet</w:t>
      </w:r>
      <w:r>
        <w:t xml:space="preserve"> </w:t>
      </w:r>
      <w:r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364CC4ED" w14:textId="77777777" w:rsidR="006B2D02" w:rsidRPr="00CF661E" w:rsidRDefault="006B2D02" w:rsidP="006B2D02">
      <w:pPr>
        <w:pStyle w:val="Heading4"/>
      </w:pPr>
      <w:bookmarkStart w:id="3014" w:name="_Toc36213070"/>
      <w:bookmarkStart w:id="3015" w:name="_Toc36657247"/>
      <w:bookmarkStart w:id="3016" w:name="_Toc45286911"/>
      <w:bookmarkStart w:id="3017" w:name="_Toc51943901"/>
      <w:bookmarkStart w:id="3018" w:name="_Toc106697364"/>
      <w:bookmarkStart w:id="3019" w:name="_Toc20232784"/>
      <w:bookmarkStart w:id="3020" w:name="_Toc27746887"/>
      <w:r w:rsidRPr="00CF661E">
        <w:t>6.2.5.2</w:t>
      </w:r>
      <w:r w:rsidRPr="00CF661E">
        <w:tab/>
        <w:t>QoS in MA PDU session</w:t>
      </w:r>
      <w:bookmarkEnd w:id="3014"/>
      <w:bookmarkEnd w:id="3015"/>
      <w:bookmarkEnd w:id="3016"/>
      <w:bookmarkEnd w:id="3017"/>
      <w:bookmarkEnd w:id="3018"/>
    </w:p>
    <w:p w14:paraId="3A2B808E" w14:textId="77777777" w:rsidR="006B2D02" w:rsidRDefault="006B2D02" w:rsidP="006B2D02">
      <w:pPr>
        <w:rPr>
          <w:noProof/>
          <w:lang w:val="en-US"/>
        </w:rPr>
      </w:pPr>
      <w:r>
        <w:t xml:space="preserve">In an MA PDU session, unless </w:t>
      </w:r>
      <w:r>
        <w:rPr>
          <w:noProof/>
          <w:lang w:val="en-US"/>
        </w:rPr>
        <w:t>the UE is the 5G-RG and the MA PDU session:</w:t>
      </w:r>
    </w:p>
    <w:p w14:paraId="31EF93DD" w14:textId="77777777" w:rsidR="006B2D02" w:rsidRDefault="006B2D02" w:rsidP="006B2D02">
      <w:pPr>
        <w:pStyle w:val="B1"/>
        <w:rPr>
          <w:noProof/>
          <w:lang w:val="en-US"/>
        </w:rPr>
      </w:pPr>
      <w:r>
        <w:rPr>
          <w:noProof/>
          <w:lang w:val="en-US"/>
        </w:rPr>
        <w:t>a)</w:t>
      </w:r>
      <w:r>
        <w:rPr>
          <w:noProof/>
          <w:lang w:val="en-US"/>
        </w:rPr>
        <w:tab/>
        <w:t>is established over wireline access; and</w:t>
      </w:r>
    </w:p>
    <w:p w14:paraId="4F085BAD" w14:textId="77777777" w:rsidR="006B2D02" w:rsidRDefault="006B2D02" w:rsidP="006B2D02">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EB1E640" w14:textId="77777777" w:rsidR="006B2D02" w:rsidRDefault="006B2D02" w:rsidP="006B2D02">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59DAD607" w14:textId="77777777" w:rsidR="006B2D02" w:rsidRDefault="006B2D02" w:rsidP="006B2D02">
      <w:pPr>
        <w:pStyle w:val="B1"/>
      </w:pPr>
      <w:r>
        <w:t>-</w:t>
      </w:r>
      <w:r>
        <w:tab/>
      </w:r>
      <w:r w:rsidRPr="009260E5">
        <w:t xml:space="preserve">modification or deletion via an access of </w:t>
      </w:r>
      <w:r>
        <w:t>a QoS rule or a QoS flow description; and</w:t>
      </w:r>
    </w:p>
    <w:p w14:paraId="3B51ADE6" w14:textId="77777777" w:rsidR="006B2D02" w:rsidRDefault="006B2D02" w:rsidP="006B2D02">
      <w:pPr>
        <w:pStyle w:val="B1"/>
      </w:pPr>
      <w:r>
        <w:t>-</w:t>
      </w:r>
      <w:r>
        <w:tab/>
      </w:r>
      <w:r w:rsidRPr="009260E5">
        <w:t xml:space="preserve">modification via an access </w:t>
      </w:r>
      <w:r>
        <w:t>of the session-AMBR;</w:t>
      </w:r>
    </w:p>
    <w:p w14:paraId="478924D9" w14:textId="77777777" w:rsidR="006B2D02" w:rsidRPr="007C3185" w:rsidRDefault="006B2D02" w:rsidP="006B2D02">
      <w:r w:rsidRPr="009260E5">
        <w:t>of the MA PDU session created via the same or the other access.</w:t>
      </w:r>
    </w:p>
    <w:p w14:paraId="73577FEE" w14:textId="77777777" w:rsidR="006B2D02" w:rsidRPr="00CF661E" w:rsidRDefault="006B2D02" w:rsidP="006B2D02">
      <w:pPr>
        <w:rPr>
          <w:noProof/>
          <w:lang w:val="fr-FR"/>
        </w:rPr>
      </w:pPr>
      <w:bookmarkStart w:id="3021" w:name="_Toc36213071"/>
      <w:bookmarkStart w:id="3022" w:name="_Toc36657248"/>
      <w:r w:rsidRPr="00CF661E">
        <w:rPr>
          <w:lang w:val="fr-FR"/>
        </w:rPr>
        <w:t>In an MA PDU session</w:t>
      </w:r>
      <w:r w:rsidRPr="00CF661E">
        <w:rPr>
          <w:noProof/>
          <w:lang w:val="fr-FR"/>
        </w:rPr>
        <w:t>:</w:t>
      </w:r>
    </w:p>
    <w:p w14:paraId="7ED3CB43" w14:textId="77777777" w:rsidR="006B2D02" w:rsidRDefault="006B2D02" w:rsidP="006B2D02">
      <w:pPr>
        <w:pStyle w:val="B1"/>
        <w:rPr>
          <w:noProof/>
          <w:lang w:val="en-US"/>
        </w:rPr>
      </w:pPr>
      <w:r>
        <w:rPr>
          <w:noProof/>
          <w:lang w:val="en-US"/>
        </w:rPr>
        <w:t>a)</w:t>
      </w:r>
      <w:r>
        <w:rPr>
          <w:noProof/>
          <w:lang w:val="en-US"/>
        </w:rPr>
        <w:tab/>
        <w:t>established over wireline access; and</w:t>
      </w:r>
    </w:p>
    <w:p w14:paraId="1E29C8A5" w14:textId="77777777" w:rsidR="006B2D02" w:rsidRDefault="006B2D02" w:rsidP="006B2D02">
      <w:pPr>
        <w:pStyle w:val="B1"/>
        <w:rPr>
          <w:noProof/>
          <w:lang w:val="en-US"/>
        </w:rPr>
      </w:pPr>
      <w:r>
        <w:rPr>
          <w:noProof/>
          <w:lang w:val="en-US"/>
        </w:rPr>
        <w:t>b)</w:t>
      </w:r>
      <w:r>
        <w:rPr>
          <w:noProof/>
          <w:lang w:val="en-US"/>
        </w:rPr>
        <w:tab/>
        <w:t xml:space="preserve">with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44032CCB" w14:textId="77777777" w:rsidR="006B2D02" w:rsidRPr="007C3185" w:rsidRDefault="006B2D02" w:rsidP="006B2D02">
      <w:r>
        <w:t>the RG-RG shall have two sets of QoS rules, two sets of QoS flow descriptions and two session-AMBR values - one is maintained via wireline access and the other is associated with EPS bearer contexts of the PDN connection and maintained via PCO parameters received via the PDN connection.</w:t>
      </w:r>
    </w:p>
    <w:p w14:paraId="48DA5331" w14:textId="77777777" w:rsidR="006B2D02" w:rsidRDefault="006B2D02" w:rsidP="006B2D02">
      <w:pPr>
        <w:pStyle w:val="Heading3"/>
      </w:pPr>
      <w:bookmarkStart w:id="3023" w:name="_Toc45286912"/>
      <w:bookmarkStart w:id="3024" w:name="_Toc51943902"/>
      <w:bookmarkStart w:id="3025" w:name="_Toc106697365"/>
      <w:r w:rsidRPr="003168A2">
        <w:t>6.</w:t>
      </w:r>
      <w:r>
        <w:t>2</w:t>
      </w:r>
      <w:r w:rsidRPr="003168A2">
        <w:t>.</w:t>
      </w:r>
      <w:r>
        <w:t>6</w:t>
      </w:r>
      <w:r>
        <w:tab/>
        <w:t>Local area data network (LADN)</w:t>
      </w:r>
      <w:bookmarkEnd w:id="3019"/>
      <w:bookmarkEnd w:id="3020"/>
      <w:bookmarkEnd w:id="3021"/>
      <w:bookmarkEnd w:id="3022"/>
      <w:bookmarkEnd w:id="3023"/>
      <w:bookmarkEnd w:id="3024"/>
      <w:bookmarkEnd w:id="3025"/>
    </w:p>
    <w:p w14:paraId="7AB66AC5" w14:textId="77777777" w:rsidR="006B2D02" w:rsidRDefault="006B2D02" w:rsidP="006B2D02">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information (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432AFDF4" w14:textId="77777777" w:rsidR="006B2D02" w:rsidRDefault="006B2D02" w:rsidP="006B2D02">
      <w:r>
        <w:t xml:space="preserve">If </w:t>
      </w:r>
      <w:r w:rsidRPr="00040D3F">
        <w:t xml:space="preserve">the UE is </w:t>
      </w:r>
      <w:r>
        <w:t xml:space="preserve">not </w:t>
      </w:r>
      <w:r w:rsidRPr="00040D3F">
        <w:t xml:space="preserve">operating in </w:t>
      </w:r>
      <w:r>
        <w:t>SNPN access operation mode,</w:t>
      </w:r>
      <w:r w:rsidRPr="00040D3F">
        <w:t xml:space="preserve"> </w:t>
      </w:r>
      <w:r>
        <w:t>the UE considers the received LADN information to be valid only in the TAIs of the registered PLMN that are in the LADN service area information, and in the TAIs of the equivalent</w:t>
      </w:r>
      <w:r>
        <w:rPr>
          <w:rFonts w:hint="eastAsia"/>
          <w:noProof/>
          <w:lang w:eastAsia="zh-CN"/>
        </w:rPr>
        <w:t xml:space="preserve"> </w:t>
      </w:r>
      <w:r>
        <w:rPr>
          <w:noProof/>
          <w:lang w:eastAsia="zh-CN"/>
        </w:rPr>
        <w:t xml:space="preserve">PLMNs </w:t>
      </w:r>
      <w:r>
        <w:t>if the LADN service area information includes TAIs for the equivalent PLMNs. When the AMF provides the UE with LADN service area information containing TAIs for the equivalent PLMNs, the AMF shall include these TAIs of the equivalent PLMNs in the UE’s registration area.</w:t>
      </w:r>
    </w:p>
    <w:p w14:paraId="635D532E" w14:textId="77777777" w:rsidR="006B2D02" w:rsidRDefault="006B2D02" w:rsidP="006B2D02">
      <w:r>
        <w:t xml:space="preserve">If </w:t>
      </w:r>
      <w:r w:rsidRPr="00040D3F">
        <w:t xml:space="preserve">the UE is operating in </w:t>
      </w:r>
      <w:r>
        <w:t>SNPN access operation mode,</w:t>
      </w:r>
      <w:r w:rsidRPr="00040D3F">
        <w:t xml:space="preserve"> </w:t>
      </w:r>
      <w:r>
        <w:t xml:space="preserve">the UE considers the received LADN information to be valid only </w:t>
      </w:r>
      <w:r w:rsidRPr="000111C4">
        <w:t>in the TAIs of the registered SNPN that are in the LADN service area information.</w:t>
      </w:r>
    </w:p>
    <w:p w14:paraId="0E4CE7E0" w14:textId="77777777" w:rsidR="006B2D02" w:rsidRDefault="006B2D02" w:rsidP="006B2D02">
      <w:r>
        <w:t xml:space="preserve">The </w:t>
      </w:r>
      <w:r>
        <w:rPr>
          <w:lang w:eastAsia="ko-KR"/>
        </w:rPr>
        <w:t>LADN DNN(s)</w:t>
      </w:r>
      <w:r>
        <w:t xml:space="preserve"> received by the UE is also considered as LADN DNN(s) in the </w:t>
      </w:r>
      <w:r>
        <w:rPr>
          <w:noProof/>
          <w:lang w:eastAsia="zh-CN"/>
        </w:rPr>
        <w:t>equivalent PLMNs.</w:t>
      </w:r>
      <w:r>
        <w:t xml:space="preserve">  </w:t>
      </w:r>
    </w:p>
    <w:p w14:paraId="37683FE3" w14:textId="77777777" w:rsidR="006B2D02" w:rsidRDefault="006B2D02" w:rsidP="006B2D02">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567B431" w14:textId="77777777" w:rsidR="006B2D02" w:rsidRDefault="006B2D02" w:rsidP="006B2D02">
      <w:pPr>
        <w:rPr>
          <w:lang w:eastAsia="ko-KR"/>
        </w:rPr>
      </w:pPr>
      <w:r>
        <w:rPr>
          <w:lang w:eastAsia="ko-KR"/>
        </w:rPr>
        <w:t>When the UE is located in the LADN service area, t</w:t>
      </w:r>
      <w:r>
        <w:rPr>
          <w:rFonts w:hint="eastAsia"/>
          <w:lang w:eastAsia="ko-KR"/>
        </w:rPr>
        <w:t xml:space="preserve">he UE may </w:t>
      </w:r>
      <w:r>
        <w:rPr>
          <w:lang w:eastAsia="ko-KR"/>
        </w:rPr>
        <w:t>initiate:</w:t>
      </w:r>
    </w:p>
    <w:p w14:paraId="667895A3" w14:textId="77777777" w:rsidR="006B2D02" w:rsidRDefault="006B2D02" w:rsidP="006B2D02">
      <w:pPr>
        <w:pStyle w:val="B1"/>
      </w:pPr>
      <w:r>
        <w:t>-</w:t>
      </w:r>
      <w:r>
        <w:tab/>
        <w:t>the UE-requested PDU session establishment procedure with a LADN DNN to establish a PDU session for LADN;</w:t>
      </w:r>
    </w:p>
    <w:p w14:paraId="3B118640" w14:textId="77777777" w:rsidR="006B2D02" w:rsidRDefault="006B2D02" w:rsidP="006B2D02">
      <w:pPr>
        <w:pStyle w:val="B1"/>
      </w:pPr>
      <w:r>
        <w:t>-</w:t>
      </w:r>
      <w:r>
        <w:tab/>
        <w:t>the UE-requested PDU session modification procedure to modify the PDU session for LADN; and</w:t>
      </w:r>
    </w:p>
    <w:p w14:paraId="2A581EA4" w14:textId="77777777" w:rsidR="006B2D02" w:rsidRDefault="006B2D02" w:rsidP="006B2D02">
      <w:pPr>
        <w:pStyle w:val="B1"/>
      </w:pPr>
      <w:r>
        <w:rPr>
          <w:lang w:eastAsia="ja-JP"/>
        </w:rPr>
        <w:t>-</w:t>
      </w:r>
      <w:r>
        <w:rPr>
          <w:lang w:eastAsia="ja-JP"/>
        </w:rPr>
        <w:tab/>
      </w:r>
      <w:r>
        <w:t xml:space="preserve">the service request procedure to re-establish </w:t>
      </w:r>
      <w:r>
        <w:rPr>
          <w:lang w:eastAsia="ko-KR"/>
        </w:rPr>
        <w:t xml:space="preserve">the user-plane resources for </w:t>
      </w:r>
      <w:r>
        <w:t>the PDU session for LADN.</w:t>
      </w:r>
    </w:p>
    <w:p w14:paraId="119C47CE" w14:textId="77777777" w:rsidR="006B2D02" w:rsidRDefault="006B2D02" w:rsidP="006B2D02">
      <w:pPr>
        <w:rPr>
          <w:noProof/>
          <w:lang w:val="en-US" w:eastAsia="zh-CN"/>
        </w:rPr>
      </w:pPr>
      <w:r>
        <w:rPr>
          <w:lang w:eastAsia="ko-KR"/>
        </w:rPr>
        <w:t xml:space="preserve">When the UE is located outside the LADN service area, the UE is </w:t>
      </w:r>
      <w:r>
        <w:rPr>
          <w:noProof/>
          <w:lang w:val="en-US" w:eastAsia="ko-KR"/>
        </w:rPr>
        <w:t>allowed</w:t>
      </w:r>
      <w:r>
        <w:rPr>
          <w:rFonts w:hint="eastAsia"/>
          <w:noProof/>
          <w:lang w:val="en-US" w:eastAsia="zh-CN"/>
        </w:rPr>
        <w:t>:</w:t>
      </w:r>
    </w:p>
    <w:p w14:paraId="337B7597" w14:textId="77777777" w:rsidR="006B2D02" w:rsidRDefault="006B2D02" w:rsidP="006B2D02">
      <w:pPr>
        <w:pStyle w:val="B1"/>
        <w:rPr>
          <w:lang w:eastAsia="ja-JP"/>
        </w:rPr>
      </w:pPr>
      <w:r>
        <w:rPr>
          <w:rFonts w:hint="eastAsia"/>
          <w:noProof/>
          <w:lang w:val="en-US" w:eastAsia="zh-CN"/>
        </w:rPr>
        <w:t>-</w:t>
      </w:r>
      <w:r>
        <w:rPr>
          <w:rFonts w:hint="eastAsia"/>
          <w:noProof/>
          <w:lang w:val="en-US" w:eastAsia="zh-CN"/>
        </w:rPr>
        <w:tab/>
      </w:r>
      <w:r>
        <w:t>to initiate the UE-requested PDU session release procedure to release a PDU session for LADN; or</w:t>
      </w:r>
    </w:p>
    <w:p w14:paraId="225AEDD6" w14:textId="77777777" w:rsidR="006B2D02" w:rsidRDefault="006B2D02" w:rsidP="006B2D02">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1562E544" w14:textId="77777777" w:rsidR="006B2D02" w:rsidRDefault="006B2D02" w:rsidP="006B2D02">
      <w:pPr>
        <w:rPr>
          <w:lang w:eastAsia="ja-JP"/>
        </w:rPr>
      </w:pPr>
      <w:r>
        <w:rPr>
          <w:rFonts w:hint="eastAsia"/>
        </w:rPr>
        <w:t xml:space="preserve">If the UE has moved out of the LADN service area, </w:t>
      </w:r>
      <w:r>
        <w:rPr>
          <w:lang w:eastAsia="ja-JP"/>
        </w:rPr>
        <w:t>the SMF shall:</w:t>
      </w:r>
    </w:p>
    <w:p w14:paraId="0E020FDD" w14:textId="77777777" w:rsidR="006B2D02" w:rsidRDefault="006B2D02" w:rsidP="006B2D02">
      <w:pPr>
        <w:pStyle w:val="B1"/>
        <w:rPr>
          <w:lang w:eastAsia="ko-KR"/>
        </w:rPr>
      </w:pPr>
      <w:r>
        <w:rPr>
          <w:lang w:eastAsia="ja-JP"/>
        </w:rPr>
        <w:t>a)</w:t>
      </w:r>
      <w:r>
        <w:rPr>
          <w:lang w:eastAsia="ja-JP"/>
        </w:rPr>
        <w:tab/>
        <w:t xml:space="preserve">release </w:t>
      </w:r>
      <w:r>
        <w:rPr>
          <w:rFonts w:hint="eastAsia"/>
          <w:lang w:eastAsia="ko-KR"/>
        </w:rPr>
        <w:t xml:space="preserve">the PDU session </w:t>
      </w:r>
      <w:r>
        <w:rPr>
          <w:lang w:eastAsia="ko-KR"/>
        </w:rPr>
        <w:t>for</w:t>
      </w:r>
      <w:r>
        <w:rPr>
          <w:rFonts w:hint="eastAsia"/>
          <w:lang w:eastAsia="ko-KR"/>
        </w:rPr>
        <w:t xml:space="preserve"> LADN</w:t>
      </w:r>
      <w:r>
        <w:rPr>
          <w:lang w:eastAsia="ko-KR"/>
        </w:rPr>
        <w:t>; or</w:t>
      </w:r>
    </w:p>
    <w:p w14:paraId="00274092" w14:textId="77777777" w:rsidR="006B2D02" w:rsidRDefault="006B2D02" w:rsidP="006B2D02">
      <w:pPr>
        <w:pStyle w:val="B1"/>
        <w:rPr>
          <w:lang w:eastAsia="ko-KR"/>
        </w:rPr>
      </w:pPr>
      <w:r>
        <w:rPr>
          <w:lang w:eastAsia="ja-JP"/>
        </w:rPr>
        <w:t>b)</w:t>
      </w:r>
      <w:r>
        <w:rPr>
          <w:lang w:eastAsia="ja-JP"/>
        </w:rPr>
        <w:tab/>
        <w:t>release</w:t>
      </w:r>
      <w:r>
        <w:rPr>
          <w:lang w:eastAsia="ko-KR"/>
        </w:rPr>
        <w:t xml:space="preserve"> the user-plane resources for the PDU session for LADN and maintain the PDU session for LADN;</w:t>
      </w:r>
    </w:p>
    <w:p w14:paraId="7CE4C5C0" w14:textId="77777777" w:rsidR="006B2D02" w:rsidRDefault="006B2D02" w:rsidP="006B2D02">
      <w:pPr>
        <w:rPr>
          <w:lang w:eastAsia="ko-KR"/>
        </w:rPr>
      </w:pPr>
      <w:r>
        <w:rPr>
          <w:lang w:eastAsia="ko-KR"/>
        </w:rPr>
        <w:t>according to operator's policy.</w:t>
      </w:r>
    </w:p>
    <w:p w14:paraId="6F83571A" w14:textId="77777777" w:rsidR="006B2D02" w:rsidRDefault="006B2D02" w:rsidP="006B2D02">
      <w:r>
        <w:t>In case b):</w:t>
      </w:r>
    </w:p>
    <w:p w14:paraId="1CB16E84" w14:textId="77777777" w:rsidR="006B2D02" w:rsidRDefault="006B2D02" w:rsidP="006B2D02">
      <w:pPr>
        <w:pStyle w:val="B1"/>
        <w:rPr>
          <w:lang w:eastAsia="ko-KR"/>
        </w:rPr>
      </w:pPr>
      <w:r>
        <w:t>-</w:t>
      </w:r>
      <w:r>
        <w:tab/>
        <w:t>if the UE has returned to the LADN service area, and the network has downlink user data pending, the network re-establishes the user-plane resources for the PDU session</w:t>
      </w:r>
      <w:r w:rsidRPr="00416362">
        <w:rPr>
          <w:lang w:eastAsia="ko-KR"/>
        </w:rPr>
        <w:t xml:space="preserve"> </w:t>
      </w:r>
      <w:r>
        <w:rPr>
          <w:lang w:eastAsia="ko-KR"/>
        </w:rPr>
        <w:t>for LADN; and</w:t>
      </w:r>
      <w:r>
        <w:rPr>
          <w:rFonts w:hint="eastAsia"/>
          <w:lang w:eastAsia="ko-KR"/>
        </w:rPr>
        <w:t>.</w:t>
      </w:r>
    </w:p>
    <w:p w14:paraId="5DE99159" w14:textId="77777777" w:rsidR="006B2D02" w:rsidRDefault="006B2D02" w:rsidP="006B2D02">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6479E38A" w14:textId="77777777" w:rsidR="006B2D02" w:rsidRDefault="006B2D02" w:rsidP="006B2D02">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331B07AA" w14:textId="77777777" w:rsidR="006B2D02" w:rsidRDefault="006B2D02" w:rsidP="006B2D02">
      <w:pPr>
        <w:pStyle w:val="NO"/>
      </w:pPr>
      <w:r w:rsidRPr="00CB7718">
        <w:rPr>
          <w:rFonts w:hint="eastAsia"/>
        </w:rPr>
        <w:t>NOTE:</w:t>
      </w:r>
      <w:r w:rsidRPr="00CB7718">
        <w:rPr>
          <w:rFonts w:hint="eastAsia"/>
        </w:rPr>
        <w:tab/>
      </w:r>
      <w:r w:rsidRPr="00CB7718">
        <w:t>I</w:t>
      </w:r>
      <w:r w:rsidRPr="00CB7718">
        <w:rPr>
          <w:rFonts w:hint="eastAsia"/>
        </w:rPr>
        <w:t xml:space="preserve">n </w:t>
      </w:r>
      <w:r w:rsidRPr="00CB7718">
        <w:t>this release, LADNs apply only to 3GPP access.</w:t>
      </w:r>
    </w:p>
    <w:p w14:paraId="2F01D921" w14:textId="77777777" w:rsidR="006B2D02" w:rsidRDefault="006B2D02" w:rsidP="006B2D02">
      <w:r>
        <w:t>Upon inter-system change from N1 mode to S1 mode in EMM-IDLE mode, the UE shall not transfer a PDU session for LADN to EPS.</w:t>
      </w:r>
    </w:p>
    <w:p w14:paraId="74F38EB1" w14:textId="77777777" w:rsidR="006B2D02" w:rsidRDefault="006B2D02" w:rsidP="006B2D02">
      <w:pPr>
        <w:pStyle w:val="Heading3"/>
        <w:rPr>
          <w:noProof/>
          <w:lang w:val="en-US"/>
        </w:rPr>
      </w:pPr>
      <w:bookmarkStart w:id="3026" w:name="_Toc20232785"/>
      <w:bookmarkStart w:id="3027" w:name="_Toc27746888"/>
      <w:bookmarkStart w:id="3028" w:name="_Toc36213072"/>
      <w:bookmarkStart w:id="3029" w:name="_Toc36657249"/>
      <w:bookmarkStart w:id="3030" w:name="_Toc45286913"/>
      <w:bookmarkStart w:id="3031" w:name="_Toc51943903"/>
      <w:bookmarkStart w:id="3032" w:name="_Toc106697366"/>
      <w:r>
        <w:rPr>
          <w:noProof/>
          <w:lang w:val="en-US"/>
        </w:rPr>
        <w:t>6.2.7</w:t>
      </w:r>
      <w:r>
        <w:rPr>
          <w:noProof/>
          <w:lang w:val="en-US"/>
        </w:rPr>
        <w:tab/>
      </w:r>
      <w:r w:rsidRPr="00396956">
        <w:t>Handling of DNN based congestion control</w:t>
      </w:r>
      <w:bookmarkEnd w:id="3026"/>
      <w:bookmarkEnd w:id="3027"/>
      <w:bookmarkEnd w:id="3028"/>
      <w:bookmarkEnd w:id="3029"/>
      <w:bookmarkEnd w:id="3030"/>
      <w:bookmarkEnd w:id="3031"/>
      <w:bookmarkEnd w:id="3032"/>
    </w:p>
    <w:p w14:paraId="3EB615FC" w14:textId="77777777" w:rsidR="006B2D02" w:rsidRPr="00680AE1" w:rsidRDefault="006B2D02" w:rsidP="006B2D02">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network</w:t>
      </w:r>
      <w:r w:rsidRPr="00DD206B">
        <w:rPr>
          <w:lang w:eastAsia="ja-JP"/>
        </w:rPr>
        <w:t xml:space="preserve"> uses the selected DNN.</w:t>
      </w:r>
    </w:p>
    <w:p w14:paraId="6A763DC9" w14:textId="77777777" w:rsidR="006B2D02" w:rsidRDefault="006B2D02" w:rsidP="006B2D02">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 xml:space="preserve">and SNPN basis in case of SNPN.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 xml:space="preserve">, </w:t>
      </w:r>
      <w:r>
        <w:t xml:space="preserve">6.3.2.3, 6.3.3.3, </w:t>
      </w:r>
      <w:r w:rsidRPr="00405573">
        <w:rPr>
          <w:lang w:eastAsia="zh-CN"/>
        </w:rPr>
        <w:t>6.4.1.4.2</w:t>
      </w:r>
      <w:r>
        <w:rPr>
          <w:lang w:eastAsia="zh-CN"/>
        </w:rPr>
        <w:t xml:space="preserve"> and </w:t>
      </w:r>
      <w:r w:rsidRPr="00405573">
        <w:rPr>
          <w:lang w:eastAsia="zh-CN"/>
        </w:rPr>
        <w:t>6.4.1.4.2</w:t>
      </w:r>
      <w:r>
        <w:rPr>
          <w:lang w:eastAsia="zh-CN"/>
        </w:rPr>
        <w:t xml:space="preserve">, only </w:t>
      </w:r>
      <w:r>
        <w:rPr>
          <w:noProof/>
          <w:lang w:eastAsia="zh-CN"/>
        </w:rPr>
        <w:t xml:space="preserve">the running </w:t>
      </w:r>
      <w:r>
        <w:t>timer T3396</w:t>
      </w:r>
      <w:r w:rsidRPr="00996FF6">
        <w:t xml:space="preserve"> </w:t>
      </w:r>
      <w:r w:rsidRPr="00205E1B">
        <w:t xml:space="preserve">associated with the </w:t>
      </w:r>
      <w:r>
        <w:t xml:space="preserve">LADN </w:t>
      </w:r>
      <w:r w:rsidRPr="00205E1B">
        <w:rPr>
          <w:rFonts w:hint="eastAsia"/>
        </w:rPr>
        <w:t>DNN</w:t>
      </w:r>
      <w:r>
        <w:t xml:space="preserve"> for </w:t>
      </w:r>
      <w:r w:rsidRPr="00817FA6">
        <w:t>the current PLMN</w:t>
      </w:r>
      <w:r>
        <w:t xml:space="preserve"> and </w:t>
      </w:r>
      <w:r w:rsidRPr="00B85B17">
        <w:rPr>
          <w:noProof/>
          <w:lang w:eastAsia="zh-CN"/>
        </w:rPr>
        <w:t>equivalent PLMNs</w:t>
      </w:r>
      <w:r>
        <w:rPr>
          <w:noProof/>
          <w:lang w:eastAsia="zh-CN"/>
        </w:rPr>
        <w:t xml:space="preserve"> is stopped.</w:t>
      </w:r>
    </w:p>
    <w:p w14:paraId="552D2EAC" w14:textId="77777777" w:rsidR="006B2D02" w:rsidRPr="00680AE1" w:rsidRDefault="006B2D02" w:rsidP="006B2D02">
      <w:r>
        <w:t>T</w:t>
      </w:r>
      <w:r w:rsidRPr="00680AE1">
        <w:t xml:space="preserve">he DNN associated with </w:t>
      </w:r>
      <w:r>
        <w:t>T3396</w:t>
      </w:r>
      <w:r w:rsidRPr="00680AE1">
        <w:t xml:space="preserve"> is the DNN provided by the UE </w:t>
      </w:r>
      <w:r w:rsidRPr="004D1DD0">
        <w:t xml:space="preserve">during the </w:t>
      </w:r>
      <w:r>
        <w:t xml:space="preserve">PDU session </w:t>
      </w:r>
      <w:r w:rsidRPr="004D1DD0">
        <w:t>establishmen</w:t>
      </w:r>
      <w:r>
        <w:t>t</w:t>
      </w:r>
      <w:r w:rsidRPr="00680AE1">
        <w:t xml:space="preserve">. If no DNN is </w:t>
      </w:r>
      <w:r>
        <w:t>provided by the UE along</w:t>
      </w:r>
      <w:r w:rsidRPr="00680AE1">
        <w:t xml:space="preserve"> the PDU SESSION ESTABLISHMENT REQUEST, then </w:t>
      </w:r>
      <w:r>
        <w:t xml:space="preserve">T3396 </w:t>
      </w:r>
      <w:r w:rsidRPr="00680AE1">
        <w:t>is associated with no DNN. For this purpose</w:t>
      </w:r>
      <w:r>
        <w:t>,</w:t>
      </w:r>
      <w:r w:rsidRPr="00680AE1">
        <w:t xml:space="preserve"> the UE shall memorize the DNN provided to the network during the PDU session establishment. The</w:t>
      </w:r>
      <w:r w:rsidRPr="003B5AA0">
        <w:t xml:space="preserve"> </w:t>
      </w:r>
      <w:r>
        <w:t>timer T3396</w:t>
      </w:r>
      <w:r w:rsidRPr="00680AE1">
        <w:t xml:space="preserve"> associated with no DNN will never be started due to any 5GSM procedure related to an emergency PDU session. If the </w:t>
      </w:r>
      <w:r>
        <w:t>timer T3396</w:t>
      </w:r>
      <w:r w:rsidRPr="00680AE1">
        <w:t xml:space="preserve"> associated with no DNN is running, it does not affect the ability of the UE to request an emergency PDU session.</w:t>
      </w:r>
    </w:p>
    <w:p w14:paraId="4164507B" w14:textId="77777777" w:rsidR="006B2D02" w:rsidRDefault="006B2D02" w:rsidP="006B2D02">
      <w:r w:rsidRPr="00680AE1">
        <w:t xml:space="preserve">If </w:t>
      </w:r>
      <w:r>
        <w:t>T3396</w:t>
      </w:r>
      <w:r w:rsidRPr="00680AE1">
        <w:t xml:space="preserve"> is running or is deactivated, then the UE is </w:t>
      </w:r>
      <w:r>
        <w:rPr>
          <w:lang w:eastAsia="zh-CN"/>
        </w:rPr>
        <w:t>neither</w:t>
      </w:r>
      <w:r>
        <w:rPr>
          <w:rFonts w:hint="eastAsia"/>
          <w:lang w:eastAsia="zh-CN"/>
        </w:rPr>
        <w:t xml:space="preserve"> </w:t>
      </w:r>
      <w:r w:rsidRPr="00680AE1">
        <w:t xml:space="preserve">allowed to initiate </w:t>
      </w:r>
      <w:r>
        <w:t xml:space="preserve">the </w:t>
      </w:r>
      <w:r w:rsidRPr="004E4367">
        <w:t xml:space="preserve">PDU session establishment procedure nor </w:t>
      </w:r>
      <w:r>
        <w:t xml:space="preserve">the </w:t>
      </w:r>
      <w:r w:rsidRPr="004E4367">
        <w:t>PDU session modification procedure</w:t>
      </w:r>
      <w:r w:rsidRPr="00680AE1">
        <w:t xml:space="preserve"> 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407049E9" w14:textId="77777777" w:rsidR="006B2D02" w:rsidRDefault="006B2D02" w:rsidP="006B2D02">
      <w:pPr>
        <w:pStyle w:val="Heading3"/>
        <w:rPr>
          <w:noProof/>
          <w:lang w:val="en-US"/>
        </w:rPr>
      </w:pPr>
      <w:bookmarkStart w:id="3033" w:name="_Toc20232786"/>
      <w:bookmarkStart w:id="3034" w:name="_Toc27746889"/>
      <w:bookmarkStart w:id="3035" w:name="_Toc36213073"/>
      <w:bookmarkStart w:id="3036" w:name="_Toc36657250"/>
      <w:bookmarkStart w:id="3037" w:name="_Toc45286914"/>
      <w:bookmarkStart w:id="3038" w:name="_Toc51943904"/>
      <w:bookmarkStart w:id="3039" w:name="_Toc106697367"/>
      <w:r>
        <w:rPr>
          <w:noProof/>
          <w:lang w:val="en-US"/>
        </w:rPr>
        <w:t>6.2.8</w:t>
      </w:r>
      <w:r>
        <w:rPr>
          <w:noProof/>
          <w:lang w:val="en-US"/>
        </w:rPr>
        <w:tab/>
      </w:r>
      <w:r>
        <w:t xml:space="preserve">Handling of </w:t>
      </w:r>
      <w:r w:rsidRPr="00E16B0B">
        <w:rPr>
          <w:noProof/>
          <w:lang w:val="en-US" w:eastAsia="ja-JP"/>
        </w:rPr>
        <w:t>S-NSSAI</w:t>
      </w:r>
      <w:r w:rsidRPr="00903E3A">
        <w:t xml:space="preserve"> based congestion control</w:t>
      </w:r>
      <w:bookmarkEnd w:id="3033"/>
      <w:bookmarkEnd w:id="3034"/>
      <w:bookmarkEnd w:id="3035"/>
      <w:bookmarkEnd w:id="3036"/>
      <w:bookmarkEnd w:id="3037"/>
      <w:bookmarkEnd w:id="3038"/>
      <w:bookmarkEnd w:id="3039"/>
    </w:p>
    <w:p w14:paraId="2ED05792" w14:textId="77777777" w:rsidR="006B2D02" w:rsidRDefault="006B2D02" w:rsidP="006B2D02">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Pr>
          <w:lang w:eastAsia="ja-JP"/>
        </w:rPr>
        <w:t>network</w:t>
      </w:r>
      <w:r w:rsidRPr="00DD206B">
        <w:rPr>
          <w:lang w:eastAsia="ja-JP"/>
        </w:rPr>
        <w:t xml:space="preserve"> uses the selected DNN.</w:t>
      </w:r>
      <w:r>
        <w:rPr>
          <w:lang w:eastAsia="ja-JP"/>
        </w:rPr>
        <w:t xml:space="preserve"> If the UE does not provide an S-NSSAI for a non-emergency PDU session, then the network uses the selected S-NSSAI.</w:t>
      </w:r>
    </w:p>
    <w:p w14:paraId="09BC5369" w14:textId="77777777" w:rsidR="006B2D02" w:rsidRPr="00B42DBB" w:rsidRDefault="006B2D02" w:rsidP="006B2D02">
      <w:r w:rsidRPr="00EB72BD">
        <w:t xml:space="preserve">I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8D88EAE" w14:textId="77777777" w:rsidR="006B2D02" w:rsidRPr="00D020F3" w:rsidRDefault="006B2D02" w:rsidP="006B2D02">
      <w:r w:rsidRPr="00EB72BD">
        <w:t xml:space="preserve">I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stopped on a per S-NSSAI and PLMN basis. If the 5GSM congestion re-attempt indicator IE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p>
    <w:p w14:paraId="46E67124" w14:textId="77777777" w:rsidR="006B2D02" w:rsidRDefault="006B2D02" w:rsidP="006B2D02">
      <w:r>
        <w:t>The 5GSM congestion re-attempt indicator IE shall not be applicable in an SNPN.</w:t>
      </w:r>
    </w:p>
    <w:p w14:paraId="118F5A4E" w14:textId="77777777" w:rsidR="006B2D02" w:rsidRDefault="006B2D02" w:rsidP="006B2D02">
      <w:r>
        <w:t xml:space="preserve">If the timer T3584 or timer T3585 was provided </w:t>
      </w:r>
      <w:r w:rsidRPr="0039439B">
        <w:t>during the PDU session establishment procedure</w:t>
      </w:r>
      <w:r>
        <w:t>, t</w:t>
      </w:r>
      <w:r w:rsidRPr="00262EF5">
        <w:t xml:space="preserve">he S-NSSAI associated with </w:t>
      </w:r>
      <w:r>
        <w:t>T3584</w:t>
      </w:r>
      <w:r w:rsidRPr="00262EF5">
        <w:t xml:space="preserve"> </w:t>
      </w:r>
      <w:r>
        <w:t xml:space="preserve">or T3585, respectively </w:t>
      </w:r>
      <w:r w:rsidRPr="00262EF5">
        <w:t>is the S-NSSAI</w:t>
      </w:r>
      <w:r>
        <w:t>, including no S-NSSAI,</w:t>
      </w:r>
      <w:r w:rsidRPr="00262EF5">
        <w:t xml:space="preserve"> provided by</w:t>
      </w:r>
      <w:r w:rsidRPr="009A65CF">
        <w:t xml:space="preserve"> </w:t>
      </w:r>
      <w:r>
        <w:t xml:space="preserve">the UE </w:t>
      </w:r>
      <w:r w:rsidRPr="004D1DD0">
        <w:t xml:space="preserve">during the </w:t>
      </w:r>
      <w:r>
        <w:t xml:space="preserve">PDU session </w:t>
      </w:r>
      <w:r w:rsidRPr="004D1DD0">
        <w:t>establishment</w:t>
      </w:r>
      <w:r w:rsidRPr="00262EF5">
        <w:t>.</w:t>
      </w:r>
    </w:p>
    <w:p w14:paraId="43882F36" w14:textId="77777777" w:rsidR="006B2D02" w:rsidRDefault="006B2D02" w:rsidP="006B2D02">
      <w:r>
        <w:t xml:space="preserve">If the timer T3584 is provided </w:t>
      </w:r>
      <w:r w:rsidRPr="0039439B">
        <w:t xml:space="preserve">during the PDU session </w:t>
      </w:r>
      <w:r>
        <w:t>modification or PDU session release</w:t>
      </w:r>
      <w:r w:rsidRPr="0039439B">
        <w:t xml:space="preserve"> procedure</w:t>
      </w:r>
      <w:r>
        <w:t xml:space="preserve">, the UE behaves as follows: The DNN associated with T3584 is the DNN provided by the UE </w:t>
      </w:r>
      <w:r w:rsidRPr="004D1DD0">
        <w:t xml:space="preserve">during the </w:t>
      </w:r>
      <w:r>
        <w:t xml:space="preserve">PDU session </w:t>
      </w:r>
      <w:r w:rsidRPr="004D1DD0">
        <w:t>establishment</w:t>
      </w:r>
      <w:r>
        <w:t xml:space="preserve">. If no </w:t>
      </w:r>
      <w:r w:rsidRPr="00262EF5">
        <w:t>S-NSSAI</w:t>
      </w:r>
      <w:r>
        <w:t xml:space="preserve"> but DNN is provided by the UE along the PDU SESSION ESTABLISHMENT REQUEST message, then T3584 is associated with no S-NSSAI and the DNN</w:t>
      </w:r>
      <w:r w:rsidRPr="000B1717">
        <w:t xml:space="preserve"> </w:t>
      </w:r>
      <w:r w:rsidRPr="004D1DD0">
        <w:t xml:space="preserve">provided to the network during the </w:t>
      </w:r>
      <w:r>
        <w:t xml:space="preserve">PDU session </w:t>
      </w:r>
      <w:r w:rsidRPr="004D1DD0">
        <w:t>establishment</w:t>
      </w:r>
      <w:r>
        <w:t>. If the PDN connection was established when in the S1 mode, then T3584 is associated with no S-NSSAI. If no DNN but S-NSSAI is provided by the UE along the PDU SESSION ESTABLISHMENT REQUEST message, then T3584 is associated with no DNN and the S-NSSAI</w:t>
      </w:r>
      <w:r w:rsidRPr="000B1717">
        <w:t xml:space="preserve"> </w:t>
      </w:r>
      <w:r>
        <w:t xml:space="preserve">of </w:t>
      </w:r>
      <w:r w:rsidRPr="004D1DD0">
        <w:t xml:space="preserve">the </w:t>
      </w:r>
      <w:r>
        <w:t xml:space="preserve">PDU session. If no DNN and no S-NSSAI is provided by the UE along the PDU SESSION ESTABLISHMENT REQUEST message, then T3584 is associated with no DNN and no S-NSSAI. </w:t>
      </w:r>
      <w:r w:rsidRPr="004D1DD0">
        <w:t>For this purpose</w:t>
      </w:r>
      <w:r>
        <w:t>,</w:t>
      </w:r>
      <w:r w:rsidRPr="004D1DD0">
        <w:t xml:space="preserve"> the UE shall memorize the </w:t>
      </w:r>
      <w:r>
        <w:t>DNN</w:t>
      </w:r>
      <w:r w:rsidRPr="004D1DD0">
        <w:t xml:space="preserve"> </w:t>
      </w:r>
      <w:r>
        <w:t xml:space="preserve">and the </w:t>
      </w:r>
      <w:r>
        <w:rPr>
          <w:lang w:eastAsia="zh-CN"/>
        </w:rPr>
        <w:t>S-NSSAI</w:t>
      </w:r>
      <w:r w:rsidRPr="004D1DD0">
        <w:t xml:space="preserve"> provided to the network during the </w:t>
      </w:r>
      <w:r>
        <w:t xml:space="preserve">PDU session </w:t>
      </w:r>
      <w:r w:rsidRPr="004D1DD0">
        <w:t>establishment.</w:t>
      </w:r>
      <w:r w:rsidRPr="00DD35DD">
        <w:t xml:space="preserve"> </w:t>
      </w:r>
      <w:r>
        <w:t xml:space="preserve">The timer T3584 </w:t>
      </w:r>
      <w:r w:rsidRPr="00A04F77">
        <w:t xml:space="preserve">associated with no </w:t>
      </w:r>
      <w:r>
        <w:t xml:space="preserve">DNN and an </w:t>
      </w:r>
      <w:r>
        <w:rPr>
          <w:lang w:eastAsia="zh-CN"/>
        </w:rPr>
        <w:t xml:space="preserve">S-NSSAI </w:t>
      </w:r>
      <w:r>
        <w:t>will never be started due to any 5GSM procedure related to an emergency PDU session.</w:t>
      </w:r>
      <w:r w:rsidRPr="002C06E8">
        <w:t xml:space="preserve"> </w:t>
      </w:r>
      <w:r>
        <w:t>If the timer T3584</w:t>
      </w:r>
      <w:r w:rsidRPr="00A04F77">
        <w:t xml:space="preserve"> associated with no </w:t>
      </w:r>
      <w:r>
        <w:t xml:space="preserve">DNN and an </w:t>
      </w:r>
      <w:r>
        <w:rPr>
          <w:lang w:eastAsia="zh-CN"/>
        </w:rPr>
        <w:t xml:space="preserve">S-NSSAI </w:t>
      </w:r>
      <w:r>
        <w:t>is running, it does not affect the ability of the UE to request an emergency PDU session</w:t>
      </w:r>
      <w:r w:rsidRPr="00A04F77">
        <w:t>.</w:t>
      </w:r>
    </w:p>
    <w:p w14:paraId="5A881264" w14:textId="77777777" w:rsidR="006B2D02" w:rsidRPr="00D020F3" w:rsidRDefault="006B2D02" w:rsidP="006B2D02">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If no </w:t>
      </w:r>
      <w:r w:rsidRPr="00262EF5">
        <w:t>S-NSSAI</w:t>
      </w:r>
      <w:r>
        <w:t xml:space="preserve"> is provided by the UE along the PDU SESSION ESTABLISHMENT REQUEST message, then T3585</w:t>
      </w:r>
      <w:r w:rsidRPr="00B42DBB">
        <w:t xml:space="preserve"> </w:t>
      </w:r>
      <w:r>
        <w:t>is associated with no S-NSSAI. If the PDN connection was established when in the S1 mode, then T3585 is associated with no S-NSSAI.</w:t>
      </w:r>
    </w:p>
    <w:p w14:paraId="3136761F" w14:textId="77777777" w:rsidR="006B2D02" w:rsidRPr="003168A2" w:rsidRDefault="006B2D02" w:rsidP="006B2D02">
      <w:pPr>
        <w:rPr>
          <w:lang w:eastAsia="zh-CN"/>
        </w:rPr>
      </w:pPr>
      <w:r>
        <w:t xml:space="preserve">If T3584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15E5D67" w14:textId="77777777" w:rsidR="006B2D02" w:rsidRDefault="006B2D02" w:rsidP="006B2D02">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6C31FF99" w14:textId="77777777" w:rsidR="006B2D02" w:rsidRDefault="006B2D02" w:rsidP="006B2D02">
      <w:pPr>
        <w:pStyle w:val="B1"/>
      </w:pPr>
      <w:r>
        <w:t>a)</w:t>
      </w:r>
      <w:r>
        <w:tab/>
      </w:r>
      <w:r w:rsidRPr="004E4367">
        <w:t xml:space="preserve">the UE </w:t>
      </w:r>
      <w:r>
        <w:t xml:space="preserve">registered in the HPLMN </w:t>
      </w:r>
      <w:r w:rsidRPr="004E4367">
        <w:t xml:space="preserve">is </w:t>
      </w:r>
      <w:r>
        <w:t>neither</w:t>
      </w:r>
      <w:r w:rsidRPr="004E4367">
        <w:t xml:space="preserve"> allowed to initiate </w:t>
      </w:r>
      <w:r>
        <w:t xml:space="preserve">the </w:t>
      </w:r>
      <w:r w:rsidRPr="004E4367">
        <w:t xml:space="preserve">PDU session establishment procedure nor </w:t>
      </w:r>
      <w:r>
        <w:t xml:space="preserve">the </w:t>
      </w:r>
      <w:r w:rsidRPr="004E4367">
        <w:t xml:space="preserve">PDU session modification procedure </w:t>
      </w: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 </w:t>
      </w:r>
    </w:p>
    <w:p w14:paraId="55277FD9" w14:textId="77777777" w:rsidR="006B2D02" w:rsidRPr="004E4367" w:rsidRDefault="006B2D02" w:rsidP="006B2D02">
      <w:pPr>
        <w:pStyle w:val="B1"/>
      </w:pPr>
      <w:r>
        <w:t>b)</w:t>
      </w:r>
      <w:r>
        <w:tab/>
      </w:r>
      <w:r w:rsidRPr="004E4367">
        <w:t xml:space="preserve">the UE </w:t>
      </w:r>
      <w:r>
        <w:t xml:space="preserve">registered in a VPLMN </w:t>
      </w:r>
      <w:r w:rsidRPr="004E4367">
        <w:t xml:space="preserve">is </w:t>
      </w:r>
      <w:r>
        <w:t>neither</w:t>
      </w:r>
      <w:r w:rsidRPr="004E4367">
        <w:t xml:space="preserve"> allowed to initiate </w:t>
      </w:r>
      <w:r>
        <w:t xml:space="preserve">the </w:t>
      </w:r>
      <w:r w:rsidRPr="004E4367">
        <w:t xml:space="preserve">PDU session establishment procedure nor </w:t>
      </w:r>
      <w:r>
        <w:t xml:space="preserve">the </w:t>
      </w:r>
      <w:r w:rsidRPr="004E4367">
        <w:t xml:space="preserve">PDU session modification procedure </w:t>
      </w: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67609DFE" w14:textId="77777777" w:rsidR="006B2D02" w:rsidRDefault="006B2D02" w:rsidP="006B2D02">
      <w:r>
        <w:t xml:space="preserve">If the timer T3584 </w:t>
      </w:r>
      <w:r w:rsidRPr="007F414B">
        <w:t>is running</w:t>
      </w:r>
      <w:r w:rsidRPr="00CD5BE5">
        <w:t xml:space="preserve"> </w:t>
      </w:r>
      <w:r>
        <w:t>or is deactivated</w:t>
      </w:r>
      <w:r w:rsidRPr="007F414B">
        <w:t xml:space="preserve"> </w:t>
      </w:r>
      <w:r>
        <w:t xml:space="preserve">for all the PLMNs and is associated with [no S-NSSAI, no DNN] or [no S-NSSAI, DNN] combination, then the UE is neither allowed to initiate the PDU session establishment procedure nor the PDU session modification procedure 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009A0446" w14:textId="77777777" w:rsidR="006B2D02" w:rsidRPr="003168A2" w:rsidRDefault="006B2D02" w:rsidP="006B2D02">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FA2B398" w14:textId="77777777" w:rsidR="006B2D02" w:rsidRDefault="006B2D02" w:rsidP="006B2D02">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0FD0909C" w14:textId="77777777" w:rsidR="006B2D02" w:rsidRDefault="006B2D02" w:rsidP="006B2D02">
      <w:pPr>
        <w:pStyle w:val="B1"/>
      </w:pPr>
      <w:r>
        <w:t>a)</w:t>
      </w:r>
      <w:r>
        <w:tab/>
        <w:t>the UE registered in the HPLMN is neither allowed to initiate the PDU session establishment procedure nor the PDU session modification procedure 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 xml:space="preserve">s or to report a change of 3GPP PS data off UE status; and </w:t>
      </w:r>
    </w:p>
    <w:p w14:paraId="4F486D1A" w14:textId="77777777" w:rsidR="006B2D02" w:rsidRDefault="006B2D02" w:rsidP="006B2D02">
      <w:pPr>
        <w:pStyle w:val="B1"/>
      </w:pPr>
      <w:r>
        <w:t>b)</w:t>
      </w:r>
      <w:r>
        <w:tab/>
        <w:t xml:space="preserve">the UE </w:t>
      </w:r>
      <w:r w:rsidRPr="00543651">
        <w:t xml:space="preserve">registered in a VPLMN </w:t>
      </w:r>
      <w:r>
        <w:t xml:space="preserve">is neither allowed to initiate the PDU session establishment procedure nor the PDU session modification procedure </w:t>
      </w: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88E5806" w14:textId="77777777" w:rsidR="006B2D02" w:rsidRDefault="006B2D02" w:rsidP="006B2D02">
      <w:r>
        <w:t xml:space="preserve">If the timer T3585 </w:t>
      </w:r>
      <w:r w:rsidRPr="007F414B">
        <w:t>is running</w:t>
      </w:r>
      <w:r w:rsidRPr="00CD5BE5">
        <w:t xml:space="preserve"> </w:t>
      </w:r>
      <w:r>
        <w:t>or is deactivated</w:t>
      </w:r>
      <w:r w:rsidRPr="007F414B">
        <w:t xml:space="preserve"> </w:t>
      </w:r>
      <w:r>
        <w:t xml:space="preserve">for all the PLMNs and is associated with no S-NSSAI, then the UE is neither allowed to initiate the PDU session establishment procedure nor the PDU session modification procedure 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77D3AA9A" w14:textId="77777777" w:rsidR="006B2D02" w:rsidRPr="004A58D2" w:rsidRDefault="006B2D02" w:rsidP="006B2D02">
      <w:pPr>
        <w:pStyle w:val="Heading3"/>
      </w:pPr>
      <w:bookmarkStart w:id="3040" w:name="_Toc20232787"/>
      <w:bookmarkStart w:id="3041" w:name="_Toc27746890"/>
      <w:bookmarkStart w:id="3042" w:name="_Toc36213074"/>
      <w:bookmarkStart w:id="3043" w:name="_Toc36657251"/>
      <w:bookmarkStart w:id="3044" w:name="_Toc45286915"/>
      <w:bookmarkStart w:id="3045" w:name="_Toc51943905"/>
      <w:bookmarkStart w:id="3046" w:name="_Toc106697368"/>
      <w:r w:rsidRPr="004A58D2">
        <w:t>6.2.</w:t>
      </w:r>
      <w:r>
        <w:t>9</w:t>
      </w:r>
      <w:r w:rsidRPr="004A58D2">
        <w:tab/>
      </w:r>
      <w:r>
        <w:t>Interaction with upper layers</w:t>
      </w:r>
      <w:bookmarkEnd w:id="3040"/>
      <w:bookmarkEnd w:id="3041"/>
      <w:bookmarkEnd w:id="3042"/>
      <w:bookmarkEnd w:id="3043"/>
      <w:bookmarkEnd w:id="3044"/>
      <w:bookmarkEnd w:id="3045"/>
      <w:bookmarkEnd w:id="3046"/>
    </w:p>
    <w:p w14:paraId="0E44E0A4" w14:textId="77777777" w:rsidR="006B2D02" w:rsidRDefault="006B2D02" w:rsidP="006B2D02">
      <w:pPr>
        <w:pStyle w:val="Heading4"/>
      </w:pPr>
      <w:bookmarkStart w:id="3047" w:name="_Toc20232788"/>
      <w:bookmarkStart w:id="3048" w:name="_Toc27746891"/>
      <w:bookmarkStart w:id="3049" w:name="_Toc36213075"/>
      <w:bookmarkStart w:id="3050" w:name="_Toc36657252"/>
      <w:bookmarkStart w:id="3051" w:name="_Toc45286916"/>
      <w:bookmarkStart w:id="3052" w:name="_Toc51943906"/>
      <w:bookmarkStart w:id="3053" w:name="_Toc106697369"/>
      <w:r>
        <w:t>6.2.9.1</w:t>
      </w:r>
      <w:r>
        <w:tab/>
        <w:t>General</w:t>
      </w:r>
      <w:bookmarkEnd w:id="3047"/>
      <w:bookmarkEnd w:id="3048"/>
      <w:bookmarkEnd w:id="3049"/>
      <w:bookmarkEnd w:id="3050"/>
      <w:bookmarkEnd w:id="3051"/>
      <w:bookmarkEnd w:id="3052"/>
      <w:bookmarkEnd w:id="3053"/>
    </w:p>
    <w:p w14:paraId="036AAF73" w14:textId="77777777" w:rsidR="006B2D02" w:rsidRDefault="006B2D02" w:rsidP="006B2D02">
      <w:r>
        <w:t>A 5GSM entity may interact with upper layers. Subclause 6.2.9.2 describes how the 5GSM entity interacts with upper layers with respect to the URSP.</w:t>
      </w:r>
    </w:p>
    <w:p w14:paraId="2ED98746" w14:textId="77777777" w:rsidR="006B2D02" w:rsidRPr="004C1D69" w:rsidRDefault="006B2D02" w:rsidP="006B2D02">
      <w:pPr>
        <w:pStyle w:val="Heading4"/>
      </w:pPr>
      <w:bookmarkStart w:id="3054" w:name="_Toc20232789"/>
      <w:bookmarkStart w:id="3055" w:name="_Toc27746892"/>
      <w:bookmarkStart w:id="3056" w:name="_Toc36213076"/>
      <w:bookmarkStart w:id="3057" w:name="_Toc36657253"/>
      <w:bookmarkStart w:id="3058" w:name="_Toc45286917"/>
      <w:bookmarkStart w:id="3059" w:name="_Toc51943907"/>
      <w:bookmarkStart w:id="3060" w:name="_Toc106697370"/>
      <w:r>
        <w:t>6.2.9.2</w:t>
      </w:r>
      <w:r>
        <w:tab/>
        <w:t>URSP</w:t>
      </w:r>
      <w:bookmarkEnd w:id="3054"/>
      <w:bookmarkEnd w:id="3055"/>
      <w:bookmarkEnd w:id="3056"/>
      <w:bookmarkEnd w:id="3057"/>
      <w:bookmarkEnd w:id="3058"/>
      <w:bookmarkEnd w:id="3059"/>
      <w:bookmarkEnd w:id="3060"/>
    </w:p>
    <w:p w14:paraId="6A27609E" w14:textId="77777777" w:rsidR="006B2D02" w:rsidRDefault="006B2D02" w:rsidP="006B2D02">
      <w:r>
        <w:t>The URSP requires interaction between upper layers and the 5GSM entities in the UE (see 3GPP TS 24.526 [19]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p>
    <w:p w14:paraId="03B28596" w14:textId="77777777" w:rsidR="006B2D02" w:rsidRDefault="006B2D02" w:rsidP="006B2D02">
      <w:pPr>
        <w:pStyle w:val="B1"/>
      </w:pPr>
      <w:r>
        <w:t>a)</w:t>
      </w:r>
      <w:r>
        <w:tab/>
        <w:t>to establish a PDU session indicating one or more PDU session attributes;</w:t>
      </w:r>
    </w:p>
    <w:p w14:paraId="72BB8C74" w14:textId="77777777" w:rsidR="006B2D02" w:rsidRDefault="006B2D02" w:rsidP="006B2D02">
      <w:pPr>
        <w:pStyle w:val="B1"/>
      </w:pPr>
      <w:r>
        <w:t>b)</w:t>
      </w:r>
      <w:r w:rsidRPr="00292D57">
        <w:rPr>
          <w:snapToGrid w:val="0"/>
          <w:lang w:eastAsia="de-DE"/>
        </w:rPr>
        <w:tab/>
      </w:r>
      <w:r>
        <w:t>to release an existing PDU session; or</w:t>
      </w:r>
    </w:p>
    <w:p w14:paraId="20082A7D" w14:textId="77777777" w:rsidR="006B2D02" w:rsidRDefault="006B2D02" w:rsidP="006B2D02">
      <w:pPr>
        <w:pStyle w:val="B1"/>
      </w:pPr>
      <w:r>
        <w:t>c)</w:t>
      </w:r>
      <w:r w:rsidRPr="00292D57">
        <w:rPr>
          <w:snapToGrid w:val="0"/>
          <w:lang w:eastAsia="de-DE"/>
        </w:rPr>
        <w:tab/>
      </w:r>
      <w:r>
        <w:t>to establish a PDU session indicating one or more PDU session attributes, and to release an existing PDU session.</w:t>
      </w:r>
    </w:p>
    <w:p w14:paraId="7452CA0F" w14:textId="77777777" w:rsidR="006B2D02" w:rsidRPr="00292D57" w:rsidRDefault="006B2D02" w:rsidP="006B2D02">
      <w:pPr>
        <w:pStyle w:val="Heading3"/>
        <w:rPr>
          <w:lang w:val="en-US" w:eastAsia="zh-CN"/>
        </w:rPr>
      </w:pPr>
      <w:bookmarkStart w:id="3061" w:name="_Toc20232790"/>
      <w:bookmarkStart w:id="3062" w:name="_Toc27746893"/>
      <w:bookmarkStart w:id="3063" w:name="_Toc36213077"/>
      <w:bookmarkStart w:id="3064" w:name="_Toc36657254"/>
      <w:bookmarkStart w:id="3065" w:name="_Toc45286918"/>
      <w:bookmarkStart w:id="3066" w:name="_Toc51943908"/>
      <w:bookmarkStart w:id="3067" w:name="_Toc106697371"/>
      <w:r w:rsidRPr="00292D57">
        <w:t>6.2.</w:t>
      </w:r>
      <w:r>
        <w:t>10</w:t>
      </w:r>
      <w:r w:rsidRPr="00292D57">
        <w:tab/>
        <w:t>Handling of</w:t>
      </w:r>
      <w:r w:rsidRPr="00292D57">
        <w:rPr>
          <w:rFonts w:hint="eastAsia"/>
          <w:lang w:eastAsia="zh-CN"/>
        </w:rPr>
        <w:t xml:space="preserve"> </w:t>
      </w:r>
      <w:r w:rsidRPr="00292D57">
        <w:rPr>
          <w:lang w:val="en-US" w:eastAsia="zh-CN"/>
        </w:rPr>
        <w:t>3GPP PS data off</w:t>
      </w:r>
      <w:bookmarkEnd w:id="3061"/>
      <w:bookmarkEnd w:id="3062"/>
      <w:bookmarkEnd w:id="3063"/>
      <w:bookmarkEnd w:id="3064"/>
      <w:bookmarkEnd w:id="3065"/>
      <w:bookmarkEnd w:id="3066"/>
      <w:bookmarkEnd w:id="3067"/>
    </w:p>
    <w:p w14:paraId="271E9AAF" w14:textId="77777777" w:rsidR="006B2D02" w:rsidRDefault="006B2D02" w:rsidP="006B2D02">
      <w:pPr>
        <w:rPr>
          <w:snapToGrid w:val="0"/>
        </w:rPr>
      </w:pPr>
      <w:r>
        <w:t>In case of PLMN, a</w:t>
      </w:r>
      <w:r w:rsidRPr="00292D57">
        <w:t xml:space="preserve"> UE, which supports 3GPP PS data off (see 3GPP TS 23.501 [</w:t>
      </w:r>
      <w:r>
        <w:t>8</w:t>
      </w:r>
      <w:r w:rsidRPr="00292D57">
        <w:t xml:space="preserve">]), can be configured with </w:t>
      </w:r>
      <w:r w:rsidRPr="00D037BB">
        <w:t>up to two</w:t>
      </w:r>
      <w:r w:rsidRPr="00292D57">
        <w:t xml:space="preserve"> list</w:t>
      </w:r>
      <w:r>
        <w:t>s</w:t>
      </w:r>
      <w:r w:rsidRPr="00292D57">
        <w:t xml:space="preserve"> of 3GPP PS data off exempt services as specified in 3GPP TS 24.368 [</w:t>
      </w:r>
      <w:r>
        <w:t>17</w:t>
      </w:r>
      <w:r w:rsidRPr="00292D57">
        <w:t>] or in the EF</w:t>
      </w:r>
      <w:r w:rsidRPr="00292D57">
        <w:rPr>
          <w:vertAlign w:val="subscript"/>
        </w:rPr>
        <w:t>3GPPPSDATAOFF</w:t>
      </w:r>
      <w:r w:rsidRPr="00292D57">
        <w:t xml:space="preserve"> USIM file as specified in </w:t>
      </w:r>
      <w:r w:rsidRPr="00292D57">
        <w:rPr>
          <w:snapToGrid w:val="0"/>
        </w:rPr>
        <w:t>3GPP TS 31.102 [</w:t>
      </w:r>
      <w:r>
        <w:rPr>
          <w:snapToGrid w:val="0"/>
        </w:rPr>
        <w:t>22</w:t>
      </w:r>
      <w:r w:rsidRPr="00292D57">
        <w:rPr>
          <w:snapToGrid w:val="0"/>
        </w:rPr>
        <w:t>]</w:t>
      </w:r>
      <w:r>
        <w:rPr>
          <w:snapToGrid w:val="0"/>
        </w:rPr>
        <w:t>:</w:t>
      </w:r>
    </w:p>
    <w:p w14:paraId="5C210184" w14:textId="77777777" w:rsidR="006B2D02" w:rsidRDefault="006B2D02" w:rsidP="006B2D02">
      <w:pPr>
        <w:pStyle w:val="B1"/>
      </w:pPr>
      <w:r>
        <w:t>a)</w:t>
      </w:r>
      <w:r w:rsidRPr="00FE320E">
        <w:rPr>
          <w:snapToGrid w:val="0"/>
          <w:lang w:eastAsia="de-DE"/>
        </w:rPr>
        <w:tab/>
      </w:r>
      <w:r>
        <w:rPr>
          <w:snapToGrid w:val="0"/>
          <w:lang w:eastAsia="de-DE"/>
        </w:rPr>
        <w:t>a l</w:t>
      </w:r>
      <w:r>
        <w:t>ist of 3GPP PS data off exempt s</w:t>
      </w:r>
      <w:r w:rsidRPr="0022619F">
        <w:t>ervice</w:t>
      </w:r>
      <w:r>
        <w:t>s to be used in the HPLMN or EHPLMN; and</w:t>
      </w:r>
    </w:p>
    <w:p w14:paraId="79440BE7" w14:textId="77777777" w:rsidR="006B2D02" w:rsidRDefault="006B2D02" w:rsidP="006B2D02">
      <w:pPr>
        <w:pStyle w:val="B1"/>
        <w:rPr>
          <w:snapToGrid w:val="0"/>
        </w:rPr>
      </w:pPr>
      <w:r>
        <w:t>b)</w:t>
      </w:r>
      <w:r w:rsidRPr="00FE320E">
        <w:rPr>
          <w:snapToGrid w:val="0"/>
          <w:lang w:eastAsia="de-DE"/>
        </w:rPr>
        <w:tab/>
      </w:r>
      <w:r>
        <w:rPr>
          <w:snapToGrid w:val="0"/>
          <w:lang w:eastAsia="de-DE"/>
        </w:rPr>
        <w:t>a l</w:t>
      </w:r>
      <w:r>
        <w:t>ist of 3GPP PS data off exempt s</w:t>
      </w:r>
      <w:r w:rsidRPr="0022619F">
        <w:t>ervice</w:t>
      </w:r>
      <w:r>
        <w:t>s to be used in the VPLMN.</w:t>
      </w:r>
    </w:p>
    <w:p w14:paraId="42898CC9" w14:textId="77777777" w:rsidR="006B2D02" w:rsidRDefault="006B2D02" w:rsidP="006B2D02">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1EADC34" w14:textId="77777777" w:rsidR="006B2D02" w:rsidRDefault="006B2D02" w:rsidP="006B2D02">
      <w:pPr>
        <w:rPr>
          <w:snapToGrid w:val="0"/>
        </w:rPr>
      </w:pPr>
      <w:r>
        <w:t>In case of SNPN, a</w:t>
      </w:r>
      <w:r w:rsidRPr="00292D57">
        <w:t xml:space="preserve"> UE, which supports 3GPP PS data off (see 3GPP TS 23.501 [</w:t>
      </w:r>
      <w:r>
        <w:t>8</w:t>
      </w:r>
      <w:r w:rsidRPr="00292D57">
        <w:t xml:space="preserve">]), can be configured with </w:t>
      </w:r>
      <w:r>
        <w:t>a list</w:t>
      </w:r>
      <w:r w:rsidRPr="00292D57">
        <w:t xml:space="preserve"> of 3GPP PS data off exempt services as specified in 3GPP TS 24.368 [</w:t>
      </w:r>
      <w:r>
        <w:t>17</w:t>
      </w:r>
      <w:r w:rsidRPr="00292D57">
        <w:t>]</w:t>
      </w:r>
      <w:r>
        <w:rPr>
          <w:snapToGrid w:val="0"/>
        </w:rPr>
        <w:t xml:space="preserve"> for each SNPN whose entry exists in the "list of subscriber data":</w:t>
      </w:r>
    </w:p>
    <w:p w14:paraId="1A0E80EC" w14:textId="77777777" w:rsidR="006B2D02" w:rsidRDefault="006B2D02" w:rsidP="006B2D02">
      <w:pPr>
        <w:pStyle w:val="B1"/>
        <w:rPr>
          <w:snapToGrid w:val="0"/>
        </w:rPr>
      </w:pPr>
      <w:r>
        <w:t>a)</w:t>
      </w:r>
      <w:r w:rsidRPr="00FE320E">
        <w:rPr>
          <w:snapToGrid w:val="0"/>
          <w:lang w:eastAsia="de-DE"/>
        </w:rPr>
        <w:tab/>
      </w:r>
      <w:r>
        <w:rPr>
          <w:snapToGrid w:val="0"/>
          <w:lang w:eastAsia="de-DE"/>
        </w:rPr>
        <w:t>a l</w:t>
      </w:r>
      <w:r>
        <w:t>ist of 3GPP PS data off exempt s</w:t>
      </w:r>
      <w:r w:rsidRPr="0022619F">
        <w:t>ervice</w:t>
      </w:r>
      <w:r>
        <w:t>s to be used in the SNPN.</w:t>
      </w:r>
    </w:p>
    <w:p w14:paraId="3974A2E5" w14:textId="77777777" w:rsidR="006B2D02" w:rsidRDefault="006B2D02" w:rsidP="006B2D02">
      <w:r w:rsidRPr="00292D57">
        <w:t>If the UE supports 3GPP PS data off</w:t>
      </w:r>
      <w:r w:rsidRPr="00292D57">
        <w:rPr>
          <w:snapToGrid w:val="0"/>
        </w:rPr>
        <w:t xml:space="preserve">, the UE </w:t>
      </w:r>
      <w:r w:rsidRPr="00292D57">
        <w:t xml:space="preserve">shall provide the 3GPP PS data off UE status in the </w:t>
      </w:r>
      <w:r>
        <w:t>E</w:t>
      </w:r>
      <w:r w:rsidRPr="00292D57">
        <w:t>xtended protocol configuration options IE during UE-requested PDU session establishment procedure</w:t>
      </w:r>
      <w:r>
        <w:t xml:space="preserve"> </w:t>
      </w:r>
      <w:r w:rsidRPr="00680F9C">
        <w:t>except for the transfer of a PDU session from non-3GPP access to 3GPP access</w:t>
      </w:r>
      <w:r w:rsidRPr="00147DC9">
        <w:t xml:space="preserve"> </w:t>
      </w:r>
      <w:r>
        <w:t xml:space="preserve">and except for the establishment of </w:t>
      </w:r>
      <w:r w:rsidRPr="009968A7">
        <w:t xml:space="preserve">user plane resources on the other access for the MA PDU </w:t>
      </w:r>
      <w:r>
        <w:t>session</w:t>
      </w:r>
      <w:r w:rsidRPr="00292D57">
        <w:t>(see subclause 6.4.1</w:t>
      </w:r>
      <w:r>
        <w:t>)</w:t>
      </w:r>
      <w:r w:rsidRPr="00292D57">
        <w:t xml:space="preserve">, and </w:t>
      </w:r>
      <w:r>
        <w:t xml:space="preserve">during </w:t>
      </w:r>
      <w:r w:rsidRPr="00292D57">
        <w:t>UE-requested PDU session modification procedure (see subclause 6.4.2)</w:t>
      </w:r>
      <w:r>
        <w:t>, regardless of associated access type of the PDU session</w:t>
      </w:r>
      <w:r w:rsidRPr="00292D57">
        <w:t>.</w:t>
      </w:r>
      <w:r>
        <w:t xml:space="preserve"> If the UE requests a PDU session establishment procedure in order to transfer a PDU session from non-3GPP access to 3GPP access, or in order to </w:t>
      </w:r>
      <w:r w:rsidRPr="009968A7">
        <w:t xml:space="preserve">establish user plane resources on the other access for the MA PDU </w:t>
      </w:r>
      <w:r>
        <w:t>session over 3GPP access or non-3GPP access, and:</w:t>
      </w:r>
    </w:p>
    <w:p w14:paraId="4A99F7C5" w14:textId="77777777" w:rsidR="006B2D02" w:rsidRPr="00292D57" w:rsidRDefault="006B2D02" w:rsidP="006B2D02">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0FC30C79" w14:textId="77777777" w:rsidR="006B2D02" w:rsidRPr="00292D57" w:rsidRDefault="006B2D02" w:rsidP="006B2D02">
      <w:pPr>
        <w:pStyle w:val="B1"/>
        <w:rPr>
          <w:lang w:eastAsia="ko-KR"/>
        </w:rPr>
      </w:pPr>
      <w:r>
        <w:t>b)</w:t>
      </w:r>
      <w:r>
        <w:tab/>
        <w:t>if the 3GPP PS data off UE status has not changed since the last providing to the network, the UE need not provide the 3GPP PS data off UE status</w:t>
      </w:r>
      <w:r w:rsidRPr="00292D57">
        <w:t>.</w:t>
      </w:r>
    </w:p>
    <w:p w14:paraId="48C23182" w14:textId="77777777" w:rsidR="006B2D02" w:rsidRPr="00292D57" w:rsidRDefault="006B2D02" w:rsidP="006B2D02">
      <w:r w:rsidRPr="00292D57">
        <w:t xml:space="preserve">The network </w:t>
      </w:r>
      <w:r w:rsidRPr="009F1054">
        <w:t xml:space="preserve">shall </w:t>
      </w:r>
      <w:r w:rsidRPr="00292D57">
        <w:t>support of 3GPP PS data off</w:t>
      </w:r>
      <w:r w:rsidRPr="009F1054">
        <w:t>.</w:t>
      </w:r>
    </w:p>
    <w:p w14:paraId="5CF220DE" w14:textId="77777777" w:rsidR="006B2D02" w:rsidRPr="00292D57" w:rsidRDefault="006B2D02" w:rsidP="006B2D02">
      <w:r w:rsidRPr="009F1054">
        <w:t>T</w:t>
      </w:r>
      <w:r w:rsidRPr="00292D57">
        <w:t>he UE shall indicate change of the 3GPP PS data off UE status for the PDU session by using the UE-requested PDU session modification procedure as specified in subclause 6.4.2.</w:t>
      </w:r>
    </w:p>
    <w:p w14:paraId="4FE3B9EB" w14:textId="77777777" w:rsidR="006B2D02" w:rsidRDefault="006B2D02" w:rsidP="006B2D02">
      <w:r w:rsidRPr="00292D57">
        <w:t>When the 3GPP PS data off UE status is "activated"</w:t>
      </w:r>
      <w:r>
        <w:t>:</w:t>
      </w:r>
    </w:p>
    <w:p w14:paraId="6E603AF8" w14:textId="77777777" w:rsidR="006B2D02" w:rsidRPr="00292D57" w:rsidRDefault="006B2D02" w:rsidP="006B2D02">
      <w:pPr>
        <w:pStyle w:val="B1"/>
      </w:pPr>
      <w:r>
        <w:t>a)</w:t>
      </w:r>
      <w:r>
        <w:tab/>
      </w:r>
      <w:r w:rsidRPr="00292D57">
        <w:t>the UE does not send uplink IP packets via 3GPP access except:</w:t>
      </w:r>
    </w:p>
    <w:p w14:paraId="7CC32AAF" w14:textId="77777777" w:rsidR="006B2D02" w:rsidRPr="00292D57" w:rsidRDefault="006B2D02" w:rsidP="006B2D02">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 xml:space="preserve"> or for those services indicated in the list of 3GPP PS data off exempt services to be used in the SNPN as specified in </w:t>
      </w:r>
      <w:r w:rsidRPr="00292D57">
        <w:t>3GPP TS 24.368 [</w:t>
      </w:r>
      <w:r>
        <w:rPr>
          <w:lang w:eastAsia="ja-JP"/>
        </w:rPr>
        <w:t>17</w:t>
      </w:r>
      <w:r w:rsidRPr="00292D57">
        <w:t>]</w:t>
      </w:r>
      <w:r w:rsidRPr="00D432B2">
        <w:t xml:space="preserve"> when the UE</w:t>
      </w:r>
      <w:r>
        <w:t xml:space="preserve"> is in an SNPN</w:t>
      </w:r>
      <w:r w:rsidRPr="00292D57">
        <w:t>;</w:t>
      </w:r>
    </w:p>
    <w:p w14:paraId="66497FAC" w14:textId="77777777" w:rsidR="006B2D02" w:rsidRDefault="006B2D02" w:rsidP="006B2D02">
      <w:pPr>
        <w:pStyle w:val="B2"/>
      </w:pPr>
      <w:r>
        <w:t>2)</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2CB3CC51" w14:textId="77777777" w:rsidR="006B2D02" w:rsidRDefault="006B2D02" w:rsidP="006B2D02">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08B2094F" w14:textId="77777777" w:rsidR="006B2D02" w:rsidRPr="00292D57" w:rsidRDefault="006B2D02" w:rsidP="006B2D02">
      <w:pPr>
        <w:pStyle w:val="B2"/>
        <w:rPr>
          <w:snapToGrid w:val="0"/>
        </w:rPr>
      </w:pPr>
      <w:r>
        <w:t>4)</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311BD2EC" w14:textId="77777777" w:rsidR="006B2D02" w:rsidRPr="00292D57" w:rsidRDefault="006B2D02" w:rsidP="006B2D02">
      <w:pPr>
        <w:pStyle w:val="B2"/>
      </w:pPr>
      <w:r>
        <w:rPr>
          <w:snapToGrid w:val="0"/>
        </w:rPr>
        <w:t>5)</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13777C8E" w14:textId="77777777" w:rsidR="006B2D02" w:rsidRPr="00292D57" w:rsidRDefault="006B2D02" w:rsidP="006B2D02">
      <w:pPr>
        <w:pStyle w:val="B2"/>
      </w:pPr>
      <w:r>
        <w:rPr>
          <w:snapToGrid w:val="0"/>
        </w:rPr>
        <w:t>6)</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69F21EBD" w14:textId="77777777" w:rsidR="006B2D02" w:rsidRDefault="006B2D02" w:rsidP="006B2D02">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0892199F" w14:textId="77777777" w:rsidR="006B2D02" w:rsidRPr="00292D57" w:rsidRDefault="006B2D02" w:rsidP="006B2D02">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67ED9DE2" w14:textId="77777777" w:rsidR="006B2D02" w:rsidRPr="00292D57" w:rsidRDefault="006B2D02" w:rsidP="006B2D02">
      <w:r w:rsidRPr="00292D57">
        <w:t xml:space="preserve">Otherwise the UE sends uplink </w:t>
      </w:r>
      <w:r>
        <w:t>user data</w:t>
      </w:r>
      <w:r w:rsidRPr="00292D57">
        <w:t xml:space="preserve"> packets without restriction.</w:t>
      </w:r>
    </w:p>
    <w:p w14:paraId="21CEDEFD" w14:textId="77777777" w:rsidR="006B2D02" w:rsidRPr="00292D57" w:rsidRDefault="006B2D02" w:rsidP="006B2D02">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184D5B5E" w14:textId="77777777" w:rsidR="006B2D02" w:rsidRPr="00292D57" w:rsidRDefault="006B2D02" w:rsidP="006B2D02">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6AB6D540" w14:textId="77777777" w:rsidR="006B2D02" w:rsidRDefault="006B2D02" w:rsidP="006B2D02">
      <w:pPr>
        <w:pStyle w:val="Heading3"/>
        <w:rPr>
          <w:lang w:eastAsia="zh-CN"/>
        </w:rPr>
      </w:pPr>
      <w:bookmarkStart w:id="3068" w:name="_Toc20232791"/>
      <w:bookmarkStart w:id="3069" w:name="_Toc27746894"/>
      <w:bookmarkStart w:id="3070" w:name="_Toc36213078"/>
      <w:bookmarkStart w:id="3071" w:name="_Toc36657255"/>
      <w:bookmarkStart w:id="3072" w:name="_Toc45286919"/>
      <w:bookmarkStart w:id="3073" w:name="_Toc51943909"/>
      <w:bookmarkStart w:id="3074" w:name="_Toc1066973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068"/>
      <w:bookmarkEnd w:id="3069"/>
      <w:bookmarkEnd w:id="3070"/>
      <w:bookmarkEnd w:id="3071"/>
      <w:bookmarkEnd w:id="3072"/>
      <w:bookmarkEnd w:id="3073"/>
      <w:bookmarkEnd w:id="3074"/>
    </w:p>
    <w:p w14:paraId="031FE99F" w14:textId="77777777" w:rsidR="006B2D02" w:rsidRDefault="006B2D02" w:rsidP="006B2D02">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A52256A" w14:textId="77777777" w:rsidR="006B2D02" w:rsidRDefault="006B2D02" w:rsidP="006B2D02">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3C725D9B" w14:textId="77777777" w:rsidR="006B2D02" w:rsidRDefault="006B2D02" w:rsidP="006B2D02">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0A7DC4B9" w14:textId="77777777" w:rsidR="006B2D02" w:rsidRDefault="006B2D02" w:rsidP="006B2D02">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5F0B6A4" w14:textId="77777777" w:rsidR="006B2D02" w:rsidRDefault="006B2D02" w:rsidP="006B2D02">
      <w:pPr>
        <w:pStyle w:val="B2"/>
      </w:pPr>
      <w:r>
        <w:t>1)</w:t>
      </w:r>
      <w:r>
        <w:tab/>
        <w:t>during the UE-requested PDU session establishment of a PDU session of "IPv6" or "IPv4v6" PDU session type; and</w:t>
      </w:r>
    </w:p>
    <w:p w14:paraId="4E9B655A" w14:textId="77777777" w:rsidR="006B2D02" w:rsidRDefault="006B2D02" w:rsidP="006B2D02">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r>
        <w:rPr>
          <w:noProof/>
          <w:lang w:val="en-US"/>
        </w:rPr>
        <w:t xml:space="preserve">and </w:t>
      </w:r>
      <w:r>
        <w:t xml:space="preserve">the PDU session is of "IPv6" or "IPv4v6" </w:t>
      </w:r>
      <w:r w:rsidRPr="00A6152A">
        <w:t xml:space="preserve">PDU session </w:t>
      </w:r>
      <w:r>
        <w:t>type.</w:t>
      </w:r>
    </w:p>
    <w:p w14:paraId="3A8C1B3E" w14:textId="77777777" w:rsidR="006B2D02" w:rsidRPr="00CC0C94" w:rsidRDefault="006B2D02" w:rsidP="006B2D02">
      <w:pPr>
        <w:pStyle w:val="Heading3"/>
        <w:rPr>
          <w:lang w:val="en-US" w:eastAsia="zh-CN"/>
        </w:rPr>
      </w:pPr>
      <w:bookmarkStart w:id="3075" w:name="_Toc20232792"/>
      <w:bookmarkStart w:id="3076" w:name="_Toc27746895"/>
      <w:bookmarkStart w:id="3077" w:name="_Toc36213079"/>
      <w:bookmarkStart w:id="3078" w:name="_Toc36657256"/>
      <w:bookmarkStart w:id="3079" w:name="_Toc45286920"/>
      <w:bookmarkStart w:id="3080" w:name="_Toc51943910"/>
      <w:bookmarkStart w:id="3081" w:name="_Toc106697373"/>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075"/>
      <w:bookmarkEnd w:id="3076"/>
      <w:bookmarkEnd w:id="3077"/>
      <w:bookmarkEnd w:id="3078"/>
      <w:bookmarkEnd w:id="3079"/>
      <w:bookmarkEnd w:id="3080"/>
      <w:bookmarkEnd w:id="3081"/>
    </w:p>
    <w:p w14:paraId="2BFDE26E" w14:textId="77777777" w:rsidR="006B2D02" w:rsidRPr="00405573" w:rsidRDefault="006B2D02" w:rsidP="006B2D02">
      <w:pPr>
        <w:rPr>
          <w:lang w:eastAsia="zh-CN"/>
        </w:rPr>
      </w:pPr>
      <w:r w:rsidRPr="00405573">
        <w:rPr>
          <w:lang w:eastAsia="zh-CN"/>
        </w:rPr>
        <w:t>The network may include a back-off timer value in a 5GS session management reject message to regulate the time interval at which the UE may retry the same procedure</w:t>
      </w:r>
      <w:r w:rsidRPr="00886243">
        <w:rPr>
          <w:lang w:eastAsia="zh-CN"/>
        </w:rPr>
        <w:t xml:space="preserve"> for 5GSM cause values other than </w:t>
      </w:r>
      <w:r w:rsidRPr="00405573">
        <w:t>#26 "insufficient resources"</w:t>
      </w:r>
      <w:r>
        <w:t xml:space="preserve">, </w:t>
      </w:r>
      <w:r w:rsidRPr="00886243">
        <w:t>#28 "unknown PDU session type"</w:t>
      </w:r>
      <w:r w:rsidRPr="00886243">
        <w:rPr>
          <w:lang w:eastAsia="zh-CN"/>
        </w:rPr>
        <w:t xml:space="preserve">, </w:t>
      </w:r>
      <w:r>
        <w:t>#39 "</w:t>
      </w:r>
      <w:r w:rsidRPr="00477EC3">
        <w:t>reactivation requested</w:t>
      </w:r>
      <w:r>
        <w:t>"</w:t>
      </w:r>
      <w:r>
        <w:rPr>
          <w:lang w:eastAsia="zh-CN"/>
        </w:rPr>
        <w:t xml:space="preserve">, </w:t>
      </w:r>
      <w:r w:rsidRPr="00886243">
        <w:t>#46 "out of LADN service area"</w:t>
      </w:r>
      <w:r w:rsidRPr="008114CA">
        <w:t xml:space="preserve">, </w:t>
      </w:r>
      <w:r w:rsidRPr="008114CA">
        <w:rPr>
          <w:lang w:eastAsia="zh-CN"/>
        </w:rPr>
        <w:t>#50 "PDU session type IPv4 only allowed", #51 "PDU session type IPv6 only allowed"</w:t>
      </w:r>
      <w:r w:rsidRPr="00886243">
        <w:rPr>
          <w:lang w:eastAsia="zh-CN"/>
        </w:rPr>
        <w:t xml:space="preserve">, </w:t>
      </w:r>
      <w:r w:rsidRPr="00886243">
        <w:t>#</w:t>
      </w:r>
      <w:r w:rsidRPr="00886243">
        <w:rPr>
          <w:lang w:eastAsia="zh-CN"/>
        </w:rPr>
        <w:t>54</w:t>
      </w:r>
      <w:r w:rsidRPr="00886243">
        <w:t xml:space="preserve"> "PDU session does not exist"</w:t>
      </w:r>
      <w:r w:rsidRPr="00886243">
        <w:rPr>
          <w:lang w:eastAsia="zh-CN"/>
        </w:rPr>
        <w:t>,</w:t>
      </w:r>
      <w:r>
        <w:rPr>
          <w:lang w:eastAsia="zh-CN"/>
        </w:rPr>
        <w:t xml:space="preserve"> </w:t>
      </w:r>
      <w:r w:rsidRPr="008E4C45">
        <w:rPr>
          <w:lang w:eastAsia="zh-CN"/>
        </w:rPr>
        <w:t>#57 "PDU session type IPv4v6 only allowed", #58 "PDU session type Unstructured only allowed", #61 "PDU session type Ethernet only allowed"</w:t>
      </w:r>
      <w:r>
        <w:rPr>
          <w:lang w:eastAsia="zh-CN"/>
        </w:rPr>
        <w:t>, #</w:t>
      </w:r>
      <w:r w:rsidRPr="00405573">
        <w:t>67 "insufficient resources for specific slice and DNN"</w:t>
      </w:r>
      <w:r>
        <w:t>,</w:t>
      </w:r>
      <w:r>
        <w:rPr>
          <w:lang w:eastAsia="zh-CN"/>
        </w:rPr>
        <w:t xml:space="preserve"> </w:t>
      </w:r>
      <w:r w:rsidRPr="00886243">
        <w:t>#68 "not supported SSC mode"</w:t>
      </w:r>
      <w:r>
        <w:t xml:space="preserve"> and </w:t>
      </w:r>
      <w:r w:rsidRPr="00405573">
        <w:t>#69 "insufficient resources for specific slice</w:t>
      </w:r>
      <w:r>
        <w:t>"</w:t>
      </w:r>
      <w:r w:rsidRPr="00405573">
        <w:rPr>
          <w:lang w:eastAsia="zh-CN"/>
        </w:rPr>
        <w:t>. For 5GSM cause values other than #26 "insufficient resources"</w:t>
      </w:r>
      <w:r w:rsidRPr="005C2E7D">
        <w:rPr>
          <w:lang w:eastAsia="zh-CN"/>
        </w:rPr>
        <w:t>,</w:t>
      </w:r>
      <w:r w:rsidRPr="00886243">
        <w:rPr>
          <w:lang w:eastAsia="zh-CN"/>
        </w:rPr>
        <w:t xml:space="preserve"> </w:t>
      </w:r>
      <w:r w:rsidRPr="00886243">
        <w:t>#28 "unknown PDU session type"</w:t>
      </w:r>
      <w:r w:rsidRPr="00886243">
        <w:rPr>
          <w:lang w:eastAsia="zh-CN"/>
        </w:rPr>
        <w:t xml:space="preserve">, </w:t>
      </w:r>
      <w:r>
        <w:t>#39 "</w:t>
      </w:r>
      <w:r w:rsidRPr="00477EC3">
        <w:t>reactivation requested</w:t>
      </w:r>
      <w:r>
        <w:t>"</w:t>
      </w:r>
      <w:r>
        <w:rPr>
          <w:lang w:eastAsia="zh-CN"/>
        </w:rPr>
        <w:t xml:space="preserve">, </w:t>
      </w:r>
      <w:r w:rsidRPr="00886243">
        <w:t>#46 "out of LADN service area"</w:t>
      </w:r>
      <w:r w:rsidRPr="00886243">
        <w:rPr>
          <w:lang w:eastAsia="zh-CN"/>
        </w:rPr>
        <w:t xml:space="preserve">, </w:t>
      </w:r>
      <w:r w:rsidRPr="00886243">
        <w:t>#</w:t>
      </w:r>
      <w:r w:rsidRPr="00886243">
        <w:rPr>
          <w:lang w:eastAsia="zh-CN"/>
        </w:rPr>
        <w:t>54</w:t>
      </w:r>
      <w:r w:rsidRPr="00886243">
        <w:t xml:space="preserve"> "PDU session does not exist"</w:t>
      </w:r>
      <w:r>
        <w:rPr>
          <w:lang w:eastAsia="zh-CN"/>
        </w:rPr>
        <w:t xml:space="preserve">, </w:t>
      </w:r>
      <w:r w:rsidRPr="00405573">
        <w:t>#67 "insufficient resources for specific slice and DNN"</w:t>
      </w:r>
      <w:r>
        <w:t>,</w:t>
      </w:r>
      <w:r w:rsidRPr="00886243">
        <w:t xml:space="preserve"> #68 "not supported SSC mode",</w:t>
      </w:r>
      <w:r>
        <w:t xml:space="preserve"> and </w:t>
      </w:r>
      <w:r w:rsidRPr="00405573">
        <w:t>#69 "insufficient resources for specific slice"</w:t>
      </w:r>
      <w:r w:rsidRPr="005C2E7D">
        <w:t>,</w:t>
      </w:r>
      <w:r>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45E465AF" w14:textId="77777777" w:rsidR="006B2D02" w:rsidRPr="00405573" w:rsidRDefault="006B2D02" w:rsidP="006B2D02">
      <w:pPr>
        <w:pStyle w:val="NO"/>
      </w:pPr>
      <w:r w:rsidRPr="00405573">
        <w:rPr>
          <w:lang w:eastAsia="ja-JP"/>
        </w:rPr>
        <w:t>NOTE 1:</w:t>
      </w:r>
      <w:r w:rsidRPr="00405573">
        <w:rPr>
          <w:lang w:eastAsia="ja-JP"/>
        </w:rPr>
        <w:tab/>
        <w:t xml:space="preserve">If the network includes this back-off timer valu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for the specified duration. Therefore, the operator needs to exercise caution in determining the use of this timer value.</w:t>
      </w:r>
    </w:p>
    <w:p w14:paraId="661DCE9A" w14:textId="77777777" w:rsidR="006B2D02" w:rsidRPr="00405573" w:rsidRDefault="006B2D02" w:rsidP="006B2D02">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208BD698" w14:textId="77777777" w:rsidR="006B2D02" w:rsidRPr="00405573" w:rsidRDefault="006B2D02" w:rsidP="006B2D02">
      <w:r w:rsidRPr="00405573">
        <w:t xml:space="preserve">If re-attempt </w:t>
      </w:r>
      <w:r>
        <w:t>in S1 mode</w:t>
      </w:r>
      <w:r w:rsidRPr="00405573">
        <w:t xml:space="preserve"> is allowed,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2FB4473B" w14:textId="77777777" w:rsidR="006B2D02" w:rsidRPr="00405573" w:rsidRDefault="006B2D02" w:rsidP="006B2D02">
      <w:pPr>
        <w:pStyle w:val="NO"/>
      </w:pPr>
      <w:r w:rsidRPr="00405573">
        <w:t>NOTE </w:t>
      </w:r>
      <w:r>
        <w:t>3</w:t>
      </w:r>
      <w:r w:rsidRPr="00405573">
        <w:t>:</w:t>
      </w:r>
      <w:r w:rsidRPr="00405573">
        <w:tab/>
      </w:r>
      <w:r>
        <w:t>In the present subclause the terms DNN and APN are referring to the same parameter.</w:t>
      </w:r>
    </w:p>
    <w:p w14:paraId="321D7D3F" w14:textId="77777777" w:rsidR="006B2D02" w:rsidRDefault="006B2D02" w:rsidP="006B2D02">
      <w:r>
        <w:t xml:space="preserve">If the back-off timer was provided </w:t>
      </w:r>
      <w:r w:rsidRPr="0039439B">
        <w:t>during the PDU session establishment procedure</w:t>
      </w:r>
      <w:r>
        <w:t xml:space="preserve">, </w:t>
      </w:r>
      <w:r w:rsidRPr="009D332F">
        <w:t>the UE behaves as follows:</w:t>
      </w:r>
      <w:r>
        <w:t xml:space="preserve"> t</w:t>
      </w:r>
      <w:r w:rsidRPr="0010578C">
        <w:t xml:space="preserve">he </w:t>
      </w:r>
      <w:r>
        <w:t>DNN</w:t>
      </w:r>
      <w:r w:rsidRPr="0010578C">
        <w:t xml:space="preserve"> </w:t>
      </w:r>
      <w:r>
        <w:t xml:space="preserve">and the S-NSSAI of </w:t>
      </w:r>
      <w:r w:rsidRPr="0010578C">
        <w:t xml:space="preserve">the </w:t>
      </w:r>
      <w:r>
        <w:t>[PLMN, DNN, S-NSSAI] combination</w:t>
      </w:r>
      <w:r w:rsidRPr="0010578C">
        <w:t xml:space="preserve"> associated with </w:t>
      </w:r>
      <w:r>
        <w:t xml:space="preserve">the back-off timer </w:t>
      </w:r>
      <w:r w:rsidRPr="0010578C">
        <w:t xml:space="preserve">is the </w:t>
      </w:r>
      <w:r>
        <w:t>DN</w:t>
      </w:r>
      <w:r w:rsidRPr="0010578C">
        <w:t xml:space="preserve">N </w:t>
      </w:r>
      <w:r>
        <w:t xml:space="preserve">and the S-NSSAI </w:t>
      </w:r>
      <w:r w:rsidRPr="0010578C">
        <w:t>provided by the UE when the PD</w:t>
      </w:r>
      <w:r>
        <w:t>U</w:t>
      </w:r>
      <w:r w:rsidRPr="0010578C">
        <w:t xml:space="preserve"> </w:t>
      </w:r>
      <w:r>
        <w:t>session</w:t>
      </w:r>
      <w:r w:rsidRPr="0010578C">
        <w:t xml:space="preserve"> is established. If no </w:t>
      </w:r>
      <w:r>
        <w:t>DN</w:t>
      </w:r>
      <w:r w:rsidRPr="0010578C">
        <w:t xml:space="preserve">N </w:t>
      </w:r>
      <w:r>
        <w:t>or no S-NSSAI w</w:t>
      </w:r>
      <w:r w:rsidRPr="00673040">
        <w:t xml:space="preserve">as provided </w:t>
      </w:r>
      <w:r w:rsidRPr="0010578C">
        <w:t>to the network</w:t>
      </w:r>
      <w:r w:rsidRPr="004D1DD0">
        <w:t xml:space="preserve"> during the </w:t>
      </w:r>
      <w:r>
        <w:t xml:space="preserve">PDU session </w:t>
      </w:r>
      <w:r w:rsidRPr="004D1DD0">
        <w:t>establishme</w:t>
      </w:r>
      <w:r>
        <w:t>nt</w:t>
      </w:r>
      <w:r w:rsidRPr="0010578C">
        <w:t xml:space="preserve">, then the back-off timer is associated with </w:t>
      </w:r>
      <w:r>
        <w:t xml:space="preserve">the </w:t>
      </w:r>
      <w:r>
        <w:rPr>
          <w:lang w:eastAsia="ja-JP"/>
        </w:rPr>
        <w:t>[PLMN, DNN, no S-NSSAI], [PLMN, no DNN, S-NSSAI], or [PLMN, no DNN, no S-NSSAI]</w:t>
      </w:r>
      <w:r>
        <w:t xml:space="preserve"> combination, dependent on which parameters were provided</w:t>
      </w:r>
      <w:r w:rsidRPr="0010578C">
        <w:t>. For this purpose</w:t>
      </w:r>
      <w:r>
        <w:t>,</w:t>
      </w:r>
      <w:r w:rsidRPr="0010578C">
        <w:t xml:space="preserve"> the UE shall memori</w:t>
      </w:r>
      <w:r>
        <w:t>z</w:t>
      </w:r>
      <w:r w:rsidRPr="0010578C">
        <w:t xml:space="preserve">e the </w:t>
      </w:r>
      <w:r>
        <w:t>DN</w:t>
      </w:r>
      <w:r w:rsidRPr="0010578C">
        <w:t xml:space="preserve">N </w:t>
      </w:r>
      <w:r>
        <w:t xml:space="preserve">and the S-NSSAI </w:t>
      </w:r>
      <w:r w:rsidRPr="0010578C">
        <w:t>provided to the network during the PD</w:t>
      </w:r>
      <w:r>
        <w:t>U session establishment.</w:t>
      </w:r>
    </w:p>
    <w:p w14:paraId="305AB96C" w14:textId="77777777" w:rsidR="006B2D02" w:rsidRDefault="006B2D02" w:rsidP="006B2D02">
      <w:r>
        <w:t xml:space="preserve">If the back-off timer was provided </w:t>
      </w:r>
      <w:r w:rsidRPr="0039439B">
        <w:t xml:space="preserve">during the PDU session </w:t>
      </w:r>
      <w:r>
        <w:t xml:space="preserve">modification </w:t>
      </w:r>
      <w:r w:rsidRPr="0039439B">
        <w:t>procedure</w:t>
      </w:r>
      <w:r>
        <w:t>, the UE behaves as follows: t</w:t>
      </w:r>
      <w:r w:rsidRPr="0010578C">
        <w:t xml:space="preserve">he </w:t>
      </w:r>
      <w:r>
        <w:t>DNN</w:t>
      </w:r>
      <w:r w:rsidRPr="0010578C">
        <w:t xml:space="preserve"> associated with </w:t>
      </w:r>
      <w:r>
        <w:t xml:space="preserve">the back-off timer </w:t>
      </w:r>
      <w:r w:rsidRPr="0010578C">
        <w:t xml:space="preserve">is the </w:t>
      </w:r>
      <w:r>
        <w:t>DN</w:t>
      </w:r>
      <w:r w:rsidRPr="0010578C">
        <w:t>N</w:t>
      </w:r>
      <w:r>
        <w:t xml:space="preserve">, including no DNN, </w:t>
      </w:r>
      <w:r w:rsidRPr="0010578C">
        <w:t>provided by the UE when the PD</w:t>
      </w:r>
      <w:r>
        <w:t>U</w:t>
      </w:r>
      <w:r w:rsidRPr="0010578C">
        <w:t xml:space="preserve"> </w:t>
      </w:r>
      <w:r>
        <w:t>session</w:t>
      </w:r>
      <w:r w:rsidRPr="0010578C">
        <w:t xml:space="preserve"> is established. </w:t>
      </w:r>
      <w:r>
        <w:t>If</w:t>
      </w:r>
      <w:r w:rsidRPr="00262EF5">
        <w:t xml:space="preserve"> </w:t>
      </w:r>
      <w:r>
        <w:t xml:space="preserve">an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S-NSSAI </w:t>
      </w:r>
      <w:r w:rsidRPr="0010578C">
        <w:t xml:space="preserve">associated with </w:t>
      </w:r>
      <w:r>
        <w:t xml:space="preserve">the back-off timer </w:t>
      </w:r>
      <w:r w:rsidRPr="0010578C">
        <w:t xml:space="preserve">is </w:t>
      </w:r>
      <w:r>
        <w:t>the S-NSSAI of the PDU session</w:t>
      </w:r>
      <w:r w:rsidRPr="0010578C">
        <w:t>.</w:t>
      </w:r>
      <w:r>
        <w:t xml:space="preserve"> If</w:t>
      </w:r>
      <w:r w:rsidRPr="00262EF5">
        <w:t xml:space="preserve"> </w:t>
      </w:r>
      <w:r>
        <w:t xml:space="preserve">no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back-off timer </w:t>
      </w:r>
      <w:r w:rsidRPr="0010578C">
        <w:t xml:space="preserve">is </w:t>
      </w:r>
      <w:r>
        <w:t xml:space="preserve">associated with no S-NSSAI. </w:t>
      </w:r>
      <w:r w:rsidRPr="0010578C">
        <w:t>For this purpose</w:t>
      </w:r>
      <w:r>
        <w:t>,</w:t>
      </w:r>
      <w:r w:rsidRPr="0010578C">
        <w:t xml:space="preserve"> the UE shall memori</w:t>
      </w:r>
      <w:r>
        <w:t>z</w:t>
      </w:r>
      <w:r w:rsidRPr="0010578C">
        <w:t xml:space="preserve">e the </w:t>
      </w:r>
      <w:r>
        <w:t>DN</w:t>
      </w:r>
      <w:r w:rsidRPr="0010578C">
        <w:t>N</w:t>
      </w:r>
      <w:r>
        <w:t xml:space="preserve"> and the S-NSSAI</w:t>
      </w:r>
      <w:r w:rsidRPr="0010578C">
        <w:t xml:space="preserve"> provided to the network during the PD</w:t>
      </w:r>
      <w:r>
        <w:t>U session establishment.</w:t>
      </w:r>
    </w:p>
    <w:p w14:paraId="23882E6A" w14:textId="77777777" w:rsidR="006B2D02" w:rsidRDefault="006B2D02" w:rsidP="006B2D02">
      <w:r>
        <w:t xml:space="preserve">The back-off timer </w:t>
      </w:r>
      <w:r w:rsidRPr="00A04F77">
        <w:t xml:space="preserve">associated with </w:t>
      </w:r>
      <w:r>
        <w:t>the [PLMN, no DNN, no S-NSSAI] combination</w:t>
      </w:r>
      <w:r w:rsidRPr="0010578C">
        <w:t xml:space="preserve"> </w:t>
      </w:r>
      <w:r>
        <w:t>will never be started due to any 5GSM procedure related to an emergency PDU session. If the back-off timer</w:t>
      </w:r>
      <w:r w:rsidRPr="00A04F77">
        <w:t xml:space="preserve"> associated with </w:t>
      </w:r>
      <w:r>
        <w:t>the [PLMN, no DNN, no S-NSSAI] combination is running, it does not affect the ability of the UE to request an emergency PDU session</w:t>
      </w:r>
      <w:r w:rsidRPr="00A04F77">
        <w:t>.</w:t>
      </w:r>
    </w:p>
    <w:p w14:paraId="3A696B9B" w14:textId="77777777" w:rsidR="006B2D02" w:rsidRDefault="006B2D02" w:rsidP="006B2D02">
      <w:r>
        <w:t xml:space="preserve">The network may additionally indicate in the re-attempt indicator that a command to back-off is applicable not only for the PLMN in which the UE received the 5GS </w:t>
      </w:r>
      <w:r w:rsidRPr="004E0F0C">
        <w:t xml:space="preserve">session management </w:t>
      </w:r>
      <w:r>
        <w:t>reject message, but for each PLMN included in the equivalent PLMN list</w:t>
      </w:r>
      <w:r w:rsidRPr="00A15F85">
        <w:t xml:space="preserve"> </w:t>
      </w:r>
      <w:r>
        <w:t xml:space="preserve">at the time when the 5GS </w:t>
      </w:r>
      <w:r w:rsidRPr="004E0F0C">
        <w:t xml:space="preserve">session management reject message </w:t>
      </w:r>
      <w:r>
        <w:t>was received.</w:t>
      </w:r>
    </w:p>
    <w:p w14:paraId="7951DDA4" w14:textId="77777777" w:rsidR="006B2D02" w:rsidRDefault="006B2D02" w:rsidP="006B2D02">
      <w:r>
        <w:t xml:space="preserve">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PLMN, </w:t>
      </w:r>
      <w:r w:rsidRPr="00405573">
        <w:rPr>
          <w:lang w:eastAsia="ja-JP"/>
        </w:rPr>
        <w:t>DNN</w:t>
      </w:r>
      <w:r>
        <w:rPr>
          <w:lang w:eastAsia="ja-JP"/>
        </w:rPr>
        <w:t>, S-NSSAI], [PLMN, DNN, no S-NSSAI], [PLMN, no DNN, S-NSSAI], or [PLMN, no DNN, no S-NSSAI] combination</w:t>
      </w:r>
      <w:r w:rsidRPr="00680AE1">
        <w:t xml:space="preserve">, and the UE is a UE configured </w:t>
      </w:r>
      <w:r w:rsidRPr="001F3660">
        <w:t>for high priority access</w:t>
      </w:r>
      <w:r w:rsidRPr="00680AE1">
        <w:t xml:space="preserve"> in selected PLMN, then the UE is allowed to initiate 5GSM procedure</w:t>
      </w:r>
      <w:r>
        <w:t>s</w:t>
      </w:r>
      <w:r w:rsidRPr="00680AE1">
        <w:t xml:space="preserve"> for </w:t>
      </w:r>
      <w:r>
        <w:t xml:space="preserve">the </w:t>
      </w:r>
      <w:r>
        <w:rPr>
          <w:lang w:eastAsia="ja-JP"/>
        </w:rPr>
        <w:t xml:space="preserve">[PLMN, </w:t>
      </w:r>
      <w:r w:rsidRPr="00405573">
        <w:rPr>
          <w:lang w:eastAsia="ja-JP"/>
        </w:rPr>
        <w:t>DNN</w:t>
      </w:r>
      <w:r>
        <w:rPr>
          <w:lang w:eastAsia="ja-JP"/>
        </w:rPr>
        <w:t>, S-NSSAI], [PLMN, DNN, no S-NSSAI], [PLMN, no DNN, S-NSSAI], or [PLMN, no DNN, no S-NSSAI] combination</w:t>
      </w:r>
      <w:r w:rsidRPr="00680AE1">
        <w:t>.</w:t>
      </w:r>
    </w:p>
    <w:p w14:paraId="54B0CF98" w14:textId="77777777" w:rsidR="006B2D02" w:rsidRDefault="006B2D02" w:rsidP="006B2D02">
      <w:bookmarkStart w:id="3082" w:name="_Toc20232793"/>
      <w:bookmarkStart w:id="3083" w:name="_Toc27746896"/>
      <w:bookmarkStart w:id="3084" w:name="_Toc36213080"/>
      <w:bookmarkStart w:id="3085" w:name="_Toc36657257"/>
      <w:r>
        <w:t>Neither the re-attempt indicator IE nor re-attempt indicator derivation shall be applicable in an SNPN.</w:t>
      </w:r>
    </w:p>
    <w:p w14:paraId="1E18CD2B" w14:textId="77777777" w:rsidR="006B2D02" w:rsidRDefault="006B2D02" w:rsidP="006B2D02">
      <w:pPr>
        <w:pStyle w:val="Heading3"/>
        <w:rPr>
          <w:noProof/>
        </w:rPr>
      </w:pPr>
      <w:bookmarkStart w:id="3086" w:name="_Toc45286921"/>
      <w:bookmarkStart w:id="3087" w:name="_Toc51943911"/>
      <w:bookmarkStart w:id="3088" w:name="_Toc106697374"/>
      <w:r>
        <w:rPr>
          <w:noProof/>
        </w:rPr>
        <w:t>6.2.13</w:t>
      </w:r>
      <w:r>
        <w:rPr>
          <w:noProof/>
        </w:rPr>
        <w:tab/>
        <w:t>Handling of Small data rate control</w:t>
      </w:r>
      <w:bookmarkEnd w:id="3082"/>
      <w:bookmarkEnd w:id="3083"/>
      <w:bookmarkEnd w:id="3084"/>
      <w:bookmarkEnd w:id="3085"/>
      <w:bookmarkEnd w:id="3086"/>
      <w:bookmarkEnd w:id="3087"/>
      <w:bookmarkEnd w:id="3088"/>
    </w:p>
    <w:p w14:paraId="3883A105" w14:textId="77777777" w:rsidR="006B2D02" w:rsidRDefault="006B2D02" w:rsidP="006B2D02">
      <w:pPr>
        <w:rPr>
          <w:noProof/>
        </w:rPr>
      </w:pPr>
      <w:r w:rsidRPr="002A4268">
        <w:rPr>
          <w:noProof/>
        </w:rPr>
        <w:t xml:space="preserve">Small data rate control is applicable only to </w:t>
      </w:r>
      <w:r>
        <w:rPr>
          <w:noProof/>
        </w:rPr>
        <w:t>NB-N1 mode and WB-N1 mode</w:t>
      </w:r>
      <w:r w:rsidRPr="002A4268">
        <w:rPr>
          <w:noProof/>
        </w:rPr>
        <w:t>.</w:t>
      </w:r>
    </w:p>
    <w:p w14:paraId="2CC511B6" w14:textId="77777777" w:rsidR="006B2D02" w:rsidRDefault="006B2D02" w:rsidP="006B2D02">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1F45453E" w14:textId="77777777" w:rsidR="006B2D02" w:rsidRDefault="006B2D02" w:rsidP="006B2D02">
      <w:pPr>
        <w:rPr>
          <w:noProof/>
        </w:rPr>
      </w:pPr>
      <w:r>
        <w:rPr>
          <w:noProof/>
        </w:rPr>
        <w:t xml:space="preserve">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 Small data rate control parameters and small data rate control parameters for exception data can also be provided to the UE in S1 mode as </w:t>
      </w:r>
      <w:r w:rsidRPr="003168A2">
        <w:t>specified in 3GPP TS 24.</w:t>
      </w:r>
      <w:r>
        <w:t>301</w:t>
      </w:r>
      <w:r w:rsidRPr="003168A2">
        <w:t> [1</w:t>
      </w:r>
      <w:r>
        <w:t>5]</w:t>
      </w:r>
      <w:r>
        <w:rPr>
          <w:noProof/>
        </w:rPr>
        <w:t>.</w:t>
      </w:r>
    </w:p>
    <w:p w14:paraId="3F7E11FF" w14:textId="77777777" w:rsidR="006B2D02" w:rsidRDefault="006B2D02" w:rsidP="006B2D02">
      <w:pPr>
        <w:rPr>
          <w:noProof/>
        </w:rPr>
      </w:pPr>
      <w:r>
        <w:rPr>
          <w:noProof/>
        </w:rPr>
        <w:t>If an allowed indication of additional exception reports is provided with the small data rate control parameters and:</w:t>
      </w:r>
    </w:p>
    <w:p w14:paraId="62853F7F" w14:textId="77777777" w:rsidR="006B2D02" w:rsidRDefault="006B2D02" w:rsidP="006B2D02">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2CE1DF80" w14:textId="77777777" w:rsidR="006B2D02" w:rsidRDefault="006B2D02" w:rsidP="006B2D02">
      <w:pPr>
        <w:pStyle w:val="B1"/>
        <w:rPr>
          <w:noProof/>
        </w:rPr>
      </w:pPr>
      <w:r>
        <w:rPr>
          <w:noProof/>
        </w:rPr>
        <w:t>-</w:t>
      </w:r>
      <w:r>
        <w:rPr>
          <w:noProof/>
        </w:rPr>
        <w:tab/>
        <w:t>the additional small data rate control parameters for exception data is not provided,</w:t>
      </w:r>
    </w:p>
    <w:p w14:paraId="70480EB5" w14:textId="77777777" w:rsidR="006B2D02" w:rsidRDefault="006B2D02" w:rsidP="006B2D02">
      <w:pPr>
        <w:rPr>
          <w:noProof/>
        </w:rPr>
      </w:pPr>
      <w:r>
        <w:rPr>
          <w:noProof/>
        </w:rPr>
        <w:t>the UE is allowed to send uplink exception reports even if the limit for the small data rate control has been reached.</w:t>
      </w:r>
    </w:p>
    <w:p w14:paraId="17693476" w14:textId="77777777" w:rsidR="006B2D02" w:rsidRDefault="006B2D02" w:rsidP="006B2D02">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3A0E4C56" w14:textId="77777777" w:rsidR="006B2D02" w:rsidRDefault="006B2D02" w:rsidP="006B2D02">
      <w:pPr>
        <w:rPr>
          <w:noProof/>
        </w:rPr>
      </w:pPr>
      <w:r>
        <w:rPr>
          <w:noProof/>
        </w:rPr>
        <w:t>If:</w:t>
      </w:r>
    </w:p>
    <w:p w14:paraId="5193654B" w14:textId="77777777" w:rsidR="006B2D02" w:rsidRDefault="006B2D02" w:rsidP="006B2D02">
      <w:pPr>
        <w:pStyle w:val="B1"/>
        <w:rPr>
          <w:noProof/>
        </w:rPr>
      </w:pPr>
      <w:r>
        <w:rPr>
          <w:noProof/>
        </w:rPr>
        <w:t>a)</w:t>
      </w:r>
      <w:r>
        <w:rPr>
          <w:noProof/>
        </w:rPr>
        <w:tab/>
        <w:t>the UE indicates support for CIoT 5GS optimizations; and</w:t>
      </w:r>
    </w:p>
    <w:p w14:paraId="1EA1D739" w14:textId="77777777" w:rsidR="006B2D02" w:rsidRDefault="006B2D02" w:rsidP="006B2D02">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41CA6B8A" w14:textId="77777777" w:rsidR="006B2D02" w:rsidRDefault="006B2D02" w:rsidP="006B2D02">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0D8C7211" w14:textId="77777777" w:rsidR="006B2D02" w:rsidRDefault="006B2D02" w:rsidP="006B2D02">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60009CFD" w14:textId="77777777" w:rsidR="006B2D02" w:rsidRDefault="006B2D02" w:rsidP="006B2D02">
      <w:pPr>
        <w:pStyle w:val="NO"/>
        <w:rPr>
          <w:noProof/>
        </w:rPr>
      </w:pPr>
      <w:r>
        <w:rPr>
          <w:noProof/>
        </w:rPr>
        <w:t>NOTE 1:</w:t>
      </w:r>
      <w:r>
        <w:rPr>
          <w:noProof/>
        </w:rPr>
        <w:tab/>
        <w:t>The HPLMN can discard or delay user data that exceeds the limit provided for small data rate control.</w:t>
      </w:r>
    </w:p>
    <w:p w14:paraId="12937333" w14:textId="77777777" w:rsidR="006B2D02" w:rsidRDefault="006B2D02" w:rsidP="006B2D02">
      <w:pPr>
        <w:rPr>
          <w:noProof/>
        </w:rPr>
      </w:pPr>
      <w:bookmarkStart w:id="3089"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r>
        <w:rPr>
          <w:noProof/>
        </w:rPr>
        <w:t xml:space="preserve"> </w:t>
      </w:r>
    </w:p>
    <w:p w14:paraId="3DB72479" w14:textId="77777777" w:rsidR="006B2D02" w:rsidRDefault="006B2D02" w:rsidP="006B2D02">
      <w:pPr>
        <w:pStyle w:val="NO"/>
        <w:rPr>
          <w:noProof/>
        </w:rPr>
      </w:pPr>
      <w:r>
        <w:rPr>
          <w:noProof/>
        </w:rPr>
        <w:t>NOTE 2:</w:t>
      </w:r>
      <w:r>
        <w:rPr>
          <w:noProof/>
        </w:rPr>
        <w:tab/>
        <w:t>How long the UE stores the current small data rate control status is implementation specific.</w:t>
      </w:r>
    </w:p>
    <w:p w14:paraId="35FF1198" w14:textId="77777777" w:rsidR="006B2D02" w:rsidRDefault="006B2D02" w:rsidP="006B2D02">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1552D3AE" w14:textId="77777777" w:rsidR="006B2D02" w:rsidRDefault="006B2D02" w:rsidP="006B2D02">
      <w:pPr>
        <w:pStyle w:val="Heading3"/>
        <w:rPr>
          <w:noProof/>
        </w:rPr>
      </w:pPr>
      <w:bookmarkStart w:id="3090" w:name="_Toc27746897"/>
      <w:bookmarkStart w:id="3091" w:name="_Toc36213081"/>
      <w:bookmarkStart w:id="3092" w:name="_Toc36657258"/>
      <w:bookmarkStart w:id="3093" w:name="_Toc45286922"/>
      <w:bookmarkStart w:id="3094" w:name="_Toc51943912"/>
      <w:bookmarkStart w:id="3095" w:name="_Toc106697375"/>
      <w:r>
        <w:rPr>
          <w:noProof/>
        </w:rPr>
        <w:t>6.2.14</w:t>
      </w:r>
      <w:r>
        <w:rPr>
          <w:noProof/>
        </w:rPr>
        <w:tab/>
        <w:t>Handling of Serving PLMN rate control</w:t>
      </w:r>
      <w:bookmarkEnd w:id="3089"/>
      <w:bookmarkEnd w:id="3090"/>
      <w:bookmarkEnd w:id="3091"/>
      <w:bookmarkEnd w:id="3092"/>
      <w:bookmarkEnd w:id="3093"/>
      <w:bookmarkEnd w:id="3094"/>
      <w:bookmarkEnd w:id="3095"/>
    </w:p>
    <w:p w14:paraId="258F7D6C" w14:textId="77777777" w:rsidR="006B2D02" w:rsidRDefault="006B2D02" w:rsidP="006B2D02">
      <w:pPr>
        <w:rPr>
          <w:noProof/>
        </w:rPr>
      </w:pPr>
      <w:r w:rsidRPr="00050D76">
        <w:rPr>
          <w:noProof/>
        </w:rPr>
        <w:t xml:space="preserve">Serving PLMN rate control is applicable only </w:t>
      </w:r>
      <w:r>
        <w:rPr>
          <w:noProof/>
        </w:rPr>
        <w:t>for PDU sessions established for control plane CIoT 5GS optimization.</w:t>
      </w:r>
    </w:p>
    <w:p w14:paraId="0CCB6F74" w14:textId="77777777" w:rsidR="006B2D02" w:rsidRDefault="006B2D02" w:rsidP="006B2D02">
      <w:pPr>
        <w:rPr>
          <w:noProof/>
        </w:rPr>
      </w:pPr>
      <w:r>
        <w:rPr>
          <w:noProof/>
        </w:rPr>
        <w:t>Serving PLMN rate control protect its AMF and the signalling radio bearers in the E-UTRA from the load generated by user data over control plane.</w:t>
      </w:r>
    </w:p>
    <w:p w14:paraId="737F7919" w14:textId="77777777" w:rsidR="006B2D02" w:rsidRDefault="006B2D02" w:rsidP="006B2D02">
      <w:pPr>
        <w:rPr>
          <w:noProof/>
        </w:rPr>
      </w:pPr>
      <w:r>
        <w:rPr>
          <w:noProof/>
        </w:rPr>
        <w:t>The SMF can inform the UE of any local serving PLMN rate control during the PDU session establishment procedure (see subclause 6.4.1) or the PDU session modification procedure (see subclause 6.4.2).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7C55AA9E" w14:textId="77777777" w:rsidR="006B2D02" w:rsidRDefault="006B2D02" w:rsidP="006B2D02">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7D7F5705" w14:textId="77777777" w:rsidR="006B2D02" w:rsidRDefault="006B2D02" w:rsidP="006B2D02">
      <w:pPr>
        <w:pStyle w:val="NO"/>
        <w:rPr>
          <w:noProof/>
        </w:rPr>
      </w:pPr>
      <w:r>
        <w:rPr>
          <w:noProof/>
        </w:rPr>
        <w:t>NOTE:</w:t>
      </w:r>
      <w:r>
        <w:rPr>
          <w:noProof/>
        </w:rPr>
        <w:tab/>
        <w:t>The serving PLMN can discard or delay control plane user data that exceed the limit provided for Serving PLMN rate control.</w:t>
      </w:r>
    </w:p>
    <w:p w14:paraId="193A631D" w14:textId="77777777" w:rsidR="006B2D02" w:rsidRPr="00CC0C94" w:rsidRDefault="006B2D02" w:rsidP="006B2D02">
      <w:pPr>
        <w:pStyle w:val="Heading3"/>
        <w:rPr>
          <w:lang w:val="en-US" w:eastAsia="zh-CN"/>
        </w:rPr>
      </w:pPr>
      <w:bookmarkStart w:id="3096" w:name="_Toc20232795"/>
      <w:bookmarkStart w:id="3097" w:name="_Toc27746898"/>
      <w:bookmarkStart w:id="3098" w:name="_Toc36213082"/>
      <w:bookmarkStart w:id="3099" w:name="_Toc36657259"/>
      <w:bookmarkStart w:id="3100" w:name="_Toc45286923"/>
      <w:bookmarkStart w:id="3101" w:name="_Toc51943913"/>
      <w:bookmarkStart w:id="3102" w:name="_Toc106697376"/>
      <w:r>
        <w:t>6.2.15</w:t>
      </w:r>
      <w:r w:rsidRPr="00CC0C94">
        <w:tab/>
        <w:t>Handling of</w:t>
      </w:r>
      <w:r w:rsidRPr="00CC0C94">
        <w:rPr>
          <w:rFonts w:hint="eastAsia"/>
          <w:lang w:eastAsia="zh-CN"/>
        </w:rPr>
        <w:t xml:space="preserve"> </w:t>
      </w:r>
      <w:r w:rsidRPr="00CC0C94">
        <w:rPr>
          <w:lang w:eastAsia="zh-CN"/>
        </w:rPr>
        <w:t>Reliable Data Service</w:t>
      </w:r>
      <w:bookmarkEnd w:id="3096"/>
      <w:bookmarkEnd w:id="3097"/>
      <w:bookmarkEnd w:id="3098"/>
      <w:bookmarkEnd w:id="3099"/>
      <w:bookmarkEnd w:id="3100"/>
      <w:bookmarkEnd w:id="3101"/>
      <w:bookmarkEnd w:id="3102"/>
    </w:p>
    <w:p w14:paraId="6FF91298" w14:textId="77777777" w:rsidR="006B2D02" w:rsidRPr="00CC0C94" w:rsidRDefault="006B2D02" w:rsidP="006B2D02">
      <w:r w:rsidRPr="00CC0C94">
        <w:t xml:space="preserve">If the UE supports </w:t>
      </w:r>
      <w:r>
        <w:t>Reliable Data Service (see</w:t>
      </w:r>
      <w:r w:rsidRPr="00292D57">
        <w:t xml:space="preserve"> 3GPP TS 23.501 [</w:t>
      </w:r>
      <w:r>
        <w:t>8</w:t>
      </w:r>
      <w:r w:rsidRPr="00292D57">
        <w:t>]</w:t>
      </w:r>
      <w:r>
        <w:t xml:space="preserve"> and 3GPP TS 24.250 [14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414B40DD" w14:textId="77777777" w:rsidR="006B2D02" w:rsidRPr="00CC0C94" w:rsidRDefault="006B2D02" w:rsidP="006B2D02">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7F042AA2" w14:textId="77777777" w:rsidR="006B2D02" w:rsidRPr="00CC0C94" w:rsidRDefault="006B2D02" w:rsidP="006B2D02">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extended protocol configuration options IE.</w:t>
      </w:r>
    </w:p>
    <w:p w14:paraId="5DE48C93" w14:textId="77777777" w:rsidR="006B2D02" w:rsidRPr="00CC0C94" w:rsidRDefault="006B2D02" w:rsidP="006B2D02">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23F1C9D5" w14:textId="77777777" w:rsidR="006B2D02" w:rsidRDefault="006B2D02" w:rsidP="006B2D02">
      <w:pPr>
        <w:pStyle w:val="Heading3"/>
        <w:rPr>
          <w:noProof/>
        </w:rPr>
      </w:pPr>
      <w:bookmarkStart w:id="3103" w:name="_Toc45286924"/>
      <w:bookmarkStart w:id="3104" w:name="_Toc51943914"/>
      <w:bookmarkStart w:id="3105" w:name="_Toc106697377"/>
      <w:bookmarkStart w:id="3106" w:name="_Toc20232796"/>
      <w:bookmarkStart w:id="3107" w:name="_Toc27746899"/>
      <w:bookmarkStart w:id="3108" w:name="_Toc36213083"/>
      <w:bookmarkStart w:id="3109" w:name="_Toc36657260"/>
      <w:r>
        <w:rPr>
          <w:noProof/>
        </w:rPr>
        <w:t>6.2.16</w:t>
      </w:r>
      <w:r>
        <w:rPr>
          <w:noProof/>
        </w:rPr>
        <w:tab/>
        <w:t>Handling of header compression for control plane CIoT optimizations</w:t>
      </w:r>
      <w:bookmarkEnd w:id="3103"/>
      <w:bookmarkEnd w:id="3104"/>
      <w:bookmarkEnd w:id="3105"/>
    </w:p>
    <w:p w14:paraId="0DD8AF79" w14:textId="77777777" w:rsidR="006B2D02" w:rsidRDefault="006B2D02" w:rsidP="006B2D02">
      <w:r>
        <w:t>The UE and the SMF may use:</w:t>
      </w:r>
    </w:p>
    <w:p w14:paraId="4CD0662F" w14:textId="77777777" w:rsidR="006B2D02" w:rsidRDefault="006B2D02" w:rsidP="006B2D02">
      <w:pPr>
        <w:pStyle w:val="B1"/>
      </w:pPr>
      <w:r>
        <w:t>-</w:t>
      </w:r>
      <w:r>
        <w:tab/>
        <w:t>IP header compression for PDU sessions of "IPv4", "IPv6" or "IPv4v6" PDU session type; and</w:t>
      </w:r>
    </w:p>
    <w:p w14:paraId="71ECFFE0" w14:textId="77777777" w:rsidR="006B2D02" w:rsidRDefault="006B2D02" w:rsidP="006B2D02">
      <w:pPr>
        <w:pStyle w:val="B1"/>
      </w:pPr>
      <w:r>
        <w:t>-</w:t>
      </w:r>
      <w:r>
        <w:tab/>
        <w:t>Ethernet header compression for PDU sessions of "Ethernet" PDU session type.</w:t>
      </w:r>
    </w:p>
    <w:p w14:paraId="2C21164F" w14:textId="77777777" w:rsidR="006B2D02" w:rsidRDefault="006B2D02" w:rsidP="006B2D02">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s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 6.3</w:t>
      </w:r>
      <w:r w:rsidRPr="00AF72C3">
        <w:t>.1</w:t>
      </w:r>
      <w:r>
        <w:t>, 6.4.1 and 6.4.2.</w:t>
      </w:r>
    </w:p>
    <w:p w14:paraId="0C6197C3" w14:textId="77777777" w:rsidR="006B2D02" w:rsidRDefault="006B2D02" w:rsidP="006B2D02">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707DD1F" w14:textId="77777777" w:rsidR="006B2D02" w:rsidRPr="00CB69B6" w:rsidRDefault="006B2D02" w:rsidP="006B2D02">
      <w:r>
        <w:t xml:space="preserve">For Ethernet header compression, Ethernet Header Compression (EHC) protocol specified in 3GPP TS 38.323 [25]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23BABA77" w14:textId="77777777" w:rsidR="006B2D02" w:rsidRPr="00C607F7" w:rsidRDefault="006B2D02" w:rsidP="006B2D02">
      <w:pPr>
        <w:pStyle w:val="Heading2"/>
      </w:pPr>
      <w:bookmarkStart w:id="3110" w:name="_Toc45286925"/>
      <w:bookmarkStart w:id="3111" w:name="_Toc51943915"/>
      <w:bookmarkStart w:id="3112" w:name="_Toc106697378"/>
      <w:r>
        <w:t>6</w:t>
      </w:r>
      <w:r w:rsidRPr="00C607F7">
        <w:t>.</w:t>
      </w:r>
      <w:r>
        <w:t>3</w:t>
      </w:r>
      <w:r w:rsidRPr="00C607F7">
        <w:tab/>
      </w:r>
      <w:r>
        <w:t>Network-requested 5GS</w:t>
      </w:r>
      <w:r w:rsidRPr="00C607F7">
        <w:t>M procedures</w:t>
      </w:r>
      <w:bookmarkEnd w:id="3106"/>
      <w:bookmarkEnd w:id="3107"/>
      <w:bookmarkEnd w:id="3108"/>
      <w:bookmarkEnd w:id="3109"/>
      <w:bookmarkEnd w:id="3110"/>
      <w:bookmarkEnd w:id="3111"/>
      <w:bookmarkEnd w:id="3112"/>
    </w:p>
    <w:p w14:paraId="4D9036A7" w14:textId="77777777" w:rsidR="006B2D02" w:rsidRPr="00C607F7" w:rsidRDefault="006B2D02" w:rsidP="006B2D02">
      <w:pPr>
        <w:pStyle w:val="Heading3"/>
      </w:pPr>
      <w:bookmarkStart w:id="3113" w:name="_Toc20232797"/>
      <w:bookmarkStart w:id="3114" w:name="_Toc27746900"/>
      <w:bookmarkStart w:id="3115" w:name="_Toc36213084"/>
      <w:bookmarkStart w:id="3116" w:name="_Toc36657261"/>
      <w:bookmarkStart w:id="3117" w:name="_Toc45286926"/>
      <w:bookmarkStart w:id="3118" w:name="_Toc51943916"/>
      <w:bookmarkStart w:id="3119" w:name="_Toc106697379"/>
      <w:r>
        <w:t>6.3</w:t>
      </w:r>
      <w:r w:rsidRPr="00C607F7">
        <w:t>.</w:t>
      </w:r>
      <w:r>
        <w:t>1</w:t>
      </w:r>
      <w:r w:rsidRPr="00C607F7">
        <w:tab/>
      </w:r>
      <w:r>
        <w:t>PDU session authentication and authorization</w:t>
      </w:r>
      <w:r w:rsidRPr="00C607F7">
        <w:t xml:space="preserve"> procedure</w:t>
      </w:r>
      <w:bookmarkEnd w:id="3113"/>
      <w:bookmarkEnd w:id="3114"/>
      <w:bookmarkEnd w:id="3115"/>
      <w:bookmarkEnd w:id="3116"/>
      <w:bookmarkEnd w:id="3117"/>
      <w:bookmarkEnd w:id="3118"/>
      <w:bookmarkEnd w:id="3119"/>
    </w:p>
    <w:p w14:paraId="308D9330" w14:textId="77777777" w:rsidR="006B2D02" w:rsidRPr="00440029" w:rsidRDefault="006B2D02" w:rsidP="006B2D02">
      <w:pPr>
        <w:pStyle w:val="Heading4"/>
      </w:pPr>
      <w:bookmarkStart w:id="3120" w:name="_Toc20232798"/>
      <w:bookmarkStart w:id="3121" w:name="_Toc27746901"/>
      <w:bookmarkStart w:id="3122" w:name="_Toc36213085"/>
      <w:bookmarkStart w:id="3123" w:name="_Toc36657262"/>
      <w:bookmarkStart w:id="3124" w:name="_Toc45286927"/>
      <w:bookmarkStart w:id="3125" w:name="_Toc51943917"/>
      <w:bookmarkStart w:id="3126" w:name="_Toc106697380"/>
      <w:r>
        <w:t>6.3.1</w:t>
      </w:r>
      <w:r w:rsidRPr="00440029">
        <w:t>.1</w:t>
      </w:r>
      <w:r w:rsidRPr="00440029">
        <w:tab/>
        <w:t>General</w:t>
      </w:r>
      <w:bookmarkEnd w:id="3120"/>
      <w:bookmarkEnd w:id="3121"/>
      <w:bookmarkEnd w:id="3122"/>
      <w:bookmarkEnd w:id="3123"/>
      <w:bookmarkEnd w:id="3124"/>
      <w:bookmarkEnd w:id="3125"/>
      <w:bookmarkEnd w:id="3126"/>
    </w:p>
    <w:p w14:paraId="42546F34" w14:textId="77777777" w:rsidR="006B2D02" w:rsidRDefault="006B2D02" w:rsidP="006B2D02">
      <w:r>
        <w:t>The purpose of the PDU session authentication and authorization procedure</w:t>
      </w:r>
      <w:r w:rsidRPr="00440029">
        <w:t xml:space="preserve"> is to </w:t>
      </w:r>
      <w:r>
        <w:t>enable the DN:</w:t>
      </w:r>
    </w:p>
    <w:p w14:paraId="3C3B04C5" w14:textId="77777777" w:rsidR="006B2D02" w:rsidRDefault="006B2D02" w:rsidP="006B2D02">
      <w:pPr>
        <w:pStyle w:val="B1"/>
      </w:pPr>
      <w:r>
        <w:t>a)</w:t>
      </w:r>
      <w:r>
        <w:tab/>
        <w:t>to authenticate the upper layers of the UE, when establishing the PDU session;</w:t>
      </w:r>
    </w:p>
    <w:p w14:paraId="3F32BC1A" w14:textId="77777777" w:rsidR="006B2D02" w:rsidRDefault="006B2D02" w:rsidP="006B2D02">
      <w:pPr>
        <w:pStyle w:val="B1"/>
      </w:pPr>
      <w:r>
        <w:t>b)</w:t>
      </w:r>
      <w:r>
        <w:tab/>
        <w:t>to authorize the upper layers of the UE, when establishing the PDU session;</w:t>
      </w:r>
    </w:p>
    <w:p w14:paraId="186716AD" w14:textId="77777777" w:rsidR="006B2D02" w:rsidRDefault="006B2D02" w:rsidP="006B2D02">
      <w:pPr>
        <w:pStyle w:val="B1"/>
      </w:pPr>
      <w:r>
        <w:t>c)</w:t>
      </w:r>
      <w:r>
        <w:tab/>
        <w:t>both of the above; or</w:t>
      </w:r>
    </w:p>
    <w:p w14:paraId="45DDAD89" w14:textId="77777777" w:rsidR="006B2D02" w:rsidRDefault="006B2D02" w:rsidP="006B2D02">
      <w:pPr>
        <w:pStyle w:val="B1"/>
      </w:pPr>
      <w:r>
        <w:t>d)</w:t>
      </w:r>
      <w:r>
        <w:tab/>
        <w:t>to re-authenticate the upper layers of the UE after establishment of the PDU session</w:t>
      </w:r>
      <w:r w:rsidRPr="00440029">
        <w:t>.</w:t>
      </w:r>
    </w:p>
    <w:p w14:paraId="64572D92" w14:textId="77777777" w:rsidR="006B2D02" w:rsidRDefault="006B2D02" w:rsidP="006B2D02">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7F7C1AD8" w14:textId="77777777" w:rsidR="006B2D02" w:rsidRDefault="006B2D02" w:rsidP="006B2D02">
      <w:r>
        <w:t xml:space="preserve">The network authenticates the UE using the </w:t>
      </w:r>
      <w:r w:rsidRPr="004629AA">
        <w:t>Extensible Authentication Protocol</w:t>
      </w:r>
      <w:r>
        <w:t xml:space="preserve"> (EAP) as specified in IETF RFC 3748 [34].</w:t>
      </w:r>
    </w:p>
    <w:p w14:paraId="571EC462" w14:textId="77777777" w:rsidR="006B2D02" w:rsidRDefault="006B2D02" w:rsidP="006B2D02">
      <w:r>
        <w:t>EAP has defined four types of EAP messages:</w:t>
      </w:r>
    </w:p>
    <w:p w14:paraId="5260BD71" w14:textId="77777777" w:rsidR="006B2D02" w:rsidRDefault="006B2D02" w:rsidP="006B2D02">
      <w:pPr>
        <w:pStyle w:val="B1"/>
      </w:pPr>
      <w:r>
        <w:t>a)</w:t>
      </w:r>
      <w:r>
        <w:tab/>
        <w:t>an EAP-request message;</w:t>
      </w:r>
    </w:p>
    <w:p w14:paraId="645069B9" w14:textId="77777777" w:rsidR="006B2D02" w:rsidRDefault="006B2D02" w:rsidP="006B2D02">
      <w:pPr>
        <w:pStyle w:val="B1"/>
      </w:pPr>
      <w:r>
        <w:t>b)</w:t>
      </w:r>
      <w:r>
        <w:tab/>
        <w:t>an EAP-response message;</w:t>
      </w:r>
    </w:p>
    <w:p w14:paraId="7BF4B798" w14:textId="77777777" w:rsidR="006B2D02" w:rsidRDefault="006B2D02" w:rsidP="006B2D02">
      <w:pPr>
        <w:pStyle w:val="B1"/>
      </w:pPr>
      <w:r>
        <w:t>c)</w:t>
      </w:r>
      <w:r>
        <w:tab/>
        <w:t>an EAP-success message; and</w:t>
      </w:r>
    </w:p>
    <w:p w14:paraId="763436CE" w14:textId="77777777" w:rsidR="006B2D02" w:rsidRDefault="006B2D02" w:rsidP="006B2D02">
      <w:pPr>
        <w:pStyle w:val="B1"/>
      </w:pPr>
      <w:r>
        <w:t>d)</w:t>
      </w:r>
      <w:r>
        <w:tab/>
        <w:t>an EAP-failure message.</w:t>
      </w:r>
    </w:p>
    <w:p w14:paraId="4C276EF4" w14:textId="77777777" w:rsidR="006B2D02" w:rsidRDefault="006B2D02" w:rsidP="006B2D02">
      <w:r>
        <w:t>The EAP-request message is transported from the network to the UE using the PDU SESSION AUTHENTICATION COMMAND message of the PDU EAP message reliable transport procedure.</w:t>
      </w:r>
    </w:p>
    <w:p w14:paraId="1FD852B2" w14:textId="77777777" w:rsidR="006B2D02" w:rsidRDefault="006B2D02" w:rsidP="006B2D02">
      <w:r>
        <w:t>The EAP-response message to the EAP-request message is transported from the UE to the network using the PDU SESSION AUTHENTICATION COMPLETE message of the PDU EAP message reliable transport procedure.</w:t>
      </w:r>
    </w:p>
    <w:p w14:paraId="48E93827" w14:textId="77777777" w:rsidR="006B2D02" w:rsidRDefault="006B2D02" w:rsidP="006B2D02">
      <w:r>
        <w:t>If the PDU session authentication and authorization</w:t>
      </w:r>
      <w:r w:rsidRPr="00C607F7">
        <w:t xml:space="preserve"> procedure</w:t>
      </w:r>
      <w:r>
        <w:t xml:space="preserve"> is performed during the UE-requested PDU session establishment procedure:</w:t>
      </w:r>
    </w:p>
    <w:p w14:paraId="361C0091" w14:textId="77777777" w:rsidR="006B2D02" w:rsidRDefault="006B2D02" w:rsidP="006B2D02">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6B4E90B1" w14:textId="77777777" w:rsidR="006B2D02" w:rsidRDefault="006B2D02" w:rsidP="006B2D02">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4011C439" w14:textId="77777777" w:rsidR="006B2D02" w:rsidRDefault="006B2D02" w:rsidP="006B2D02">
      <w:r>
        <w:t>If the PDU session authentication and authorization</w:t>
      </w:r>
      <w:r w:rsidRPr="00C607F7">
        <w:t xml:space="preserve"> procedure</w:t>
      </w:r>
      <w:r>
        <w:t xml:space="preserve"> is performed after the UE-requested PDU session establishment procedure:</w:t>
      </w:r>
    </w:p>
    <w:p w14:paraId="04A1842B" w14:textId="77777777" w:rsidR="006B2D02" w:rsidRDefault="006B2D02" w:rsidP="006B2D02">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435827B5" w14:textId="77777777" w:rsidR="006B2D02" w:rsidRDefault="006B2D02" w:rsidP="006B2D02">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27F82C8A" w14:textId="77777777" w:rsidR="006B2D02" w:rsidRDefault="006B2D02" w:rsidP="006B2D02">
      <w:r>
        <w:t>There can be several rounds of exchange of an EAP-request message and a related EAP-response message for the DN to complete the authentication and authorization of the request for a PDU session (see example in figure 6.3.1.1).</w:t>
      </w:r>
    </w:p>
    <w:p w14:paraId="76D15F2E" w14:textId="77777777" w:rsidR="006B2D02" w:rsidRDefault="006B2D02" w:rsidP="006B2D02">
      <w:r>
        <w:t xml:space="preserve">The SMF shall set the </w:t>
      </w:r>
      <w:r w:rsidRPr="00EC3EFA">
        <w:t>authenticator retransmission timer</w:t>
      </w:r>
      <w:r>
        <w:t xml:space="preserve"> specified in IETF RFC 3748 [34] subclause 4.3 to infinite value.</w:t>
      </w:r>
    </w:p>
    <w:p w14:paraId="593D58A0" w14:textId="77777777" w:rsidR="006B2D02" w:rsidRDefault="006B2D02" w:rsidP="006B2D02">
      <w:pPr>
        <w:pStyle w:val="NO"/>
      </w:pPr>
      <w:r>
        <w:t>NOTE:</w:t>
      </w:r>
      <w:r>
        <w:tab/>
        <w:t>The PDU session authentication and authorization procedure provides a reliable transport of EAP messages and therefore retransmissions at the EAP layer of the SMF do not occur.</w:t>
      </w:r>
    </w:p>
    <w:p w14:paraId="217DE824" w14:textId="77777777" w:rsidR="006B2D02" w:rsidRDefault="006B2D02" w:rsidP="006B2D02">
      <w:pPr>
        <w:pStyle w:val="TH"/>
      </w:pPr>
      <w:r w:rsidRPr="00440029">
        <w:object w:dxaOrig="9900" w:dyaOrig="11790" w14:anchorId="7E0321CF">
          <v:shape id="_x0000_i1055" type="#_x0000_t75" style="width:423.45pt;height:506.15pt" o:ole="">
            <v:imagedata r:id="rId71" o:title=""/>
          </v:shape>
          <o:OLEObject Type="Embed" ProgID="Visio.Drawing.11" ShapeID="_x0000_i1055" DrawAspect="Content" ObjectID="_1756892362" r:id="rId72"/>
        </w:object>
      </w:r>
    </w:p>
    <w:p w14:paraId="763F63C6" w14:textId="77777777" w:rsidR="006B2D02" w:rsidRPr="00BD0557" w:rsidRDefault="006B2D02" w:rsidP="006B2D02">
      <w:pPr>
        <w:pStyle w:val="TF"/>
      </w:pPr>
      <w:r w:rsidRPr="00BD0557">
        <w:t>Figure</w:t>
      </w:r>
      <w:r w:rsidRPr="00440029">
        <w:t> </w:t>
      </w:r>
      <w:r>
        <w:t>6</w:t>
      </w:r>
      <w:r w:rsidRPr="00BD0557">
        <w:t>.</w:t>
      </w:r>
      <w:r>
        <w:t>3</w:t>
      </w:r>
      <w:r w:rsidRPr="00BD0557">
        <w:t>.1.1: PDU session authentication and authorization procedure</w:t>
      </w:r>
    </w:p>
    <w:p w14:paraId="78E393B2" w14:textId="77777777" w:rsidR="006B2D02" w:rsidRPr="00440029" w:rsidRDefault="006B2D02" w:rsidP="006B2D02">
      <w:pPr>
        <w:pStyle w:val="Heading4"/>
      </w:pPr>
      <w:bookmarkStart w:id="3127" w:name="_Toc20232799"/>
      <w:bookmarkStart w:id="3128" w:name="_Toc27746902"/>
      <w:bookmarkStart w:id="3129" w:name="_Toc36213086"/>
      <w:bookmarkStart w:id="3130" w:name="_Toc36657263"/>
      <w:bookmarkStart w:id="3131" w:name="_Toc45286928"/>
      <w:bookmarkStart w:id="3132" w:name="_Toc51943918"/>
      <w:bookmarkStart w:id="3133" w:name="_Toc106697381"/>
      <w:r>
        <w:t>6.3.1.2</w:t>
      </w:r>
      <w:r>
        <w:tab/>
        <w:t>PDU EAP message reliable transport procedure</w:t>
      </w:r>
      <w:bookmarkEnd w:id="3127"/>
      <w:bookmarkEnd w:id="3128"/>
      <w:bookmarkEnd w:id="3129"/>
      <w:bookmarkEnd w:id="3130"/>
      <w:bookmarkEnd w:id="3131"/>
      <w:bookmarkEnd w:id="3132"/>
      <w:bookmarkEnd w:id="3133"/>
    </w:p>
    <w:p w14:paraId="4DA5FBBD" w14:textId="77777777" w:rsidR="006B2D02" w:rsidRPr="00440029" w:rsidRDefault="006B2D02" w:rsidP="006B2D02">
      <w:pPr>
        <w:pStyle w:val="Heading5"/>
      </w:pPr>
      <w:bookmarkStart w:id="3134" w:name="_Toc20232800"/>
      <w:bookmarkStart w:id="3135" w:name="_Toc27746903"/>
      <w:bookmarkStart w:id="3136" w:name="_Toc36213087"/>
      <w:bookmarkStart w:id="3137" w:name="_Toc36657264"/>
      <w:bookmarkStart w:id="3138" w:name="_Toc45286929"/>
      <w:bookmarkStart w:id="3139" w:name="_Toc51943919"/>
      <w:bookmarkStart w:id="3140" w:name="_Toc106697382"/>
      <w:r>
        <w:t>6.3.1.2.1</w:t>
      </w:r>
      <w:r>
        <w:tab/>
        <w:t>PDU EAP message reliable transport procedure</w:t>
      </w:r>
      <w:r w:rsidRPr="00464986">
        <w:t xml:space="preserve"> initiation</w:t>
      </w:r>
      <w:bookmarkEnd w:id="3134"/>
      <w:bookmarkEnd w:id="3135"/>
      <w:bookmarkEnd w:id="3136"/>
      <w:bookmarkEnd w:id="3137"/>
      <w:bookmarkEnd w:id="3138"/>
      <w:bookmarkEnd w:id="3139"/>
      <w:bookmarkEnd w:id="3140"/>
    </w:p>
    <w:p w14:paraId="73B76709" w14:textId="77777777" w:rsidR="006B2D02" w:rsidRDefault="006B2D02" w:rsidP="006B2D02">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F8BB41" w14:textId="77777777" w:rsidR="006B2D02" w:rsidRDefault="006B2D02" w:rsidP="006B2D02">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2A34978A"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EA64454" w14:textId="77777777" w:rsidR="006B2D02" w:rsidRPr="00440029" w:rsidRDefault="006B2D02" w:rsidP="006B2D02">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0B981107" w14:textId="77777777" w:rsidR="006B2D02" w:rsidRDefault="006B2D02" w:rsidP="006B2D02">
      <w:r>
        <w:t xml:space="preserve">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 </w:t>
      </w:r>
    </w:p>
    <w:p w14:paraId="63D1EA18" w14:textId="77777777" w:rsidR="006B2D02" w:rsidRDefault="006B2D02" w:rsidP="006B2D02">
      <w:r>
        <w:t>Upon receipt of the PDU SESSION AUTHENTICATION COMMAND message, if the UE provided an S-NSSAI and a DNN during the PDU session establishment, the UE shall stop timer T3584, if it is running for the [S-NSSAI of the PDU session, DNN] combination. If the UE did not provide an S-NSSAI during the PDU session establishment, the UE shall stop timer T3584, if it is running for the same [no S-NSSAI, DNN] combination provided by the UE. If the UE provided neither a DNN nor an S-NSSAI during the PDU session establishment, the UE shall stop timer T3584, if it is running for the same [no S-NSSAI, no DNN] combination provided by the UE.</w:t>
      </w:r>
    </w:p>
    <w:p w14:paraId="070E8F89" w14:textId="77777777" w:rsidR="006B2D02" w:rsidRDefault="006B2D02" w:rsidP="006B2D02">
      <w:r>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w:t>
      </w:r>
    </w:p>
    <w:p w14:paraId="54A53510" w14:textId="77777777" w:rsidR="006B2D02" w:rsidRDefault="006B2D02" w:rsidP="006B2D02">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60F18CCA" w14:textId="77777777" w:rsidR="006B2D02" w:rsidRDefault="006B2D02" w:rsidP="006B2D02">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2DB30364" w14:textId="77777777" w:rsidR="006B2D02" w:rsidRDefault="006B2D02" w:rsidP="006B2D02">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4795DD48" w14:textId="77777777" w:rsidR="006B2D02" w:rsidRPr="00440029" w:rsidRDefault="006B2D02" w:rsidP="006B2D02">
      <w:pPr>
        <w:pStyle w:val="Heading5"/>
      </w:pPr>
      <w:bookmarkStart w:id="3141" w:name="_Toc20232801"/>
      <w:bookmarkStart w:id="3142" w:name="_Toc27746904"/>
      <w:bookmarkStart w:id="3143" w:name="_Toc36213088"/>
      <w:bookmarkStart w:id="3144" w:name="_Toc36657265"/>
      <w:bookmarkStart w:id="3145" w:name="_Toc45286930"/>
      <w:bookmarkStart w:id="3146" w:name="_Toc51943920"/>
      <w:bookmarkStart w:id="3147" w:name="_Toc106697383"/>
      <w:r>
        <w:t>6.3.1.2.2</w:t>
      </w:r>
      <w:r>
        <w:tab/>
        <w:t>PDU EAP message reliable transport procedure accepted by the UE</w:t>
      </w:r>
      <w:bookmarkEnd w:id="3141"/>
      <w:bookmarkEnd w:id="3142"/>
      <w:bookmarkEnd w:id="3143"/>
      <w:bookmarkEnd w:id="3144"/>
      <w:bookmarkEnd w:id="3145"/>
      <w:bookmarkEnd w:id="3146"/>
      <w:bookmarkEnd w:id="3147"/>
    </w:p>
    <w:p w14:paraId="5B56F7B5" w14:textId="77777777" w:rsidR="006B2D02" w:rsidRDefault="006B2D02" w:rsidP="006B2D02">
      <w:r>
        <w:t>When the upper layers provide an EAP-response message responding to the received EAP-request message</w:t>
      </w:r>
      <w:r w:rsidRPr="00CE7AB0">
        <w:t xml:space="preserve">, the UE shall create a </w:t>
      </w:r>
      <w:r>
        <w:t>PDU SESSION AUTHENTICATION COMPLETE</w:t>
      </w:r>
      <w:r w:rsidRPr="00CE7AB0">
        <w:t xml:space="preserve"> </w:t>
      </w:r>
      <w:r w:rsidRPr="00CE7AB0">
        <w:rPr>
          <w:lang w:val="en-US"/>
        </w:rPr>
        <w:t>message</w:t>
      </w:r>
      <w:r w:rsidRPr="00CE7AB0">
        <w:t>.</w:t>
      </w:r>
    </w:p>
    <w:p w14:paraId="3269D1D1" w14:textId="77777777" w:rsidR="006B2D02" w:rsidRPr="00EE0C95" w:rsidRDefault="006B2D02" w:rsidP="006B2D02">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20A30A75" w14:textId="77777777" w:rsidR="006B2D02" w:rsidRDefault="006B2D02" w:rsidP="006B2D02">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D4E194" w14:textId="77777777" w:rsidR="006B2D02" w:rsidRDefault="006B2D02" w:rsidP="006B2D02">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66DEB1A5" w14:textId="77777777" w:rsidR="006B2D02" w:rsidRPr="00440029" w:rsidRDefault="006B2D02" w:rsidP="006B2D02">
      <w:pPr>
        <w:pStyle w:val="Heading5"/>
      </w:pPr>
      <w:bookmarkStart w:id="3148" w:name="_Toc20232802"/>
      <w:bookmarkStart w:id="3149" w:name="_Toc27746905"/>
      <w:bookmarkStart w:id="3150" w:name="_Toc36213089"/>
      <w:bookmarkStart w:id="3151" w:name="_Toc36657266"/>
      <w:bookmarkStart w:id="3152" w:name="_Toc45286931"/>
      <w:bookmarkStart w:id="3153" w:name="_Toc51943921"/>
      <w:bookmarkStart w:id="3154" w:name="_Toc106697384"/>
      <w:r>
        <w:t>6.3.1</w:t>
      </w:r>
      <w:r w:rsidRPr="00440029">
        <w:t>.</w:t>
      </w:r>
      <w:r>
        <w:t>2.3</w:t>
      </w:r>
      <w:r w:rsidRPr="00440029">
        <w:tab/>
        <w:t>Abnormal cases on the network side</w:t>
      </w:r>
      <w:bookmarkEnd w:id="3148"/>
      <w:bookmarkEnd w:id="3149"/>
      <w:bookmarkEnd w:id="3150"/>
      <w:bookmarkEnd w:id="3151"/>
      <w:bookmarkEnd w:id="3152"/>
      <w:bookmarkEnd w:id="3153"/>
      <w:bookmarkEnd w:id="3154"/>
    </w:p>
    <w:p w14:paraId="085200B4" w14:textId="77777777" w:rsidR="006B2D02" w:rsidRPr="00440029" w:rsidRDefault="006B2D02" w:rsidP="006B2D02">
      <w:r w:rsidRPr="00440029">
        <w:t>The following abnormal cases can be identified:</w:t>
      </w:r>
    </w:p>
    <w:p w14:paraId="4CF1B33C" w14:textId="77777777" w:rsidR="006B2D02" w:rsidRPr="009924C3" w:rsidRDefault="006B2D02" w:rsidP="006B2D02">
      <w:pPr>
        <w:pStyle w:val="B1"/>
      </w:pPr>
      <w:r w:rsidRPr="00440029">
        <w:t>a)</w:t>
      </w:r>
      <w:r w:rsidRPr="00440029">
        <w:tab/>
      </w:r>
      <w:r>
        <w:rPr>
          <w:rFonts w:hint="eastAsia"/>
        </w:rPr>
        <w:t>T</w:t>
      </w:r>
      <w:r>
        <w:t>3590</w:t>
      </w:r>
      <w:r w:rsidRPr="00440029">
        <w:rPr>
          <w:rFonts w:hint="eastAsia"/>
        </w:rPr>
        <w:t xml:space="preserve"> expire</w:t>
      </w:r>
      <w:r>
        <w:t>d.</w:t>
      </w:r>
    </w:p>
    <w:p w14:paraId="6F75E753" w14:textId="77777777" w:rsidR="006B2D02" w:rsidRPr="00440029" w:rsidRDefault="006B2D02" w:rsidP="006B2D02">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193855E3" w14:textId="77777777" w:rsidR="006B2D02" w:rsidRPr="00440029" w:rsidRDefault="006B2D02" w:rsidP="006B2D02">
      <w:pPr>
        <w:pStyle w:val="Heading5"/>
      </w:pPr>
      <w:bookmarkStart w:id="3155" w:name="_Toc20232803"/>
      <w:bookmarkStart w:id="3156" w:name="_Toc27746906"/>
      <w:bookmarkStart w:id="3157" w:name="_Toc36213090"/>
      <w:bookmarkStart w:id="3158" w:name="_Toc36657267"/>
      <w:bookmarkStart w:id="3159" w:name="_Toc45286932"/>
      <w:bookmarkStart w:id="3160" w:name="_Toc51943922"/>
      <w:bookmarkStart w:id="3161" w:name="_Toc106697385"/>
      <w:r>
        <w:t>6.3.1</w:t>
      </w:r>
      <w:r w:rsidRPr="00440029">
        <w:t>.</w:t>
      </w:r>
      <w:r>
        <w:t>2.4</w:t>
      </w:r>
      <w:r w:rsidRPr="00440029">
        <w:tab/>
        <w:t>Abnormal cases in the UE</w:t>
      </w:r>
      <w:bookmarkEnd w:id="3155"/>
      <w:bookmarkEnd w:id="3156"/>
      <w:bookmarkEnd w:id="3157"/>
      <w:bookmarkEnd w:id="3158"/>
      <w:bookmarkEnd w:id="3159"/>
      <w:bookmarkEnd w:id="3160"/>
      <w:bookmarkEnd w:id="3161"/>
    </w:p>
    <w:p w14:paraId="2143AD53" w14:textId="77777777" w:rsidR="006B2D02" w:rsidRPr="00440029" w:rsidRDefault="006B2D02" w:rsidP="006B2D02">
      <w:r w:rsidRPr="00440029">
        <w:t>The following abnormal case</w:t>
      </w:r>
      <w:r>
        <w:t>s</w:t>
      </w:r>
      <w:r w:rsidRPr="00440029">
        <w:t xml:space="preserve"> can be identified:</w:t>
      </w:r>
    </w:p>
    <w:p w14:paraId="3C5D040C"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771115B" w14:textId="77777777" w:rsidR="006B2D02" w:rsidRPr="00A07ADB" w:rsidRDefault="006B2D02" w:rsidP="006B2D02">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27B3B776"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3491F6D2" w14:textId="77777777" w:rsidR="006B2D02" w:rsidRPr="003168A2" w:rsidRDefault="006B2D02" w:rsidP="006B2D02">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5EB69EAB" w14:textId="77777777" w:rsidR="006B2D02" w:rsidRDefault="006B2D02" w:rsidP="006B2D02">
      <w:pPr>
        <w:pStyle w:val="Heading4"/>
      </w:pPr>
      <w:bookmarkStart w:id="3162" w:name="_Toc20232804"/>
      <w:bookmarkStart w:id="3163" w:name="_Toc27746907"/>
      <w:bookmarkStart w:id="3164" w:name="_Toc36213091"/>
      <w:bookmarkStart w:id="3165" w:name="_Toc36657268"/>
      <w:bookmarkStart w:id="3166" w:name="_Toc45286933"/>
      <w:bookmarkStart w:id="3167" w:name="_Toc51943923"/>
      <w:bookmarkStart w:id="3168" w:name="_Toc106697386"/>
      <w:r>
        <w:t>6.3.1.3</w:t>
      </w:r>
      <w:r>
        <w:tab/>
        <w:t>PDU EAP result message transport procedure</w:t>
      </w:r>
      <w:bookmarkEnd w:id="3162"/>
      <w:bookmarkEnd w:id="3163"/>
      <w:bookmarkEnd w:id="3164"/>
      <w:bookmarkEnd w:id="3165"/>
      <w:bookmarkEnd w:id="3166"/>
      <w:bookmarkEnd w:id="3167"/>
      <w:bookmarkEnd w:id="3168"/>
    </w:p>
    <w:p w14:paraId="1EF1F1CC" w14:textId="77777777" w:rsidR="006B2D02" w:rsidRPr="00440029" w:rsidRDefault="006B2D02" w:rsidP="006B2D02">
      <w:pPr>
        <w:pStyle w:val="Heading5"/>
      </w:pPr>
      <w:bookmarkStart w:id="3169" w:name="_Toc20232805"/>
      <w:bookmarkStart w:id="3170" w:name="_Toc27746908"/>
      <w:bookmarkStart w:id="3171" w:name="_Toc36213092"/>
      <w:bookmarkStart w:id="3172" w:name="_Toc36657269"/>
      <w:bookmarkStart w:id="3173" w:name="_Toc45286934"/>
      <w:bookmarkStart w:id="3174" w:name="_Toc51943924"/>
      <w:bookmarkStart w:id="3175" w:name="_Toc106697387"/>
      <w:r>
        <w:t>6.3.1.3.1</w:t>
      </w:r>
      <w:r>
        <w:tab/>
        <w:t>PDU EAP result message transport procedure</w:t>
      </w:r>
      <w:r w:rsidRPr="00464986">
        <w:t xml:space="preserve"> initiation</w:t>
      </w:r>
      <w:bookmarkEnd w:id="3169"/>
      <w:bookmarkEnd w:id="3170"/>
      <w:bookmarkEnd w:id="3171"/>
      <w:bookmarkEnd w:id="3172"/>
      <w:bookmarkEnd w:id="3173"/>
      <w:bookmarkEnd w:id="3174"/>
      <w:bookmarkEnd w:id="3175"/>
    </w:p>
    <w:p w14:paraId="42D5D342" w14:textId="77777777" w:rsidR="006B2D02" w:rsidRPr="00317F51" w:rsidRDefault="006B2D02" w:rsidP="006B2D02">
      <w:r>
        <w:t>PDU EAP result message transport procedure is initiated by the SMF if the PDU session authentication and authorization procedure is performed after the PDU session is established and the DN authentication of the UE completes successfully.</w:t>
      </w:r>
    </w:p>
    <w:p w14:paraId="20167501" w14:textId="77777777" w:rsidR="006B2D02" w:rsidRDefault="006B2D02" w:rsidP="006B2D02">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18935BAA" w14:textId="77777777" w:rsidR="006B2D02" w:rsidRDefault="006B2D02" w:rsidP="006B2D02">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68305A5A"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2207277B" w14:textId="77777777" w:rsidR="006B2D02" w:rsidRPr="00440029" w:rsidRDefault="006B2D02" w:rsidP="006B2D02">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07826C09" w14:textId="77777777" w:rsidR="006B2D02" w:rsidRPr="00C122F3" w:rsidRDefault="006B2D02" w:rsidP="006B2D02">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31773A49" w14:textId="77777777" w:rsidR="006B2D02" w:rsidRPr="00C607F7" w:rsidRDefault="006B2D02" w:rsidP="006B2D02">
      <w:pPr>
        <w:pStyle w:val="Heading3"/>
      </w:pPr>
      <w:bookmarkStart w:id="3176" w:name="_Toc20232806"/>
      <w:bookmarkStart w:id="3177" w:name="_Toc27746909"/>
      <w:bookmarkStart w:id="3178" w:name="_Toc36213093"/>
      <w:bookmarkStart w:id="3179" w:name="_Toc36657270"/>
      <w:bookmarkStart w:id="3180" w:name="_Toc45286935"/>
      <w:bookmarkStart w:id="3181" w:name="_Toc51943925"/>
      <w:bookmarkStart w:id="3182" w:name="_Toc106697388"/>
      <w:r>
        <w:t>6.3</w:t>
      </w:r>
      <w:r w:rsidRPr="00C607F7">
        <w:t>.</w:t>
      </w:r>
      <w:r>
        <w:t>2</w:t>
      </w:r>
      <w:r w:rsidRPr="00C607F7">
        <w:tab/>
      </w:r>
      <w:r>
        <w:t xml:space="preserve">Network-requested PDU session </w:t>
      </w:r>
      <w:r w:rsidRPr="00331B01">
        <w:rPr>
          <w:lang w:val="en-US" w:eastAsia="zh-CN"/>
        </w:rPr>
        <w:t>modification</w:t>
      </w:r>
      <w:r w:rsidRPr="00C607F7">
        <w:t xml:space="preserve"> procedure</w:t>
      </w:r>
      <w:bookmarkEnd w:id="3176"/>
      <w:bookmarkEnd w:id="3177"/>
      <w:bookmarkEnd w:id="3178"/>
      <w:bookmarkEnd w:id="3179"/>
      <w:bookmarkEnd w:id="3180"/>
      <w:bookmarkEnd w:id="3181"/>
      <w:bookmarkEnd w:id="3182"/>
    </w:p>
    <w:p w14:paraId="4603D205" w14:textId="77777777" w:rsidR="006B2D02" w:rsidRPr="00440029" w:rsidRDefault="006B2D02" w:rsidP="006B2D02">
      <w:pPr>
        <w:pStyle w:val="Heading4"/>
      </w:pPr>
      <w:bookmarkStart w:id="3183" w:name="_Toc20232807"/>
      <w:bookmarkStart w:id="3184" w:name="_Toc27746910"/>
      <w:bookmarkStart w:id="3185" w:name="_Toc36213094"/>
      <w:bookmarkStart w:id="3186" w:name="_Toc36657271"/>
      <w:bookmarkStart w:id="3187" w:name="_Toc45286936"/>
      <w:bookmarkStart w:id="3188" w:name="_Toc51943926"/>
      <w:bookmarkStart w:id="3189" w:name="_Toc106697389"/>
      <w:r>
        <w:t>6.3.2</w:t>
      </w:r>
      <w:r w:rsidRPr="00440029">
        <w:t>.1</w:t>
      </w:r>
      <w:r w:rsidRPr="00440029">
        <w:tab/>
        <w:t>General</w:t>
      </w:r>
      <w:bookmarkEnd w:id="3183"/>
      <w:bookmarkEnd w:id="3184"/>
      <w:bookmarkEnd w:id="3185"/>
      <w:bookmarkEnd w:id="3186"/>
      <w:bookmarkEnd w:id="3187"/>
      <w:bookmarkEnd w:id="3188"/>
      <w:bookmarkEnd w:id="3189"/>
    </w:p>
    <w:p w14:paraId="1B9CD8F1" w14:textId="77777777" w:rsidR="006B2D02" w:rsidRPr="00440029" w:rsidRDefault="006B2D02" w:rsidP="006B2D02">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Pr="00CC0C94">
        <w:t xml:space="preserve"> re-negotiate header compression configuration associated to a</w:t>
      </w:r>
      <w:r>
        <w:t xml:space="preserve"> PDU session </w:t>
      </w:r>
      <w:r w:rsidRPr="000D03D8">
        <w:rPr>
          <w:lang w:eastAsia="ko-KR"/>
        </w:rPr>
        <w:t>or convey a port management information container</w:t>
      </w:r>
      <w:r w:rsidRPr="00440029">
        <w:t>.</w:t>
      </w:r>
    </w:p>
    <w:p w14:paraId="6B3B6832" w14:textId="77777777" w:rsidR="006B2D02" w:rsidRPr="00440029" w:rsidRDefault="006B2D02" w:rsidP="006B2D02">
      <w:pPr>
        <w:pStyle w:val="Heading4"/>
      </w:pPr>
      <w:bookmarkStart w:id="3190" w:name="_Toc20232808"/>
      <w:bookmarkStart w:id="3191" w:name="_Toc27746911"/>
      <w:bookmarkStart w:id="3192" w:name="_Toc36213095"/>
      <w:bookmarkStart w:id="3193" w:name="_Toc36657272"/>
      <w:bookmarkStart w:id="3194" w:name="_Toc45286937"/>
      <w:bookmarkStart w:id="3195" w:name="_Toc51943927"/>
      <w:bookmarkStart w:id="3196" w:name="_Toc106697390"/>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3190"/>
      <w:bookmarkEnd w:id="3191"/>
      <w:bookmarkEnd w:id="3192"/>
      <w:bookmarkEnd w:id="3193"/>
      <w:bookmarkEnd w:id="3194"/>
      <w:bookmarkEnd w:id="3195"/>
      <w:bookmarkEnd w:id="3196"/>
    </w:p>
    <w:p w14:paraId="61192D6A" w14:textId="77777777" w:rsidR="006B2D02" w:rsidRDefault="006B2D02" w:rsidP="006B2D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DF0210A" w14:textId="77777777" w:rsidR="006B2D02" w:rsidRPr="00EE0C95" w:rsidRDefault="006B2D02" w:rsidP="006B2D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203034D5" w14:textId="77777777" w:rsidR="006B2D02" w:rsidRDefault="006B2D02" w:rsidP="006B2D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74678BB1" w14:textId="77777777" w:rsidR="006B2D02" w:rsidRDefault="006B2D02" w:rsidP="006B2D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3670DF8" w14:textId="77777777" w:rsidR="006B2D02" w:rsidRDefault="006B2D02" w:rsidP="006B2D02">
      <w:pPr>
        <w:pStyle w:val="B1"/>
      </w:pPr>
      <w:r>
        <w:t>a)</w:t>
      </w:r>
      <w:r>
        <w:tab/>
        <w:t>the newly created authorized QoS rules is for a new GBR QoS flow;</w:t>
      </w:r>
    </w:p>
    <w:p w14:paraId="638FC8EB" w14:textId="77777777" w:rsidR="006B2D02" w:rsidRDefault="006B2D02" w:rsidP="006B2D02">
      <w:pPr>
        <w:pStyle w:val="B1"/>
      </w:pPr>
      <w:r>
        <w:t>b)</w:t>
      </w:r>
      <w:r>
        <w:tab/>
        <w:t>the QFI of the new QoS flow is not the same as the 5QI of the QoS flow identified by the QFI; or</w:t>
      </w:r>
    </w:p>
    <w:p w14:paraId="1E1BD9CE" w14:textId="77777777" w:rsidR="006B2D02" w:rsidRDefault="006B2D02" w:rsidP="006B2D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D7F8609" w14:textId="77777777" w:rsidR="006B2D02" w:rsidRPr="00EE0C95" w:rsidRDefault="006B2D02" w:rsidP="006B2D0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045C4B7" w14:textId="77777777" w:rsidR="006B2D02" w:rsidRPr="00BC13FD" w:rsidRDefault="006B2D02" w:rsidP="006B2D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5F9851DB" w14:textId="77777777" w:rsidR="006B2D02" w:rsidRDefault="006B2D02" w:rsidP="006B2D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189334B" w14:textId="77777777" w:rsidR="006B2D02" w:rsidRDefault="006B2D02" w:rsidP="006B2D02">
      <w:pPr>
        <w:pStyle w:val="B1"/>
      </w:pPr>
      <w:r>
        <w:t>a)</w:t>
      </w:r>
      <w:r>
        <w:tab/>
        <w:t xml:space="preserve">if </w:t>
      </w:r>
      <w:r w:rsidRPr="002B77CB">
        <w:t xml:space="preserve">the RQoS bit </w:t>
      </w:r>
      <w:r>
        <w:t>is set to:</w:t>
      </w:r>
    </w:p>
    <w:p w14:paraId="3781C44D" w14:textId="77777777" w:rsidR="006B2D02" w:rsidRDefault="006B2D02" w:rsidP="006B2D02">
      <w:pPr>
        <w:pStyle w:val="B2"/>
      </w:pPr>
      <w:r>
        <w:t>1)</w:t>
      </w:r>
      <w:r>
        <w:tab/>
        <w:t>"Reflective QoS supported", consider that the UE supports reflective QoS for this PDU session; or</w:t>
      </w:r>
    </w:p>
    <w:p w14:paraId="085481C9" w14:textId="77777777" w:rsidR="006B2D02" w:rsidRDefault="006B2D02" w:rsidP="006B2D02">
      <w:pPr>
        <w:pStyle w:val="B2"/>
      </w:pPr>
      <w:r>
        <w:t>2)</w:t>
      </w:r>
      <w:r>
        <w:tab/>
        <w:t>"Reflective QoS not supported", consider that the UE does not support reflective QoS for this PDU session; and;</w:t>
      </w:r>
    </w:p>
    <w:p w14:paraId="2D03BE42" w14:textId="77777777" w:rsidR="006B2D02" w:rsidRDefault="006B2D02" w:rsidP="006B2D02">
      <w:pPr>
        <w:pStyle w:val="B1"/>
      </w:pPr>
      <w:r>
        <w:t>b)</w:t>
      </w:r>
      <w:r>
        <w:tab/>
        <w:t>if the MH6-PDU bit is set to:</w:t>
      </w:r>
    </w:p>
    <w:p w14:paraId="03A6B356" w14:textId="77777777" w:rsidR="006B2D02" w:rsidRDefault="006B2D02" w:rsidP="006B2D02">
      <w:pPr>
        <w:pStyle w:val="B2"/>
      </w:pPr>
      <w:r>
        <w:t>1)</w:t>
      </w:r>
      <w:r>
        <w:tab/>
        <w:t xml:space="preserve">"Multi-homed IPv6 PDU session supported", consider that this PDU session is supported to use multiple IPv6 prefixes; or </w:t>
      </w:r>
    </w:p>
    <w:p w14:paraId="2D3A970D" w14:textId="77777777" w:rsidR="006B2D02" w:rsidRDefault="006B2D02" w:rsidP="006B2D02">
      <w:pPr>
        <w:pStyle w:val="B2"/>
      </w:pPr>
      <w:r>
        <w:t>2)</w:t>
      </w:r>
      <w:r>
        <w:tab/>
        <w:t>"Multi-homed IPv6 PDU session not supported", consider that this PDU session is not supported to use multiple IPv6 prefixes.</w:t>
      </w:r>
    </w:p>
    <w:p w14:paraId="3BC19907" w14:textId="77777777" w:rsidR="006B2D02" w:rsidRDefault="006B2D02" w:rsidP="006B2D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0D186A14"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7CAA2E25" w14:textId="77777777" w:rsidR="006B2D02" w:rsidRPr="00A26D0D" w:rsidRDefault="006B2D02" w:rsidP="006B2D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27B93A14" w14:textId="77777777" w:rsidR="006B2D02" w:rsidRPr="00A001B0" w:rsidRDefault="006B2D02" w:rsidP="006B2D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7F5D5D4" w14:textId="77777777" w:rsidR="006B2D02" w:rsidRPr="00F95AEC" w:rsidRDefault="006B2D02" w:rsidP="006B2D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D18E135" w14:textId="77777777" w:rsidR="006B2D02" w:rsidRPr="00F95AEC" w:rsidRDefault="006B2D02" w:rsidP="006B2D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3E849B20" w14:textId="77777777" w:rsidR="006B2D02" w:rsidRPr="00F95AEC" w:rsidRDefault="006B2D02" w:rsidP="006B2D02">
      <w:pPr>
        <w:pStyle w:val="B1"/>
      </w:pPr>
      <w:r w:rsidRPr="00F95AEC">
        <w:t>b)</w:t>
      </w:r>
      <w:r w:rsidRPr="00F95AEC">
        <w:tab/>
        <w:t>the requested PDU session shall not be an always-on PDU session and:</w:t>
      </w:r>
    </w:p>
    <w:p w14:paraId="003FF19F" w14:textId="77777777" w:rsidR="006B2D02" w:rsidRPr="00F95AEC" w:rsidRDefault="006B2D02" w:rsidP="006B2D02">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0250FD1" w14:textId="77777777" w:rsidR="006B2D02" w:rsidRPr="00F95AEC" w:rsidRDefault="006B2D02" w:rsidP="006B2D0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18DCA177" w14:textId="77777777" w:rsidR="006B2D02" w:rsidRDefault="006B2D02" w:rsidP="006B2D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32B209B" w14:textId="77777777" w:rsidR="006B2D02" w:rsidRPr="00EE0C95" w:rsidRDefault="006B2D02" w:rsidP="006B2D02">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088EB400" w14:textId="77777777" w:rsidR="006B2D02" w:rsidRPr="00EE0C95" w:rsidRDefault="006B2D02" w:rsidP="006B2D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659C27BC" w14:textId="77777777" w:rsidR="006B2D02" w:rsidRPr="00EE0C95" w:rsidRDefault="006B2D02" w:rsidP="006B2D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32AD38EE" w14:textId="77777777" w:rsidR="006B2D02" w:rsidRPr="00EE0C95" w:rsidRDefault="006B2D02" w:rsidP="006B2D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3A6DCFF0" w14:textId="77777777" w:rsidR="006B2D02" w:rsidRPr="00440029" w:rsidRDefault="006B2D02" w:rsidP="006B2D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1CEFCFC" w14:textId="77777777" w:rsidR="006B2D02" w:rsidRDefault="006B2D02" w:rsidP="006B2D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1CCC1E60" w14:textId="77777777" w:rsidR="006B2D02" w:rsidRDefault="006B2D02" w:rsidP="006B2D0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DB5FFA5" w14:textId="77777777" w:rsidR="006B2D02" w:rsidRPr="00CF661E" w:rsidRDefault="006B2D02" w:rsidP="006B2D0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A1D54AE" w14:textId="77777777" w:rsidR="006B2D02" w:rsidRDefault="006B2D02" w:rsidP="006B2D02">
      <w:pPr>
        <w:pStyle w:val="TH"/>
      </w:pPr>
      <w:r w:rsidRPr="00440029">
        <w:object w:dxaOrig="10590" w:dyaOrig="4830" w14:anchorId="5934FFA1">
          <v:shape id="_x0000_i1056" type="#_x0000_t75" style="width:453.4pt;height:206.75pt" o:ole="">
            <v:imagedata r:id="rId73" o:title=""/>
          </v:shape>
          <o:OLEObject Type="Embed" ProgID="Visio.Drawing.11" ShapeID="_x0000_i1056" DrawAspect="Content" ObjectID="_1756892363" r:id="rId74"/>
        </w:object>
      </w:r>
    </w:p>
    <w:p w14:paraId="424654BA" w14:textId="77777777" w:rsidR="006B2D02" w:rsidRPr="00BD0557" w:rsidRDefault="006B2D02" w:rsidP="006B2D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1F2D4248" w14:textId="77777777" w:rsidR="006B2D02" w:rsidRPr="00440029" w:rsidRDefault="006B2D02" w:rsidP="006B2D02">
      <w:pPr>
        <w:pStyle w:val="Heading4"/>
      </w:pPr>
      <w:bookmarkStart w:id="3197" w:name="_Toc20232809"/>
      <w:bookmarkStart w:id="3198" w:name="_Toc27746912"/>
      <w:bookmarkStart w:id="3199" w:name="_Toc36213096"/>
      <w:bookmarkStart w:id="3200" w:name="_Toc36657273"/>
      <w:bookmarkStart w:id="3201" w:name="_Toc45286938"/>
      <w:bookmarkStart w:id="3202" w:name="_Toc51943928"/>
      <w:bookmarkStart w:id="3203" w:name="_Toc106697391"/>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197"/>
      <w:bookmarkEnd w:id="3198"/>
      <w:bookmarkEnd w:id="3199"/>
      <w:bookmarkEnd w:id="3200"/>
      <w:bookmarkEnd w:id="3201"/>
      <w:bookmarkEnd w:id="3202"/>
      <w:bookmarkEnd w:id="3203"/>
    </w:p>
    <w:p w14:paraId="26548E69"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14E82C36"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same [no S-NSSAI, no DNN] combination provided by the UE.</w:t>
      </w:r>
    </w:p>
    <w:p w14:paraId="29F4D3D5"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306F5F68" w14:textId="77777777" w:rsidR="006B2D02" w:rsidRDefault="006B2D02" w:rsidP="006B2D02">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BABE822" w14:textId="77777777" w:rsidR="006B2D02" w:rsidRDefault="006B2D02" w:rsidP="006B2D02">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CF5218A" w14:textId="77777777" w:rsidR="006B2D02" w:rsidRDefault="006B2D02" w:rsidP="006B2D02">
      <w:r>
        <w:t>If the PDU SESSION MODIFICATION COMMAND message includes the Authorized QoS rules IE, the UE shall process the QoS rules sequentially starting with the first QoS rule.</w:t>
      </w:r>
    </w:p>
    <w:p w14:paraId="73148605" w14:textId="77777777" w:rsidR="006B2D02" w:rsidRDefault="006B2D02" w:rsidP="006B2D02">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75665451" w14:textId="77777777" w:rsidR="006B2D02" w:rsidRDefault="006B2D02" w:rsidP="006B2D02">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71BD93D8" w14:textId="77777777" w:rsidR="006B2D02" w:rsidRDefault="006B2D02" w:rsidP="006B2D02">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10DDBF61" w14:textId="77777777" w:rsidR="006B2D02" w:rsidRDefault="006B2D02" w:rsidP="006B2D02">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2603B419" w14:textId="77777777" w:rsidR="006B2D02" w:rsidRDefault="006B2D02" w:rsidP="006B2D02">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7720DDF9" w14:textId="77777777" w:rsidR="006B2D02" w:rsidRDefault="006B2D02" w:rsidP="006B2D02">
      <w:pPr>
        <w:pStyle w:val="B1"/>
      </w:pPr>
      <w:r>
        <w:t>a)</w:t>
      </w:r>
      <w:r>
        <w:tab/>
        <w:t>Semantic error in the mapped EPS bearer operation:</w:t>
      </w:r>
    </w:p>
    <w:p w14:paraId="42F090D1" w14:textId="77777777" w:rsidR="006B2D02" w:rsidRDefault="006B2D02" w:rsidP="006B2D02">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1F08967" w14:textId="77777777" w:rsidR="006B2D02" w:rsidRDefault="006B2D02" w:rsidP="006B2D02">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23D40857" w14:textId="77777777" w:rsidR="006B2D02" w:rsidRDefault="006B2D02" w:rsidP="006B2D02">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1850B5DE" w14:textId="77777777" w:rsidR="006B2D02" w:rsidRDefault="006B2D02" w:rsidP="006B2D02">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B5DCB54" w14:textId="77777777" w:rsidR="006B2D02" w:rsidRDefault="006B2D02" w:rsidP="006B2D02">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084E52E0" w14:textId="77777777" w:rsidR="006B2D02" w:rsidRDefault="006B2D02" w:rsidP="006B2D02">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3FCE0A81" w14:textId="77777777" w:rsidR="006B2D02" w:rsidRDefault="006B2D02" w:rsidP="006B2D02">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75DA5E" w14:textId="77777777" w:rsidR="006B2D02" w:rsidRDefault="006B2D02" w:rsidP="006B2D02">
      <w:pPr>
        <w:pStyle w:val="B1"/>
      </w:pPr>
      <w:r>
        <w:t>b) if the mapped EPS bearer context includes a traffic flow template, the UE shall check the traffic flow template for different types of TFT IE errors as follows:</w:t>
      </w:r>
    </w:p>
    <w:p w14:paraId="6A472A61" w14:textId="77777777" w:rsidR="006B2D02" w:rsidRPr="00CC0C94" w:rsidRDefault="006B2D02" w:rsidP="006B2D02">
      <w:pPr>
        <w:pStyle w:val="B2"/>
      </w:pPr>
      <w:r>
        <w:t>2</w:t>
      </w:r>
      <w:r w:rsidRPr="00CC0C94">
        <w:t>)</w:t>
      </w:r>
      <w:r w:rsidRPr="00CC0C94">
        <w:tab/>
        <w:t>Semantic errors in TFT operations:</w:t>
      </w:r>
    </w:p>
    <w:p w14:paraId="4731AA19" w14:textId="77777777" w:rsidR="006B2D02" w:rsidRPr="00CC0C94" w:rsidRDefault="006B2D02" w:rsidP="006B2D02">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57575946" w14:textId="77777777" w:rsidR="006B2D02" w:rsidRPr="00CC0C94" w:rsidRDefault="006B2D02" w:rsidP="006B2D02">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4D08A440" w14:textId="77777777" w:rsidR="006B2D02" w:rsidRPr="00093BA1" w:rsidRDefault="006B2D02" w:rsidP="006B2D02">
      <w:pPr>
        <w:pStyle w:val="B3"/>
      </w:pPr>
      <w:r>
        <w:t>iii</w:t>
      </w:r>
      <w:r w:rsidRPr="00CC0C94">
        <w:t>)</w:t>
      </w:r>
      <w:r w:rsidRPr="00920167">
        <w:tab/>
        <w:t>TFT operation</w:t>
      </w:r>
      <w:r w:rsidRPr="0086317A">
        <w:t xml:space="preserve"> = "Delete packet filters from existing TFT" when it would render the TFT empty.</w:t>
      </w:r>
    </w:p>
    <w:p w14:paraId="5F921293" w14:textId="77777777" w:rsidR="006B2D02" w:rsidRPr="0086317A" w:rsidRDefault="006B2D02" w:rsidP="006B2D02">
      <w:pPr>
        <w:pStyle w:val="B3"/>
      </w:pPr>
      <w:r>
        <w:t>iv</w:t>
      </w:r>
      <w:r w:rsidRPr="00074C35">
        <w:t>)</w:t>
      </w:r>
      <w:r w:rsidRPr="00074C35">
        <w:tab/>
      </w:r>
      <w:r w:rsidRPr="00920167">
        <w:t>TFT operation</w:t>
      </w:r>
      <w:r w:rsidRPr="0086317A">
        <w:t xml:space="preserve"> = "Delete existing TFT" for a dedicated EPS bearer context.</w:t>
      </w:r>
    </w:p>
    <w:p w14:paraId="01DF7DC1" w14:textId="77777777" w:rsidR="006B2D02" w:rsidRPr="00CC0C94" w:rsidRDefault="006B2D02" w:rsidP="006B2D02">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5E7FB40" w14:textId="77777777" w:rsidR="006B2D02" w:rsidRPr="00CC0C94" w:rsidRDefault="006B2D02" w:rsidP="006B2D02">
      <w:pPr>
        <w:pStyle w:val="B2"/>
      </w:pPr>
      <w:r w:rsidRPr="00CC0C94">
        <w:tab/>
        <w:t>In the other cases the UE shall not diagnose an error and perform the following actions to resolve the inconsistency:</w:t>
      </w:r>
    </w:p>
    <w:p w14:paraId="5F9EB18C" w14:textId="77777777" w:rsidR="006B2D02" w:rsidRPr="00CC0C94" w:rsidRDefault="006B2D02" w:rsidP="006B2D02">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660E3CF8" w14:textId="77777777" w:rsidR="006B2D02" w:rsidRPr="00CC0C94" w:rsidRDefault="006B2D02" w:rsidP="006B2D02">
      <w:pPr>
        <w:pStyle w:val="B2"/>
      </w:pPr>
      <w:r w:rsidRPr="00CC0C94">
        <w:tab/>
        <w:t xml:space="preserve">In case </w:t>
      </w:r>
      <w:r>
        <w:t>ii,</w:t>
      </w:r>
      <w:r w:rsidRPr="00CC0C94">
        <w:t xml:space="preserve"> the UE shall:</w:t>
      </w:r>
    </w:p>
    <w:p w14:paraId="4B45F2A0" w14:textId="77777777" w:rsidR="006B2D02" w:rsidRPr="00CC0C94" w:rsidRDefault="006B2D02" w:rsidP="006B2D02">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5579B99E" w14:textId="77777777" w:rsidR="006B2D02" w:rsidRPr="00CC0C94" w:rsidRDefault="006B2D02" w:rsidP="006B2D02">
      <w:pPr>
        <w:pStyle w:val="B3"/>
      </w:pPr>
      <w:r w:rsidRPr="00CC0C94">
        <w:t>-</w:t>
      </w:r>
      <w:r w:rsidRPr="00CC0C94">
        <w:tab/>
        <w:t>process the new request as an activation request, if the TFT operation is "Add packet filters in existing TFT" or "Replace packet filters in existing TFT".</w:t>
      </w:r>
    </w:p>
    <w:p w14:paraId="39D2C5E7" w14:textId="77777777" w:rsidR="006B2D02" w:rsidRPr="00CC0C94" w:rsidRDefault="006B2D02" w:rsidP="006B2D02">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5FF1126" w14:textId="77777777" w:rsidR="006B2D02" w:rsidRPr="00CC0C94" w:rsidRDefault="006B2D02" w:rsidP="006B2D02">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0541BDAB" w14:textId="77777777" w:rsidR="006B2D02" w:rsidRPr="00CC0C94" w:rsidRDefault="006B2D02" w:rsidP="006B2D02">
      <w:pPr>
        <w:pStyle w:val="B2"/>
      </w:pPr>
      <w:r>
        <w:t>2</w:t>
      </w:r>
      <w:r w:rsidRPr="00CC0C94">
        <w:t>)</w:t>
      </w:r>
      <w:r w:rsidRPr="00CC0C94">
        <w:tab/>
        <w:t>Syntactical errors in TFT operations:</w:t>
      </w:r>
    </w:p>
    <w:p w14:paraId="4615FAF3" w14:textId="77777777" w:rsidR="006B2D02" w:rsidRPr="00093BA1" w:rsidRDefault="006B2D02" w:rsidP="006B2D02">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54490E19" w14:textId="77777777" w:rsidR="006B2D02" w:rsidRPr="00093BA1" w:rsidRDefault="006B2D02" w:rsidP="006B2D02">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11AEBC69" w14:textId="77777777" w:rsidR="006B2D02" w:rsidRPr="0086317A" w:rsidRDefault="006B2D02" w:rsidP="006B2D02">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777ECE20" w14:textId="77777777" w:rsidR="006B2D02" w:rsidRPr="00093BA1" w:rsidRDefault="006B2D02" w:rsidP="006B2D02">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56B6947D" w14:textId="77777777" w:rsidR="006B2D02" w:rsidRPr="0086317A" w:rsidRDefault="006B2D02" w:rsidP="006B2D02">
      <w:pPr>
        <w:pStyle w:val="B3"/>
      </w:pPr>
      <w:r>
        <w:t>v</w:t>
      </w:r>
      <w:r w:rsidRPr="00074C35">
        <w:t>)</w:t>
      </w:r>
      <w:r w:rsidRPr="00920167">
        <w:tab/>
      </w:r>
      <w:r>
        <w:t>Void</w:t>
      </w:r>
      <w:r w:rsidRPr="0086317A">
        <w:t>.</w:t>
      </w:r>
    </w:p>
    <w:p w14:paraId="356B6AC9" w14:textId="77777777" w:rsidR="006B2D02" w:rsidRPr="00CC0C94" w:rsidRDefault="006B2D02" w:rsidP="006B2D02">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74EC5FA8" w14:textId="77777777" w:rsidR="006B2D02" w:rsidRPr="00CC0C94" w:rsidRDefault="006B2D02" w:rsidP="006B2D02">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2B1EAA8A" w14:textId="77777777" w:rsidR="006B2D02" w:rsidRPr="00CC0C94" w:rsidRDefault="006B2D02" w:rsidP="006B2D02">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5281495F" w14:textId="77777777" w:rsidR="006B2D02" w:rsidRPr="00CC0C94" w:rsidRDefault="006B2D02" w:rsidP="006B2D0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44E8A82A" w14:textId="77777777" w:rsidR="006B2D02" w:rsidRPr="00CC0C94" w:rsidRDefault="006B2D02" w:rsidP="006B2D02">
      <w:pPr>
        <w:pStyle w:val="B2"/>
      </w:pPr>
      <w:r>
        <w:t>3</w:t>
      </w:r>
      <w:r w:rsidRPr="00CC0C94">
        <w:t>)</w:t>
      </w:r>
      <w:r w:rsidRPr="00CC0C94">
        <w:tab/>
        <w:t>Semantic errors in packet filters:</w:t>
      </w:r>
    </w:p>
    <w:p w14:paraId="2C882741" w14:textId="77777777" w:rsidR="006B2D02" w:rsidRPr="00CC0C94" w:rsidRDefault="006B2D02" w:rsidP="006B2D0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E56B3D6" w14:textId="77777777" w:rsidR="006B2D02" w:rsidRPr="00CC0C94" w:rsidRDefault="006B2D02" w:rsidP="006B2D02">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5F3E2708" w14:textId="77777777" w:rsidR="006B2D02" w:rsidRPr="00CC0C94" w:rsidRDefault="006B2D02" w:rsidP="006B2D02">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E6C3558" w14:textId="77777777" w:rsidR="006B2D02" w:rsidRPr="00CC0C94" w:rsidRDefault="006B2D02" w:rsidP="006B2D02">
      <w:pPr>
        <w:pStyle w:val="B2"/>
      </w:pPr>
      <w:r>
        <w:t>4</w:t>
      </w:r>
      <w:r w:rsidRPr="00CC0C94">
        <w:t>)</w:t>
      </w:r>
      <w:r w:rsidRPr="00CC0C94">
        <w:tab/>
        <w:t>Syntactical errors in packet filters:</w:t>
      </w:r>
    </w:p>
    <w:p w14:paraId="48477032" w14:textId="77777777" w:rsidR="006B2D02" w:rsidRPr="00E41E5C" w:rsidRDefault="006B2D02" w:rsidP="006B2D02">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7A8187C" w14:textId="77777777" w:rsidR="006B2D02" w:rsidRPr="00093BA1" w:rsidRDefault="006B2D02" w:rsidP="006B2D02">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6C04396" w14:textId="77777777" w:rsidR="006B2D02" w:rsidRPr="00E41E5C" w:rsidRDefault="006B2D02" w:rsidP="006B2D02">
      <w:pPr>
        <w:pStyle w:val="B3"/>
      </w:pPr>
      <w:r>
        <w:t>iii</w:t>
      </w:r>
      <w:r w:rsidRPr="00E41E5C">
        <w:t>)</w:t>
      </w:r>
      <w:r w:rsidRPr="00E41E5C">
        <w:tab/>
        <w:t>When there are other types of syntactical errors in the coding of packet filters, such as the use of a reserved value for a packet filter component identifier.</w:t>
      </w:r>
    </w:p>
    <w:p w14:paraId="18ED92C2" w14:textId="77777777" w:rsidR="006B2D02" w:rsidRPr="00CC0C94" w:rsidRDefault="006B2D02" w:rsidP="006B2D02">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6D23D7F8" w14:textId="77777777" w:rsidR="006B2D02" w:rsidRPr="00CC0C94" w:rsidRDefault="006B2D02" w:rsidP="006B2D02">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1321277A" w14:textId="77777777" w:rsidR="006B2D02" w:rsidRPr="00CC0C94" w:rsidRDefault="006B2D02" w:rsidP="006B2D02">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79F439D3" w14:textId="77777777" w:rsidR="006B2D02" w:rsidRPr="00CC0C94" w:rsidRDefault="006B2D02" w:rsidP="006B2D0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295B50EF" w14:textId="77777777" w:rsidR="006B2D02" w:rsidRDefault="006B2D02" w:rsidP="006B2D02">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F3CAF47" w14:textId="77777777" w:rsidR="006B2D02" w:rsidRDefault="006B2D02" w:rsidP="006B2D02">
      <w:r>
        <w:t>If:</w:t>
      </w:r>
    </w:p>
    <w:p w14:paraId="461CF116" w14:textId="77777777" w:rsidR="006B2D02" w:rsidRDefault="006B2D02" w:rsidP="006B2D02">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5F59BEF8" w14:textId="77777777" w:rsidR="006B2D02" w:rsidRDefault="006B2D02" w:rsidP="006B2D02">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1100121A" w14:textId="77777777" w:rsidR="006B2D02" w:rsidRDefault="006B2D02" w:rsidP="006B2D02">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AC33966" w14:textId="77777777" w:rsidR="006B2D02" w:rsidRDefault="006B2D02" w:rsidP="006B2D02">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E7DE29C" w14:textId="77777777" w:rsidR="006B2D02" w:rsidRDefault="006B2D02" w:rsidP="006B2D0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E6B4B5E" w14:textId="77777777" w:rsidR="006B2D02" w:rsidRDefault="006B2D02" w:rsidP="006B2D0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75374709" w14:textId="77777777" w:rsidR="006B2D02" w:rsidRDefault="006B2D02" w:rsidP="006B2D02">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64AD2811" w14:textId="77777777" w:rsidR="006B2D02" w:rsidRDefault="006B2D02" w:rsidP="006B2D0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1E7017F" w14:textId="77777777" w:rsidR="006B2D02" w:rsidRDefault="006B2D02" w:rsidP="006B2D02">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CO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rPr>
          <w:lang w:val="en-US"/>
        </w:rPr>
        <w:t>,</w:t>
      </w:r>
      <w:r>
        <w:t xml:space="preserve"> t</w:t>
      </w:r>
      <w:r w:rsidRPr="001519D0">
        <w:t xml:space="preserve">he UE </w:t>
      </w:r>
      <w:r>
        <w:t xml:space="preserve">should </w:t>
      </w:r>
      <w:r>
        <w:rPr>
          <w:rFonts w:hint="eastAsia"/>
        </w:rPr>
        <w:t>re-initiat</w:t>
      </w:r>
      <w:r>
        <w:t>e</w:t>
      </w:r>
      <w:r>
        <w:rPr>
          <w:rFonts w:hint="eastAsia"/>
        </w:rPr>
        <w:t xml:space="preserv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ith a new PDU session ID as specified in subclause 6.4.1 </w:t>
      </w:r>
      <w:r>
        <w:rPr>
          <w:rFonts w:hint="eastAsia"/>
        </w:rPr>
        <w:t>for</w:t>
      </w:r>
      <w:r>
        <w:t>:</w:t>
      </w:r>
    </w:p>
    <w:p w14:paraId="76313F7F" w14:textId="77777777" w:rsidR="006B2D02" w:rsidRDefault="006B2D02" w:rsidP="006B2D02">
      <w:pPr>
        <w:pStyle w:val="B1"/>
      </w:pPr>
      <w:r>
        <w:t>a)</w:t>
      </w:r>
      <w:r>
        <w:tab/>
        <w:t xml:space="preserve">the </w:t>
      </w:r>
      <w:r w:rsidRPr="00FF4B89">
        <w:t>PDU sessio</w:t>
      </w:r>
      <w:r>
        <w:t>n type associated with the present PDU session;</w:t>
      </w:r>
    </w:p>
    <w:p w14:paraId="5A5DED96" w14:textId="77777777" w:rsidR="006B2D02" w:rsidRDefault="006B2D02" w:rsidP="006B2D02">
      <w:pPr>
        <w:pStyle w:val="B1"/>
      </w:pPr>
      <w:r>
        <w:t>b)</w:t>
      </w:r>
      <w:r>
        <w:tab/>
        <w:t>the SSC mode associated with the present PDU session;</w:t>
      </w:r>
    </w:p>
    <w:p w14:paraId="60707679" w14:textId="77777777" w:rsidR="006B2D02" w:rsidRDefault="006B2D02" w:rsidP="006B2D02">
      <w:pPr>
        <w:pStyle w:val="B1"/>
      </w:pPr>
      <w:r>
        <w:t>c)</w:t>
      </w:r>
      <w:r>
        <w:tab/>
        <w:t>the DNN associated with the present PDU session; and</w:t>
      </w:r>
    </w:p>
    <w:p w14:paraId="557DD7C6" w14:textId="77777777" w:rsidR="006B2D02" w:rsidRDefault="006B2D02" w:rsidP="006B2D02">
      <w:pPr>
        <w:pStyle w:val="B1"/>
        <w:rPr>
          <w:lang w:val="en-US"/>
        </w:rPr>
      </w:pPr>
      <w:r>
        <w:t>d)</w:t>
      </w:r>
      <w:r>
        <w:tab/>
        <w:t>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57CB9C46" w14:textId="77777777" w:rsidR="006B2D02" w:rsidRDefault="006B2D02" w:rsidP="006B2D02">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3936FF00" w14:textId="77777777" w:rsidR="006B2D02" w:rsidRDefault="006B2D02" w:rsidP="006B2D02">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0DE1671D" w14:textId="77777777" w:rsidR="006B2D02" w:rsidRDefault="006B2D02" w:rsidP="006B2D02">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1B3D7B49" w14:textId="77777777" w:rsidR="006B2D02" w:rsidRDefault="006B2D02" w:rsidP="006B2D02">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0AF5864" w14:textId="77777777" w:rsidR="006B2D02" w:rsidRDefault="006B2D02" w:rsidP="006B2D02">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1DEC900" w14:textId="77777777" w:rsidR="006B2D02" w:rsidRDefault="006B2D02" w:rsidP="006B2D0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AD1C237" w14:textId="77777777" w:rsidR="006B2D02" w:rsidRPr="00F95AEC" w:rsidRDefault="006B2D02" w:rsidP="006B2D02">
      <w:r w:rsidRPr="00F95AEC">
        <w:t>If the Always-on PDU session indication IE is included in the PDU SESSION MODIFICATION COMMAND message and:</w:t>
      </w:r>
    </w:p>
    <w:p w14:paraId="3C14A12F" w14:textId="77777777" w:rsidR="006B2D02" w:rsidRPr="00F95AEC" w:rsidRDefault="006B2D02" w:rsidP="006B2D02">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7E785373" w14:textId="77777777" w:rsidR="006B2D02" w:rsidRPr="00F95AEC" w:rsidRDefault="006B2D02" w:rsidP="006B2D02">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692658A3" w14:textId="77777777" w:rsidR="006B2D02" w:rsidRPr="00F95AEC" w:rsidRDefault="006B2D02" w:rsidP="006B2D02">
      <w:r>
        <w:t>If</w:t>
      </w:r>
      <w:r w:rsidRPr="00F95AEC">
        <w:t xml:space="preserve"> the UE does not receive the Always-on PDU session indication IE in the PDU SESSION MODIFICATION COMMAND message</w:t>
      </w:r>
      <w:r>
        <w:t>:</w:t>
      </w:r>
    </w:p>
    <w:p w14:paraId="7F235AC6" w14:textId="77777777" w:rsidR="006B2D02" w:rsidRDefault="006B2D02" w:rsidP="006B2D02">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0A5E5DE9" w14:textId="77777777" w:rsidR="006B2D02" w:rsidRPr="002B6F6A" w:rsidRDefault="006B2D02" w:rsidP="006B2D02">
      <w:pPr>
        <w:pStyle w:val="B1"/>
      </w:pPr>
      <w:r>
        <w:t>b)</w:t>
      </w:r>
      <w:r>
        <w:tab/>
        <w:t>otherwise:</w:t>
      </w:r>
    </w:p>
    <w:p w14:paraId="61457069" w14:textId="77777777" w:rsidR="006B2D02" w:rsidRPr="00F95AEC" w:rsidRDefault="006B2D02" w:rsidP="006B2D02">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3FF651E6" w14:textId="77777777" w:rsidR="006B2D02" w:rsidRPr="00F95AEC" w:rsidRDefault="006B2D02" w:rsidP="006B2D02">
      <w:pPr>
        <w:pStyle w:val="B2"/>
      </w:pPr>
      <w:r>
        <w:t>2</w:t>
      </w:r>
      <w:r w:rsidRPr="00F95AEC">
        <w:t>)</w:t>
      </w:r>
      <w:r w:rsidRPr="00F95AEC">
        <w:tab/>
      </w:r>
      <w:r>
        <w:t xml:space="preserve">otherwise </w:t>
      </w:r>
      <w:r w:rsidRPr="00F95AEC">
        <w:t>the UE shall not consider the PDU session as an always-on PDU session.</w:t>
      </w:r>
    </w:p>
    <w:p w14:paraId="67B0B1A7" w14:textId="77777777" w:rsidR="006B2D02" w:rsidRPr="000D03D8" w:rsidRDefault="006B2D02" w:rsidP="006B2D0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009C505A" w14:textId="77777777" w:rsidR="006B2D02" w:rsidRPr="000D03D8" w:rsidRDefault="006B2D02" w:rsidP="006B2D02">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7C349C4" w14:textId="77777777" w:rsidR="006B2D02" w:rsidRDefault="006B2D02" w:rsidP="006B2D02">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9F1991A" w14:textId="77777777" w:rsidR="006B2D02" w:rsidRDefault="006B2D02" w:rsidP="006B2D02">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748B68ED" w14:textId="77777777" w:rsidR="006B2D02" w:rsidRDefault="006B2D02" w:rsidP="006B2D02">
      <w:r w:rsidRPr="00C65FFD">
        <w:t>After sending the PDU SESSION MODIFICATION COMPLETE message</w:t>
      </w:r>
      <w:r>
        <w:t xml:space="preserve">, if </w:t>
      </w:r>
      <w:r w:rsidRPr="00C65FFD">
        <w:t>for the PDU session being modified, ther</w:t>
      </w:r>
      <w:r>
        <w:t>e are mapped EPS bearer context(s) which do not include a mapped EPS bearer associated with the default QoS rule, the</w:t>
      </w:r>
      <w:r w:rsidRPr="00C65FFD">
        <w:t xml:space="preserve"> UE shall </w:t>
      </w:r>
      <w:r>
        <w:t xml:space="preserve">locally </w:t>
      </w:r>
      <w:r w:rsidRPr="00C65FFD">
        <w:t>delete the mapped EPS bearer context(s).</w:t>
      </w:r>
    </w:p>
    <w:p w14:paraId="2345329A"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0B30401" w14:textId="77777777" w:rsidR="006B2D02" w:rsidRDefault="006B2D02" w:rsidP="006B2D02">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5EAD6DD5" w14:textId="77777777" w:rsidR="006B2D02" w:rsidRDefault="006B2D02" w:rsidP="006B2D02">
      <w:pPr>
        <w:pStyle w:val="Heading4"/>
      </w:pPr>
      <w:bookmarkStart w:id="3204" w:name="_Toc20232810"/>
      <w:bookmarkStart w:id="3205" w:name="_Toc27746913"/>
      <w:bookmarkStart w:id="3206" w:name="_Toc36213097"/>
      <w:bookmarkStart w:id="3207" w:name="_Toc36657274"/>
      <w:bookmarkStart w:id="3208" w:name="_Toc45286939"/>
      <w:bookmarkStart w:id="3209" w:name="_Toc51943929"/>
      <w:bookmarkStart w:id="3210" w:name="_Toc106697392"/>
      <w:r>
        <w:t>6.3.2.4</w:t>
      </w:r>
      <w:r>
        <w:tab/>
        <w:t>Network</w:t>
      </w:r>
      <w:r w:rsidRPr="00464986">
        <w:t xml:space="preserve">-requested PDU session </w:t>
      </w:r>
      <w:r>
        <w:rPr>
          <w:noProof/>
          <w:lang w:val="en-US" w:eastAsia="zh-CN"/>
        </w:rPr>
        <w:t>modification</w:t>
      </w:r>
      <w:r>
        <w:t xml:space="preserve"> </w:t>
      </w:r>
      <w:r w:rsidRPr="00464986">
        <w:t>procedure</w:t>
      </w:r>
      <w:r>
        <w:t xml:space="preserve"> not accepted by the UE</w:t>
      </w:r>
      <w:bookmarkEnd w:id="3204"/>
      <w:bookmarkEnd w:id="3205"/>
      <w:bookmarkEnd w:id="3206"/>
      <w:bookmarkEnd w:id="3207"/>
      <w:bookmarkEnd w:id="3208"/>
      <w:bookmarkEnd w:id="3209"/>
      <w:bookmarkEnd w:id="3210"/>
    </w:p>
    <w:p w14:paraId="3E5B6B8E" w14:textId="77777777" w:rsidR="006B2D02" w:rsidRDefault="006B2D02" w:rsidP="006B2D0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543A04FF" w14:textId="77777777" w:rsidR="006B2D02" w:rsidRDefault="006B2D02" w:rsidP="006B2D0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xml:space="preserve">, the UE shall stop the timer T3581. </w:t>
      </w:r>
      <w:r>
        <w:t>The UE should ensure that the PTI value assigned to this procedure is not released immediately.</w:t>
      </w:r>
    </w:p>
    <w:p w14:paraId="50DE7F61" w14:textId="77777777" w:rsidR="006B2D02" w:rsidRDefault="006B2D02" w:rsidP="006B2D02">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02C996CA" w14:textId="77777777" w:rsidR="006B2D02" w:rsidRDefault="006B2D02" w:rsidP="006B2D0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AAA821A" w14:textId="77777777" w:rsidR="006B2D02" w:rsidRPr="00EE0C95" w:rsidRDefault="006B2D02" w:rsidP="006B2D02">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4A4DD432" w14:textId="77777777" w:rsidR="006B2D02" w:rsidRPr="00EE0C95" w:rsidRDefault="006B2D02" w:rsidP="006B2D02">
      <w:r w:rsidRPr="00EE0C95">
        <w:t xml:space="preserve">The </w:t>
      </w:r>
      <w:r>
        <w:t>5G</w:t>
      </w:r>
      <w:r w:rsidRPr="00EE0C95">
        <w:t xml:space="preserve">SM cause IE typically indicates one of the following </w:t>
      </w:r>
      <w:r>
        <w:t>5G</w:t>
      </w:r>
      <w:r w:rsidRPr="00EE0C95">
        <w:t>SM cause values:</w:t>
      </w:r>
    </w:p>
    <w:p w14:paraId="26D26E34" w14:textId="77777777" w:rsidR="006B2D02" w:rsidRPr="00B54732" w:rsidRDefault="006B2D02" w:rsidP="006B2D02">
      <w:pPr>
        <w:pStyle w:val="B1"/>
      </w:pPr>
      <w:r w:rsidRPr="00B54732">
        <w:t>#26</w:t>
      </w:r>
      <w:r w:rsidRPr="00B54732">
        <w:tab/>
        <w:t>insufficient resources;</w:t>
      </w:r>
    </w:p>
    <w:p w14:paraId="71DA8898" w14:textId="77777777" w:rsidR="006B2D02" w:rsidRPr="00CC0C94" w:rsidRDefault="006B2D02" w:rsidP="006B2D02">
      <w:pPr>
        <w:pStyle w:val="B1"/>
      </w:pPr>
      <w:r>
        <w:t>#44</w:t>
      </w:r>
      <w:r>
        <w:tab/>
        <w:t>semantic error</w:t>
      </w:r>
      <w:r w:rsidRPr="00CC0C94">
        <w:t xml:space="preserve"> in packet filter(s);</w:t>
      </w:r>
    </w:p>
    <w:p w14:paraId="67B728E6" w14:textId="77777777" w:rsidR="006B2D02" w:rsidRDefault="006B2D02" w:rsidP="006B2D02">
      <w:pPr>
        <w:pStyle w:val="B1"/>
      </w:pPr>
      <w:r>
        <w:t>#45</w:t>
      </w:r>
      <w:r>
        <w:tab/>
        <w:t>syntactical error in packet filter(s);</w:t>
      </w:r>
    </w:p>
    <w:p w14:paraId="78A8FF28" w14:textId="77777777" w:rsidR="006B2D02" w:rsidRDefault="006B2D02" w:rsidP="006B2D02">
      <w:pPr>
        <w:pStyle w:val="B1"/>
        <w:rPr>
          <w:lang w:val="en-US"/>
        </w:rPr>
      </w:pPr>
      <w:r>
        <w:rPr>
          <w:lang w:val="en-US"/>
        </w:rPr>
        <w:t>#83</w:t>
      </w:r>
      <w:r>
        <w:rPr>
          <w:lang w:val="en-US"/>
        </w:rPr>
        <w:tab/>
        <w:t>semantic error in the QoS operation; or</w:t>
      </w:r>
    </w:p>
    <w:p w14:paraId="06518830" w14:textId="77777777" w:rsidR="006B2D02" w:rsidRDefault="006B2D02" w:rsidP="006B2D02">
      <w:pPr>
        <w:pStyle w:val="B1"/>
        <w:rPr>
          <w:lang w:val="en-US"/>
        </w:rPr>
      </w:pPr>
      <w:r>
        <w:rPr>
          <w:lang w:val="en-US"/>
        </w:rPr>
        <w:t>#84</w:t>
      </w:r>
      <w:r>
        <w:rPr>
          <w:lang w:val="en-US"/>
        </w:rPr>
        <w:tab/>
        <w:t>syntactical error in the QoS operation.</w:t>
      </w:r>
    </w:p>
    <w:p w14:paraId="00E24739" w14:textId="77777777" w:rsidR="006B2D02" w:rsidRPr="00EE0C95" w:rsidRDefault="006B2D02" w:rsidP="006B2D02">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 then the UE shall set cause IE to #26 </w:t>
      </w:r>
      <w:r>
        <w:t>"insufficient resources".</w:t>
      </w:r>
    </w:p>
    <w:p w14:paraId="03D30883" w14:textId="77777777" w:rsidR="006B2D02" w:rsidRPr="00DB2CDD" w:rsidRDefault="006B2D02" w:rsidP="006B2D02">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QoS rule</w:t>
      </w:r>
      <w:r>
        <w:rPr>
          <w:rFonts w:hint="eastAsia"/>
          <w:lang w:eastAsia="zh-CN"/>
        </w:rPr>
        <w:t xml:space="preserve">, or a request to </w:t>
      </w:r>
      <w:r w:rsidRPr="003325EE">
        <w:rPr>
          <w:lang w:eastAsia="zh-CN"/>
        </w:rPr>
        <w:t xml:space="preserve">modify </w:t>
      </w:r>
      <w:r>
        <w:rPr>
          <w:rFonts w:hint="eastAsia"/>
          <w:lang w:eastAsia="zh-CN"/>
        </w:rPr>
        <w:t xml:space="preserve">the </w:t>
      </w:r>
      <w:r w:rsidRPr="003325EE">
        <w:rPr>
          <w:lang w:eastAsia="zh-CN"/>
        </w:rPr>
        <w:t>authorized QoS rules</w:t>
      </w:r>
      <w:r w:rsidRPr="00DB2CDD">
        <w:rPr>
          <w:lang w:eastAsia="zh-CN"/>
        </w:rPr>
        <w:t>,</w:t>
      </w:r>
      <w:r>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51FA42E9" w14:textId="77777777" w:rsidR="006B2D02" w:rsidRDefault="006B2D02" w:rsidP="006B2D02">
      <w:pPr>
        <w:pStyle w:val="NO"/>
      </w:pPr>
      <w:r>
        <w:t>NOTE 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08E5C843" w14:textId="77777777" w:rsidR="006B2D02" w:rsidRPr="00DB2CDD" w:rsidRDefault="006B2D02" w:rsidP="006B2D02">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Pr>
          <w:rFonts w:hint="eastAsia"/>
          <w:lang w:eastAsia="zh-CN"/>
        </w:rPr>
        <w:t xml:space="preserve">, or a request to modify the </w:t>
      </w:r>
      <w:r>
        <w:t xml:space="preserve">authorized </w:t>
      </w:r>
      <w:r w:rsidRPr="00DB2CDD">
        <w:rPr>
          <w:lang w:eastAsia="zh-CN"/>
        </w:rPr>
        <w:t xml:space="preserve">QoS </w:t>
      </w:r>
      <w:r>
        <w:rPr>
          <w:lang w:eastAsia="zh-CN"/>
        </w:rPr>
        <w:t>flow description</w:t>
      </w:r>
      <w:r>
        <w:rPr>
          <w:rFonts w:hint="eastAsia"/>
          <w:lang w:eastAsia="zh-CN"/>
        </w:rPr>
        <w:t>s</w:t>
      </w:r>
      <w:r w:rsidRPr="00DB2CDD">
        <w:rPr>
          <w:lang w:eastAsia="zh-CN"/>
        </w:rPr>
        <w:t>,</w:t>
      </w:r>
      <w:r>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2405DDF" w14:textId="77777777" w:rsidR="006B2D02" w:rsidRDefault="006B2D02" w:rsidP="006B2D02">
      <w:pPr>
        <w:pStyle w:val="NO"/>
      </w:pPr>
      <w:r>
        <w:t>NOTE 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2A5E224F" w14:textId="77777777" w:rsidR="006B2D02" w:rsidRDefault="006B2D02" w:rsidP="006B2D02">
      <w:r>
        <w:t>If the PDU SESSION MODIFICATION COMMAND message includes the Authorized QoS rules IE, the UE shall process the QoS rules sequentially starting with the first QoS rule. The UE shall check the QoS rule and the QoS flow description provided in the PDU SESSION MODIFICATION COMMAND message for different types of errors as follows:</w:t>
      </w:r>
    </w:p>
    <w:p w14:paraId="7856F28F" w14:textId="77777777" w:rsidR="006B2D02" w:rsidRDefault="006B2D02" w:rsidP="006B2D02">
      <w:pPr>
        <w:pStyle w:val="NO"/>
      </w:pPr>
      <w:r>
        <w:rPr>
          <w:lang w:val="en-US"/>
        </w:rPr>
        <w:t>NOTE</w:t>
      </w:r>
      <w:r w:rsidRPr="00634115">
        <w:t> </w:t>
      </w:r>
      <w:r>
        <w:t>4</w:t>
      </w:r>
      <w:r>
        <w:rPr>
          <w:lang w:val="en-US"/>
        </w:rPr>
        <w:t>:</w:t>
      </w:r>
      <w:r w:rsidRPr="007A42B1">
        <w:rPr>
          <w:noProof/>
        </w:rPr>
        <w:t xml:space="preserve"> </w:t>
      </w:r>
      <w:r w:rsidRPr="00EB2237">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 xml:space="preserve">the Authorized QoS rules IE, the Authorized QoS flow descriptions IE and the </w:t>
      </w:r>
      <w:r w:rsidRPr="00D16FA9">
        <w:rPr>
          <w:lang w:val="en-US"/>
        </w:rPr>
        <w:t xml:space="preserve">Mapped EPS bearer contexts </w:t>
      </w:r>
      <w:r>
        <w:rPr>
          <w:lang w:val="en-US"/>
        </w:rPr>
        <w:t xml:space="preserve">IE included in the </w:t>
      </w:r>
      <w:r>
        <w:t>PDU SESSION MODIFICATION COMMAND message are discarded, if any</w:t>
      </w:r>
      <w:r>
        <w:rPr>
          <w:lang w:val="en-US"/>
        </w:rPr>
        <w:t>.</w:t>
      </w:r>
    </w:p>
    <w:p w14:paraId="3AA44B31" w14:textId="77777777" w:rsidR="006B2D02" w:rsidRDefault="006B2D02" w:rsidP="006B2D02">
      <w:pPr>
        <w:pStyle w:val="B1"/>
      </w:pPr>
      <w:r>
        <w:t>a)</w:t>
      </w:r>
      <w:r>
        <w:tab/>
        <w:t>Semantic errors in QoS operations:</w:t>
      </w:r>
    </w:p>
    <w:p w14:paraId="4BE5585D" w14:textId="77777777" w:rsidR="006B2D02" w:rsidRDefault="006B2D02" w:rsidP="006B2D02">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387BBF27" w14:textId="77777777" w:rsidR="006B2D02" w:rsidRDefault="006B2D02" w:rsidP="006B2D02">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7E610D10" w14:textId="77777777" w:rsidR="006B2D02" w:rsidRDefault="006B2D02" w:rsidP="006B2D02">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 with different QoS rule identifier.</w:t>
      </w:r>
    </w:p>
    <w:p w14:paraId="6C3F0D1B" w14:textId="77777777" w:rsidR="006B2D02" w:rsidRDefault="006B2D02" w:rsidP="006B2D02">
      <w:pPr>
        <w:pStyle w:val="B2"/>
      </w:pPr>
      <w:r>
        <w:t>4)</w:t>
      </w:r>
      <w:r>
        <w:tab/>
        <w:t>When the</w:t>
      </w:r>
      <w:r w:rsidRPr="008937E4">
        <w:t xml:space="preserve"> </w:t>
      </w:r>
      <w:r>
        <w:t>r</w:t>
      </w:r>
      <w:r w:rsidRPr="008937E4">
        <w:t>ule operation</w:t>
      </w:r>
      <w:r>
        <w:t xml:space="preserve"> is "Delete existing QoS rule" on the default QoS rule.</w:t>
      </w:r>
    </w:p>
    <w:p w14:paraId="49E6AD09" w14:textId="77777777" w:rsidR="006B2D02" w:rsidRDefault="006B2D02" w:rsidP="006B2D02">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 "Modify existing QoS rule and replace</w:t>
      </w:r>
      <w:r w:rsidRPr="005F7EB0">
        <w:t xml:space="preserve"> </w:t>
      </w:r>
      <w:r>
        <w:t xml:space="preserve">all </w:t>
      </w:r>
      <w:r w:rsidRPr="005F7EB0">
        <w:t>packet filters</w:t>
      </w:r>
      <w:r>
        <w:t>"</w:t>
      </w:r>
      <w:r w:rsidRPr="00CC0C94">
        <w:t xml:space="preserve">, </w:t>
      </w:r>
      <w:r>
        <w:t>"</w:t>
      </w:r>
      <w:r w:rsidRPr="005F7EB0">
        <w:t>Modify existing QoS rule and delete packet filters</w:t>
      </w:r>
      <w:r>
        <w:t xml:space="preserve"> ", or "</w:t>
      </w:r>
      <w:r w:rsidRPr="005F7EB0">
        <w:t>Modify existing QoS rule without modifying packet filters</w:t>
      </w:r>
      <w:r>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t>, and the UE is not in NB-N1 mode</w:t>
      </w:r>
      <w:r w:rsidRPr="00CC0C94">
        <w:t>.</w:t>
      </w:r>
    </w:p>
    <w:p w14:paraId="3188FF39" w14:textId="77777777" w:rsidR="006B2D02" w:rsidRDefault="006B2D02" w:rsidP="006B2D02">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6FB3F616" w14:textId="77777777" w:rsidR="006B2D02" w:rsidRPr="00CC0C94" w:rsidRDefault="006B2D02" w:rsidP="006B2D02">
      <w:pPr>
        <w:pStyle w:val="B2"/>
      </w:pPr>
      <w:r>
        <w:t>7)</w:t>
      </w:r>
      <w:r>
        <w:tab/>
        <w:t>When the rule operation is "Create new QoS rule", there is already an existing QoS rule with the same QoS rule identifier and the UE is not in NB-N1 mode.</w:t>
      </w:r>
    </w:p>
    <w:p w14:paraId="65F495AA" w14:textId="77777777" w:rsidR="006B2D02" w:rsidRDefault="006B2D02" w:rsidP="006B2D02">
      <w:pPr>
        <w:pStyle w:val="B2"/>
      </w:pPr>
      <w:r>
        <w:t>8)</w:t>
      </w:r>
      <w:r>
        <w:tab/>
      </w:r>
      <w:r>
        <w:tab/>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t>, the associated QoS rule does not exist and the UE is not in NB-N1 mode.</w:t>
      </w:r>
      <w:r w:rsidRPr="00CF7B0A">
        <w:t xml:space="preserve"> </w:t>
      </w:r>
    </w:p>
    <w:p w14:paraId="731E7558" w14:textId="77777777" w:rsidR="006B2D02" w:rsidRDefault="006B2D02" w:rsidP="006B2D02">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7288A1F5" w14:textId="77777777" w:rsidR="006B2D02" w:rsidRDefault="006B2D02" w:rsidP="006B2D02">
      <w:pPr>
        <w:pStyle w:val="B2"/>
      </w:pPr>
      <w:r>
        <w:t>10)</w:t>
      </w:r>
      <w:r>
        <w:tab/>
        <w:t>When the rule operation is "</w:t>
      </w:r>
      <w:r w:rsidRPr="00913BB3">
        <w:t>Delete existing QoS rule</w:t>
      </w:r>
      <w:r>
        <w:t>" and there is no existing QoS rule with the same QoS rule identifier.</w:t>
      </w:r>
    </w:p>
    <w:p w14:paraId="7EBA30E8" w14:textId="77777777" w:rsidR="006B2D02" w:rsidRDefault="006B2D02" w:rsidP="006B2D02">
      <w:pPr>
        <w:pStyle w:val="B2"/>
      </w:pPr>
      <w:r>
        <w:t>11)</w:t>
      </w:r>
      <w:r w:rsidRPr="009C281F">
        <w:tab/>
      </w:r>
      <w:r>
        <w:t>When the flow description operation is "Create new QoS flow description", there is already an existing QoS flow description with the same QoS flow identifier</w:t>
      </w:r>
      <w:r w:rsidRPr="00F720E7">
        <w:t xml:space="preserve"> </w:t>
      </w:r>
      <w:r>
        <w:t>and the UE is not in NB-N1 mode.</w:t>
      </w:r>
    </w:p>
    <w:p w14:paraId="47F32CB1" w14:textId="77777777" w:rsidR="006B2D02" w:rsidRDefault="006B2D02" w:rsidP="006B2D02">
      <w:pPr>
        <w:pStyle w:val="B2"/>
      </w:pPr>
      <w:r>
        <w:t>12)</w:t>
      </w:r>
      <w:r w:rsidRPr="005D38F4">
        <w:tab/>
        <w:t>When the flow description operation is "Modify existing QoS flow description"</w:t>
      </w:r>
      <w:r>
        <w:t>,</w:t>
      </w:r>
      <w:r w:rsidRPr="005D38F4">
        <w:t xml:space="preserve"> the associated QoS flow description does not exist</w:t>
      </w:r>
      <w:r w:rsidRPr="004626BE">
        <w:t xml:space="preserve"> </w:t>
      </w:r>
      <w:r>
        <w:t>and the UE is not in NB-N1 mode</w:t>
      </w:r>
      <w:r w:rsidRPr="005D38F4">
        <w:t>.</w:t>
      </w:r>
    </w:p>
    <w:p w14:paraId="5706583E" w14:textId="77777777" w:rsidR="006B2D02" w:rsidRDefault="006B2D02" w:rsidP="006B2D02">
      <w:pPr>
        <w:pStyle w:val="B2"/>
      </w:pPr>
      <w:r>
        <w:t>13)</w:t>
      </w:r>
      <w:r>
        <w:tab/>
        <w:t>When the flow description operation is "Delete existing QoS flow description" and there is no existing QoS flow description with the same QoS flow identifier.</w:t>
      </w:r>
    </w:p>
    <w:p w14:paraId="2974297A" w14:textId="77777777" w:rsidR="006B2D02" w:rsidRDefault="006B2D02" w:rsidP="006B2D02">
      <w:pPr>
        <w:pStyle w:val="B2"/>
      </w:pPr>
      <w:r>
        <w:t>14)</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6867F6D3" w14:textId="77777777" w:rsidR="006B2D02" w:rsidRDefault="006B2D02" w:rsidP="006B2D02">
      <w:pPr>
        <w:pStyle w:val="B1"/>
      </w:pPr>
      <w:r w:rsidRPr="00CC0C94">
        <w:tab/>
      </w:r>
      <w:r>
        <w:t>In case 4, the UE shall initiate a PDU session release procedure by sending a PDU SESSION RELEASE REQUEST message with 5GSM cause #83 "semantic error in the QoS operation".</w:t>
      </w:r>
    </w:p>
    <w:p w14:paraId="7774DDC2" w14:textId="77777777" w:rsidR="006B2D02" w:rsidRPr="00CC0C94" w:rsidRDefault="006B2D02" w:rsidP="006B2D02">
      <w:pPr>
        <w:pStyle w:val="B1"/>
      </w:pPr>
      <w:r w:rsidRPr="00CC0C94">
        <w:tab/>
      </w:r>
      <w:r>
        <w:t>In case 5</w:t>
      </w:r>
      <w:r w:rsidRPr="00CC0C94">
        <w:t xml:space="preserve">, if the </w:t>
      </w:r>
      <w:r>
        <w:t xml:space="preserve">old QoS rule (i.e. the QoS rule that existed before </w:t>
      </w:r>
      <w:r>
        <w:rPr>
          <w:lang w:eastAsia="zh-CN"/>
        </w:rPr>
        <w:t xml:space="preserve">the </w:t>
      </w:r>
      <w:r w:rsidRPr="00DB2CDD">
        <w:rPr>
          <w:lang w:eastAsia="zh-CN"/>
        </w:rPr>
        <w:t>PDU SESSION MODIFICATION COMMAND message</w:t>
      </w:r>
      <w:r>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t xml:space="preserve">after sending the PDU SESSSION MODIFICATION COMPLETE for the ongoing PDU session modification procedure, </w:t>
      </w:r>
      <w:r w:rsidRPr="00CC0C94">
        <w:t>the UE shall</w:t>
      </w:r>
      <w:r>
        <w:t xml:space="preserve"> send a PDU SESSION MODIFICATION REQUEST message with 5GSM cause #83 "semantic error in the QoS operation" to delete the QoS rule</w:t>
      </w:r>
      <w:r w:rsidRPr="00CC0C94">
        <w:t>.</w:t>
      </w:r>
    </w:p>
    <w:p w14:paraId="596C44E6" w14:textId="77777777" w:rsidR="006B2D02" w:rsidRDefault="006B2D02" w:rsidP="006B2D02">
      <w:pPr>
        <w:pStyle w:val="B1"/>
        <w:rPr>
          <w:lang w:eastAsia="ko-KR"/>
        </w:rPr>
      </w:pPr>
      <w:r>
        <w:tab/>
        <w:t>In case 5</w:t>
      </w:r>
      <w:r w:rsidRPr="00CC0C94">
        <w:t xml:space="preserve">, if </w:t>
      </w:r>
      <w:r>
        <w:t xml:space="preserve">the old QoS rule (i.e. the QoS rule that existed before </w:t>
      </w:r>
      <w:r>
        <w:rPr>
          <w:lang w:eastAsia="zh-CN"/>
        </w:rPr>
        <w:t xml:space="preserve">the </w:t>
      </w:r>
      <w:r w:rsidRPr="00DB2CDD">
        <w:rPr>
          <w:lang w:eastAsia="zh-CN"/>
        </w:rPr>
        <w:t>PDU SESSION MODIFICATION COMMAND message</w:t>
      </w:r>
      <w:r>
        <w:rPr>
          <w:lang w:eastAsia="zh-CN"/>
        </w:rPr>
        <w:t xml:space="preserve"> was received</w:t>
      </w:r>
      <w:r>
        <w:t>) is the default QoS rul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r w:rsidRPr="00CC0C94">
        <w:rPr>
          <w:rFonts w:hint="eastAsia"/>
          <w:lang w:eastAsia="ko-KR"/>
        </w:rPr>
        <w:t>.</w:t>
      </w:r>
    </w:p>
    <w:p w14:paraId="299C1B46" w14:textId="77777777" w:rsidR="006B2D02" w:rsidRDefault="006B2D02" w:rsidP="006B2D02">
      <w:pPr>
        <w:pStyle w:val="B1"/>
        <w:rPr>
          <w:lang w:eastAsia="ko-KR"/>
        </w:rPr>
      </w:pPr>
      <w:r>
        <w:rPr>
          <w:lang w:eastAsia="ko-KR"/>
        </w:rPr>
        <w:tab/>
        <w:t xml:space="preserve">In case 6, if the QoS rule is not the default QoS rule,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64CF1F99" w14:textId="77777777" w:rsidR="006B2D02" w:rsidRDefault="006B2D02" w:rsidP="006B2D02">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r w:rsidRPr="00CC0C94">
        <w:rPr>
          <w:rFonts w:hint="eastAsia"/>
          <w:lang w:eastAsia="ko-KR"/>
        </w:rPr>
        <w:t>.</w:t>
      </w:r>
    </w:p>
    <w:p w14:paraId="78FC223F" w14:textId="77777777" w:rsidR="006B2D02" w:rsidRPr="00CC0C94" w:rsidRDefault="006B2D02" w:rsidP="006B2D02">
      <w:pPr>
        <w:pStyle w:val="B1"/>
      </w:pPr>
      <w:r>
        <w:rPr>
          <w:lang w:eastAsia="ko-KR"/>
        </w:rPr>
        <w:tab/>
        <w:t xml:space="preserve">In case 7,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Pr="00CC0C94">
        <w:t>.</w:t>
      </w:r>
      <w:r>
        <w:t xml:space="preserve"> I</w:t>
      </w:r>
      <w:r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7BBAB9C7" w14:textId="77777777" w:rsidR="006B2D02" w:rsidRPr="00CC0C94" w:rsidRDefault="006B2D02" w:rsidP="006B2D02">
      <w:pPr>
        <w:pStyle w:val="B1"/>
      </w:pPr>
      <w:r>
        <w:rPr>
          <w:lang w:eastAsia="ko-KR"/>
        </w:rPr>
        <w:tab/>
        <w:t>In case 9,</w:t>
      </w:r>
      <w:r>
        <w:t xml:space="preserve"> 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457600E7" w14:textId="77777777" w:rsidR="006B2D02" w:rsidRDefault="006B2D02" w:rsidP="006B2D02">
      <w:pPr>
        <w:pStyle w:val="B1"/>
      </w:pPr>
      <w:r>
        <w:rPr>
          <w:lang w:eastAsia="ko-KR"/>
        </w:rPr>
        <w:tab/>
        <w:t xml:space="preserve">In case 10,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5B0D7043" w14:textId="77777777" w:rsidR="006B2D02" w:rsidRDefault="006B2D02" w:rsidP="006B2D02">
      <w:pPr>
        <w:pStyle w:val="B1"/>
      </w:pPr>
      <w:r>
        <w:tab/>
        <w:t xml:space="preserve">In case 11,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2D98AC15" w14:textId="77777777" w:rsidR="006B2D02" w:rsidRDefault="006B2D02" w:rsidP="006B2D02">
      <w:pPr>
        <w:pStyle w:val="B1"/>
        <w:rPr>
          <w:lang w:eastAsia="ko-KR"/>
        </w:rPr>
      </w:pPr>
      <w:r>
        <w:rPr>
          <w:lang w:eastAsia="ko-KR"/>
        </w:rPr>
        <w:tab/>
        <w:t xml:space="preserve">In case 13,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550E7120" w14:textId="77777777" w:rsidR="006B2D02" w:rsidRDefault="006B2D02" w:rsidP="006B2D02">
      <w:pPr>
        <w:pStyle w:val="B1"/>
        <w:rPr>
          <w:lang w:eastAsia="ko-KR"/>
        </w:rPr>
      </w:pPr>
      <w:r>
        <w:rPr>
          <w:lang w:eastAsia="ko-KR"/>
        </w:rPr>
        <w:tab/>
        <w:t xml:space="preserve">In case 14,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2616CE1D" w14:textId="77777777" w:rsidR="006B2D02" w:rsidRDefault="006B2D02" w:rsidP="006B2D02">
      <w:pPr>
        <w:pStyle w:val="B1"/>
      </w:pPr>
      <w:r>
        <w:tab/>
        <w:t>Otherwise, the UE shall reject the PDU SESSION MODIFICATION COMMAND message with 5GSM cause #83 "semantic error in the QoS operation".</w:t>
      </w:r>
    </w:p>
    <w:p w14:paraId="53EE012E" w14:textId="77777777" w:rsidR="006B2D02" w:rsidRDefault="006B2D02" w:rsidP="006B2D02">
      <w:pPr>
        <w:pStyle w:val="B1"/>
      </w:pPr>
      <w:r>
        <w:t>b)</w:t>
      </w:r>
      <w:r>
        <w:tab/>
        <w:t>Syntactical errors in QoS operations:</w:t>
      </w:r>
    </w:p>
    <w:p w14:paraId="6CB028F6"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3D204ABF" w14:textId="77777777" w:rsidR="006B2D02" w:rsidRPr="00CC0C94" w:rsidRDefault="006B2D02" w:rsidP="006B2D02">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1AE05216" w14:textId="77777777" w:rsidR="006B2D02" w:rsidRPr="00CC0C94" w:rsidRDefault="006B2D02" w:rsidP="006B2D02">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Modify existing QoS rule and delete packet filters</w:t>
      </w:r>
      <w:r w:rsidRPr="00CC0C94">
        <w:t xml:space="preserve">" </w:t>
      </w:r>
      <w:r>
        <w:t>and</w:t>
      </w:r>
      <w:r w:rsidRPr="00CC0C94">
        <w:t xml:space="preserve"> the packet filter to be deleted does not exist in the original </w:t>
      </w:r>
      <w:r>
        <w:t>QoS rule</w:t>
      </w:r>
      <w:r w:rsidRPr="00CC0C94">
        <w:t>.</w:t>
      </w:r>
    </w:p>
    <w:p w14:paraId="2AB9E186" w14:textId="77777777" w:rsidR="006B2D02" w:rsidRDefault="006B2D02" w:rsidP="006B2D02">
      <w:pPr>
        <w:pStyle w:val="B2"/>
      </w:pPr>
      <w:r>
        <w:t>4</w:t>
      </w:r>
      <w:r w:rsidRPr="00CC0C94">
        <w:t>)</w:t>
      </w:r>
      <w:r w:rsidRPr="008457FE">
        <w:tab/>
      </w:r>
      <w:r>
        <w:t>Void</w:t>
      </w:r>
      <w:r w:rsidRPr="00CC0C94">
        <w:t>.</w:t>
      </w:r>
    </w:p>
    <w:p w14:paraId="380D88C1" w14:textId="77777777" w:rsidR="006B2D02" w:rsidRDefault="006B2D02" w:rsidP="006B2D02">
      <w:pPr>
        <w:pStyle w:val="B2"/>
      </w:pPr>
      <w:r>
        <w:t>5</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7A441AFE" w14:textId="77777777" w:rsidR="006B2D02" w:rsidRDefault="006B2D02" w:rsidP="006B2D02">
      <w:pPr>
        <w:pStyle w:val="B2"/>
      </w:pPr>
      <w:r>
        <w:t>6)</w:t>
      </w:r>
      <w:r>
        <w:tab/>
        <w:t>When, the</w:t>
      </w:r>
    </w:p>
    <w:p w14:paraId="21CC7C09"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3CBF1F31" w14:textId="77777777" w:rsidR="006B2D02" w:rsidRDefault="006B2D02" w:rsidP="006B2D02">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0B1C5DF1" w14:textId="77777777" w:rsidR="006B2D02" w:rsidRDefault="006B2D02" w:rsidP="006B2D02">
      <w:pPr>
        <w:pStyle w:val="B2"/>
      </w:pPr>
      <w:r>
        <w:t>7)</w:t>
      </w:r>
      <w:r>
        <w:tab/>
        <w:t xml:space="preserve">When the flow description operation is "Create new QoS flow description" </w:t>
      </w:r>
      <w:r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14:paraId="5A4C906F" w14:textId="77777777" w:rsidR="006B2D02" w:rsidRPr="00CC0C94" w:rsidRDefault="006B2D02" w:rsidP="006B2D02">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464DE0C5" w14:textId="77777777" w:rsidR="006B2D02" w:rsidRPr="00CC0C94" w:rsidRDefault="006B2D02" w:rsidP="006B2D02">
      <w:pPr>
        <w:pStyle w:val="B1"/>
      </w:pPr>
      <w:r w:rsidRPr="00CC0C94">
        <w:tab/>
        <w:t xml:space="preserve">In case </w:t>
      </w:r>
      <w:r>
        <w:t xml:space="preserve">6, if the 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 xml:space="preserve">UE requested </w:t>
      </w:r>
      <w:r>
        <w:t>PDU session modification procedure</w:t>
      </w:r>
      <w:r w:rsidRPr="00CC0C94">
        <w:t xml:space="preserve"> </w:t>
      </w:r>
      <w:r w:rsidRPr="00125E10">
        <w:t>with 5GSM cause #84 "syntactical error in the QoS operation"</w:t>
      </w:r>
      <w:r>
        <w:t xml:space="preserve"> </w:t>
      </w:r>
      <w:r w:rsidRPr="00CC0C94">
        <w:t>to de</w:t>
      </w:r>
      <w:r>
        <w:t xml:space="preserve">lete the QoS rule </w:t>
      </w:r>
      <w:r w:rsidRPr="00CC0C94">
        <w:t>for which it has deleted</w:t>
      </w:r>
      <w:r>
        <w:t>.</w:t>
      </w:r>
    </w:p>
    <w:p w14:paraId="34B4B55E" w14:textId="77777777" w:rsidR="006B2D02" w:rsidRPr="00CC0C94" w:rsidRDefault="006B2D02" w:rsidP="006B2D02">
      <w:pPr>
        <w:pStyle w:val="B1"/>
      </w:pPr>
      <w:r>
        <w:tab/>
      </w:r>
      <w:r w:rsidRPr="00CC0C94">
        <w:t xml:space="preserve">In case </w:t>
      </w:r>
      <w:r>
        <w:t>7, if the default QoS rule is associated with the QoS flow description which lacks at least one of the mandatory parameters, after completion of the PDU session modification procedure,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 xml:space="preserve">UE requested </w:t>
      </w:r>
      <w:r>
        <w:t>PDU session modification procedure</w:t>
      </w:r>
      <w:r w:rsidRPr="00CC0C94">
        <w:t xml:space="preserve"> </w:t>
      </w:r>
      <w:r>
        <w:t>with 5G</w:t>
      </w:r>
      <w:r w:rsidRPr="00CC0C94">
        <w:t>SM cause</w:t>
      </w:r>
      <w:r>
        <w:t xml:space="preserve"> #84</w:t>
      </w:r>
      <w:r w:rsidRPr="00CC0C94">
        <w:t xml:space="preserve"> "syntactical error in the </w:t>
      </w:r>
      <w:r>
        <w:t xml:space="preserve">QoS </w:t>
      </w:r>
      <w:r w:rsidRPr="00CC0C94">
        <w:t>operation"</w:t>
      </w:r>
      <w:r>
        <w:t xml:space="preserve"> </w:t>
      </w:r>
      <w:r w:rsidRPr="00CC0C94">
        <w:t>to de</w:t>
      </w:r>
      <w:r>
        <w:t>lete the QoS flow description and the associated QoS rule(s), if any,</w:t>
      </w:r>
      <w:r w:rsidRPr="00CC0C94">
        <w:t xml:space="preserve"> which it has deleted</w:t>
      </w:r>
      <w:r>
        <w:t>.</w:t>
      </w:r>
    </w:p>
    <w:p w14:paraId="139E9BC9" w14:textId="77777777" w:rsidR="006B2D02" w:rsidRDefault="006B2D02" w:rsidP="006B2D02">
      <w:pPr>
        <w:pStyle w:val="B1"/>
      </w:pPr>
      <w:r w:rsidRPr="00CC0C94">
        <w:tab/>
        <w:t>Otherwise the UE shall reject</w:t>
      </w:r>
      <w:r>
        <w:t xml:space="preserve"> the PDU SESSION MODIFICATION COMMAND message with 5G</w:t>
      </w:r>
      <w:r w:rsidRPr="00CC0C94">
        <w:t>SM cause</w:t>
      </w:r>
      <w:r>
        <w:t xml:space="preserve"> #84</w:t>
      </w:r>
      <w:r w:rsidRPr="00CC0C94">
        <w:t xml:space="preserve"> "syntactical error in the </w:t>
      </w:r>
      <w:r>
        <w:t xml:space="preserve">QoS </w:t>
      </w:r>
      <w:r w:rsidRPr="00CC0C94">
        <w:t>operation".</w:t>
      </w:r>
    </w:p>
    <w:p w14:paraId="46CB302E"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7C043D75"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9B6AF29" w14:textId="77777777" w:rsidR="006B2D02" w:rsidRPr="00CC0C94" w:rsidRDefault="006B2D02" w:rsidP="006B2D02">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006A82E7" w14:textId="77777777" w:rsidR="006B2D02" w:rsidRPr="00CC0C94" w:rsidRDefault="006B2D02" w:rsidP="006B2D02">
      <w:pPr>
        <w:pStyle w:val="B1"/>
      </w:pPr>
      <w:r w:rsidRPr="00CC0C94">
        <w:t>d)</w:t>
      </w:r>
      <w:r w:rsidRPr="00CC0C94">
        <w:tab/>
        <w:t>Syntactical errors in packet filters:</w:t>
      </w:r>
    </w:p>
    <w:p w14:paraId="112C8494"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73E6DF21"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7B0AF79F" w14:textId="77777777" w:rsidR="006B2D02" w:rsidRDefault="006B2D02" w:rsidP="006B2D02">
      <w:pPr>
        <w:pStyle w:val="B1"/>
      </w:pPr>
      <w:r w:rsidRPr="00CC0C94">
        <w:tab/>
      </w:r>
      <w:r>
        <w:t>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replace the old packet filter with the new packet filter which have the identical packet filter identifiers.</w:t>
      </w:r>
    </w:p>
    <w:p w14:paraId="6ECA964E" w14:textId="77777777" w:rsidR="006B2D02" w:rsidRDefault="006B2D02" w:rsidP="006B2D02">
      <w:pPr>
        <w:pStyle w:val="B1"/>
      </w:pPr>
      <w:r w:rsidRPr="00CC0C94">
        <w:tab/>
      </w:r>
      <w:r>
        <w:t>Otherwise the UE shall reject the PDU SESSION MODIFICATION COMMAND message</w:t>
      </w:r>
      <w:r w:rsidDel="002345E8">
        <w:t xml:space="preserve"> </w:t>
      </w:r>
      <w:r>
        <w:t xml:space="preserve">with 5GSM cause #45 "syntactical errors in packet filter(s)". </w:t>
      </w:r>
    </w:p>
    <w:p w14:paraId="6CF51ECD" w14:textId="77777777" w:rsidR="006B2D02" w:rsidRDefault="006B2D02" w:rsidP="006B2D02">
      <w:r>
        <w:t>If:</w:t>
      </w:r>
    </w:p>
    <w:p w14:paraId="12AB910B" w14:textId="77777777" w:rsidR="006B2D02" w:rsidRDefault="006B2D02" w:rsidP="006B2D02">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5AE7FC21" w14:textId="77777777" w:rsidR="006B2D02" w:rsidRDefault="006B2D02" w:rsidP="006B2D02">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10C0737B" w14:textId="77777777" w:rsidR="006B2D02" w:rsidRDefault="006B2D02" w:rsidP="006B2D02">
      <w:r>
        <w:t>the UE, after sending the PDU SESSSION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21AE1F7" w14:textId="77777777" w:rsidR="006B2D02" w:rsidRDefault="006B2D02" w:rsidP="006B2D02">
      <w:pPr>
        <w:pStyle w:val="NO"/>
      </w:pPr>
      <w:r>
        <w:t>NOTE 5:</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1C5BA7FC" w14:textId="77777777" w:rsidR="006B2D02" w:rsidRDefault="006B2D02" w:rsidP="006B2D02">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03482D91" w14:textId="77777777" w:rsidR="006B2D02" w:rsidRDefault="006B2D02" w:rsidP="006B2D02">
      <w:r w:rsidRPr="00440029">
        <w:t xml:space="preserve">Upon receipt of a PDU SESSION </w:t>
      </w:r>
      <w:r>
        <w:t>MODIFICATION</w:t>
      </w:r>
      <w:r w:rsidRPr="00440029">
        <w:t xml:space="preserve"> </w:t>
      </w:r>
      <w:r>
        <w:t xml:space="preserve">COMMAND REJECT </w:t>
      </w:r>
      <w:r>
        <w:rPr>
          <w:lang w:val="en-US"/>
        </w:rPr>
        <w:t>message</w:t>
      </w:r>
      <w:r w:rsidRPr="00CE12E5">
        <w:rPr>
          <w:rFonts w:hint="eastAsia"/>
          <w:lang w:eastAsia="zh-CN"/>
        </w:rPr>
        <w:t xml:space="preserve"> </w:t>
      </w:r>
      <w:r w:rsidRPr="00CC0C94">
        <w:rPr>
          <w:rFonts w:hint="eastAsia"/>
          <w:lang w:eastAsia="zh-CN"/>
        </w:rPr>
        <w:t xml:space="preserve">with </w:t>
      </w:r>
      <w:r>
        <w:rPr>
          <w:lang w:eastAsia="zh-CN"/>
        </w:rPr>
        <w:t>5G</w:t>
      </w:r>
      <w:r w:rsidRPr="00CC0C94">
        <w:rPr>
          <w:lang w:eastAsia="zh-CN"/>
        </w:rPr>
        <w:t>SM cause</w:t>
      </w:r>
      <w:r w:rsidRPr="00CC0C94">
        <w:rPr>
          <w:rFonts w:hint="eastAsia"/>
          <w:lang w:eastAsia="zh-CN"/>
        </w:rPr>
        <w:t xml:space="preserve"> value</w:t>
      </w:r>
      <w:r w:rsidRPr="00CE12E5">
        <w:rPr>
          <w:rFonts w:hint="eastAsia"/>
        </w:rPr>
        <w:t xml:space="preserve"> </w:t>
      </w:r>
      <w:r>
        <w:t xml:space="preserve">in state </w:t>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Pr="00E10BBA">
        <w:t xml:space="preserve"> </w:t>
      </w:r>
      <w:r w:rsidRPr="00CC0C94">
        <w:t xml:space="preserve">enter the state </w:t>
      </w:r>
      <w:r w:rsidRPr="00664067">
        <w:rPr>
          <w:rFonts w:hint="eastAsia"/>
        </w:rPr>
        <w:t>PDU SESSION</w:t>
      </w:r>
      <w:r w:rsidRPr="00CC0C94">
        <w:rPr>
          <w:rFonts w:hint="eastAsia"/>
          <w:lang w:eastAsia="zh-CN"/>
        </w:rPr>
        <w:t xml:space="preserve"> ACTIVE</w:t>
      </w:r>
      <w:r w:rsidRPr="00CC0C94">
        <w:rPr>
          <w:lang w:eastAsia="zh-CN"/>
        </w:rPr>
        <w:t xml:space="preserve"> and abort the </w:t>
      </w:r>
      <w:r>
        <w:rPr>
          <w:lang w:eastAsia="ko-KR"/>
        </w:rPr>
        <w:t>PDU session</w:t>
      </w:r>
      <w:r w:rsidRPr="00CC0C94">
        <w:rPr>
          <w:lang w:eastAsia="zh-CN"/>
        </w:rPr>
        <w:t xml:space="preserve"> </w:t>
      </w:r>
      <w:r w:rsidRPr="00CC0C94">
        <w:t xml:space="preserve">modification </w:t>
      </w:r>
      <w:r w:rsidRPr="00CC0C94">
        <w:rPr>
          <w:lang w:eastAsia="zh-CN"/>
        </w:rPr>
        <w:t>procedure</w:t>
      </w:r>
      <w:r w:rsidRPr="00440029">
        <w:t>.</w:t>
      </w:r>
    </w:p>
    <w:p w14:paraId="0308BDF0" w14:textId="77777777" w:rsidR="006B2D02" w:rsidRPr="00440029" w:rsidRDefault="006B2D02" w:rsidP="006B2D02">
      <w:pPr>
        <w:pStyle w:val="Heading4"/>
      </w:pPr>
      <w:bookmarkStart w:id="3211" w:name="_Toc20232811"/>
      <w:bookmarkStart w:id="3212" w:name="_Toc27746914"/>
      <w:bookmarkStart w:id="3213" w:name="_Toc36213098"/>
      <w:bookmarkStart w:id="3214" w:name="_Toc36657275"/>
      <w:bookmarkStart w:id="3215" w:name="_Toc45286940"/>
      <w:bookmarkStart w:id="3216" w:name="_Toc51943930"/>
      <w:bookmarkStart w:id="3217" w:name="_Toc106697393"/>
      <w:r>
        <w:t>6.3.2</w:t>
      </w:r>
      <w:r w:rsidRPr="00440029">
        <w:t>.</w:t>
      </w:r>
      <w:r>
        <w:t>5</w:t>
      </w:r>
      <w:r w:rsidRPr="00440029">
        <w:tab/>
        <w:t>Abnormal cases on the network side</w:t>
      </w:r>
      <w:bookmarkEnd w:id="3211"/>
      <w:bookmarkEnd w:id="3212"/>
      <w:bookmarkEnd w:id="3213"/>
      <w:bookmarkEnd w:id="3214"/>
      <w:bookmarkEnd w:id="3215"/>
      <w:bookmarkEnd w:id="3216"/>
      <w:bookmarkEnd w:id="3217"/>
    </w:p>
    <w:p w14:paraId="016B64C1" w14:textId="77777777" w:rsidR="006B2D02" w:rsidRPr="00440029" w:rsidRDefault="006B2D02" w:rsidP="006B2D02">
      <w:r w:rsidRPr="00440029">
        <w:t>The following abnormal cases can be identified:</w:t>
      </w:r>
    </w:p>
    <w:p w14:paraId="1004EBF2"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91.</w:t>
      </w:r>
    </w:p>
    <w:p w14:paraId="27DC58BB" w14:textId="77777777" w:rsidR="006B2D02" w:rsidRDefault="006B2D02" w:rsidP="006B2D02">
      <w:pPr>
        <w:pStyle w:val="B1"/>
      </w:pPr>
      <w:r w:rsidRPr="003168A2">
        <w:tab/>
        <w:t>On the first expiry of the timer T</w:t>
      </w:r>
      <w:r>
        <w:t>3591, 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4B44BD79" w14:textId="77777777" w:rsidR="006B2D02" w:rsidRDefault="006B2D02" w:rsidP="006B2D02">
      <w:pPr>
        <w:pStyle w:val="B1"/>
      </w:pPr>
      <w:r w:rsidRPr="003168A2">
        <w:tab/>
      </w:r>
      <w:r>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Pr>
          <w:lang w:val="en-US"/>
        </w:rPr>
        <w:t xml:space="preserve"> </w:t>
      </w:r>
      <w:r>
        <w:t xml:space="preserve">If </w:t>
      </w:r>
      <w:r w:rsidRPr="000C1585">
        <w:t xml:space="preserve">the SMF </w:t>
      </w:r>
      <w:r>
        <w:t>decides</w:t>
      </w:r>
      <w:r w:rsidRPr="000C1585">
        <w:t xml:space="preserve"> to continue to use the previous configuration of the PDU session and</w:t>
      </w:r>
    </w:p>
    <w:p w14:paraId="2725A5FF" w14:textId="77777777" w:rsidR="006B2D02" w:rsidRDefault="006B2D02" w:rsidP="006B2D02">
      <w:pPr>
        <w:pStyle w:val="B2"/>
      </w:pPr>
      <w:r>
        <w:t>i)</w:t>
      </w:r>
      <w:r>
        <w:tab/>
        <w:t xml:space="preserve">the authorized QoS rules IE is included in the PDU SESSION MODIFICATION COMMAND message, the SMF may mark </w:t>
      </w:r>
      <w:r w:rsidRPr="005D0687">
        <w:t xml:space="preserve">the </w:t>
      </w:r>
      <w:r>
        <w:t xml:space="preserve">corresponding authorized QoS rule(s) of the PDU session as to be </w:t>
      </w:r>
      <w:r w:rsidRPr="009B2A79">
        <w:rPr>
          <w:lang w:val="en-US"/>
        </w:rPr>
        <w:t>synchronised</w:t>
      </w:r>
      <w:r>
        <w:rPr>
          <w:lang w:val="en-US"/>
        </w:rPr>
        <w:t xml:space="preserve"> with the UE; and</w:t>
      </w:r>
    </w:p>
    <w:p w14:paraId="6A5DF5B6" w14:textId="77777777" w:rsidR="006B2D02" w:rsidRPr="003168A2" w:rsidRDefault="006B2D02" w:rsidP="006B2D02">
      <w:pPr>
        <w:pStyle w:val="B2"/>
      </w:pPr>
      <w:r>
        <w:t>ii)</w:t>
      </w:r>
      <w:r>
        <w:tab/>
        <w:t xml:space="preserve">the authorized QoS flow descriptions IE is included in the PDU SESSION MODIFICATION COMMAND message, the SMF may mark </w:t>
      </w:r>
      <w:r w:rsidRPr="005D0687">
        <w:t xml:space="preserve">the </w:t>
      </w:r>
      <w:r>
        <w:t xml:space="preserve">corresponding authorized QoS flow description(s) of the PDU session as to be </w:t>
      </w:r>
      <w:r w:rsidRPr="009B2A79">
        <w:rPr>
          <w:lang w:val="en-US"/>
        </w:rPr>
        <w:t>synchronised</w:t>
      </w:r>
      <w:r>
        <w:rPr>
          <w:lang w:val="en-US"/>
        </w:rPr>
        <w:t xml:space="preserve"> with the UE.</w:t>
      </w:r>
    </w:p>
    <w:p w14:paraId="31A82B4C" w14:textId="77777777" w:rsidR="006B2D02" w:rsidRDefault="006B2D02" w:rsidP="006B2D02">
      <w:pPr>
        <w:pStyle w:val="B1"/>
      </w:pPr>
      <w:r>
        <w:t>b)</w:t>
      </w:r>
      <w:r>
        <w:tab/>
        <w:t>Void.</w:t>
      </w:r>
    </w:p>
    <w:p w14:paraId="1B91D6D5"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44EB6326" w14:textId="77777777" w:rsidR="006B2D02" w:rsidRPr="00875133" w:rsidRDefault="006B2D02" w:rsidP="006B2D02">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that the SMF had requested 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1547845F" w14:textId="77777777" w:rsidR="006B2D02" w:rsidRPr="003168A2" w:rsidRDefault="006B2D02" w:rsidP="006B2D02">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3ADE2A3" w14:textId="77777777" w:rsidR="006B2D02" w:rsidRPr="000D4048" w:rsidRDefault="006B2D02" w:rsidP="006B2D02">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70DC74E8" w14:textId="77777777" w:rsidR="006B2D02" w:rsidRDefault="006B2D02" w:rsidP="006B2D02">
      <w:pPr>
        <w:pStyle w:val="B1"/>
      </w:pPr>
      <w:r>
        <w:t>e)</w:t>
      </w:r>
      <w:r>
        <w:tab/>
        <w:t>5G access network cannot forward the message.</w:t>
      </w:r>
    </w:p>
    <w:p w14:paraId="547DE57C"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14:paraId="7CD9B3F7" w14:textId="77777777" w:rsidR="006B2D02" w:rsidRPr="00A128CF" w:rsidRDefault="006B2D02" w:rsidP="006B2D02">
      <w:pPr>
        <w:pStyle w:val="B1"/>
      </w:pPr>
      <w:r>
        <w:t>f)</w:t>
      </w:r>
      <w:r>
        <w:tab/>
        <w:t>5G access network cannot forward the message due to handover.</w:t>
      </w:r>
    </w:p>
    <w:p w14:paraId="46D9F67A"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14:paraId="32D187F4" w14:textId="77777777" w:rsidR="006B2D02" w:rsidRPr="00B40728" w:rsidRDefault="006B2D02" w:rsidP="006B2D02">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2B59691E" w14:textId="77777777" w:rsidR="006B2D02" w:rsidRPr="00AB01E8" w:rsidRDefault="006B2D02" w:rsidP="006B2D02">
      <w:pPr>
        <w:pStyle w:val="Heading4"/>
      </w:pPr>
      <w:bookmarkStart w:id="3218" w:name="_Toc20232812"/>
      <w:bookmarkStart w:id="3219" w:name="_Toc27746915"/>
      <w:bookmarkStart w:id="3220" w:name="_Toc36213099"/>
      <w:bookmarkStart w:id="3221" w:name="_Toc36657276"/>
      <w:bookmarkStart w:id="3222" w:name="_Toc45286941"/>
      <w:bookmarkStart w:id="3223" w:name="_Toc51943931"/>
      <w:bookmarkStart w:id="3224" w:name="_Toc106697394"/>
      <w:r>
        <w:t>6.3.2</w:t>
      </w:r>
      <w:r w:rsidRPr="00440029">
        <w:t>.</w:t>
      </w:r>
      <w:r>
        <w:t>6</w:t>
      </w:r>
      <w:r w:rsidRPr="00440029">
        <w:tab/>
        <w:t>Abnormal cases in the UE</w:t>
      </w:r>
      <w:bookmarkEnd w:id="3218"/>
      <w:bookmarkEnd w:id="3219"/>
      <w:bookmarkEnd w:id="3220"/>
      <w:bookmarkEnd w:id="3221"/>
      <w:bookmarkEnd w:id="3222"/>
      <w:bookmarkEnd w:id="3223"/>
      <w:bookmarkEnd w:id="3224"/>
    </w:p>
    <w:p w14:paraId="202276B2" w14:textId="77777777" w:rsidR="006B2D02" w:rsidRPr="00440029" w:rsidRDefault="006B2D02" w:rsidP="006B2D02">
      <w:r w:rsidRPr="00440029">
        <w:t>The following abnormal cases can be identified:</w:t>
      </w:r>
    </w:p>
    <w:p w14:paraId="6530597D"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0AE5ED8D" w14:textId="77777777" w:rsidR="006B2D02" w:rsidRPr="00A07ADB" w:rsidRDefault="006B2D02" w:rsidP="006B2D02">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t </w:t>
      </w:r>
      <w:r>
        <w:rPr>
          <w:lang w:val="en-US"/>
        </w:rPr>
        <w:t xml:space="preserve">the 5GSM cause IE to </w:t>
      </w:r>
      <w:r w:rsidRPr="003168A2">
        <w:t>#</w:t>
      </w:r>
      <w:r>
        <w:t xml:space="preserve">43 </w:t>
      </w:r>
      <w:r w:rsidRPr="00105C82">
        <w:t>"</w:t>
      </w:r>
      <w:r>
        <w:t>Invalid PDU session identity</w:t>
      </w:r>
      <w:r w:rsidRPr="00105C82">
        <w:t>"</w:t>
      </w:r>
      <w:r>
        <w:t xml:space="preserve"> in </w:t>
      </w:r>
      <w:r w:rsidRPr="00DA22DC">
        <w:t xml:space="preserve">the </w:t>
      </w:r>
      <w:r>
        <w:t xml:space="preserve">5GSM STATUS </w:t>
      </w:r>
      <w:r w:rsidRPr="00DA22DC">
        <w:t>message</w:t>
      </w:r>
      <w:r>
        <w:t xml:space="preserve">, </w:t>
      </w:r>
      <w:r>
        <w:rPr>
          <w:rFonts w:hint="eastAsia"/>
          <w:lang w:eastAsia="zh-CN"/>
        </w:rPr>
        <w:t xml:space="preserve">and set the </w:t>
      </w:r>
      <w:r>
        <w:t>PDU session ID</w:t>
      </w:r>
      <w:r>
        <w:rPr>
          <w:rFonts w:hint="eastAsia"/>
          <w:lang w:eastAsia="zh-CN"/>
        </w:rPr>
        <w:t xml:space="preserve"> to </w:t>
      </w:r>
      <w:r w:rsidRPr="00DA22DC">
        <w:t>the received PDU session ID</w:t>
      </w:r>
      <w:r>
        <w:t xml:space="preserve"> in</w:t>
      </w:r>
      <w:r w:rsidRPr="00DA22DC">
        <w:t xml:space="preserve"> the</w:t>
      </w:r>
      <w:r>
        <w:t xml:space="preserve"> UL</w:t>
      </w:r>
      <w:r w:rsidRPr="00DA22DC">
        <w:t xml:space="preserve"> </w:t>
      </w:r>
      <w:r w:rsidRPr="00DA22DC">
        <w:rPr>
          <w:rFonts w:hint="eastAsia"/>
        </w:rPr>
        <w:t>NAS</w:t>
      </w:r>
      <w:r>
        <w:t xml:space="preserve"> TRANSPORT message</w:t>
      </w:r>
      <w:r w:rsidRPr="00DA22DC">
        <w:rPr>
          <w:rFonts w:hint="eastAsia"/>
        </w:rPr>
        <w:t xml:space="preserve"> as specified in subclause </w:t>
      </w:r>
      <w:r w:rsidRPr="00DA22DC">
        <w:t>5.4.5</w:t>
      </w:r>
      <w:r>
        <w:t>.</w:t>
      </w:r>
    </w:p>
    <w:p w14:paraId="31D6E53C"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1C24EC51" w14:textId="77777777" w:rsidR="006B2D02" w:rsidRPr="00956F4A" w:rsidRDefault="006B2D02" w:rsidP="006B2D02">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4F8A97C5" w14:textId="77777777" w:rsidR="006B2D02" w:rsidRPr="00C607F7" w:rsidRDefault="006B2D02" w:rsidP="006B2D02">
      <w:pPr>
        <w:pStyle w:val="Heading3"/>
      </w:pPr>
      <w:bookmarkStart w:id="3225" w:name="_Toc20232813"/>
      <w:bookmarkStart w:id="3226" w:name="_Toc27746916"/>
      <w:bookmarkStart w:id="3227" w:name="_Toc36213100"/>
      <w:bookmarkStart w:id="3228" w:name="_Toc36657277"/>
      <w:bookmarkStart w:id="3229" w:name="_Toc45286942"/>
      <w:bookmarkStart w:id="3230" w:name="_Toc51943932"/>
      <w:bookmarkStart w:id="3231" w:name="_Toc106697395"/>
      <w:r>
        <w:t>6.3</w:t>
      </w:r>
      <w:r w:rsidRPr="00C607F7">
        <w:t>.</w:t>
      </w:r>
      <w:r>
        <w:t>3</w:t>
      </w:r>
      <w:r w:rsidRPr="00C607F7">
        <w:tab/>
      </w:r>
      <w:r>
        <w:t>Network-requested PDU session release</w:t>
      </w:r>
      <w:r w:rsidRPr="00C607F7">
        <w:t xml:space="preserve"> procedure</w:t>
      </w:r>
      <w:bookmarkEnd w:id="3225"/>
      <w:bookmarkEnd w:id="3226"/>
      <w:bookmarkEnd w:id="3227"/>
      <w:bookmarkEnd w:id="3228"/>
      <w:bookmarkEnd w:id="3229"/>
      <w:bookmarkEnd w:id="3230"/>
      <w:bookmarkEnd w:id="3231"/>
    </w:p>
    <w:p w14:paraId="12ED5130" w14:textId="77777777" w:rsidR="006B2D02" w:rsidRPr="00440029" w:rsidRDefault="006B2D02" w:rsidP="006B2D02">
      <w:pPr>
        <w:pStyle w:val="Heading4"/>
      </w:pPr>
      <w:bookmarkStart w:id="3232" w:name="_Toc20232814"/>
      <w:bookmarkStart w:id="3233" w:name="_Toc27746917"/>
      <w:bookmarkStart w:id="3234" w:name="_Toc36213101"/>
      <w:bookmarkStart w:id="3235" w:name="_Toc36657278"/>
      <w:bookmarkStart w:id="3236" w:name="_Toc45286943"/>
      <w:bookmarkStart w:id="3237" w:name="_Toc51943933"/>
      <w:bookmarkStart w:id="3238" w:name="_Toc106697396"/>
      <w:r>
        <w:t>6.3.3</w:t>
      </w:r>
      <w:r w:rsidRPr="00440029">
        <w:t>.1</w:t>
      </w:r>
      <w:r w:rsidRPr="00440029">
        <w:tab/>
        <w:t>General</w:t>
      </w:r>
      <w:bookmarkEnd w:id="3232"/>
      <w:bookmarkEnd w:id="3233"/>
      <w:bookmarkEnd w:id="3234"/>
      <w:bookmarkEnd w:id="3235"/>
      <w:bookmarkEnd w:id="3236"/>
      <w:bookmarkEnd w:id="3237"/>
      <w:bookmarkEnd w:id="3238"/>
    </w:p>
    <w:p w14:paraId="35505224" w14:textId="77777777" w:rsidR="006B2D02" w:rsidRPr="00440029" w:rsidRDefault="006B2D02" w:rsidP="006B2D02">
      <w:r>
        <w:t>The purpose of the network-requested PDU session release procedure</w:t>
      </w:r>
      <w:r w:rsidRPr="00440029">
        <w:t xml:space="preserve"> is to </w:t>
      </w:r>
      <w:r>
        <w:t xml:space="preserve">enable the network to release a PDU session or the user-plane resources on a single </w:t>
      </w:r>
      <w:r w:rsidRPr="00BD5673">
        <w:t xml:space="preserve">access </w:t>
      </w:r>
      <w:r>
        <w:t>of an MA PDU session</w:t>
      </w:r>
      <w:r w:rsidRPr="00440029">
        <w:t>.</w:t>
      </w:r>
    </w:p>
    <w:p w14:paraId="656BEF4A" w14:textId="77777777" w:rsidR="006B2D02" w:rsidRPr="00440029" w:rsidRDefault="006B2D02" w:rsidP="006B2D02">
      <w:pPr>
        <w:pStyle w:val="Heading4"/>
      </w:pPr>
      <w:bookmarkStart w:id="3239" w:name="_Toc20232815"/>
      <w:bookmarkStart w:id="3240" w:name="_Toc27746918"/>
      <w:bookmarkStart w:id="3241" w:name="_Toc36213102"/>
      <w:bookmarkStart w:id="3242" w:name="_Toc36657279"/>
      <w:bookmarkStart w:id="3243" w:name="_Toc45286944"/>
      <w:bookmarkStart w:id="3244" w:name="_Toc51943934"/>
      <w:bookmarkStart w:id="3245" w:name="_Toc106697397"/>
      <w:r>
        <w:t>6.3.3.2</w:t>
      </w:r>
      <w:r>
        <w:tab/>
      </w:r>
      <w:r w:rsidRPr="00464986">
        <w:t xml:space="preserve">Network-requested PDU session </w:t>
      </w:r>
      <w:r>
        <w:t xml:space="preserve">release </w:t>
      </w:r>
      <w:r w:rsidRPr="00464986">
        <w:t>procedure initiation</w:t>
      </w:r>
      <w:bookmarkEnd w:id="3239"/>
      <w:bookmarkEnd w:id="3240"/>
      <w:bookmarkEnd w:id="3241"/>
      <w:bookmarkEnd w:id="3242"/>
      <w:bookmarkEnd w:id="3243"/>
      <w:bookmarkEnd w:id="3244"/>
      <w:bookmarkEnd w:id="3245"/>
    </w:p>
    <w:p w14:paraId="78C7DD45" w14:textId="77777777" w:rsidR="006B2D02" w:rsidRDefault="006B2D02" w:rsidP="006B2D02">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268095C8" w14:textId="77777777" w:rsidR="006B2D02" w:rsidRDefault="006B2D02" w:rsidP="006B2D02">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2DFEDAEC" w14:textId="77777777" w:rsidR="006B2D02" w:rsidRPr="00EE0C95" w:rsidRDefault="006B2D02" w:rsidP="006B2D02">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25214B3B" w14:textId="77777777" w:rsidR="006B2D02" w:rsidRPr="00CC0C94" w:rsidRDefault="006B2D02" w:rsidP="006B2D02">
      <w:pPr>
        <w:pStyle w:val="B1"/>
      </w:pPr>
      <w:r w:rsidRPr="00CC0C94">
        <w:t>#8</w:t>
      </w:r>
      <w:r>
        <w:tab/>
      </w:r>
      <w:r w:rsidRPr="00CC0C94">
        <w:t>operator determined barring;</w:t>
      </w:r>
    </w:p>
    <w:p w14:paraId="094FD274" w14:textId="77777777" w:rsidR="006B2D02" w:rsidRDefault="006B2D02" w:rsidP="006B2D02">
      <w:pPr>
        <w:pStyle w:val="B1"/>
      </w:pPr>
      <w:r w:rsidRPr="00484017">
        <w:t>#26</w:t>
      </w:r>
      <w:r>
        <w:tab/>
      </w:r>
      <w:r w:rsidRPr="00484017">
        <w:t>insufficient resources</w:t>
      </w:r>
      <w:r>
        <w:t>;</w:t>
      </w:r>
    </w:p>
    <w:p w14:paraId="56497292" w14:textId="77777777" w:rsidR="006B2D02" w:rsidRDefault="006B2D02" w:rsidP="006B2D02">
      <w:pPr>
        <w:pStyle w:val="B1"/>
      </w:pPr>
      <w:r w:rsidRPr="003168A2">
        <w:t>#29</w:t>
      </w:r>
      <w:r w:rsidRPr="003168A2">
        <w:tab/>
        <w:t>user authentication</w:t>
      </w:r>
      <w:r w:rsidRPr="00292770">
        <w:t xml:space="preserve"> </w:t>
      </w:r>
      <w:r>
        <w:t>or authorization</w:t>
      </w:r>
      <w:r w:rsidRPr="003168A2">
        <w:t xml:space="preserve"> failed;</w:t>
      </w:r>
    </w:p>
    <w:p w14:paraId="5ABD4159" w14:textId="77777777" w:rsidR="006B2D02" w:rsidRPr="00FE320E" w:rsidRDefault="006B2D02" w:rsidP="006B2D02">
      <w:pPr>
        <w:pStyle w:val="B1"/>
      </w:pPr>
      <w:r w:rsidRPr="00FE320E">
        <w:t>#36</w:t>
      </w:r>
      <w:r w:rsidRPr="00FE320E">
        <w:tab/>
        <w:t>regular deactivation</w:t>
      </w:r>
      <w:r>
        <w:t>;</w:t>
      </w:r>
    </w:p>
    <w:p w14:paraId="2980EC45" w14:textId="77777777" w:rsidR="006B2D02" w:rsidRPr="00CC0C94" w:rsidRDefault="006B2D02" w:rsidP="006B2D02">
      <w:pPr>
        <w:pStyle w:val="B1"/>
      </w:pPr>
      <w:r>
        <w:t>#38</w:t>
      </w:r>
      <w:r w:rsidRPr="00CC0C94">
        <w:tab/>
        <w:t>network failure;</w:t>
      </w:r>
    </w:p>
    <w:p w14:paraId="51F4CCFC" w14:textId="77777777" w:rsidR="006B2D02" w:rsidRPr="00FE320E" w:rsidRDefault="006B2D02" w:rsidP="006B2D02">
      <w:pPr>
        <w:pStyle w:val="B1"/>
      </w:pPr>
      <w:r w:rsidRPr="00C50C89">
        <w:t>#39</w:t>
      </w:r>
      <w:r w:rsidRPr="00C50C89">
        <w:tab/>
        <w:t>reactivation requested</w:t>
      </w:r>
      <w:r>
        <w:t>;</w:t>
      </w:r>
    </w:p>
    <w:p w14:paraId="3768C90C" w14:textId="77777777" w:rsidR="006B2D02" w:rsidRPr="00FE320E" w:rsidRDefault="006B2D02" w:rsidP="006B2D02">
      <w:pPr>
        <w:pStyle w:val="B1"/>
      </w:pPr>
      <w:r>
        <w:t>#46</w:t>
      </w:r>
      <w:r>
        <w:tab/>
      </w:r>
      <w:r w:rsidRPr="002C69C5">
        <w:t>out of LADN service area</w:t>
      </w:r>
      <w:r>
        <w:t>;</w:t>
      </w:r>
    </w:p>
    <w:p w14:paraId="49F5A19B" w14:textId="77777777" w:rsidR="006B2D02" w:rsidRPr="00C01A2F" w:rsidRDefault="006B2D02" w:rsidP="006B2D02">
      <w:pPr>
        <w:pStyle w:val="B1"/>
        <w:rPr>
          <w:lang w:eastAsia="zh-CN"/>
        </w:rPr>
      </w:pPr>
      <w:r>
        <w:t>#67</w:t>
      </w:r>
      <w:r>
        <w:tab/>
      </w:r>
      <w:r w:rsidRPr="006411D2">
        <w:t>insufficient resources</w:t>
      </w:r>
      <w:r>
        <w:rPr>
          <w:rFonts w:hint="eastAsia"/>
        </w:rPr>
        <w:t xml:space="preserve"> for specific slice and DNN</w:t>
      </w:r>
      <w:r>
        <w:t xml:space="preserve">; </w:t>
      </w:r>
    </w:p>
    <w:p w14:paraId="6F45A5C0" w14:textId="77777777" w:rsidR="006B2D02" w:rsidRPr="00A56F01" w:rsidRDefault="006B2D02" w:rsidP="006B2D02">
      <w:pPr>
        <w:pStyle w:val="B1"/>
      </w:pPr>
      <w:r>
        <w:t>#69</w:t>
      </w:r>
      <w:r>
        <w:rPr>
          <w:rFonts w:hint="eastAsia"/>
          <w:lang w:eastAsia="zh-CN"/>
        </w:rPr>
        <w:tab/>
      </w:r>
      <w:r w:rsidRPr="006411D2">
        <w:t>insufficient resources</w:t>
      </w:r>
      <w:r>
        <w:rPr>
          <w:rFonts w:hint="eastAsia"/>
        </w:rPr>
        <w:t xml:space="preserve"> for specific slice</w:t>
      </w:r>
      <w:r>
        <w:t>.</w:t>
      </w:r>
    </w:p>
    <w:p w14:paraId="5DF4ACE9" w14:textId="77777777" w:rsidR="006B2D02" w:rsidRDefault="006B2D02" w:rsidP="006B2D02">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0E9A51B8" w14:textId="77777777" w:rsidR="006B2D02" w:rsidRPr="00EE0C95" w:rsidRDefault="006B2D02" w:rsidP="006B2D02">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14:paraId="513DC8F9" w14:textId="77777777" w:rsidR="006B2D02" w:rsidRPr="00EE0C95" w:rsidRDefault="006B2D02" w:rsidP="006B2D02">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A53DD16" w14:textId="77777777" w:rsidR="006B2D02" w:rsidRDefault="006B2D02" w:rsidP="006B2D02">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0E556CA9" w14:textId="77777777" w:rsidR="006B2D02" w:rsidRDefault="006B2D02" w:rsidP="006B2D02">
      <w:pPr>
        <w:pStyle w:val="B1"/>
        <w:rPr>
          <w:lang w:val="en-US"/>
        </w:rPr>
      </w:pPr>
      <w:r>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7E3656CC" w14:textId="77777777" w:rsidR="006B2D02" w:rsidRDefault="006B2D02" w:rsidP="006B2D02">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5ACD449" w14:textId="77777777" w:rsidR="006B2D02" w:rsidRDefault="006B2D02" w:rsidP="006B2D02">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5258B7E1" w14:textId="77777777" w:rsidR="006B2D02" w:rsidRDefault="006B2D02" w:rsidP="006B2D02">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Pr>
          <w:lang w:val="en-US"/>
        </w:rPr>
        <w:t>,</w:t>
      </w:r>
    </w:p>
    <w:p w14:paraId="309317E5" w14:textId="77777777" w:rsidR="006B2D02" w:rsidRDefault="006B2D02" w:rsidP="006B2D02">
      <w:r>
        <w:t>the SMF shall:</w:t>
      </w:r>
    </w:p>
    <w:p w14:paraId="160867EA" w14:textId="77777777" w:rsidR="006B2D02" w:rsidRDefault="006B2D02" w:rsidP="006B2D02">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14:paraId="5B872691" w14:textId="77777777" w:rsidR="006B2D02" w:rsidRDefault="006B2D02" w:rsidP="006B2D02">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6ADF691B" w14:textId="77777777" w:rsidR="006B2D02" w:rsidRDefault="006B2D02" w:rsidP="006B2D02">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17D0283F" w14:textId="77777777" w:rsidR="006B2D02" w:rsidRPr="00C533DF" w:rsidRDefault="006B2D02" w:rsidP="006B2D02">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27A4C10B"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768E99C3"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57ADB4B7"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3DFAB975" w14:textId="77777777" w:rsidR="006B2D02" w:rsidRDefault="006B2D02" w:rsidP="006B2D02">
      <w:r w:rsidRPr="00440029">
        <w:t>The SMF shall send</w:t>
      </w:r>
      <w:r>
        <w:t>:</w:t>
      </w:r>
    </w:p>
    <w:p w14:paraId="56A98356" w14:textId="77777777" w:rsidR="006B2D02" w:rsidRDefault="006B2D02" w:rsidP="006B2D02">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40205F2C" w14:textId="77777777" w:rsidR="006B2D02" w:rsidRDefault="006B2D02" w:rsidP="006B2D02">
      <w:pPr>
        <w:pStyle w:val="B1"/>
        <w:rPr>
          <w:lang w:val="en-US"/>
        </w:rPr>
      </w:pPr>
      <w:r>
        <w:rPr>
          <w:lang w:val="en-US"/>
        </w:rPr>
        <w:t>b)</w:t>
      </w:r>
      <w:r>
        <w:rPr>
          <w:lang w:val="en-US"/>
        </w:rPr>
        <w:tab/>
        <w:t>the N1 SM delivery skip allowed indication:</w:t>
      </w:r>
    </w:p>
    <w:p w14:paraId="34EFE829" w14:textId="77777777" w:rsidR="006B2D02" w:rsidRDefault="006B2D02" w:rsidP="006B2D02">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72AA4A2D" w14:textId="77777777" w:rsidR="006B2D02" w:rsidRDefault="006B2D02" w:rsidP="006B2D02">
      <w:pPr>
        <w:pStyle w:val="B2"/>
        <w:rPr>
          <w:lang w:val="en-US" w:eastAsia="ko-KR"/>
        </w:rPr>
      </w:pPr>
      <w:r>
        <w:t>2)</w:t>
      </w:r>
      <w:r>
        <w:tab/>
      </w:r>
      <w:r>
        <w:rPr>
          <w:lang w:val="en-US" w:eastAsia="ko-KR"/>
        </w:rPr>
        <w:t>if the SMF allows the AMF to skip sending the N1 SM container to the UE and the Access type IE is not included</w:t>
      </w:r>
    </w:p>
    <w:p w14:paraId="09ECA606" w14:textId="77777777" w:rsidR="006B2D02" w:rsidRPr="00440029" w:rsidRDefault="006B2D02" w:rsidP="006B2D02">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56A9E974" w14:textId="77777777" w:rsidR="006B2D02" w:rsidRDefault="006B2D02" w:rsidP="006B2D02">
      <w:pPr>
        <w:pStyle w:val="TH"/>
      </w:pPr>
      <w:r w:rsidRPr="00440029">
        <w:object w:dxaOrig="10590" w:dyaOrig="4830" w14:anchorId="613FA006">
          <v:shape id="_x0000_i1057" type="#_x0000_t75" style="width:453.4pt;height:206.75pt" o:ole="">
            <v:imagedata r:id="rId75" o:title=""/>
          </v:shape>
          <o:OLEObject Type="Embed" ProgID="Visio.Drawing.11" ShapeID="_x0000_i1057" DrawAspect="Content" ObjectID="_1756892364" r:id="rId76"/>
        </w:object>
      </w:r>
    </w:p>
    <w:p w14:paraId="4F6DE699" w14:textId="77777777" w:rsidR="006B2D02" w:rsidRPr="00BD0557" w:rsidRDefault="006B2D02" w:rsidP="006B2D02">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46346528" w14:textId="77777777" w:rsidR="006B2D02" w:rsidRPr="00440029" w:rsidRDefault="006B2D02" w:rsidP="006B2D02">
      <w:pPr>
        <w:pStyle w:val="Heading4"/>
      </w:pPr>
      <w:bookmarkStart w:id="3246" w:name="_Toc20232816"/>
      <w:bookmarkStart w:id="3247" w:name="_Toc27746919"/>
      <w:bookmarkStart w:id="3248" w:name="_Toc36213103"/>
      <w:bookmarkStart w:id="3249" w:name="_Toc36657280"/>
      <w:bookmarkStart w:id="3250" w:name="_Toc45286945"/>
      <w:bookmarkStart w:id="3251" w:name="_Toc51943935"/>
      <w:bookmarkStart w:id="3252" w:name="_Toc106697398"/>
      <w:r>
        <w:t>6.3.3.3</w:t>
      </w:r>
      <w:r>
        <w:tab/>
        <w:t>Network</w:t>
      </w:r>
      <w:r w:rsidRPr="00464986">
        <w:t xml:space="preserve">-requested PDU session </w:t>
      </w:r>
      <w:r>
        <w:t xml:space="preserve">release </w:t>
      </w:r>
      <w:r w:rsidRPr="00464986">
        <w:t>procedure</w:t>
      </w:r>
      <w:r>
        <w:t xml:space="preserve"> accepted by the UE</w:t>
      </w:r>
      <w:bookmarkEnd w:id="3246"/>
      <w:bookmarkEnd w:id="3247"/>
      <w:bookmarkEnd w:id="3248"/>
      <w:bookmarkEnd w:id="3249"/>
      <w:bookmarkEnd w:id="3250"/>
      <w:bookmarkEnd w:id="3251"/>
      <w:bookmarkEnd w:id="3252"/>
    </w:p>
    <w:p w14:paraId="631986BF" w14:textId="77777777" w:rsidR="006B2D02" w:rsidRDefault="006B2D02" w:rsidP="006B2D02">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55337B5" w14:textId="77777777" w:rsidR="006B2D02" w:rsidRDefault="006B2D02" w:rsidP="006B2D02">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448D114A" w14:textId="77777777" w:rsidR="006B2D02" w:rsidRDefault="006B2D02" w:rsidP="006B2D02">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72DD2B5B" w14:textId="77777777" w:rsidR="006B2D02" w:rsidRPr="000F49C8" w:rsidRDefault="006B2D02" w:rsidP="006B2D02">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Pr>
          <w:lang w:val="en-US"/>
        </w:rPr>
        <w:t>.</w:t>
      </w:r>
    </w:p>
    <w:p w14:paraId="29D53C58" w14:textId="77777777" w:rsidR="006B2D02" w:rsidRDefault="006B2D02" w:rsidP="006B2D02">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7478C03A" w14:textId="77777777" w:rsidR="006B2D02" w:rsidRDefault="006B2D02" w:rsidP="006B2D02">
      <w:pPr>
        <w:pStyle w:val="B1"/>
      </w:pPr>
      <w:r>
        <w:t>a)</w:t>
      </w:r>
      <w:r>
        <w:tab/>
        <w:t xml:space="preserve">the </w:t>
      </w:r>
      <w:r w:rsidRPr="00FF4B89">
        <w:t>PDU sessio</w:t>
      </w:r>
      <w:r>
        <w:t>n type associated with the released PDU session;</w:t>
      </w:r>
    </w:p>
    <w:p w14:paraId="57735D1E" w14:textId="77777777" w:rsidR="006B2D02" w:rsidRDefault="006B2D02" w:rsidP="006B2D02">
      <w:pPr>
        <w:pStyle w:val="B1"/>
      </w:pPr>
      <w:r>
        <w:t>b)</w:t>
      </w:r>
      <w:r>
        <w:tab/>
        <w:t>the SSC mode associated with the released PDU session;</w:t>
      </w:r>
    </w:p>
    <w:p w14:paraId="7FC81F09" w14:textId="77777777" w:rsidR="006B2D02" w:rsidRDefault="006B2D02" w:rsidP="006B2D02">
      <w:pPr>
        <w:pStyle w:val="B1"/>
      </w:pPr>
      <w:r>
        <w:t>c)</w:t>
      </w:r>
      <w:r>
        <w:tab/>
        <w:t>the DNN associated with the released PDU session; and</w:t>
      </w:r>
    </w:p>
    <w:p w14:paraId="3B5BA5FD" w14:textId="77777777" w:rsidR="006B2D02" w:rsidRDefault="006B2D02" w:rsidP="006B2D02">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14:paraId="45FBAF5B" w14:textId="77777777" w:rsidR="006B2D02" w:rsidRDefault="006B2D02" w:rsidP="006B2D02">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638304BB" w14:textId="77777777" w:rsidR="006B2D02" w:rsidRPr="00516534" w:rsidRDefault="006B2D02" w:rsidP="006B2D02">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w:t>
      </w:r>
      <w:r>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14:paraId="34596F7F" w14:textId="77777777" w:rsidR="006B2D02" w:rsidRPr="007A6BF8" w:rsidRDefault="006B2D02" w:rsidP="006B2D02">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14:paraId="661734C0" w14:textId="77777777" w:rsidR="006B2D02" w:rsidRPr="007A6BF8" w:rsidRDefault="006B2D02" w:rsidP="006B2D02">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requested",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14:paraId="234F8CE2" w14:textId="77777777" w:rsidR="006B2D02" w:rsidRDefault="006B2D02" w:rsidP="006B2D02">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DDC797E" w14:textId="77777777" w:rsidR="006B2D02" w:rsidRPr="00D52108" w:rsidRDefault="006B2D02" w:rsidP="006B2D02">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E2DA3E0" w14:textId="77777777" w:rsidR="006B2D02" w:rsidRDefault="006B2D02" w:rsidP="006B2D02">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14:paraId="47F49EB1" w14:textId="77777777" w:rsidR="006B2D02" w:rsidRPr="00B65E20" w:rsidRDefault="006B2D02" w:rsidP="006B2D02">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14:paraId="0E78CFBC" w14:textId="77777777" w:rsidR="006B2D02" w:rsidRPr="00B6068D" w:rsidRDefault="006B2D02" w:rsidP="006B2D02">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4BC61432" w14:textId="77777777" w:rsidR="006B2D02" w:rsidRPr="00B65E20" w:rsidRDefault="006B2D02" w:rsidP="006B2D02">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0901A526" w14:textId="77777777" w:rsidR="006B2D02" w:rsidRPr="000E4BAC" w:rsidRDefault="006B2D02" w:rsidP="006B2D02">
      <w:pPr>
        <w:pStyle w:val="B2"/>
      </w:pPr>
      <w:r w:rsidRPr="00B65E20">
        <w:t xml:space="preserve">The UE shall not stop timer </w:t>
      </w:r>
      <w:r>
        <w:t>T3396</w:t>
      </w:r>
      <w:r w:rsidRPr="000E4BAC">
        <w:t xml:space="preserve"> upon a PLMN change or inter-system change;</w:t>
      </w:r>
    </w:p>
    <w:p w14:paraId="1F295442" w14:textId="77777777" w:rsidR="006B2D02" w:rsidRDefault="006B2D02" w:rsidP="006B2D02">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0F923D53" w14:textId="77777777" w:rsidR="006B2D02" w:rsidRDefault="006B2D02" w:rsidP="006B2D02">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with exception of those identified in subclause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Pr>
          <w:lang w:eastAsia="zh-CN"/>
        </w:rPr>
        <w:t>,</w:t>
      </w:r>
      <w:r w:rsidRPr="00205E1B">
        <w:rPr>
          <w:lang w:eastAsia="zh-CN"/>
        </w:rPr>
        <w:t xml:space="preserve"> the USIM is removed, </w:t>
      </w:r>
      <w:r w:rsidRPr="006D4FC6">
        <w:rPr>
          <w:lang w:eastAsia="zh-CN"/>
        </w:rPr>
        <w:t>the entry in the "list of subscriber data" for the current SNPN is updated</w:t>
      </w:r>
      <w:r>
        <w:rPr>
          <w:lang w:eastAsia="zh-CN"/>
        </w:rPr>
        <w:t>,</w:t>
      </w:r>
      <w:r w:rsidRPr="006D4FC6">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7847485B" w14:textId="77777777" w:rsidR="006B2D02" w:rsidRDefault="006B2D02" w:rsidP="006B2D02">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Pr>
          <w:lang w:eastAsia="zh-TW"/>
        </w:rPr>
        <w:t>with exception of those identified in subclause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until the UE is switched off</w:t>
      </w:r>
      <w:r>
        <w:rPr>
          <w:lang w:eastAsia="zh-CN"/>
        </w:rPr>
        <w:t>,</w:t>
      </w:r>
      <w:r w:rsidRPr="00840573">
        <w:rPr>
          <w:lang w:eastAsia="zh-CN"/>
        </w:rPr>
        <w:t xml:space="preserve"> the USIM is removed, </w:t>
      </w:r>
      <w:r w:rsidRPr="006D4FC6">
        <w:rPr>
          <w:lang w:eastAsia="zh-CN"/>
        </w:rPr>
        <w:t>the entry in the "list of subscriber data" for the current SNPN is updated</w:t>
      </w:r>
      <w:r>
        <w:rPr>
          <w:lang w:eastAsia="zh-CN"/>
        </w:rPr>
        <w:t>,</w:t>
      </w:r>
      <w:r w:rsidRPr="006D4FC6">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14:paraId="61AFB588" w14:textId="77777777" w:rsidR="006B2D02" w:rsidRDefault="006B2D02" w:rsidP="006B2D02">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14:paraId="2CD40098" w14:textId="77777777" w:rsidR="006B2D02" w:rsidRDefault="006B2D02" w:rsidP="006B2D02">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C27870E" w14:textId="77777777" w:rsidR="006B2D02" w:rsidRDefault="006B2D02" w:rsidP="006B2D02">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73751AFF" w14:textId="77777777" w:rsidR="006B2D02" w:rsidRPr="00205E1B" w:rsidRDefault="006B2D02" w:rsidP="006B2D02">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E998C97" w14:textId="77777777" w:rsidR="006B2D02" w:rsidRPr="00AA7B31" w:rsidRDefault="006B2D02" w:rsidP="006B2D02">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13B362B0" w14:textId="77777777" w:rsidR="006B2D0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63DDA7B8" w14:textId="77777777" w:rsidR="006B2D02" w:rsidRPr="00960722" w:rsidRDefault="006B2D02" w:rsidP="006B2D02">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and the USIM in the UE (if any) remains the same and</w:t>
      </w:r>
      <w:r w:rsidRPr="00CA1269">
        <w:t xml:space="preserve"> the entry in the "list of subscriber data" for the SNPN to which timer T3396 is associated </w:t>
      </w:r>
      <w:r>
        <w:t xml:space="preserve">(if any) </w:t>
      </w:r>
      <w:r w:rsidRPr="00CA1269">
        <w:t>is not updated</w:t>
      </w:r>
      <w:r>
        <w:t>, then timer T3396</w:t>
      </w:r>
      <w:r>
        <w:rPr>
          <w:rFonts w:hint="eastAsia"/>
          <w:lang w:eastAsia="zh-CN"/>
        </w:rPr>
        <w:t xml:space="preserve"> </w:t>
      </w:r>
      <w:r>
        <w:t>is kept running until it expires or it is stopped.</w:t>
      </w:r>
    </w:p>
    <w:p w14:paraId="49781702" w14:textId="77777777" w:rsidR="006B2D02" w:rsidRDefault="006B2D02" w:rsidP="006B2D02">
      <w:pPr>
        <w:rPr>
          <w:lang w:eastAsia="zh-CN"/>
        </w:rPr>
      </w:pPr>
      <w:r>
        <w:t>If the UE is switched off when the timer T3396 is running, and if the USIM in the UE (if any) remains the same and</w:t>
      </w:r>
      <w:r w:rsidRPr="00CA1269">
        <w:t xml:space="preserve"> the entry in the "list of subscriber data" for the SNPN to which timer T3396 is associated </w:t>
      </w:r>
      <w:r>
        <w:t xml:space="preserve">(if any) </w:t>
      </w:r>
      <w:r w:rsidRPr="00CA1269">
        <w:t>is not updated</w:t>
      </w:r>
      <w:r>
        <w:t xml:space="preserve"> when the UE is switched on, the UE shall behave as follows:</w:t>
      </w:r>
    </w:p>
    <w:p w14:paraId="1F17876A" w14:textId="77777777" w:rsidR="006B2D02" w:rsidRPr="00B6068D" w:rsidRDefault="006B2D02" w:rsidP="006B2D02">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14:paraId="64B29F42" w14:textId="77777777" w:rsidR="006B2D02" w:rsidRDefault="006B2D02" w:rsidP="006B2D02">
      <w:r w:rsidRPr="00E06C62">
        <w:t>If the 5GSM cause value is #39 "reactivation requested", the UE shall ignore the Back-off timer value IE and Re-attempt indicator IE provided by the network, if any.</w:t>
      </w:r>
    </w:p>
    <w:p w14:paraId="33949832" w14:textId="77777777" w:rsidR="006B2D02" w:rsidRDefault="006B2D02" w:rsidP="006B2D02">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14:paraId="669F7B3F"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14:paraId="0F480BDD" w14:textId="77777777" w:rsidR="006B2D02" w:rsidRPr="00574AEA" w:rsidRDefault="006B2D02" w:rsidP="006B2D02">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9FBC6F2" w14:textId="77777777" w:rsidR="006B2D02" w:rsidRPr="00E50E7C" w:rsidRDefault="006B2D02" w:rsidP="006B2D02">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2B0C0B74"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08203D4E" w14:textId="77777777" w:rsidR="006B2D02" w:rsidRDefault="006B2D02" w:rsidP="006B2D02">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57DC9CD8" w14:textId="77777777" w:rsidR="006B2D02" w:rsidRPr="000E4BAC" w:rsidRDefault="006B2D02" w:rsidP="006B2D02">
      <w:pPr>
        <w:pStyle w:val="B2"/>
      </w:pPr>
      <w:r w:rsidRPr="00B65E20">
        <w:t xml:space="preserve">The UE shall not stop timer </w:t>
      </w:r>
      <w:r>
        <w:t>T3584</w:t>
      </w:r>
      <w:r w:rsidRPr="000E4BAC">
        <w:t xml:space="preserve"> upon a PLMN change or inter-system change;</w:t>
      </w:r>
    </w:p>
    <w:p w14:paraId="4579FD8F"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w:t>
      </w:r>
    </w:p>
    <w:p w14:paraId="740130C9" w14:textId="77777777" w:rsidR="006B2D02" w:rsidRDefault="006B2D02" w:rsidP="006B2D02">
      <w:pPr>
        <w:pStyle w:val="B2"/>
        <w:rPr>
          <w:lang w:eastAsia="zh-CN"/>
        </w:rPr>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 </w:t>
      </w:r>
      <w:r w:rsidRPr="00846737">
        <w:t>the entry in the "list of subscriber data" for the current SNPN is updated</w:t>
      </w:r>
      <w:r>
        <w:t>,</w:t>
      </w:r>
      <w:r w:rsidRPr="00205E1B">
        <w:t xml:space="preserve"> or the UE receives a </w:t>
      </w:r>
      <w:r w:rsidRPr="00440029">
        <w:t xml:space="preserve">PDU SESSION </w:t>
      </w:r>
      <w:r>
        <w:t>MODIFICATION</w:t>
      </w:r>
      <w:r w:rsidRPr="00440029">
        <w:t xml:space="preserve"> </w:t>
      </w:r>
      <w:r>
        <w:t>COMMAND</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14:paraId="6CB9870D" w14:textId="77777777" w:rsidR="006B2D02" w:rsidRDefault="006B2D02" w:rsidP="006B2D02">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247EFDA1" w14:textId="77777777" w:rsidR="006B2D02" w:rsidRDefault="006B2D02" w:rsidP="006B2D02">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36D4BF5D" w14:textId="77777777" w:rsidR="006B2D02" w:rsidRPr="0083064D" w:rsidRDefault="006B2D02" w:rsidP="006B2D02">
      <w:pPr>
        <w:pStyle w:val="B2"/>
      </w:pPr>
      <w:r w:rsidRPr="0083064D">
        <w:rPr>
          <w:rFonts w:hint="eastAsia"/>
        </w:rPr>
        <w:t>4</w:t>
      </w:r>
      <w:r w:rsidRPr="0083064D">
        <w:t>)</w:t>
      </w:r>
      <w:r w:rsidRPr="0083064D">
        <w:rPr>
          <w:rFonts w:hint="eastAsia"/>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t>,</w:t>
      </w:r>
      <w:r w:rsidRPr="0083064D">
        <w:t xml:space="preserve"> the USIM is removed, </w:t>
      </w:r>
      <w:r w:rsidRPr="00846737">
        <w:t>the entry in the "list of subscriber data" for the current SNPN is updated</w:t>
      </w:r>
      <w:r>
        <w:t>,</w:t>
      </w:r>
      <w:r w:rsidRPr="0083064D">
        <w:t xml:space="preserve">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1ABE1D44" w14:textId="77777777" w:rsidR="006B2D02" w:rsidRDefault="006B2D02" w:rsidP="006B2D02">
      <w:pPr>
        <w:pStyle w:val="B2"/>
      </w:pPr>
      <w:r w:rsidRPr="000E4BAC">
        <w:t xml:space="preserve">The timer </w:t>
      </w:r>
      <w:r>
        <w:t xml:space="preserve">T3584 </w:t>
      </w:r>
      <w:r w:rsidRPr="000E4BAC">
        <w:t>remains deactivated upon a PLMN change or inter-system change; and</w:t>
      </w:r>
    </w:p>
    <w:p w14:paraId="0A758250" w14:textId="77777777" w:rsidR="006B2D02" w:rsidRDefault="006B2D02" w:rsidP="006B2D02">
      <w:pPr>
        <w:pStyle w:val="B1"/>
      </w:pPr>
      <w:r>
        <w:t>c</w:t>
      </w:r>
      <w:r>
        <w:rPr>
          <w:rFonts w:hint="eastAsia"/>
        </w:rPr>
        <w:t>)</w:t>
      </w:r>
      <w:r>
        <w:rPr>
          <w:rFonts w:hint="eastAsia"/>
        </w:rPr>
        <w:tab/>
      </w:r>
      <w:r w:rsidRPr="000E4BAC">
        <w:t>if the timer value indicates zero</w:t>
      </w:r>
      <w:r>
        <w:t>:</w:t>
      </w:r>
    </w:p>
    <w:p w14:paraId="5914EAE9" w14:textId="77777777" w:rsidR="006B2D02" w:rsidRPr="00205E1B" w:rsidRDefault="006B2D02" w:rsidP="006B2D02">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1284E129" w14:textId="77777777" w:rsidR="006B2D02" w:rsidRDefault="006B2D02" w:rsidP="006B2D02">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0EBEA6AF" w14:textId="77777777" w:rsidR="006B2D02" w:rsidRDefault="006B2D02" w:rsidP="006B2D02">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430D314F" w14:textId="77777777" w:rsidR="006B2D02" w:rsidRDefault="006B2D02" w:rsidP="006B2D02">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C298434"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0FC1BD4C" w14:textId="77777777" w:rsidR="006B2D02" w:rsidRPr="00AA7B31" w:rsidRDefault="006B2D02" w:rsidP="006B2D02">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1687D092"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3594136"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4 is associated (if any) is not updated, then timer T3584</w:t>
      </w:r>
      <w:r>
        <w:rPr>
          <w:rFonts w:hint="eastAsia"/>
        </w:rPr>
        <w:t xml:space="preserve"> </w:t>
      </w:r>
      <w:r>
        <w:t>is kept running until it expires or it is stopped.</w:t>
      </w:r>
    </w:p>
    <w:p w14:paraId="42279C18" w14:textId="77777777" w:rsidR="006B2D02" w:rsidRDefault="006B2D02" w:rsidP="006B2D02">
      <w:r>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049C18B8" w14:textId="77777777" w:rsidR="006B2D02" w:rsidRPr="00574AEA" w:rsidRDefault="006B2D02" w:rsidP="006B2D02">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736CEFB5" w14:textId="77777777" w:rsidR="006B2D02" w:rsidRDefault="006B2D02" w:rsidP="006B2D02">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534DAAE"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14:paraId="47B61CA7" w14:textId="77777777" w:rsidR="006B2D02" w:rsidRPr="00B6068D" w:rsidRDefault="006B2D02" w:rsidP="006B2D02">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30760B89" w14:textId="77777777" w:rsidR="006B2D02" w:rsidRDefault="006B2D02" w:rsidP="006B2D02">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3BA54A95" w14:textId="77777777" w:rsidR="006B2D02" w:rsidRPr="000E4BAC" w:rsidRDefault="006B2D02" w:rsidP="006B2D02">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4F2AF85D"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3E86F781"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xml:space="preserve"> the entry in the "list of subscriber data" for the current SNPN is updated</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14:paraId="5AD1E308" w14:textId="77777777" w:rsidR="006B2D02" w:rsidRDefault="006B2D02" w:rsidP="006B2D02">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t>,</w:t>
      </w:r>
      <w:r w:rsidRPr="00840573">
        <w:t xml:space="preserve"> the USIM is removed, </w:t>
      </w:r>
      <w:r>
        <w:t>the entry in the "list of subscriber data" for the current SNPN is updated,</w:t>
      </w:r>
      <w:r w:rsidRPr="00840573">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0FF9B93" w14:textId="77777777" w:rsidR="006B2D02" w:rsidRDefault="006B2D02" w:rsidP="006B2D02">
      <w:pPr>
        <w:pStyle w:val="B2"/>
      </w:pPr>
      <w:r w:rsidRPr="000E4BAC">
        <w:t xml:space="preserve">The timer </w:t>
      </w:r>
      <w:r>
        <w:t>T3585</w:t>
      </w:r>
      <w:r w:rsidRPr="000E4BAC">
        <w:t xml:space="preserve"> remains deactivated upon a PLMN change </w:t>
      </w:r>
      <w:r>
        <w:t xml:space="preserve">or </w:t>
      </w:r>
      <w:r w:rsidRPr="000E4BAC">
        <w:t>inter-system change; and</w:t>
      </w:r>
    </w:p>
    <w:p w14:paraId="29001EEF" w14:textId="77777777" w:rsidR="006B2D02" w:rsidRDefault="006B2D02" w:rsidP="006B2D02">
      <w:pPr>
        <w:pStyle w:val="B1"/>
      </w:pPr>
      <w:r>
        <w:t>c</w:t>
      </w:r>
      <w:r>
        <w:rPr>
          <w:rFonts w:hint="eastAsia"/>
        </w:rPr>
        <w:t>)</w:t>
      </w:r>
      <w:r>
        <w:rPr>
          <w:rFonts w:hint="eastAsia"/>
        </w:rPr>
        <w:tab/>
      </w:r>
      <w:r w:rsidRPr="000E4BAC">
        <w:t>if the timer value indicates zero:</w:t>
      </w:r>
    </w:p>
    <w:p w14:paraId="04AF8A13"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5D50A6CF"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A1C3DF8"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8824D14" w14:textId="77777777" w:rsidR="006B2D02" w:rsidRPr="00AA7B31" w:rsidRDefault="006B2D02" w:rsidP="006B2D02">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29D3C704" w14:textId="77777777" w:rsidR="006B2D02"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C86BA9F"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5 is associated (if any) is not updated, then timer T3585</w:t>
      </w:r>
      <w:r>
        <w:rPr>
          <w:rFonts w:hint="eastAsia"/>
        </w:rPr>
        <w:t xml:space="preserve"> </w:t>
      </w:r>
      <w:r>
        <w:t>is kept running until it expires or it is stopped.</w:t>
      </w:r>
    </w:p>
    <w:p w14:paraId="17B23B42" w14:textId="77777777" w:rsidR="006B2D02" w:rsidRDefault="006B2D02" w:rsidP="006B2D02">
      <w: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2B98101F" w14:textId="77777777" w:rsidR="006B2D02" w:rsidRDefault="006B2D02" w:rsidP="006B2D02">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3AF3122" w14:textId="77777777" w:rsidR="006B2D02" w:rsidRPr="00EA57E1" w:rsidRDefault="006B2D02" w:rsidP="006B2D02">
      <w:pPr>
        <w:pStyle w:val="NO"/>
      </w:pPr>
      <w:r>
        <w:t>NOTE</w:t>
      </w:r>
      <w:r>
        <w:rPr>
          <w:rFonts w:eastAsia="Malgun Gothic" w:hint="eastAsia"/>
          <w:lang w:eastAsia="ko-KR"/>
        </w:rPr>
        <w:t> </w:t>
      </w:r>
      <w:r>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72FC9DD8"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0406605" w14:textId="77777777" w:rsidR="006B2D02" w:rsidRPr="00194776"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96C614" w14:textId="77777777" w:rsidR="006B2D02" w:rsidRDefault="006B2D02" w:rsidP="006B2D02">
      <w:r>
        <w:t>For MA PDU session, upon receipt of the PDU SESSION RELEASE COMMAND, the UE shall behave as follows:</w:t>
      </w:r>
    </w:p>
    <w:p w14:paraId="3039B533" w14:textId="77777777" w:rsidR="006B2D02" w:rsidRDefault="006B2D02" w:rsidP="006B2D02">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30E92764" w14:textId="77777777" w:rsidR="006B2D02" w:rsidRDefault="006B2D02" w:rsidP="006B2D02">
      <w:pPr>
        <w:pStyle w:val="B1"/>
      </w:pPr>
      <w:r>
        <w:t>b)</w:t>
      </w:r>
      <w:r>
        <w:tab/>
        <w:t>i</w:t>
      </w:r>
      <w:r w:rsidRPr="00193732">
        <w:t>f the</w:t>
      </w:r>
      <w:r>
        <w:t xml:space="preserve"> PDU SESSION RELEASE COMMAND includes the Access type IE and the</w:t>
      </w:r>
      <w:r w:rsidRPr="00193732">
        <w:t xml:space="preserve"> MA 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7B98F434" w14:textId="77777777" w:rsidR="006B2D02" w:rsidRDefault="006B2D02" w:rsidP="006B2D02">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35DD56AB" w14:textId="77777777" w:rsidR="006B2D02" w:rsidRDefault="006B2D02" w:rsidP="006B2D02">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0752A7A1" w14:textId="77777777" w:rsidR="006B2D02" w:rsidRDefault="006B2D02" w:rsidP="006B2D02">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08F5863C" w14:textId="77777777" w:rsidR="006B2D02" w:rsidRPr="00440029" w:rsidRDefault="006B2D02" w:rsidP="006B2D02">
      <w:pPr>
        <w:pStyle w:val="Heading4"/>
      </w:pPr>
      <w:bookmarkStart w:id="3253" w:name="_Toc20232817"/>
      <w:bookmarkStart w:id="3254" w:name="_Toc27746920"/>
      <w:bookmarkStart w:id="3255" w:name="_Toc36213104"/>
      <w:bookmarkStart w:id="3256" w:name="_Toc36657281"/>
      <w:bookmarkStart w:id="3257" w:name="_Toc45286946"/>
      <w:bookmarkStart w:id="3258" w:name="_Toc51943936"/>
      <w:bookmarkStart w:id="3259" w:name="_Toc106697399"/>
      <w:r>
        <w:t>6.3.3.4</w:t>
      </w:r>
      <w:r>
        <w:tab/>
        <w:t>N1 SM delivery skipped</w:t>
      </w:r>
      <w:bookmarkEnd w:id="3253"/>
      <w:bookmarkEnd w:id="3254"/>
      <w:bookmarkEnd w:id="3255"/>
      <w:bookmarkEnd w:id="3256"/>
      <w:bookmarkEnd w:id="3257"/>
      <w:bookmarkEnd w:id="3258"/>
      <w:bookmarkEnd w:id="3259"/>
    </w:p>
    <w:p w14:paraId="4E2B6EDB" w14:textId="77777777" w:rsidR="006B2D02" w:rsidRPr="00635301" w:rsidRDefault="006B2D02" w:rsidP="006B2D02">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348B733" w14:textId="77777777" w:rsidR="006B2D02" w:rsidRPr="00440029" w:rsidRDefault="006B2D02" w:rsidP="006B2D02">
      <w:pPr>
        <w:pStyle w:val="Heading4"/>
      </w:pPr>
      <w:bookmarkStart w:id="3260" w:name="_Toc20232818"/>
      <w:bookmarkStart w:id="3261" w:name="_Toc27746921"/>
      <w:bookmarkStart w:id="3262" w:name="_Toc36213105"/>
      <w:bookmarkStart w:id="3263" w:name="_Toc36657282"/>
      <w:bookmarkStart w:id="3264" w:name="_Toc45286947"/>
      <w:bookmarkStart w:id="3265" w:name="_Toc51943937"/>
      <w:bookmarkStart w:id="3266" w:name="_Toc106697400"/>
      <w:r>
        <w:t>6.3.3</w:t>
      </w:r>
      <w:r w:rsidRPr="00440029">
        <w:t>.</w:t>
      </w:r>
      <w:r>
        <w:t>5</w:t>
      </w:r>
      <w:r w:rsidRPr="00440029">
        <w:tab/>
        <w:t>Abnormal cases on the network side</w:t>
      </w:r>
      <w:bookmarkEnd w:id="3260"/>
      <w:bookmarkEnd w:id="3261"/>
      <w:bookmarkEnd w:id="3262"/>
      <w:bookmarkEnd w:id="3263"/>
      <w:bookmarkEnd w:id="3264"/>
      <w:bookmarkEnd w:id="3265"/>
      <w:bookmarkEnd w:id="3266"/>
    </w:p>
    <w:p w14:paraId="47A91218" w14:textId="77777777" w:rsidR="006B2D02" w:rsidRPr="00440029" w:rsidRDefault="006B2D02" w:rsidP="006B2D02">
      <w:r w:rsidRPr="00440029">
        <w:t>The following abnormal cases can be identified:</w:t>
      </w:r>
    </w:p>
    <w:p w14:paraId="3C27F238"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92.</w:t>
      </w:r>
    </w:p>
    <w:p w14:paraId="63841D77" w14:textId="77777777" w:rsidR="006B2D02" w:rsidRPr="00440029" w:rsidRDefault="006B2D02" w:rsidP="006B2D02">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5E6B573D"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56FEA669" w14:textId="77777777" w:rsidR="006B2D02" w:rsidRPr="00F63B35" w:rsidRDefault="006B2D02" w:rsidP="006B2D02">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242EF87" w14:textId="77777777" w:rsidR="006B2D02" w:rsidRDefault="006B2D02" w:rsidP="006B2D02">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5CEBB84D" w14:textId="77777777" w:rsidR="006B2D02" w:rsidRPr="00D04C1F" w:rsidRDefault="006B2D02" w:rsidP="006B2D02">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5A0A4CE5" w14:textId="77777777" w:rsidR="006B2D02" w:rsidRPr="00440029" w:rsidRDefault="006B2D02" w:rsidP="006B2D02">
      <w:pPr>
        <w:pStyle w:val="Heading4"/>
      </w:pPr>
      <w:bookmarkStart w:id="3267" w:name="_Toc20232819"/>
      <w:bookmarkStart w:id="3268" w:name="_Toc27746922"/>
      <w:bookmarkStart w:id="3269" w:name="_Toc36213106"/>
      <w:bookmarkStart w:id="3270" w:name="_Toc36657283"/>
      <w:bookmarkStart w:id="3271" w:name="_Toc45286948"/>
      <w:bookmarkStart w:id="3272" w:name="_Toc51943938"/>
      <w:bookmarkStart w:id="3273" w:name="_Toc106697401"/>
      <w:r>
        <w:t>6.3.3</w:t>
      </w:r>
      <w:r w:rsidRPr="00440029">
        <w:t>.</w:t>
      </w:r>
      <w:r>
        <w:t>6</w:t>
      </w:r>
      <w:r w:rsidRPr="00440029">
        <w:tab/>
        <w:t>Abnormal cases in the UE</w:t>
      </w:r>
      <w:bookmarkEnd w:id="3267"/>
      <w:bookmarkEnd w:id="3268"/>
      <w:bookmarkEnd w:id="3269"/>
      <w:bookmarkEnd w:id="3270"/>
      <w:bookmarkEnd w:id="3271"/>
      <w:bookmarkEnd w:id="3272"/>
      <w:bookmarkEnd w:id="3273"/>
    </w:p>
    <w:p w14:paraId="5834E5C0" w14:textId="77777777" w:rsidR="006B2D02" w:rsidRPr="00440029" w:rsidRDefault="006B2D02" w:rsidP="006B2D02">
      <w:r w:rsidRPr="00440029">
        <w:t>The following abnormal cases can be identified:</w:t>
      </w:r>
    </w:p>
    <w:p w14:paraId="005EDA8F"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1F35154" w14:textId="77777777" w:rsidR="006B2D02" w:rsidRPr="00DA22DC" w:rsidRDefault="006B2D02" w:rsidP="006B2D02">
      <w:pPr>
        <w:pStyle w:val="B1"/>
      </w:pPr>
      <w:r w:rsidRPr="00143791">
        <w:tab/>
      </w:r>
      <w:r w:rsidRPr="00262E2F">
        <w:t xml:space="preserve">If the PDU session ID in the PDU SESSION RELEASE COMMAND messag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Pr="003639CF">
        <w:rPr>
          <w:rFonts w:hint="eastAsia"/>
          <w:lang w:eastAsia="zh-CN"/>
        </w:rPr>
        <w:t>IN</w:t>
      </w:r>
      <w:r w:rsidRPr="00262E2F">
        <w:t>ACTIVE in the UE, the UE shall</w:t>
      </w:r>
      <w:r>
        <w:t xml:space="preserve"> include </w:t>
      </w:r>
      <w:r>
        <w:rPr>
          <w:lang w:val="en-US"/>
        </w:rPr>
        <w:t xml:space="preserve">the 5GSM cause </w:t>
      </w:r>
      <w:r w:rsidRPr="003168A2">
        <w:t>#</w:t>
      </w:r>
      <w:r>
        <w:t xml:space="preserve">43 </w:t>
      </w:r>
      <w:r w:rsidRPr="00105C82">
        <w:t>"</w:t>
      </w:r>
      <w:r>
        <w:t>Invalid PDU session identity</w:t>
      </w:r>
      <w:r w:rsidRPr="00105C82">
        <w:t>"</w:t>
      </w:r>
      <w:r>
        <w:t xml:space="preserve"> in the 5GSM STATUS </w:t>
      </w:r>
      <w:r w:rsidRPr="00DA22DC">
        <w:t>message</w:t>
      </w:r>
      <w:r>
        <w:t xml:space="preserve">, </w:t>
      </w:r>
      <w:r>
        <w:rPr>
          <w:rFonts w:hint="eastAsia"/>
          <w:lang w:eastAsia="zh-CN"/>
        </w:rPr>
        <w:t xml:space="preserve">and set the </w:t>
      </w:r>
      <w:r>
        <w:t>PDU session ID</w:t>
      </w:r>
      <w:r>
        <w:rPr>
          <w:rFonts w:hint="eastAsia"/>
          <w:lang w:eastAsia="zh-CN"/>
        </w:rPr>
        <w:t xml:space="preserve"> to </w:t>
      </w:r>
      <w:r w:rsidRPr="00DA22DC">
        <w:t>the received PDU session ID</w:t>
      </w:r>
      <w:r>
        <w:t xml:space="preserve"> in</w:t>
      </w:r>
      <w:r w:rsidRPr="00DA22DC">
        <w:t xml:space="preserve"> the</w:t>
      </w:r>
      <w:r>
        <w:t xml:space="preserve"> UL</w:t>
      </w:r>
      <w:r w:rsidRPr="00DA22DC">
        <w:t xml:space="preserve"> </w:t>
      </w:r>
      <w:r w:rsidRPr="00DA22DC">
        <w:rPr>
          <w:rFonts w:hint="eastAsia"/>
        </w:rPr>
        <w:t>NAS</w:t>
      </w:r>
      <w:r>
        <w:t xml:space="preserve"> TRANSPORT message</w:t>
      </w:r>
      <w:r w:rsidRPr="00DA22DC">
        <w:rPr>
          <w:rFonts w:hint="eastAsia"/>
        </w:rPr>
        <w:t xml:space="preserve"> as specified in subclause </w:t>
      </w:r>
      <w:r w:rsidRPr="00DA22DC">
        <w:t>5.4.5</w:t>
      </w:r>
      <w:r>
        <w:t>.</w:t>
      </w:r>
    </w:p>
    <w:p w14:paraId="7E83D1E3" w14:textId="77777777" w:rsidR="006B2D02" w:rsidRDefault="006B2D02" w:rsidP="006B2D02">
      <w:pPr>
        <w:pStyle w:val="B1"/>
      </w:pPr>
      <w:bookmarkStart w:id="3274" w:name="_Toc20232820"/>
      <w:bookmarkStart w:id="3275" w:name="_Toc27746923"/>
      <w:r>
        <w:t>b)</w:t>
      </w:r>
      <w:r>
        <w:tab/>
        <w:t xml:space="preserve">User-plane resources of the MA PDU session on the access indicated in the Access type IE </w:t>
      </w:r>
      <w:r w:rsidRPr="00EB317F">
        <w:t>not established</w:t>
      </w:r>
      <w:r>
        <w:t>.</w:t>
      </w:r>
    </w:p>
    <w:p w14:paraId="2217FFE8" w14:textId="77777777" w:rsidR="006B2D02" w:rsidRPr="00DA22DC" w:rsidRDefault="006B2D02" w:rsidP="006B2D02">
      <w:pPr>
        <w:pStyle w:val="B1"/>
      </w:pPr>
      <w:r>
        <w:tab/>
        <w:t>I</w:t>
      </w:r>
      <w:r w:rsidRPr="00D96460">
        <w:t xml:space="preserve">f the PDU session is an MA PDU session </w:t>
      </w:r>
      <w:r>
        <w:t xml:space="preserve">and </w:t>
      </w:r>
      <w:r w:rsidRPr="006E7E04">
        <w:t>has user</w:t>
      </w:r>
      <w:r>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t>user-plane resources of the MA PDU session on</w:t>
      </w:r>
      <w:r w:rsidRPr="00D96460">
        <w:t xml:space="preserve"> the access indicated in the Access type IE as successfully released</w:t>
      </w:r>
      <w:r>
        <w:t>.</w:t>
      </w:r>
    </w:p>
    <w:p w14:paraId="0DC1264D" w14:textId="77777777" w:rsidR="006B2D02" w:rsidRPr="00C607F7" w:rsidRDefault="006B2D02" w:rsidP="006B2D02">
      <w:pPr>
        <w:pStyle w:val="Heading2"/>
      </w:pPr>
      <w:bookmarkStart w:id="3276" w:name="_Toc36213107"/>
      <w:bookmarkStart w:id="3277" w:name="_Toc36657284"/>
      <w:bookmarkStart w:id="3278" w:name="_Toc45286949"/>
      <w:bookmarkStart w:id="3279" w:name="_Toc51943939"/>
      <w:bookmarkStart w:id="3280" w:name="_Toc106697402"/>
      <w:r>
        <w:t>6</w:t>
      </w:r>
      <w:r w:rsidRPr="00C607F7">
        <w:t>.</w:t>
      </w:r>
      <w:r>
        <w:t>4</w:t>
      </w:r>
      <w:r w:rsidRPr="00C607F7">
        <w:tab/>
      </w:r>
      <w:r>
        <w:t>UE-requested 5GS</w:t>
      </w:r>
      <w:r w:rsidRPr="00C607F7">
        <w:t>M procedures</w:t>
      </w:r>
      <w:bookmarkEnd w:id="3274"/>
      <w:bookmarkEnd w:id="3275"/>
      <w:bookmarkEnd w:id="3276"/>
      <w:bookmarkEnd w:id="3277"/>
      <w:bookmarkEnd w:id="3278"/>
      <w:bookmarkEnd w:id="3279"/>
      <w:bookmarkEnd w:id="3280"/>
    </w:p>
    <w:p w14:paraId="45E7023B" w14:textId="77777777" w:rsidR="006B2D02" w:rsidRPr="00C607F7" w:rsidRDefault="006B2D02" w:rsidP="006B2D02">
      <w:pPr>
        <w:pStyle w:val="Heading3"/>
      </w:pPr>
      <w:bookmarkStart w:id="3281" w:name="_Toc20232821"/>
      <w:bookmarkStart w:id="3282" w:name="_Toc27746924"/>
      <w:bookmarkStart w:id="3283" w:name="_Toc36213108"/>
      <w:bookmarkStart w:id="3284" w:name="_Toc36657285"/>
      <w:bookmarkStart w:id="3285" w:name="_Toc45286950"/>
      <w:bookmarkStart w:id="3286" w:name="_Toc51943940"/>
      <w:bookmarkStart w:id="3287" w:name="_Toc106697403"/>
      <w:r>
        <w:t>6</w:t>
      </w:r>
      <w:r w:rsidRPr="00C607F7">
        <w:t>.</w:t>
      </w:r>
      <w:r>
        <w:t>4</w:t>
      </w:r>
      <w:r w:rsidRPr="00C607F7">
        <w:t>.</w:t>
      </w:r>
      <w:r>
        <w:t>1</w:t>
      </w:r>
      <w:r w:rsidRPr="00C607F7">
        <w:tab/>
      </w:r>
      <w:r>
        <w:t>UE-requested PDU session establishment</w:t>
      </w:r>
      <w:r w:rsidRPr="00C607F7">
        <w:t xml:space="preserve"> procedure</w:t>
      </w:r>
      <w:bookmarkEnd w:id="3281"/>
      <w:bookmarkEnd w:id="3282"/>
      <w:bookmarkEnd w:id="3283"/>
      <w:bookmarkEnd w:id="3284"/>
      <w:bookmarkEnd w:id="3285"/>
      <w:bookmarkEnd w:id="3286"/>
      <w:bookmarkEnd w:id="3287"/>
    </w:p>
    <w:p w14:paraId="4A4D7C5B" w14:textId="77777777" w:rsidR="006B2D02" w:rsidRPr="00440029" w:rsidRDefault="006B2D02" w:rsidP="006B2D02">
      <w:pPr>
        <w:pStyle w:val="Heading4"/>
      </w:pPr>
      <w:bookmarkStart w:id="3288" w:name="_Toc20232822"/>
      <w:bookmarkStart w:id="3289" w:name="_Toc27746925"/>
      <w:bookmarkStart w:id="3290" w:name="_Toc36213109"/>
      <w:bookmarkStart w:id="3291" w:name="_Toc36657286"/>
      <w:bookmarkStart w:id="3292" w:name="_Toc45286951"/>
      <w:bookmarkStart w:id="3293" w:name="_Toc51943941"/>
      <w:bookmarkStart w:id="3294" w:name="_Toc106697404"/>
      <w:r>
        <w:t>6.4.1</w:t>
      </w:r>
      <w:r w:rsidRPr="00440029">
        <w:t>.1</w:t>
      </w:r>
      <w:r w:rsidRPr="00440029">
        <w:tab/>
        <w:t>General</w:t>
      </w:r>
      <w:bookmarkEnd w:id="3288"/>
      <w:bookmarkEnd w:id="3289"/>
      <w:bookmarkEnd w:id="3290"/>
      <w:bookmarkEnd w:id="3291"/>
      <w:bookmarkEnd w:id="3292"/>
      <w:bookmarkEnd w:id="3293"/>
      <w:bookmarkEnd w:id="3294"/>
    </w:p>
    <w:p w14:paraId="19A8909E" w14:textId="77777777" w:rsidR="006B2D02" w:rsidRDefault="006B2D02" w:rsidP="006B2D02">
      <w:r>
        <w:t>The purpose of the UE-</w:t>
      </w:r>
      <w:r w:rsidRPr="00440029">
        <w:t xml:space="preserve">requested PDU session establishment procedure is to establish a </w:t>
      </w:r>
      <w:r>
        <w:t xml:space="preserve">new </w:t>
      </w:r>
      <w:r w:rsidRPr="00440029">
        <w:t>PDU session with a DN</w:t>
      </w:r>
      <w:r>
        <w:t xml:space="preserve">, to perform handover of an existing PDU session </w:t>
      </w:r>
      <w:r w:rsidRPr="00FB237F">
        <w:t>between 3GPP access and non-3GPP access</w:t>
      </w:r>
      <w:r>
        <w:t xml:space="preserve">, to transfer an existing PDN connection in the EPS to the 5GS, to transfer an existing PDN connection in an untrusted non-3GPP access connected to the EPC to the 5GS, or to </w:t>
      </w:r>
      <w:r>
        <w:rPr>
          <w:lang w:eastAsia="zh-CN"/>
        </w:rPr>
        <w:t>establish an MA PDU session to support ATSSS (see 3GPP TS 24.193 [13B])</w:t>
      </w:r>
      <w:r w:rsidRPr="00440029">
        <w:t>. If accepted by the network, the PDU session enables exchange of PDUs between the UE and the DN.</w:t>
      </w:r>
    </w:p>
    <w:p w14:paraId="72C0C3E7" w14:textId="77777777" w:rsidR="006B2D02" w:rsidRDefault="006B2D02" w:rsidP="006B2D02">
      <w:r w:rsidRPr="00E7676C">
        <w:rPr>
          <w:rFonts w:hint="eastAsia"/>
        </w:rPr>
        <w:t>The UE shall not reques</w:t>
      </w:r>
      <w:r w:rsidRPr="00E7676C">
        <w:t>t a PDU session establishment</w:t>
      </w:r>
      <w:r>
        <w:t>:</w:t>
      </w:r>
    </w:p>
    <w:p w14:paraId="68287232" w14:textId="77777777" w:rsidR="006B2D02" w:rsidRDefault="006B2D02" w:rsidP="006B2D02">
      <w:pPr>
        <w:pStyle w:val="B1"/>
      </w:pPr>
      <w:r>
        <w:t>a)</w:t>
      </w:r>
      <w:r>
        <w:tab/>
      </w:r>
      <w:r w:rsidRPr="00E7676C">
        <w:t>for an LADN when the UE is located outside the LADN service area</w:t>
      </w:r>
      <w:r>
        <w:t>;</w:t>
      </w:r>
    </w:p>
    <w:p w14:paraId="72B1DCF9" w14:textId="77777777" w:rsidR="006B2D02" w:rsidRDefault="006B2D02" w:rsidP="006B2D02">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p>
    <w:p w14:paraId="2C77437B" w14:textId="77777777" w:rsidR="006B2D02" w:rsidRDefault="006B2D02" w:rsidP="006B2D02">
      <w:pPr>
        <w:pStyle w:val="B1"/>
      </w:pPr>
      <w:r>
        <w:t>c)</w:t>
      </w:r>
      <w:r>
        <w:tab/>
        <w:t xml:space="preserve">when the UE is in NB-N1 mode, the UE has indicated </w:t>
      </w:r>
      <w:r w:rsidRPr="00CC0C94">
        <w:t xml:space="preserve">preference </w:t>
      </w:r>
      <w:r>
        <w:t>for user plane CIoT 5GS optimization, the network has accepted the use of user plane CIoT 5GS optimization for the UE, and the UE currently has user-plane resources established for two other PDU sessions;</w:t>
      </w:r>
    </w:p>
    <w:p w14:paraId="76648572" w14:textId="77777777" w:rsidR="006B2D02" w:rsidRDefault="006B2D02" w:rsidP="006B2D02">
      <w:pPr>
        <w:pStyle w:val="B1"/>
      </w:pPr>
      <w:bookmarkStart w:id="3295" w:name="_Toc20232823"/>
      <w:bookmarkStart w:id="3296" w:name="_Toc27746926"/>
      <w:bookmarkStart w:id="3297" w:name="_Toc36213110"/>
      <w:bookmarkStart w:id="3298"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0960565C" w14:textId="77777777" w:rsidR="006B2D02" w:rsidRDefault="006B2D02" w:rsidP="006B2D02">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4FDDC949" w14:textId="77777777" w:rsidR="006B2D02" w:rsidRPr="00440029" w:rsidRDefault="006B2D02" w:rsidP="006B2D02">
      <w:pPr>
        <w:pStyle w:val="Heading4"/>
      </w:pPr>
      <w:bookmarkStart w:id="3299" w:name="_Toc45286952"/>
      <w:bookmarkStart w:id="3300" w:name="_Toc51943942"/>
      <w:bookmarkStart w:id="3301" w:name="_Toc106697405"/>
      <w:r>
        <w:t>6.4.1.2</w:t>
      </w:r>
      <w:r>
        <w:tab/>
        <w:t>UE-</w:t>
      </w:r>
      <w:r w:rsidRPr="00440029">
        <w:t>requested PDU session establishment procedure initiation</w:t>
      </w:r>
      <w:bookmarkEnd w:id="3295"/>
      <w:bookmarkEnd w:id="3296"/>
      <w:bookmarkEnd w:id="3297"/>
      <w:bookmarkEnd w:id="3298"/>
      <w:bookmarkEnd w:id="3299"/>
      <w:bookmarkEnd w:id="3300"/>
      <w:bookmarkEnd w:id="3301"/>
    </w:p>
    <w:p w14:paraId="0A7FC266" w14:textId="77777777" w:rsidR="006B2D02" w:rsidRDefault="006B2D02" w:rsidP="006B2D02">
      <w:r w:rsidRPr="00440029">
        <w:t xml:space="preserve">In order to initiate the </w:t>
      </w:r>
      <w:r>
        <w:t>UE-</w:t>
      </w:r>
      <w:r w:rsidRPr="00440029">
        <w:t>requested PDU session establishment procedure, the UE shall create a PDU SESSION ESTABLISHMENT REQUEST message.</w:t>
      </w:r>
    </w:p>
    <w:p w14:paraId="62518477" w14:textId="77777777" w:rsidR="006B2D02" w:rsidRDefault="006B2D02" w:rsidP="006B2D02">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C53B905" w14:textId="77777777" w:rsidR="006B2D02" w:rsidRDefault="006B2D02" w:rsidP="006B2D02">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62EDF551" w14:textId="77777777" w:rsidR="006B2D02" w:rsidRPr="00EE0C95" w:rsidRDefault="006B2D02" w:rsidP="006B2D02">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5DE9120B" w14:textId="77777777" w:rsidR="006B2D02" w:rsidRDefault="006B2D02" w:rsidP="006B2D02">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166263B" w14:textId="77777777" w:rsidR="006B2D02" w:rsidRDefault="006B2D02" w:rsidP="006B2D02">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56D59766" w14:textId="77777777" w:rsidR="006B2D02" w:rsidRDefault="006B2D02" w:rsidP="006B2D02">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5B1E0875" w14:textId="77777777" w:rsidR="006B2D02" w:rsidRPr="00E86707" w:rsidRDefault="006B2D02" w:rsidP="006B2D02">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A3759A1" w14:textId="77777777" w:rsidR="006B2D02" w:rsidRPr="00820E63" w:rsidRDefault="006B2D02" w:rsidP="006B2D02">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8764943" w14:textId="77777777" w:rsidR="006B2D02" w:rsidRPr="00770D08" w:rsidRDefault="006B2D02" w:rsidP="006B2D02">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5CE545A9" w14:textId="77777777" w:rsidR="006B2D02" w:rsidRPr="00770D08" w:rsidRDefault="006B2D02" w:rsidP="006B2D02">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CC272D" w14:textId="77777777" w:rsidR="00276903" w:rsidRPr="00770D08" w:rsidRDefault="00276903" w:rsidP="00276903">
      <w:pPr>
        <w:rPr>
          <w:rFonts w:eastAsia="MS Mincho"/>
        </w:rPr>
      </w:pPr>
      <w:r w:rsidRPr="00DA14CB">
        <w:rPr>
          <w:rFonts w:eastAsia="MS Mincho"/>
        </w:rPr>
        <w:t>A UE supporting PDU connectivity</w:t>
      </w:r>
      <w:r>
        <w:rPr>
          <w:rFonts w:eastAsia="MS Mincho"/>
        </w:rPr>
        <w:t xml:space="preserve"> service</w:t>
      </w:r>
      <w:r w:rsidRPr="00DA14CB">
        <w:rPr>
          <w:rFonts w:eastAsia="MS Mincho"/>
        </w:rPr>
        <w:t xml:space="preserve"> shall support SSC mode 1 and may support SSC mode 2 and SSC mode 3</w:t>
      </w:r>
      <w:r w:rsidRPr="00EC3814">
        <w:rPr>
          <w:lang w:eastAsia="zh-CN"/>
        </w:rPr>
        <w:t xml:space="preserve"> </w:t>
      </w:r>
      <w:r w:rsidRPr="00DD206B">
        <w:rPr>
          <w:lang w:eastAsia="zh-CN"/>
        </w:rPr>
        <w:t>as specified in 3GPP TS 23.501 [</w:t>
      </w:r>
      <w:r>
        <w:rPr>
          <w:lang w:eastAsia="zh-CN"/>
        </w:rPr>
        <w:t>8</w:t>
      </w:r>
      <w:r w:rsidRPr="00DD206B">
        <w:rPr>
          <w:lang w:eastAsia="zh-CN"/>
        </w:rPr>
        <w:t>]</w:t>
      </w:r>
      <w:r w:rsidRPr="00DA14CB">
        <w:rPr>
          <w:rFonts w:eastAsia="MS Mincho"/>
        </w:rPr>
        <w:t>.</w:t>
      </w:r>
    </w:p>
    <w:p w14:paraId="62AE58AE" w14:textId="77777777" w:rsidR="006B2D02" w:rsidRPr="00E86707" w:rsidRDefault="006B2D02" w:rsidP="006B2D02">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58D07D1" w14:textId="77777777" w:rsidR="006B2D02" w:rsidRDefault="006B2D02" w:rsidP="006B2D02">
      <w:r>
        <w:t xml:space="preserve">The UE should set the RQoS bit to "Reflective QoS supported" in the 5GSM capability IE of the </w:t>
      </w:r>
      <w:r w:rsidRPr="00A6152A">
        <w:t>PDU SESSION ESTABLISHMENT REQUEST</w:t>
      </w:r>
      <w:r>
        <w:t xml:space="preserve"> message if the UE supports reflective QoS and:</w:t>
      </w:r>
    </w:p>
    <w:p w14:paraId="1E71B964" w14:textId="77777777" w:rsidR="006B2D02" w:rsidRDefault="006B2D02" w:rsidP="006B2D02">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BE1EA5A" w14:textId="77777777" w:rsidR="006B2D02" w:rsidRDefault="006B2D02" w:rsidP="006B2D02">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4E83AEF" w14:textId="77777777" w:rsidR="006B2D02" w:rsidRDefault="006B2D02" w:rsidP="006B2D02">
      <w:pPr>
        <w:pStyle w:val="B1"/>
        <w:rPr>
          <w:noProof/>
        </w:rPr>
      </w:pPr>
      <w:r>
        <w:rPr>
          <w:noProof/>
        </w:rPr>
        <w:t>c)</w:t>
      </w:r>
      <w:r>
        <w:rPr>
          <w:noProof/>
        </w:rPr>
        <w:tab/>
        <w:t>the UE requests to transfer an existing PDN connection in an untrusted non-3GPP access connected to the EPC of "IPv4", "IPv6" or "IPv4v6" PDN type to the 5GS.</w:t>
      </w:r>
    </w:p>
    <w:p w14:paraId="0C29E487" w14:textId="77777777" w:rsidR="006B2D02" w:rsidRDefault="006B2D02" w:rsidP="006B2D02">
      <w:pPr>
        <w:pStyle w:val="NO"/>
      </w:pPr>
      <w:r>
        <w:rPr>
          <w:noProof/>
        </w:rPr>
        <w:t>NOTE</w:t>
      </w:r>
      <w:r>
        <w:t> 3</w:t>
      </w:r>
      <w:r>
        <w:rPr>
          <w:noProof/>
        </w:rPr>
        <w:t>:</w:t>
      </w:r>
      <w:r>
        <w:rPr>
          <w:noProof/>
        </w:rPr>
        <w:tab/>
        <w:t>The determination to not request the usage of reflective QoS by the UE for a PDU session is implementation dependent.</w:t>
      </w:r>
    </w:p>
    <w:p w14:paraId="3E30D2B4" w14:textId="77777777" w:rsidR="006B2D02" w:rsidRDefault="006B2D02" w:rsidP="006B2D02">
      <w:r>
        <w:t>The UE shall indicate the maximum number of packet filters that can be supported for the PDU session in the Maximum number of supported packet filters IE of the PDU SESSION ESTABLISHMENT REQUEST message if:</w:t>
      </w:r>
    </w:p>
    <w:p w14:paraId="72101E0D" w14:textId="77777777" w:rsidR="006B2D02" w:rsidRDefault="006B2D02" w:rsidP="006B2D02">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6F5DD0AE" w14:textId="77777777" w:rsidR="006B2D02" w:rsidRDefault="006B2D02" w:rsidP="006B2D02">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7D1B9C11" w14:textId="77777777" w:rsidR="006B2D02" w:rsidRDefault="006B2D02" w:rsidP="006B2D02">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73F37EE" w14:textId="77777777" w:rsidR="006B2D02" w:rsidRDefault="006B2D02" w:rsidP="006B2D02">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3F5173C3" w14:textId="77777777" w:rsidR="006B2D02" w:rsidRDefault="006B2D02" w:rsidP="006B2D02">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2D2D290" w14:textId="77777777" w:rsidR="006B2D02" w:rsidRDefault="006B2D02" w:rsidP="006B2D02">
      <w:pPr>
        <w:pStyle w:val="B1"/>
      </w:pPr>
      <w:r>
        <w:t>a)</w:t>
      </w:r>
      <w:r>
        <w:tab/>
        <w:t>the UE requests to establish a new PDU session of "IPv6" or "IPv4v6" PDU session type; or.</w:t>
      </w:r>
    </w:p>
    <w:p w14:paraId="5CE4A62B" w14:textId="77777777" w:rsidR="006B2D02" w:rsidRDefault="006B2D02" w:rsidP="006B2D02">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4AC7A0E1" w14:textId="77777777" w:rsidR="006B2D02" w:rsidRDefault="006B2D02" w:rsidP="006B2D02">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773A8BC" w14:textId="77777777" w:rsidR="006B2D02" w:rsidRPr="00E86707" w:rsidRDefault="006B2D02" w:rsidP="006B2D02">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5B1D1BB2" w14:textId="77777777" w:rsidR="006B2D02" w:rsidRDefault="006B2D02" w:rsidP="006B2D02">
      <w:pPr>
        <w:pStyle w:val="NO"/>
      </w:pPr>
      <w:r>
        <w:rPr>
          <w:noProof/>
        </w:rPr>
        <w:t>NOTE</w:t>
      </w:r>
      <w:r>
        <w:t> 4</w:t>
      </w:r>
      <w:r>
        <w:rPr>
          <w:noProof/>
        </w:rPr>
        <w:t>:</w:t>
      </w:r>
      <w:r>
        <w:rPr>
          <w:noProof/>
        </w:rPr>
        <w:tab/>
        <w:t>Determining whether a PDU session is for TSC is UE implementation dependent.</w:t>
      </w:r>
    </w:p>
    <w:p w14:paraId="06BC6EFC" w14:textId="77777777" w:rsidR="006B2D02" w:rsidRDefault="006B2D02" w:rsidP="006B2D02">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5FA5B91" w14:textId="77777777" w:rsidR="006B2D02" w:rsidRDefault="006B2D02" w:rsidP="006B2D02">
      <w:r>
        <w:rPr>
          <w:rFonts w:hint="eastAsia"/>
        </w:rPr>
        <w:t>If</w:t>
      </w:r>
      <w:r>
        <w:t>:</w:t>
      </w:r>
    </w:p>
    <w:p w14:paraId="70978EFB" w14:textId="77777777" w:rsidR="006B2D02" w:rsidRDefault="006B2D02" w:rsidP="006B2D02">
      <w:pPr>
        <w:pStyle w:val="B1"/>
      </w:pPr>
      <w:r>
        <w:t>a)</w:t>
      </w:r>
      <w:r>
        <w:tab/>
        <w:t xml:space="preserve">the UE requests to perform handover of an existing PDU session </w:t>
      </w:r>
      <w:r w:rsidRPr="00FB237F">
        <w:t>between 3GPP access and non-3GPP access</w:t>
      </w:r>
      <w:r>
        <w:t>;</w:t>
      </w:r>
    </w:p>
    <w:p w14:paraId="01553410" w14:textId="77777777" w:rsidR="006B2D02" w:rsidRDefault="006B2D02" w:rsidP="006B2D02">
      <w:pPr>
        <w:pStyle w:val="B1"/>
        <w:rPr>
          <w:noProof/>
        </w:rPr>
      </w:pPr>
      <w:r>
        <w:t>b)</w:t>
      </w:r>
      <w:r>
        <w:tab/>
        <w:t>the UE requests to perform transfer an existing PDN connection in the EPS to the 5GS;</w:t>
      </w:r>
      <w:r>
        <w:rPr>
          <w:noProof/>
        </w:rPr>
        <w:t xml:space="preserve"> or</w:t>
      </w:r>
    </w:p>
    <w:p w14:paraId="3CBB0D79" w14:textId="77777777" w:rsidR="006B2D02" w:rsidRDefault="006B2D02" w:rsidP="006B2D02">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6F00B59E" w14:textId="77777777" w:rsidR="006B2D02" w:rsidRDefault="006B2D02" w:rsidP="006B2D02">
      <w:pPr>
        <w:rPr>
          <w:noProof/>
        </w:rPr>
      </w:pPr>
      <w:r>
        <w:rPr>
          <w:noProof/>
        </w:rPr>
        <w:t>the UE shall:</w:t>
      </w:r>
    </w:p>
    <w:p w14:paraId="094471D4" w14:textId="77777777" w:rsidR="006B2D02" w:rsidRDefault="006B2D02" w:rsidP="006B2D02">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1CF7635" w14:textId="77777777" w:rsidR="006B2D02" w:rsidRDefault="006B2D02" w:rsidP="006B2D02">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2EF69ED4" w14:textId="77777777" w:rsidR="006B2D02" w:rsidRDefault="006B2D02" w:rsidP="006B2D02">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638011C" w14:textId="77777777" w:rsidR="006B2D02" w:rsidRPr="00DA7B58" w:rsidRDefault="006B2D02" w:rsidP="006B2D02">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D8F5DB2" w14:textId="77777777" w:rsidR="006B2D02" w:rsidRPr="00FF4F2E" w:rsidRDefault="006B2D02" w:rsidP="006B2D02">
      <w:pPr>
        <w:pStyle w:val="NO"/>
        <w:rPr>
          <w:lang w:eastAsia="ko-KR"/>
        </w:rPr>
      </w:pPr>
      <w:r w:rsidRPr="00FF4F2E">
        <w:rPr>
          <w:lang w:eastAsia="ko-KR"/>
        </w:rPr>
        <w:t>NOTE</w:t>
      </w:r>
      <w:r>
        <w:rPr>
          <w:lang w:val="en-US" w:eastAsia="ko-KR"/>
        </w:rPr>
        <w:t> 5</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00A5D4B" w14:textId="77777777" w:rsidR="006B2D02" w:rsidRDefault="006B2D02" w:rsidP="006B2D02">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8A9C1D1" w14:textId="77777777" w:rsidR="006B2D02" w:rsidRDefault="006B2D02" w:rsidP="006B2D02">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37D31E9" w14:textId="77777777" w:rsidR="006B2D02" w:rsidRDefault="006B2D02" w:rsidP="006B2D02">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4F0A052" w14:textId="77777777" w:rsidR="006B2D02" w:rsidRDefault="006B2D02" w:rsidP="006B2D02">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E433A1E" w14:textId="77777777" w:rsidR="006B2D02" w:rsidRDefault="006B2D02" w:rsidP="006B2D02">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4193996" w14:textId="77777777" w:rsidR="006B2D02" w:rsidRDefault="006B2D02" w:rsidP="006B2D02">
      <w:pPr>
        <w:pStyle w:val="B1"/>
        <w:rPr>
          <w:noProof/>
        </w:rPr>
      </w:pPr>
      <w:r>
        <w:rPr>
          <w:noProof/>
        </w:rPr>
        <w:t>c)</w:t>
      </w:r>
      <w:r>
        <w:rPr>
          <w:noProof/>
        </w:rPr>
        <w:tab/>
        <w:t>set the S-NSSAI in the UL NAS TRANSPORT message to the stored S-NSSAI associated with the PDU session ID.</w:t>
      </w:r>
    </w:p>
    <w:p w14:paraId="16C2FB2C" w14:textId="77777777" w:rsidR="006B2D02" w:rsidRDefault="006B2D02" w:rsidP="006B2D02">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12A8BFE" w14:textId="77777777" w:rsidR="006B2D02" w:rsidRDefault="006B2D02" w:rsidP="006B2D02">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8497446" w14:textId="77777777" w:rsidR="006B2D02" w:rsidRDefault="006B2D02" w:rsidP="006B2D02">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64FE9BEF" w14:textId="77777777" w:rsidR="006B2D02" w:rsidRDefault="006B2D02" w:rsidP="006B2D02">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16B11F5B" w14:textId="77777777" w:rsidR="006B2D02" w:rsidRDefault="006B2D02" w:rsidP="006B2D02">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40C9F61" w14:textId="77777777" w:rsidR="006B2D02" w:rsidRPr="00292D57" w:rsidRDefault="006B2D02" w:rsidP="006B2D02">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34B245B" w14:textId="77777777" w:rsidR="006B2D02" w:rsidRDefault="006B2D02" w:rsidP="006B2D02">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4BE81E9" w14:textId="77777777" w:rsidR="006B2D02" w:rsidRPr="00CF661E" w:rsidRDefault="006B2D02" w:rsidP="006B2D02">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5B8AB317" w14:textId="77777777" w:rsidR="006B2D02" w:rsidRPr="00C65FFD" w:rsidRDefault="006B2D02" w:rsidP="006B2D02">
      <w:pPr>
        <w:pStyle w:val="NO"/>
      </w:pPr>
      <w:r w:rsidRPr="00E821E2">
        <w:rPr>
          <w:lang w:val="en-US"/>
        </w:rPr>
        <w:t>NOTE</w:t>
      </w:r>
      <w:r>
        <w:rPr>
          <w:lang w:eastAsia="ko-KR"/>
        </w:rPr>
        <w:t> 6</w:t>
      </w:r>
      <w:r w:rsidRPr="00E821E2">
        <w:rPr>
          <w:lang w:val="en-US"/>
        </w:rPr>
        <w:t>:</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73056553" w14:textId="77777777" w:rsidR="006B2D02" w:rsidRDefault="006B2D02" w:rsidP="006B2D02">
      <w:r w:rsidRPr="00CC0C94">
        <w:t>If</w:t>
      </w:r>
      <w:r>
        <w:t>:</w:t>
      </w:r>
    </w:p>
    <w:p w14:paraId="310D178A" w14:textId="77777777" w:rsidR="006B2D02" w:rsidRDefault="006B2D02" w:rsidP="006B2D02">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5E4CE2AC" w14:textId="77777777" w:rsidR="006B2D02" w:rsidRDefault="006B2D02" w:rsidP="006B2D02">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6A0BCA5" w14:textId="77777777" w:rsidR="006B2D02" w:rsidRDefault="006B2D02" w:rsidP="006B2D02">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F71EFD1" w14:textId="77777777" w:rsidR="006B2D02" w:rsidRDefault="006B2D02" w:rsidP="006B2D02">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109F1A6" w14:textId="77777777" w:rsidR="006B2D02" w:rsidRDefault="006B2D02" w:rsidP="006B2D02">
      <w:r w:rsidRPr="00CC0C94">
        <w:t>If</w:t>
      </w:r>
      <w:r>
        <w:t>:</w:t>
      </w:r>
    </w:p>
    <w:p w14:paraId="25886D82" w14:textId="77777777" w:rsidR="006B2D02" w:rsidRDefault="006B2D02" w:rsidP="006B2D02">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DDDE5F8" w14:textId="77777777" w:rsidR="006B2D02" w:rsidRDefault="006B2D02" w:rsidP="006B2D02">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4CC61D1" w14:textId="77777777" w:rsidR="006B2D02" w:rsidRDefault="006B2D02" w:rsidP="006B2D02">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FD1592D" w14:textId="77777777" w:rsidR="006B2D02" w:rsidRDefault="006B2D02" w:rsidP="006B2D02">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D5713C6" w14:textId="77777777" w:rsidR="006B2D02" w:rsidRDefault="006B2D02" w:rsidP="006B2D02">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209E79A9" w14:textId="77777777" w:rsidR="006B2D02" w:rsidRDefault="006B2D02" w:rsidP="006B2D02">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7AADFCFE" w14:textId="77777777" w:rsidR="006B2D02" w:rsidRDefault="006B2D02" w:rsidP="006B2D02">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FCF89BD" w14:textId="77777777" w:rsidR="006B2D02" w:rsidRDefault="006B2D02" w:rsidP="006B2D02">
      <w:pPr>
        <w:pStyle w:val="B1"/>
      </w:pPr>
      <w:r>
        <w:t>c)</w:t>
      </w:r>
      <w:r>
        <w:tab/>
        <w:t>if the UE-DS-TT residence time is available at the UE, include the UE-DS-TT residence time IE and set its contents to the UE-DS-TT residence time; and</w:t>
      </w:r>
    </w:p>
    <w:p w14:paraId="57E42666" w14:textId="77777777" w:rsidR="006B2D02" w:rsidRDefault="006B2D02" w:rsidP="006B2D02">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66A1F1F1" w14:textId="77777777" w:rsidR="006B2D02" w:rsidRPr="00820E63" w:rsidRDefault="006B2D02" w:rsidP="006B2D02">
      <w:pPr>
        <w:pStyle w:val="NO"/>
      </w:pPr>
      <w:r>
        <w:t>NOTE 7:</w:t>
      </w:r>
      <w:r>
        <w:tab/>
        <w:t>Only SSC mode 1 is supported for a PDU session which is for TSC.</w:t>
      </w:r>
    </w:p>
    <w:p w14:paraId="6DCB910D" w14:textId="77777777" w:rsidR="006B2D02" w:rsidRDefault="006B2D02" w:rsidP="006B2D02">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5888C25" w14:textId="77777777" w:rsidR="006B2D02" w:rsidRDefault="006B2D02" w:rsidP="006B2D02">
      <w:r>
        <w:t>If:</w:t>
      </w:r>
    </w:p>
    <w:p w14:paraId="52753AFC" w14:textId="77777777" w:rsidR="006B2D02" w:rsidRDefault="006B2D02" w:rsidP="006B2D02">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7664C3B0" w14:textId="77777777" w:rsidR="006B2D02" w:rsidRDefault="006B2D02" w:rsidP="006B2D02">
      <w:pPr>
        <w:pStyle w:val="B1"/>
      </w:pPr>
      <w:r>
        <w:t>-</w:t>
      </w:r>
      <w:r>
        <w:tab/>
      </w:r>
      <w:r w:rsidRPr="00CC0C94">
        <w:t>the UE supports local IP address in traffic flow aggregate description and TFT filter</w:t>
      </w:r>
      <w:r>
        <w:t xml:space="preserve"> in S1 mode; and</w:t>
      </w:r>
    </w:p>
    <w:p w14:paraId="12B43798" w14:textId="77777777" w:rsidR="006B2D02" w:rsidRPr="009417B5" w:rsidRDefault="006B2D02" w:rsidP="006B2D02">
      <w:pPr>
        <w:pStyle w:val="B1"/>
      </w:pPr>
      <w:r>
        <w:t>-</w:t>
      </w:r>
      <w:r>
        <w:tab/>
      </w:r>
      <w:r w:rsidRPr="00CC0C94">
        <w:t xml:space="preserve">the </w:t>
      </w:r>
      <w:r w:rsidRPr="00EE0C95">
        <w:t>PDU session</w:t>
      </w:r>
      <w:r w:rsidRPr="00CC0C94">
        <w:t xml:space="preserve"> Type requested is different from </w:t>
      </w:r>
      <w:r>
        <w:t>"</w:t>
      </w:r>
      <w:r w:rsidRPr="00913BB3">
        <w:t>Unstructured</w:t>
      </w:r>
      <w:r>
        <w:t>";</w:t>
      </w:r>
    </w:p>
    <w:p w14:paraId="26C5710D" w14:textId="77777777" w:rsidR="006B2D02" w:rsidRDefault="006B2D02" w:rsidP="006B2D0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7F8EC75A" w14:textId="77777777" w:rsidR="006B2D02" w:rsidRDefault="006B2D02" w:rsidP="006B2D02">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2382BA6A" w14:textId="77777777" w:rsidR="006B2D02" w:rsidRDefault="006B2D02" w:rsidP="006B2D02">
      <w:r w:rsidRPr="00440029">
        <w:t>The UE shall transport</w:t>
      </w:r>
      <w:r>
        <w:t>:</w:t>
      </w:r>
    </w:p>
    <w:p w14:paraId="69362B94" w14:textId="77777777" w:rsidR="006B2D02" w:rsidRDefault="006B2D02" w:rsidP="006B2D02">
      <w:pPr>
        <w:pStyle w:val="B1"/>
      </w:pPr>
      <w:r>
        <w:t>a)</w:t>
      </w:r>
      <w:r>
        <w:tab/>
      </w:r>
      <w:r w:rsidRPr="00440029">
        <w:t>the PDU SESSION ESTABLISHMENT REQUEST message</w:t>
      </w:r>
      <w:r>
        <w:t>;</w:t>
      </w:r>
    </w:p>
    <w:p w14:paraId="5E32BA02" w14:textId="77777777" w:rsidR="006B2D02" w:rsidRDefault="006B2D02" w:rsidP="006B2D02">
      <w:pPr>
        <w:pStyle w:val="B1"/>
      </w:pPr>
      <w:r>
        <w:t>b)</w:t>
      </w:r>
      <w:r>
        <w:tab/>
      </w:r>
      <w:r w:rsidRPr="00440029">
        <w:t>the PDU session ID</w:t>
      </w:r>
      <w:r>
        <w:t xml:space="preserve"> of the PDU session being established, being handed over, being transferred, or been established as an MA PDU session;</w:t>
      </w:r>
    </w:p>
    <w:p w14:paraId="5B16D87C" w14:textId="77777777" w:rsidR="006B2D02" w:rsidRDefault="006B2D02" w:rsidP="006B2D02">
      <w:pPr>
        <w:pStyle w:val="B1"/>
      </w:pPr>
      <w:r>
        <w:t>c)</w:t>
      </w:r>
      <w:r>
        <w:tab/>
        <w:t>if the request type is set to:</w:t>
      </w:r>
    </w:p>
    <w:p w14:paraId="167BED42" w14:textId="77777777" w:rsidR="006B2D02" w:rsidRDefault="006B2D02" w:rsidP="006B2D02">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B49B925" w14:textId="77777777" w:rsidR="006B2D02" w:rsidRDefault="006B2D02" w:rsidP="006B2D02">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65094D0" w14:textId="77777777" w:rsidR="006B2D02" w:rsidRDefault="006B2D02" w:rsidP="006B2D02">
      <w:pPr>
        <w:pStyle w:val="B3"/>
      </w:pPr>
      <w:r>
        <w:t>ii)</w:t>
      </w:r>
      <w:r>
        <w:tab/>
        <w:t>in case of a roaming scenario:</w:t>
      </w:r>
    </w:p>
    <w:p w14:paraId="1C69B745" w14:textId="77777777" w:rsidR="006B2D02" w:rsidRDefault="006B2D02" w:rsidP="006B2D02">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EA8A564" w14:textId="77777777" w:rsidR="006B2D02" w:rsidRDefault="006B2D02" w:rsidP="006B2D02">
      <w:pPr>
        <w:pStyle w:val="B4"/>
      </w:pPr>
      <w:r>
        <w:t>B)</w:t>
      </w:r>
      <w:r>
        <w:tab/>
        <w:t>the S-NSSAI in the allowed NSSAI associated with the S-NSSAI in A); or</w:t>
      </w:r>
    </w:p>
    <w:p w14:paraId="46DDA034" w14:textId="77777777" w:rsidR="006B2D02" w:rsidRDefault="006B2D02" w:rsidP="006B2D02">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F57D18B" w14:textId="77777777" w:rsidR="006B2D02" w:rsidRDefault="006B2D02" w:rsidP="006B2D02">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270E957E" w14:textId="77777777" w:rsidR="006B2D02" w:rsidRDefault="006B2D02" w:rsidP="006B2D02">
      <w:pPr>
        <w:pStyle w:val="B1"/>
      </w:pPr>
      <w:r>
        <w:t>e)</w:t>
      </w:r>
      <w:r>
        <w:tab/>
        <w:t>the request type which is set to:</w:t>
      </w:r>
    </w:p>
    <w:p w14:paraId="7589CE00" w14:textId="77777777" w:rsidR="006B2D02" w:rsidRDefault="006B2D02" w:rsidP="006B2D02">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2B0BDED" w14:textId="77777777" w:rsidR="006B2D02" w:rsidRDefault="006B2D02" w:rsidP="006B2D02">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1173048B" w14:textId="77777777" w:rsidR="006B2D02" w:rsidRDefault="006B2D02" w:rsidP="006B2D02">
      <w:pPr>
        <w:pStyle w:val="B3"/>
      </w:pPr>
      <w:r>
        <w:t>i)</w:t>
      </w:r>
      <w:r>
        <w:tab/>
      </w:r>
      <w:r w:rsidRPr="00FB237F">
        <w:t xml:space="preserve">handover </w:t>
      </w:r>
      <w:r>
        <w:t xml:space="preserve">of an existing non-emergency PDU session </w:t>
      </w:r>
      <w:r w:rsidRPr="00FB237F">
        <w:t>between 3GPP access and non-3GPP access</w:t>
      </w:r>
      <w:r>
        <w:t>;</w:t>
      </w:r>
    </w:p>
    <w:p w14:paraId="0481FB00" w14:textId="77777777" w:rsidR="006B2D02" w:rsidRDefault="006B2D02" w:rsidP="006B2D02">
      <w:pPr>
        <w:pStyle w:val="B3"/>
      </w:pPr>
      <w:r>
        <w:t>ii)</w:t>
      </w:r>
      <w:r>
        <w:tab/>
        <w:t>transfer of an existing PDN connection for non-emergency bearer services in the EPS to the 5GS; or</w:t>
      </w:r>
    </w:p>
    <w:p w14:paraId="0986F2D0" w14:textId="77777777" w:rsidR="006B2D02" w:rsidRDefault="006B2D02" w:rsidP="006B2D02">
      <w:pPr>
        <w:pStyle w:val="B3"/>
      </w:pPr>
      <w:r>
        <w:t>iii)</w:t>
      </w:r>
      <w:r>
        <w:tab/>
        <w:t>transfer of an existing PDN connection for non-emergency bearer services in an untrusted non-3GPP access connected to the EPC to the 5GS;</w:t>
      </w:r>
    </w:p>
    <w:p w14:paraId="191DD7CD" w14:textId="77777777" w:rsidR="006B2D02" w:rsidRDefault="006B2D02" w:rsidP="006B2D02">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28EC9CD4" w14:textId="77777777" w:rsidR="006B2D02" w:rsidRDefault="006B2D02" w:rsidP="006B2D02">
      <w:pPr>
        <w:pStyle w:val="B2"/>
      </w:pPr>
      <w:r>
        <w:t>4)</w:t>
      </w:r>
      <w:r>
        <w:tab/>
        <w:t>"existing emergency PDU session", if the UE requests:</w:t>
      </w:r>
    </w:p>
    <w:p w14:paraId="18494430" w14:textId="77777777" w:rsidR="006B2D02" w:rsidRDefault="006B2D02" w:rsidP="006B2D02">
      <w:pPr>
        <w:pStyle w:val="B3"/>
      </w:pPr>
      <w:r w:rsidRPr="00851F89">
        <w:t>i)</w:t>
      </w:r>
      <w:r w:rsidRPr="00851F89">
        <w:tab/>
      </w:r>
      <w:r>
        <w:t xml:space="preserve">handover </w:t>
      </w:r>
      <w:r w:rsidRPr="00851F89">
        <w:t>of an existing emergency PDU session between 3GPP access and non-3GPP access;</w:t>
      </w:r>
    </w:p>
    <w:p w14:paraId="4DC9B0BD" w14:textId="77777777" w:rsidR="006B2D02" w:rsidRDefault="006B2D02" w:rsidP="006B2D02">
      <w:pPr>
        <w:pStyle w:val="B3"/>
      </w:pPr>
      <w:r>
        <w:t>ii)</w:t>
      </w:r>
      <w:r>
        <w:tab/>
        <w:t>transfer of an existing PDN connection for emergency bearer services in the EPS to the 5GS; or</w:t>
      </w:r>
    </w:p>
    <w:p w14:paraId="4D8E318E" w14:textId="77777777" w:rsidR="006B2D02" w:rsidRDefault="006B2D02" w:rsidP="006B2D02">
      <w:pPr>
        <w:pStyle w:val="B3"/>
      </w:pPr>
      <w:r>
        <w:t>iii)</w:t>
      </w:r>
      <w:r>
        <w:tab/>
        <w:t>transfer of an existing PDN connection for emergency bearer services in an untrusted non-3GPP access connected to the EPC to the 5GS; or</w:t>
      </w:r>
    </w:p>
    <w:p w14:paraId="630FE7D4" w14:textId="77777777" w:rsidR="006B2D02" w:rsidRDefault="006B2D02" w:rsidP="006B2D02">
      <w:pPr>
        <w:pStyle w:val="B2"/>
      </w:pPr>
      <w:r>
        <w:t>5)</w:t>
      </w:r>
      <w:r>
        <w:tab/>
        <w:t>"MA PDU request", if:</w:t>
      </w:r>
    </w:p>
    <w:p w14:paraId="743DA8A6" w14:textId="77777777" w:rsidR="006B2D02" w:rsidRDefault="006B2D02" w:rsidP="006B2D02">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7C7BD313" w14:textId="77777777" w:rsidR="006B2D02" w:rsidRDefault="006B2D02" w:rsidP="006B2D02">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55D79F6" w14:textId="77777777" w:rsidR="006B2D02" w:rsidRDefault="006B2D02" w:rsidP="006B2D02">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E1CA829" w14:textId="77777777" w:rsidR="006B2D02" w:rsidRPr="00E22692" w:rsidRDefault="006B2D02" w:rsidP="006B2D02">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C6C05EA" w14:textId="77777777" w:rsidR="006B2D02" w:rsidRPr="00440029" w:rsidRDefault="006B2D02" w:rsidP="006B2D02">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72B8D65" w14:textId="77777777" w:rsidR="006B2D02" w:rsidRPr="00440029" w:rsidRDefault="006B2D02" w:rsidP="006B2D02">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CDC15AF" w14:textId="77777777" w:rsidR="006B2D02" w:rsidRPr="00440029" w:rsidRDefault="006B2D02" w:rsidP="006B2D02">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3238CB0B" w14:textId="77777777" w:rsidR="006B2D02" w:rsidRPr="00BD0557" w:rsidRDefault="006B2D02" w:rsidP="006B2D02">
      <w:pPr>
        <w:pStyle w:val="TH"/>
      </w:pPr>
      <w:r w:rsidRPr="00BD0557">
        <w:object w:dxaOrig="10455" w:dyaOrig="5085" w14:anchorId="60EAEC88">
          <v:shape id="_x0000_i1058" type="#_x0000_t75" style="width:446.25pt;height:217.45pt" o:ole="">
            <v:imagedata r:id="rId77" o:title=""/>
          </v:shape>
          <o:OLEObject Type="Embed" ProgID="Visio.Drawing.11" ShapeID="_x0000_i1058" DrawAspect="Content" ObjectID="_1756892365" r:id="rId78"/>
        </w:object>
      </w:r>
    </w:p>
    <w:p w14:paraId="47D23120"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B36114" w14:textId="77777777" w:rsidR="006B2D02" w:rsidRPr="00440029" w:rsidRDefault="006B2D02" w:rsidP="006B2D02">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DA02EE8" w14:textId="77777777" w:rsidR="006B2D02" w:rsidRDefault="006B2D02" w:rsidP="006B2D02">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753450AC" w14:textId="77777777" w:rsidR="006B2D02" w:rsidRDefault="006B2D02" w:rsidP="006B2D02">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307C0E1" w14:textId="77777777" w:rsidR="006B2D02" w:rsidRDefault="006B2D02" w:rsidP="006B2D02">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0B7F753F" w14:textId="77777777" w:rsidR="006B2D02" w:rsidRPr="002276C3" w:rsidRDefault="006B2D02" w:rsidP="006B2D02">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33C1AEF4" w14:textId="77777777" w:rsidR="006B2D02" w:rsidRDefault="006B2D02" w:rsidP="006B2D02">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861A1E8" w14:textId="77777777" w:rsidR="006B2D02" w:rsidRDefault="006B2D02" w:rsidP="006B2D02">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48CFDE6" w14:textId="77777777" w:rsidR="006B2D02" w:rsidRPr="007F1E57" w:rsidRDefault="006B2D02" w:rsidP="006B2D02">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FF5385E" w14:textId="77777777" w:rsidR="006B2D02" w:rsidRPr="00440029" w:rsidRDefault="006B2D02" w:rsidP="006B2D02">
      <w:pPr>
        <w:pStyle w:val="Heading4"/>
      </w:pPr>
      <w:bookmarkStart w:id="3302" w:name="_Toc20232824"/>
      <w:bookmarkStart w:id="3303" w:name="_Toc27746927"/>
      <w:bookmarkStart w:id="3304" w:name="_Toc36213111"/>
      <w:bookmarkStart w:id="3305" w:name="_Toc36657288"/>
      <w:bookmarkStart w:id="3306" w:name="_Toc45286953"/>
      <w:bookmarkStart w:id="3307" w:name="_Toc51943943"/>
      <w:bookmarkStart w:id="3308" w:name="_Toc106697406"/>
      <w:r>
        <w:t>6.4.1.3</w:t>
      </w:r>
      <w:r>
        <w:tab/>
        <w:t>UE-</w:t>
      </w:r>
      <w:r w:rsidRPr="00440029">
        <w:t>requested PDU session establishment procedure accepted</w:t>
      </w:r>
      <w:r w:rsidRPr="00286D09">
        <w:t xml:space="preserve"> </w:t>
      </w:r>
      <w:r>
        <w:t>by the network</w:t>
      </w:r>
      <w:bookmarkEnd w:id="3302"/>
      <w:bookmarkEnd w:id="3303"/>
      <w:bookmarkEnd w:id="3304"/>
      <w:bookmarkEnd w:id="3305"/>
      <w:bookmarkEnd w:id="3306"/>
      <w:bookmarkEnd w:id="3307"/>
      <w:bookmarkEnd w:id="3308"/>
    </w:p>
    <w:p w14:paraId="2D8069DB" w14:textId="77777777" w:rsidR="006B2D02" w:rsidRDefault="006B2D02" w:rsidP="006B2D02">
      <w:r w:rsidRPr="00440029">
        <w:t>If the connectivity with the requested DN is accepted by the network, the SMF shall create a PDU SESSION ESTABLISHMENT ACCEPT message.</w:t>
      </w:r>
    </w:p>
    <w:p w14:paraId="3269CC34" w14:textId="77777777" w:rsidR="006B2D02" w:rsidRDefault="006B2D02" w:rsidP="006B2D02">
      <w:r>
        <w:t>If the UE requests establishing an emergency PDU session, the network shall not check for service area restrictions or subscription restrictions when processing the PDU SESSION ESTABLISHMENT REQUEST message.</w:t>
      </w:r>
    </w:p>
    <w:p w14:paraId="1FCBB1F9" w14:textId="77777777" w:rsidR="006B2D02"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64775115" w14:textId="77777777" w:rsidR="006B2D02" w:rsidRDefault="006B2D02" w:rsidP="006B2D02">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06E723D" w14:textId="77777777" w:rsidR="006B2D02" w:rsidRPr="00EE0C95" w:rsidRDefault="006B2D02" w:rsidP="006B2D02">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38215F4F" w14:textId="77777777" w:rsidR="006B2D02" w:rsidRDefault="006B2D02" w:rsidP="006B2D02">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735228AC" w14:textId="77777777" w:rsidR="006B2D02" w:rsidRDefault="006B2D02" w:rsidP="006B2D02">
      <w:pPr>
        <w:pStyle w:val="B1"/>
      </w:pPr>
      <w:r>
        <w:t>a)</w:t>
      </w:r>
      <w:r>
        <w:tab/>
        <w:t>the authorized QoS rules IE contains at least one GBR QoS flow;</w:t>
      </w:r>
    </w:p>
    <w:p w14:paraId="31EF398F" w14:textId="77777777" w:rsidR="006B2D02" w:rsidRDefault="006B2D02" w:rsidP="006B2D02">
      <w:pPr>
        <w:pStyle w:val="B1"/>
      </w:pPr>
      <w:r>
        <w:t>b)</w:t>
      </w:r>
      <w:r>
        <w:tab/>
        <w:t>the QFI is not the same as the 5QI of the QoS flow identified by the QFI; or</w:t>
      </w:r>
    </w:p>
    <w:p w14:paraId="417FEC28" w14:textId="77777777" w:rsidR="006B2D02" w:rsidRPr="00EE0C95" w:rsidRDefault="006B2D02" w:rsidP="006B2D02">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3937FC3" w14:textId="77777777" w:rsidR="006B2D02" w:rsidRDefault="006B2D02" w:rsidP="006B2D02">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C9955C0" w14:textId="77777777" w:rsidR="006B2D02" w:rsidRDefault="006B2D02" w:rsidP="006B2D02">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17B6E89" w14:textId="77777777" w:rsidR="006B2D02" w:rsidRDefault="006B2D02" w:rsidP="006B2D02">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74C31B2" w14:textId="77777777" w:rsidR="006B2D02" w:rsidRDefault="006B2D02" w:rsidP="006B2D02">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11B4EC8" w14:textId="77777777" w:rsidR="006B2D02" w:rsidRPr="003F7202" w:rsidRDefault="006B2D02" w:rsidP="006B2D02">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1FAA35AF"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5FDA4B0C" w14:textId="77777777" w:rsidR="006B2D02" w:rsidRPr="000032F7" w:rsidRDefault="006B2D02" w:rsidP="006B2D02">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547DE858" w14:textId="77777777" w:rsidR="006B2D02" w:rsidRPr="000032F7" w:rsidRDefault="006B2D02" w:rsidP="006B2D02">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DD3037D" w14:textId="77777777" w:rsidR="0088351D" w:rsidRDefault="0088351D" w:rsidP="0088351D">
      <w:pPr>
        <w:pStyle w:val="NO"/>
      </w:pPr>
      <w:r>
        <w:t>NOTE 2:</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7D4761C4" w14:textId="77777777" w:rsidR="006B2D02" w:rsidRDefault="006B2D02" w:rsidP="006B2D02">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367E8853" w14:textId="77777777" w:rsidR="006B2D02" w:rsidRDefault="006B2D02" w:rsidP="006B2D02">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F40B630" w14:textId="77777777" w:rsidR="006B2D02" w:rsidRDefault="006B2D02" w:rsidP="006B2D02">
      <w:pPr>
        <w:pStyle w:val="B1"/>
      </w:pPr>
      <w:r>
        <w:t>a)</w:t>
      </w:r>
      <w:r>
        <w:tab/>
      </w:r>
      <w:r w:rsidRPr="00EE0C95">
        <w:rPr>
          <w:rFonts w:eastAsia="MS Mincho"/>
        </w:rPr>
        <w:t xml:space="preserve">the </w:t>
      </w:r>
      <w:r w:rsidRPr="00EE0C95">
        <w:t>S-NSSAI</w:t>
      </w:r>
      <w:r>
        <w:t xml:space="preserve"> of the PDU session; and</w:t>
      </w:r>
    </w:p>
    <w:p w14:paraId="609A27B4" w14:textId="77777777" w:rsidR="006B2D02" w:rsidRPr="00EE0C95" w:rsidRDefault="006B2D02" w:rsidP="006B2D02">
      <w:pPr>
        <w:pStyle w:val="B1"/>
      </w:pPr>
      <w:r>
        <w:t>b)</w:t>
      </w:r>
      <w:r>
        <w:tab/>
        <w:t xml:space="preserve">the mapped S-NSSAI </w:t>
      </w:r>
      <w:r w:rsidRPr="00E118DD">
        <w:t>(</w:t>
      </w:r>
      <w:r>
        <w:t>if available in roaming scenarios</w:t>
      </w:r>
      <w:r w:rsidRPr="00E118DD">
        <w:t>)</w:t>
      </w:r>
      <w:r w:rsidRPr="00EE0C95">
        <w:t>.</w:t>
      </w:r>
    </w:p>
    <w:p w14:paraId="14F1FD2F" w14:textId="77777777" w:rsidR="006B2D02" w:rsidRPr="00EE0C95" w:rsidRDefault="006B2D02" w:rsidP="006B2D02">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228AB0EB"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DB1EDBB" w14:textId="77777777" w:rsidR="006B2D02" w:rsidRPr="00440029" w:rsidRDefault="006B2D02" w:rsidP="006B2D02">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6DF9E7E9" w14:textId="77777777" w:rsidR="006B2D02" w:rsidRPr="00440029" w:rsidRDefault="006B2D02" w:rsidP="006B2D02">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742D2B4" w14:textId="77777777" w:rsidR="006B2D02" w:rsidRPr="00440029" w:rsidRDefault="006B2D02" w:rsidP="006B2D02">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4999FD03" w14:textId="77777777" w:rsidR="006B2D02" w:rsidRPr="00440029" w:rsidRDefault="006B2D02" w:rsidP="006B2D02">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338C29B7" w14:textId="77777777" w:rsidR="006B2D02" w:rsidRPr="0046178B" w:rsidRDefault="006B2D02" w:rsidP="006B2D02">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23293237"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E782E8F" w14:textId="77777777" w:rsidR="006B2D02" w:rsidRDefault="006B2D02" w:rsidP="006B2D02">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639F2832" w14:textId="77777777" w:rsidR="006B2D02" w:rsidRPr="00373C2E" w:rsidRDefault="006B2D02" w:rsidP="006B2D02">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6BD5F6EE" w14:textId="77777777" w:rsidR="006B2D02" w:rsidRPr="00373C2E" w:rsidRDefault="006B2D02" w:rsidP="006B2D02">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A6EF077" w14:textId="77777777" w:rsidR="006B2D02" w:rsidRPr="00EE0C95" w:rsidRDefault="006B2D02" w:rsidP="006B2D02">
      <w:r>
        <w:t>If the value of the RQ timer is set to "deactivated" or has a value of zero, the UE considers that RQoS is not applied for this PDU session.</w:t>
      </w:r>
    </w:p>
    <w:p w14:paraId="5D0BBD33" w14:textId="23CD1EE6" w:rsidR="006B2D02" w:rsidRDefault="006B2D02" w:rsidP="006B2D02">
      <w:pPr>
        <w:pStyle w:val="NO"/>
      </w:pPr>
      <w:r>
        <w:t>NOTE </w:t>
      </w:r>
      <w:r w:rsidR="0088351D">
        <w:t>3</w:t>
      </w:r>
      <w:r>
        <w:t>:</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66641AB" w14:textId="77777777" w:rsidR="006B2D02" w:rsidRDefault="006B2D02" w:rsidP="006B2D02">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BF2056D" w14:textId="77777777" w:rsidR="006B2D02" w:rsidRDefault="006B2D02" w:rsidP="006B2D02">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EC70B4D" w14:textId="77777777" w:rsidR="006B2D02" w:rsidRPr="0046178B" w:rsidRDefault="006B2D02" w:rsidP="006B2D02">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4509679B" w14:textId="77777777" w:rsidR="006B2D02" w:rsidRPr="00F95AEC" w:rsidRDefault="006B2D02" w:rsidP="006B2D02">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14D88EF6" w14:textId="77777777" w:rsidR="006B2D02" w:rsidRPr="00F95AEC" w:rsidRDefault="006B2D02" w:rsidP="006B2D02">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52F12B30" w14:textId="77777777" w:rsidR="006B2D02" w:rsidRPr="00F95AEC" w:rsidRDefault="006B2D02" w:rsidP="006B2D02">
      <w:pPr>
        <w:pStyle w:val="B1"/>
      </w:pPr>
      <w:r w:rsidRPr="00F95AEC">
        <w:t>b)</w:t>
      </w:r>
      <w:r w:rsidRPr="00F95AEC">
        <w:tab/>
        <w:t>the requested PDU session shall not be established as an always-on PDU session and:</w:t>
      </w:r>
    </w:p>
    <w:p w14:paraId="0912B6A5" w14:textId="77777777" w:rsidR="006B2D02" w:rsidRPr="00F95AEC" w:rsidRDefault="006B2D02" w:rsidP="006B2D02">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DF58221" w14:textId="77777777" w:rsidR="006B2D02" w:rsidRPr="00F95AEC" w:rsidRDefault="006B2D02" w:rsidP="006B2D02">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3E8DE994" w14:textId="77777777" w:rsidR="006B2D02" w:rsidRPr="00005BB5" w:rsidRDefault="006B2D02" w:rsidP="006B2D02">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1960A5">
        <w:rPr>
          <w:lang w:eastAsia="zh-CN"/>
        </w:rPr>
        <w:t xml:space="preserve"> </w:t>
      </w:r>
      <w:r>
        <w:rPr>
          <w:lang w:eastAsia="zh-CN"/>
        </w:rPr>
        <w:t xml:space="preserve">If </w:t>
      </w:r>
      <w:r w:rsidRPr="005849CE">
        <w:rPr>
          <w:lang w:eastAsia="zh-CN"/>
        </w:rPr>
        <w:t xml:space="preserve">the UE requests to establish user plane resources over </w:t>
      </w:r>
      <w:r>
        <w:rPr>
          <w:lang w:eastAsia="zh-CN"/>
        </w:rPr>
        <w:t>the second</w:t>
      </w:r>
      <w:r w:rsidRPr="005849CE">
        <w:rPr>
          <w:lang w:eastAsia="zh-CN"/>
        </w:rPr>
        <w:t xml:space="preserve"> access of an MA PDU session</w:t>
      </w:r>
      <w:r>
        <w:rPr>
          <w:lang w:eastAsia="zh-CN"/>
        </w:rPr>
        <w:t xml:space="preserve"> which has already</w:t>
      </w:r>
      <w:r w:rsidRPr="005849CE">
        <w:rPr>
          <w:lang w:eastAsia="zh-CN"/>
        </w:rPr>
        <w:t xml:space="preserve"> </w:t>
      </w:r>
      <w:r>
        <w:rPr>
          <w:lang w:eastAsia="zh-CN"/>
        </w:rPr>
        <w:t xml:space="preserve">been </w:t>
      </w:r>
      <w:r w:rsidRPr="005849CE">
        <w:rPr>
          <w:lang w:eastAsia="zh-CN"/>
        </w:rPr>
        <w:t xml:space="preserve">established over </w:t>
      </w:r>
      <w:r>
        <w:rPr>
          <w:lang w:eastAsia="zh-CN"/>
        </w:rPr>
        <w:t>the first</w:t>
      </w:r>
      <w:r w:rsidRPr="005849CE">
        <w:rPr>
          <w:lang w:eastAsia="zh-CN"/>
        </w:rPr>
        <w:t xml:space="preserve"> access</w:t>
      </w:r>
      <w:r>
        <w:rPr>
          <w:lang w:eastAsia="zh-CN"/>
        </w:rPr>
        <w:t xml:space="preserve"> and the </w:t>
      </w:r>
      <w:r w:rsidRPr="001960A5">
        <w:rPr>
          <w:lang w:eastAsia="zh-CN"/>
        </w:rPr>
        <w:t xml:space="preserve">parameters associated with ATSSS previously provided to the UE </w:t>
      </w:r>
      <w:r>
        <w:rPr>
          <w:lang w:eastAsia="zh-CN"/>
        </w:rPr>
        <w:t>are not to be updated, the "</w:t>
      </w:r>
      <w:r w:rsidRPr="00BB6289">
        <w:rPr>
          <w:lang w:eastAsia="zh-CN"/>
        </w:rPr>
        <w:t>ATSSS container contents" shall not be included in the ATSSS container IE in the PDU SESSION ESTABLISHMENT ACCEPT message</w:t>
      </w:r>
      <w:r w:rsidRPr="00D6717F">
        <w:rPr>
          <w:lang w:eastAsia="zh-CN"/>
        </w:rPr>
        <w:t>.</w:t>
      </w:r>
    </w:p>
    <w:p w14:paraId="6546B871" w14:textId="77777777" w:rsidR="006B2D02" w:rsidRDefault="006B2D02" w:rsidP="006B2D0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51EB38C" w14:textId="77777777" w:rsidR="006B2D02" w:rsidRDefault="006B2D02" w:rsidP="006B2D0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DADC4C" w14:textId="77777777" w:rsidR="006B2D02" w:rsidRPr="00116AE4" w:rsidRDefault="006B2D02" w:rsidP="006B2D02">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184232AB" w14:textId="77777777" w:rsidR="006B2D02" w:rsidRPr="001449C7" w:rsidRDefault="006B2D02" w:rsidP="006B2D02">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E9E828B" w14:textId="77777777" w:rsidR="006B2D02" w:rsidRDefault="006B2D02" w:rsidP="006B2D02">
      <w:r w:rsidRPr="00CC0C94">
        <w:t>If</w:t>
      </w:r>
      <w:r>
        <w:t>:</w:t>
      </w:r>
    </w:p>
    <w:p w14:paraId="6202DFB7" w14:textId="77777777" w:rsidR="006B2D02" w:rsidRDefault="006B2D02" w:rsidP="006B2D02">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234D6BCA" w14:textId="77777777" w:rsidR="006B2D02" w:rsidRDefault="006B2D02" w:rsidP="006B2D02">
      <w:pPr>
        <w:pStyle w:val="B1"/>
      </w:pPr>
      <w:r>
        <w:t>b)</w:t>
      </w:r>
      <w:r>
        <w:tab/>
        <w:t>the SMF supports</w:t>
      </w:r>
      <w:r w:rsidRPr="007B0020">
        <w:t xml:space="preserve"> </w:t>
      </w:r>
      <w:r>
        <w:t>IP h</w:t>
      </w:r>
      <w:r w:rsidRPr="00CC0C94">
        <w:t>eader compression</w:t>
      </w:r>
      <w:r>
        <w:t xml:space="preserve"> for control plane CIoT 5GS optimization;</w:t>
      </w:r>
    </w:p>
    <w:p w14:paraId="6C2CE4F8" w14:textId="77777777" w:rsidR="006B2D02" w:rsidRDefault="006B2D02" w:rsidP="006B2D02">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1158EDF7" w14:textId="77777777" w:rsidR="006B2D02" w:rsidRDefault="006B2D02" w:rsidP="006B2D02">
      <w:r w:rsidRPr="00CC0C94">
        <w:t>If</w:t>
      </w:r>
      <w:r>
        <w:t>:</w:t>
      </w:r>
    </w:p>
    <w:p w14:paraId="1BADD78D" w14:textId="77777777" w:rsidR="006B2D02" w:rsidRDefault="006B2D02" w:rsidP="006B2D02">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7330640" w14:textId="77777777" w:rsidR="006B2D02" w:rsidRDefault="006B2D02" w:rsidP="006B2D02">
      <w:pPr>
        <w:pStyle w:val="B1"/>
      </w:pPr>
      <w:r>
        <w:t>b)</w:t>
      </w:r>
      <w:r>
        <w:tab/>
        <w:t>the SMF supports</w:t>
      </w:r>
      <w:r w:rsidRPr="007B0020">
        <w:t xml:space="preserve"> </w:t>
      </w:r>
      <w:r>
        <w:t>Ethernet h</w:t>
      </w:r>
      <w:r w:rsidRPr="00CC0C94">
        <w:t>eader compression</w:t>
      </w:r>
      <w:r>
        <w:t xml:space="preserve"> for control plane CIoT 5GS optimization;</w:t>
      </w:r>
    </w:p>
    <w:p w14:paraId="7B83B0C5" w14:textId="77777777" w:rsidR="006B2D02" w:rsidRDefault="006B2D02" w:rsidP="006B2D02">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6216896" w14:textId="77777777" w:rsidR="006B2D02" w:rsidRPr="00440029" w:rsidRDefault="006B2D02" w:rsidP="006B2D02">
      <w:pPr>
        <w:rPr>
          <w:lang w:val="en-US"/>
        </w:rPr>
      </w:pPr>
      <w:r w:rsidRPr="00440029">
        <w:t xml:space="preserve">The SMF shall send the PDU SESSION ESTABLISHMENT ACCEPT </w:t>
      </w:r>
      <w:r w:rsidRPr="00440029">
        <w:rPr>
          <w:lang w:val="en-US"/>
        </w:rPr>
        <w:t>message</w:t>
      </w:r>
      <w:r>
        <w:rPr>
          <w:lang w:val="en-US"/>
        </w:rPr>
        <w:t>.</w:t>
      </w:r>
    </w:p>
    <w:p w14:paraId="4AB5EF13" w14:textId="77777777" w:rsidR="006B2D02" w:rsidRPr="00E86707" w:rsidRDefault="006B2D02" w:rsidP="006B2D02">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40A188AA" w14:textId="77777777" w:rsidR="006B2D02" w:rsidRPr="00B54732" w:rsidRDefault="006B2D02" w:rsidP="006B2D02">
      <w:r w:rsidRPr="003915D8">
        <w:t>If</w:t>
      </w:r>
      <w:r w:rsidRPr="00D20C60">
        <w:t xml:space="preserve"> </w:t>
      </w:r>
      <w:r w:rsidRPr="00706582">
        <w:t>the PDU se</w:t>
      </w:r>
      <w:r w:rsidRPr="00B54732">
        <w:t xml:space="preserv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3915D8">
        <w:t>the UE s</w:t>
      </w:r>
      <w:r w:rsidRPr="00D20C60">
        <w:t xml:space="preserve">hall </w:t>
      </w:r>
      <w:r w:rsidRPr="00706582">
        <w:t>locally delete any authorized QoS rules and a</w:t>
      </w:r>
      <w:r w:rsidRPr="00B54732">
        <w:t>uthorized QoS flow descriptions stored for the PDU session before processing the new received authorized QoS rules and authorized QoS flow descriptions, if any.</w:t>
      </w:r>
    </w:p>
    <w:p w14:paraId="1004B6A8" w14:textId="0F271707" w:rsidR="006B2D02" w:rsidRPr="000608D4" w:rsidRDefault="006B2D02" w:rsidP="006B2D02">
      <w:pPr>
        <w:pStyle w:val="NO"/>
        <w:rPr>
          <w:highlight w:val="yellow"/>
        </w:rPr>
      </w:pPr>
      <w:r w:rsidRPr="000608D4">
        <w:t>NOTE </w:t>
      </w:r>
      <w:r w:rsidR="0088351D">
        <w:t>4</w:t>
      </w:r>
      <w:r w:rsidRPr="000608D4">
        <w:t>:</w:t>
      </w:r>
      <w:r w:rsidRPr="000608D4">
        <w:tab/>
      </w:r>
      <w:r>
        <w:t>For the case of handover from 3GPP access to non-3GPP access, deletion of the QoS flow descriptions implies deletion of the associated EPS bearer identities, if any, and according to subclause 6.1.4.1 also deletion of the associated EPS bearer contexts.</w:t>
      </w:r>
      <w:r w:rsidRPr="000608D4">
        <w:t xml:space="preserve"> </w:t>
      </w:r>
      <w:r>
        <w:t>Regarding the reverse direction, f</w:t>
      </w:r>
      <w:r w:rsidRPr="000608D4">
        <w:t>or PDU sessions via non-3GPP access the network does not allocate associated EPS bearer identities (see 3GPP TS 23.502 [9], subclause 4.11.1.4.1).</w:t>
      </w:r>
    </w:p>
    <w:p w14:paraId="1FDFF6CB" w14:textId="77777777" w:rsidR="006B2D02" w:rsidRDefault="006B2D02" w:rsidP="006B2D02">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E0B8037" w14:textId="77777777" w:rsidR="006B2D02" w:rsidRDefault="006B2D02" w:rsidP="006B2D02">
      <w:pPr>
        <w:pStyle w:val="B1"/>
      </w:pPr>
      <w:r>
        <w:t>a)</w:t>
      </w:r>
      <w:r>
        <w:tab/>
        <w:t>the UE shall delete the stored authorized QoS rules;</w:t>
      </w:r>
    </w:p>
    <w:p w14:paraId="4A42C035" w14:textId="77777777" w:rsidR="006B2D02" w:rsidRDefault="006B2D02" w:rsidP="006B2D02">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7DD47F67" w14:textId="77777777" w:rsidR="006B2D02" w:rsidRPr="00E86707" w:rsidRDefault="006B2D02" w:rsidP="006B2D02">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C287D90" w14:textId="77777777" w:rsidR="006B2D02" w:rsidRDefault="006B2D02" w:rsidP="006B2D02">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865F3ED" w14:textId="77777777" w:rsidR="006B2D02" w:rsidRPr="00600585" w:rsidRDefault="006B2D02" w:rsidP="006B2D02">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A4B932E" w14:textId="77777777" w:rsidR="006B2D02" w:rsidRDefault="006B2D02" w:rsidP="006B2D02">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605A1B82" w14:textId="77777777" w:rsidR="006B2D02" w:rsidRDefault="006B2D02" w:rsidP="006B2D02">
      <w:pPr>
        <w:pStyle w:val="B1"/>
      </w:pPr>
      <w:r>
        <w:t>a)</w:t>
      </w:r>
      <w:r>
        <w:tab/>
        <w:t>Semantic errors in QoS operations:</w:t>
      </w:r>
    </w:p>
    <w:p w14:paraId="7BDE3539" w14:textId="77777777" w:rsidR="006B2D02" w:rsidRDefault="006B2D02" w:rsidP="006B2D02">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6ACB43C" w14:textId="77777777" w:rsidR="006B2D02" w:rsidRDefault="006B2D02" w:rsidP="006B2D02">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7A8B2441" w14:textId="77777777" w:rsidR="006B2D02" w:rsidRDefault="006B2D02" w:rsidP="006B2D02">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6FAD63C" w14:textId="77777777" w:rsidR="006B2D02" w:rsidRDefault="006B2D02" w:rsidP="006B2D02">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1FF9A91F" w14:textId="77777777" w:rsidR="006B2D02" w:rsidRDefault="006B2D02" w:rsidP="006B2D02">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the request type is "initial request" and the UE is in NB-N1 mode.</w:t>
      </w:r>
    </w:p>
    <w:p w14:paraId="47D9BE43" w14:textId="77777777" w:rsidR="006B2D02" w:rsidRDefault="006B2D02" w:rsidP="006B2D02">
      <w:pPr>
        <w:pStyle w:val="B2"/>
      </w:pPr>
      <w:r>
        <w:t>6)</w:t>
      </w:r>
      <w:r>
        <w:tab/>
        <w:t>When the rule operation is "Create new QoS rule" and two or more QoS rules associated with this PDU session would have identical QoS rule identifier values.</w:t>
      </w:r>
    </w:p>
    <w:p w14:paraId="0764EC6E" w14:textId="77777777" w:rsidR="006B2D02" w:rsidRDefault="006B2D02" w:rsidP="006B2D02">
      <w:pPr>
        <w:pStyle w:val="B2"/>
      </w:pPr>
      <w:r>
        <w:t>7)</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45CEF481" w14:textId="77777777" w:rsidR="006B2D02" w:rsidRDefault="006B2D02" w:rsidP="006B2D02">
      <w:pPr>
        <w:pStyle w:val="B2"/>
      </w:pPr>
      <w:r>
        <w:t>8)</w:t>
      </w:r>
      <w:r>
        <w:tab/>
        <w:t>When the flow description</w:t>
      </w:r>
      <w:r w:rsidRPr="008937E4">
        <w:t xml:space="preserve"> operation</w:t>
      </w:r>
      <w:r>
        <w:t xml:space="preserve"> </w:t>
      </w:r>
      <w:r w:rsidRPr="00CC0C94">
        <w:t xml:space="preserve">is "Create new </w:t>
      </w:r>
      <w:r>
        <w:t>QoS flow description</w:t>
      </w:r>
      <w:r w:rsidRPr="00CC0C94">
        <w:t>"</w:t>
      </w:r>
      <w:r>
        <w:t>, the request type is "initial request", the QFI associated with the QoS flow description is not the same as the QFI of the default QoS rule and the UE is NB-N1 mode.</w:t>
      </w:r>
    </w:p>
    <w:p w14:paraId="2F86C9B6" w14:textId="77777777" w:rsidR="006B2D02" w:rsidRDefault="006B2D02" w:rsidP="006B2D02">
      <w:pPr>
        <w:pStyle w:val="B1"/>
      </w:pPr>
      <w:r>
        <w:tab/>
        <w:t>In case 4 and case 5, if the rule operation is for a non-default QoS rule, the UE shall send a PDU SESSION MODIFICATION REQUEST message to delete the QoS rule with 5GSM cause #83 "semantic error in the QoS operation".</w:t>
      </w:r>
    </w:p>
    <w:p w14:paraId="60F52494" w14:textId="77777777" w:rsidR="006B2D02" w:rsidRDefault="006B2D02" w:rsidP="006B2D02">
      <w:pPr>
        <w:pStyle w:val="B1"/>
      </w:pPr>
      <w:r>
        <w:tab/>
        <w:t>In case 7 and case 8, the UE shall send a PDU SESSION MODIFICATION REQUEST message to delete the QoS flow description with 5GSM cause #83 "semantic error in the QoS operation".</w:t>
      </w:r>
    </w:p>
    <w:p w14:paraId="37893D53" w14:textId="77777777" w:rsidR="006B2D02" w:rsidRDefault="006B2D02" w:rsidP="006B2D02">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270260C9" w14:textId="77777777" w:rsidR="006B2D02" w:rsidRDefault="006B2D02" w:rsidP="006B2D02">
      <w:pPr>
        <w:pStyle w:val="B1"/>
      </w:pPr>
      <w:r>
        <w:t>b)</w:t>
      </w:r>
      <w:r>
        <w:tab/>
        <w:t>Syntactical errors in QoS operations:</w:t>
      </w:r>
    </w:p>
    <w:p w14:paraId="2147CB60"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5A51D8DF" w14:textId="77777777" w:rsidR="006B2D02" w:rsidRPr="00CC0C94" w:rsidRDefault="006B2D02" w:rsidP="006B2D02">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10F9C94B" w14:textId="77777777" w:rsidR="006B2D02" w:rsidRDefault="006B2D02" w:rsidP="006B2D02">
      <w:pPr>
        <w:pStyle w:val="B2"/>
      </w:pPr>
      <w:r>
        <w:t>3)</w:t>
      </w:r>
      <w:r>
        <w:tab/>
        <w:t>When, the</w:t>
      </w:r>
    </w:p>
    <w:p w14:paraId="59ABF366"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34A56FE4" w14:textId="77777777" w:rsidR="006B2D02" w:rsidRDefault="006B2D02" w:rsidP="006B2D02">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49C23D84" w14:textId="77777777" w:rsidR="006B2D02" w:rsidRDefault="006B2D02" w:rsidP="006B2D02">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3BBED9EE" w14:textId="77777777" w:rsidR="006B2D02" w:rsidRPr="00CC0C94" w:rsidRDefault="006B2D02" w:rsidP="006B2D02">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23BB454C" w14:textId="77777777" w:rsidR="006B2D02" w:rsidRPr="00CC0C94" w:rsidRDefault="006B2D02" w:rsidP="006B2D02">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25E332C" w14:textId="77777777" w:rsidR="006B2D02" w:rsidRDefault="006B2D02" w:rsidP="006B2D02">
      <w:pPr>
        <w:pStyle w:val="B1"/>
      </w:pPr>
      <w:r w:rsidRPr="00CC0C94">
        <w:t>c)</w:t>
      </w:r>
      <w:r w:rsidRPr="00CC0C94">
        <w:tab/>
        <w:t xml:space="preserve">Semantic errors in </w:t>
      </w:r>
      <w:r w:rsidRPr="004B6717">
        <w:t>packet</w:t>
      </w:r>
      <w:r w:rsidRPr="00CC0C94">
        <w:t xml:space="preserve"> filter</w:t>
      </w:r>
      <w:r>
        <w:t>s</w:t>
      </w:r>
      <w:r w:rsidRPr="00CC0C94">
        <w:t>:</w:t>
      </w:r>
    </w:p>
    <w:p w14:paraId="52DE1286" w14:textId="77777777" w:rsidR="006B2D02" w:rsidRPr="00CC0C94" w:rsidRDefault="006B2D02" w:rsidP="006B2D02">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C797BF8" w14:textId="77777777" w:rsidR="006B2D02" w:rsidRDefault="006B2D02" w:rsidP="006B2D02">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B95920A" w14:textId="77777777" w:rsidR="006B2D02" w:rsidRPr="00CC0C94" w:rsidRDefault="006B2D02" w:rsidP="006B2D02">
      <w:pPr>
        <w:pStyle w:val="B1"/>
      </w:pPr>
      <w:r w:rsidRPr="00CC0C94">
        <w:t>d)</w:t>
      </w:r>
      <w:r w:rsidRPr="00CC0C94">
        <w:tab/>
        <w:t>Syntactical errors in packet filters:</w:t>
      </w:r>
    </w:p>
    <w:p w14:paraId="44106545"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4409E786"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B03E941" w14:textId="77777777" w:rsidR="006B2D02" w:rsidRDefault="006B2D02" w:rsidP="006B2D02">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01839D4" w14:textId="77777777" w:rsidR="006B2D02" w:rsidRPr="00F95AEC" w:rsidRDefault="006B2D02" w:rsidP="006B2D02">
      <w:r w:rsidRPr="00F95AEC">
        <w:t>If the Always-on PDU session indication IE is included in the PDU SESSION ESTABLISHMENT ACCEPT message and:</w:t>
      </w:r>
    </w:p>
    <w:p w14:paraId="6C6F6456" w14:textId="77777777" w:rsidR="006B2D02" w:rsidRPr="00F95AEC" w:rsidRDefault="006B2D02" w:rsidP="006B2D02">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8692DDB" w14:textId="77777777" w:rsidR="006B2D02" w:rsidRPr="00F95AEC" w:rsidRDefault="006B2D02" w:rsidP="006B2D02">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610F2B7" w14:textId="77777777" w:rsidR="006B2D02" w:rsidRPr="00F95AEC" w:rsidRDefault="006B2D02" w:rsidP="006B2D02">
      <w:r w:rsidRPr="00F95AEC">
        <w:t>The UE shall not consider the established PDU session as an always-on PDU session if the UE does not receive the Always-on PDU session indication IE in the PDU SESSION ESTABLISHMENT ACCEPT message.</w:t>
      </w:r>
    </w:p>
    <w:p w14:paraId="133C2D40" w14:textId="77777777" w:rsidR="006B2D02" w:rsidRDefault="006B2D02" w:rsidP="006B2D02">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06A0B0C4" w14:textId="69AB273B" w:rsidR="006B2D02" w:rsidRDefault="006B2D02" w:rsidP="006B2D02">
      <w:pPr>
        <w:pStyle w:val="NO"/>
      </w:pPr>
      <w:r>
        <w:t>NOTE </w:t>
      </w:r>
      <w:r w:rsidR="0088351D">
        <w:t>5</w:t>
      </w:r>
      <w:r>
        <w:t>:</w:t>
      </w:r>
      <w:r>
        <w:tab/>
        <w:t>An error detected in a mapped EPS bearer context does not cause the UE to discard the Authorized QoS rules IE and Authorized QoS flow descriptions IE included in the PDU SESSION ESTABLISHMENT ACCEPT, if any.</w:t>
      </w:r>
    </w:p>
    <w:p w14:paraId="5DAA11BD" w14:textId="77777777" w:rsidR="006B2D02" w:rsidRDefault="006B2D02" w:rsidP="006B2D02">
      <w:pPr>
        <w:pStyle w:val="B1"/>
      </w:pPr>
      <w:r>
        <w:t>a)</w:t>
      </w:r>
      <w:r>
        <w:tab/>
        <w:t>Semantic error in the mapped EPS bearer operation:</w:t>
      </w:r>
    </w:p>
    <w:p w14:paraId="607764E3" w14:textId="77777777" w:rsidR="006B2D02" w:rsidRDefault="006B2D02" w:rsidP="006B2D02">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5F664183" w14:textId="77777777" w:rsidR="006B2D02" w:rsidRDefault="006B2D02" w:rsidP="006B2D02">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70EC31C1" w14:textId="77777777" w:rsidR="006B2D02" w:rsidRDefault="006B2D02" w:rsidP="006B2D02">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03D99EC" w14:textId="77777777" w:rsidR="006B2D02" w:rsidRPr="00CC0C94" w:rsidRDefault="006B2D02" w:rsidP="006B2D02">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4646C049" w14:textId="77777777" w:rsidR="006B2D02" w:rsidRPr="00CC0C94" w:rsidRDefault="006B2D02" w:rsidP="006B2D02">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34B8A49" w14:textId="77777777" w:rsidR="006B2D02" w:rsidRDefault="006B2D02" w:rsidP="006B2D02">
      <w:pPr>
        <w:pStyle w:val="B1"/>
      </w:pPr>
      <w:r>
        <w:t>b)</w:t>
      </w:r>
      <w:r>
        <w:tab/>
        <w:t>if the mapped EPS bearer context includes a traffic flow template, the UE shall check the traffic flow template for different types of TFT IE errors as follows:</w:t>
      </w:r>
    </w:p>
    <w:p w14:paraId="2404DD3A" w14:textId="77777777" w:rsidR="006B2D02" w:rsidRPr="00CC0C94" w:rsidRDefault="006B2D02" w:rsidP="006B2D02">
      <w:pPr>
        <w:pStyle w:val="B2"/>
      </w:pPr>
      <w:r>
        <w:t>1</w:t>
      </w:r>
      <w:r w:rsidRPr="00CC0C94">
        <w:t>)</w:t>
      </w:r>
      <w:r w:rsidRPr="00CC0C94">
        <w:tab/>
        <w:t>Semantic errors in TFT operations:</w:t>
      </w:r>
    </w:p>
    <w:p w14:paraId="69A7B137" w14:textId="77777777" w:rsidR="006B2D02" w:rsidRPr="00CC0C94" w:rsidRDefault="006B2D02" w:rsidP="006B2D02">
      <w:pPr>
        <w:pStyle w:val="B3"/>
      </w:pPr>
      <w:r>
        <w:t>i</w:t>
      </w:r>
      <w:r w:rsidRPr="00CC0C94">
        <w:t>)</w:t>
      </w:r>
      <w:r w:rsidRPr="00CC0C94">
        <w:tab/>
        <w:t xml:space="preserve">When the </w:t>
      </w:r>
      <w:r w:rsidRPr="00920167">
        <w:t>TFT operation</w:t>
      </w:r>
      <w:r w:rsidRPr="00CC0C94">
        <w:t xml:space="preserve"> is an operation other than "Create a new TFT"</w:t>
      </w:r>
    </w:p>
    <w:p w14:paraId="61467F31" w14:textId="77777777" w:rsidR="006B2D02" w:rsidRPr="00CC0C94" w:rsidRDefault="006B2D02" w:rsidP="006B2D02">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88A7070" w14:textId="77777777" w:rsidR="006B2D02" w:rsidRPr="0086317A" w:rsidRDefault="006B2D02" w:rsidP="006B2D02">
      <w:pPr>
        <w:pStyle w:val="B2"/>
      </w:pPr>
      <w:r>
        <w:t>2</w:t>
      </w:r>
      <w:r w:rsidRPr="00CC0C94">
        <w:t>)</w:t>
      </w:r>
      <w:r w:rsidRPr="00CC0C94">
        <w:tab/>
        <w:t>Syntactical errors in TFT operations:</w:t>
      </w:r>
    </w:p>
    <w:p w14:paraId="22085946" w14:textId="77777777" w:rsidR="006B2D02" w:rsidRPr="00CC0C94" w:rsidRDefault="006B2D02" w:rsidP="006B2D02">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35558B14" w14:textId="77777777" w:rsidR="006B2D02" w:rsidRPr="00CC0C94" w:rsidRDefault="006B2D02" w:rsidP="006B2D02">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DC53E08" w14:textId="77777777" w:rsidR="006B2D02" w:rsidRPr="00CC0C94" w:rsidRDefault="006B2D02" w:rsidP="006B2D02">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02E9827D" w14:textId="77777777" w:rsidR="006B2D02" w:rsidRPr="00CC0C94" w:rsidRDefault="006B2D02" w:rsidP="006B2D02">
      <w:pPr>
        <w:pStyle w:val="B2"/>
      </w:pPr>
      <w:r>
        <w:t>3</w:t>
      </w:r>
      <w:r w:rsidRPr="00CC0C94">
        <w:t>)</w:t>
      </w:r>
      <w:r w:rsidRPr="00CC0C94">
        <w:tab/>
        <w:t>Semantic errors in packet filters:</w:t>
      </w:r>
    </w:p>
    <w:p w14:paraId="533FB71F" w14:textId="77777777" w:rsidR="006B2D02" w:rsidRPr="00CC0C94" w:rsidRDefault="006B2D02" w:rsidP="006B2D0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E610591" w14:textId="77777777" w:rsidR="006B2D02" w:rsidRPr="00CC0C94" w:rsidRDefault="006B2D02" w:rsidP="006B2D02">
      <w:pPr>
        <w:pStyle w:val="B3"/>
      </w:pPr>
      <w:r>
        <w:t>ii</w:t>
      </w:r>
      <w:r w:rsidRPr="00CC0C94">
        <w:t>)</w:t>
      </w:r>
      <w:r w:rsidRPr="00CC0C94">
        <w:tab/>
        <w:t>When the resulting TFT does not contain any packet filter which applicable for the uplink direction.</w:t>
      </w:r>
    </w:p>
    <w:p w14:paraId="7B1F6C54" w14:textId="77777777" w:rsidR="006B2D02" w:rsidRPr="00CC0C94" w:rsidRDefault="006B2D02" w:rsidP="006B2D02">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7F8BDEDA" w14:textId="77777777" w:rsidR="006B2D02" w:rsidRPr="00CC0C94" w:rsidRDefault="006B2D02" w:rsidP="006B2D02">
      <w:pPr>
        <w:pStyle w:val="B2"/>
      </w:pPr>
      <w:r>
        <w:t>4</w:t>
      </w:r>
      <w:r w:rsidRPr="00CC0C94">
        <w:t>)</w:t>
      </w:r>
      <w:r w:rsidRPr="00CC0C94">
        <w:tab/>
        <w:t>Syntactical errors in packet filters:</w:t>
      </w:r>
    </w:p>
    <w:p w14:paraId="33F159A4" w14:textId="77777777" w:rsidR="006B2D02" w:rsidRPr="00CC0C94" w:rsidRDefault="006B2D02" w:rsidP="006B2D02">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4D08B993" w14:textId="77777777" w:rsidR="006B2D02" w:rsidRPr="00CC0C94" w:rsidRDefault="006B2D02" w:rsidP="006B2D02">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2C423CD" w14:textId="77777777" w:rsidR="006B2D02" w:rsidRPr="00CC0C94" w:rsidRDefault="006B2D02" w:rsidP="006B2D02">
      <w:pPr>
        <w:pStyle w:val="B3"/>
      </w:pPr>
      <w:r>
        <w:t>iii</w:t>
      </w:r>
      <w:r w:rsidRPr="00CC0C94">
        <w:t>)</w:t>
      </w:r>
      <w:r w:rsidRPr="00CC0C94">
        <w:tab/>
        <w:t>When there are other types of syntactical errors in the coding of packet filters, such as the use of a reserved value for a packet filter component identifier.</w:t>
      </w:r>
    </w:p>
    <w:p w14:paraId="199E62CA" w14:textId="77777777" w:rsidR="006B2D02" w:rsidRPr="00CC0C94" w:rsidRDefault="006B2D02" w:rsidP="006B2D02">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6C40A7C3" w14:textId="77777777" w:rsidR="006B2D02" w:rsidRPr="00CC0C94" w:rsidRDefault="006B2D02" w:rsidP="006B2D02">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770CF84" w14:textId="77777777" w:rsidR="006B2D02" w:rsidRPr="00CC0C94" w:rsidRDefault="006B2D02" w:rsidP="006B2D02">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0DD5AF2E" w14:textId="77777777" w:rsidR="006B2D02" w:rsidRDefault="006B2D02" w:rsidP="006B2D02">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59AE4257" w14:textId="660CEB68" w:rsidR="006B2D02" w:rsidRDefault="006B2D02" w:rsidP="006B2D02">
      <w:pPr>
        <w:pStyle w:val="NO"/>
      </w:pPr>
      <w:r>
        <w:t>NOTE </w:t>
      </w:r>
      <w:r w:rsidR="0088351D">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0D33DA27" w14:textId="77777777" w:rsidR="006B2D02" w:rsidRDefault="006B2D02" w:rsidP="006B2D02">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1944B5C7" w14:textId="77777777" w:rsidR="006B2D02" w:rsidRDefault="006B2D02" w:rsidP="006B2D02">
      <w:r>
        <w:t>If the UE requests the PDU session type "IPv4v6" and:</w:t>
      </w:r>
    </w:p>
    <w:p w14:paraId="7BFE6230" w14:textId="77777777" w:rsidR="006B2D02" w:rsidRDefault="006B2D02" w:rsidP="006B2D02">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6909D5E7" w14:textId="77777777" w:rsidR="006B2D02" w:rsidRDefault="006B2D02" w:rsidP="006B2D02">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395FF288" w14:textId="77777777" w:rsidR="006B2D02" w:rsidRDefault="006B2D02" w:rsidP="006B2D02">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30E82FA9" w14:textId="77777777" w:rsidR="006B2D02" w:rsidRDefault="006B2D02" w:rsidP="006B2D02">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56794195" w14:textId="77777777" w:rsidR="006B2D02" w:rsidRDefault="006B2D02" w:rsidP="006B2D02">
      <w:pPr>
        <w:pStyle w:val="B1"/>
      </w:pPr>
      <w:r>
        <w:t>-</w:t>
      </w:r>
      <w:r>
        <w:tab/>
        <w:t>the UE is registered to a new PLMN which is not in the list of equivalent PLMNs;</w:t>
      </w:r>
    </w:p>
    <w:p w14:paraId="04D5CD25" w14:textId="77777777" w:rsidR="006B2D02" w:rsidRDefault="006B2D02" w:rsidP="006B2D02">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192BBA05" w14:textId="77777777" w:rsidR="006B2D02" w:rsidRDefault="006B2D02" w:rsidP="006B2D02">
      <w:pPr>
        <w:pStyle w:val="B1"/>
      </w:pPr>
      <w:r>
        <w:t>-</w:t>
      </w:r>
      <w:r>
        <w:tab/>
        <w:t>the UE is switched off, or</w:t>
      </w:r>
    </w:p>
    <w:p w14:paraId="3D8C006C" w14:textId="77777777" w:rsidR="006B2D02" w:rsidRDefault="006B2D02" w:rsidP="006B2D02">
      <w:pPr>
        <w:pStyle w:val="B1"/>
      </w:pPr>
      <w:r>
        <w:t>-</w:t>
      </w:r>
      <w:r>
        <w:tab/>
        <w:t>the USIM is removed.</w:t>
      </w:r>
    </w:p>
    <w:p w14:paraId="3EF90853" w14:textId="77777777" w:rsidR="006B2D02" w:rsidRDefault="006B2D02" w:rsidP="006B2D02">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72C130DD" w14:textId="77777777" w:rsidR="006B2D02" w:rsidRDefault="006B2D02" w:rsidP="006B2D02">
      <w:pPr>
        <w:pStyle w:val="B1"/>
      </w:pPr>
      <w:r>
        <w:t>-</w:t>
      </w:r>
      <w:r>
        <w:tab/>
        <w:t>the UE is registered to a new PLMN which is not in the list of equivalent PLMNs;</w:t>
      </w:r>
    </w:p>
    <w:p w14:paraId="787C90E2" w14:textId="77777777" w:rsidR="006B2D02" w:rsidRDefault="006B2D02" w:rsidP="006B2D02">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5DCF1F04" w14:textId="77777777" w:rsidR="006B2D02" w:rsidRDefault="006B2D02" w:rsidP="006B2D02">
      <w:pPr>
        <w:pStyle w:val="B1"/>
      </w:pPr>
      <w:r>
        <w:t>-</w:t>
      </w:r>
      <w:r>
        <w:tab/>
        <w:t>the UE is switched off, or</w:t>
      </w:r>
    </w:p>
    <w:p w14:paraId="6DE5D276" w14:textId="77777777" w:rsidR="006B2D02" w:rsidRDefault="006B2D02" w:rsidP="006B2D02">
      <w:pPr>
        <w:pStyle w:val="B1"/>
      </w:pPr>
      <w:r>
        <w:t>-</w:t>
      </w:r>
      <w:r>
        <w:tab/>
        <w:t>the USIM is removed.</w:t>
      </w:r>
    </w:p>
    <w:p w14:paraId="24C7FC4B" w14:textId="77777777" w:rsidR="006B2D02" w:rsidRDefault="006B2D02" w:rsidP="006B2D02">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72693CD" w14:textId="77777777" w:rsidR="006B2D02" w:rsidRDefault="006B2D02" w:rsidP="006B2D0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E00EF0D" w14:textId="77777777" w:rsidR="006B2D02" w:rsidRDefault="006B2D02" w:rsidP="006B2D02">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54DF7573" w14:textId="18AFE0FB" w:rsidR="006B2D02" w:rsidRDefault="006B2D02" w:rsidP="006B2D02">
      <w:pPr>
        <w:pStyle w:val="NO"/>
        <w:rPr>
          <w:lang w:eastAsia="ko-KR"/>
        </w:rPr>
      </w:pPr>
      <w:r>
        <w:rPr>
          <w:lang w:eastAsia="ko-KR"/>
        </w:rPr>
        <w:t>NOTE </w:t>
      </w:r>
      <w:r w:rsidR="0088351D">
        <w:rPr>
          <w:lang w:eastAsia="ko-KR"/>
        </w:rPr>
        <w:t>7</w:t>
      </w:r>
      <w:r>
        <w:rPr>
          <w:lang w:eastAsia="ko-KR"/>
        </w:rPr>
        <w:t>:</w:t>
      </w:r>
      <w:r>
        <w:rPr>
          <w:lang w:eastAsia="ko-KR"/>
        </w:rPr>
        <w:tab/>
        <w:t>The IPv4 link MTU size corresponds to the maximum length of user data packet that can be sent via N3 interface for a PDU session of the "IPv4" PDU session type.</w:t>
      </w:r>
    </w:p>
    <w:p w14:paraId="1BA9B1AB" w14:textId="2E56BBC0" w:rsidR="006B2D02" w:rsidRDefault="006B2D02" w:rsidP="006B2D02">
      <w:pPr>
        <w:pStyle w:val="NO"/>
        <w:rPr>
          <w:lang w:eastAsia="ko-KR"/>
        </w:rPr>
      </w:pPr>
      <w:r>
        <w:rPr>
          <w:lang w:eastAsia="ko-KR"/>
        </w:rPr>
        <w:t>NOTE </w:t>
      </w:r>
      <w:r w:rsidR="0088351D">
        <w:rPr>
          <w:lang w:eastAsia="ko-KR"/>
        </w:rPr>
        <w:t>8</w:t>
      </w:r>
      <w:r>
        <w:rPr>
          <w:lang w:eastAsia="ko-KR"/>
        </w:rPr>
        <w:t>:</w:t>
      </w:r>
      <w:r>
        <w:rPr>
          <w:lang w:eastAsia="ko-KR"/>
        </w:rPr>
        <w:tab/>
        <w:t>The Ethernet frame payload MTU size corresponds to the maximum length of a payload of an Ethernet frame that can be sent via N3 interface for a PDU session of the "Ethernet" PDU session type.</w:t>
      </w:r>
    </w:p>
    <w:p w14:paraId="5811AE62" w14:textId="506D81ED" w:rsidR="006B2D02" w:rsidRDefault="006B2D02" w:rsidP="006B2D02">
      <w:pPr>
        <w:pStyle w:val="NO"/>
        <w:rPr>
          <w:lang w:eastAsia="ko-KR"/>
        </w:rPr>
      </w:pPr>
      <w:r>
        <w:rPr>
          <w:lang w:eastAsia="ko-KR"/>
        </w:rPr>
        <w:t>NOTE </w:t>
      </w:r>
      <w:r w:rsidR="0088351D">
        <w:rPr>
          <w:lang w:eastAsia="ko-KR"/>
        </w:rPr>
        <w:t>9</w:t>
      </w:r>
      <w:r>
        <w:rPr>
          <w:lang w:eastAsia="ko-KR"/>
        </w:rPr>
        <w:t>:</w:t>
      </w:r>
      <w:r>
        <w:rPr>
          <w:lang w:eastAsia="ko-KR"/>
        </w:rPr>
        <w:tab/>
        <w:t>The unstructured link MTU size correspond to the maximum length of user data packet that can be sent either via the control plane or via N3 interface for a PDU session of the "Unstructured" PDU session type.</w:t>
      </w:r>
    </w:p>
    <w:p w14:paraId="395BC775" w14:textId="77777777" w:rsidR="006B2D02" w:rsidRDefault="006B2D02" w:rsidP="006B2D02">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0FFB5E3" w14:textId="77777777" w:rsidR="006B2D02" w:rsidRDefault="006B2D02" w:rsidP="006B2D02">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CF18BE6" w14:textId="77777777" w:rsidR="006B2D02" w:rsidRDefault="006B2D02" w:rsidP="006B2D02">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990C681" w14:textId="77777777" w:rsidR="006B2D02" w:rsidRDefault="006B2D02" w:rsidP="006B2D02">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21C156F" w14:textId="77777777" w:rsidR="006B2D02" w:rsidRDefault="006B2D02" w:rsidP="006B2D02">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6A6F239B" w14:textId="77777777" w:rsidR="006B2D02" w:rsidRDefault="006B2D02" w:rsidP="006B2D02">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4B5DACF" w14:textId="77777777" w:rsidR="006B2D02" w:rsidRDefault="006B2D02" w:rsidP="006B2D02">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them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0F980773" w14:textId="141E3E63" w:rsidR="006B2D02" w:rsidRDefault="006B2D02" w:rsidP="006B2D02">
      <w:pPr>
        <w:pStyle w:val="NO"/>
        <w:rPr>
          <w:lang w:eastAsia="ko-KR"/>
        </w:rPr>
      </w:pPr>
      <w:r>
        <w:rPr>
          <w:lang w:eastAsia="ko-KR"/>
        </w:rPr>
        <w:t>NOTE </w:t>
      </w:r>
      <w:r w:rsidR="0088351D">
        <w:rPr>
          <w:lang w:eastAsia="ko-KR"/>
        </w:rPr>
        <w:t>10</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6628EDB" w14:textId="674C14E9" w:rsidR="006B2D02" w:rsidRDefault="006B2D02" w:rsidP="006B2D02">
      <w:pPr>
        <w:pStyle w:val="NO"/>
        <w:rPr>
          <w:lang w:eastAsia="ko-KR"/>
        </w:rPr>
      </w:pPr>
      <w:r>
        <w:rPr>
          <w:lang w:eastAsia="ko-KR"/>
        </w:rPr>
        <w:t>NOTE 1</w:t>
      </w:r>
      <w:r w:rsidR="0088351D">
        <w:rPr>
          <w:lang w:eastAsia="ko-KR"/>
        </w:rPr>
        <w:t>1</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E0F5DB9" w14:textId="77777777" w:rsidR="006B2D02" w:rsidRPr="004B11B4" w:rsidRDefault="006B2D02" w:rsidP="006B2D02">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E8B46D7" w14:textId="77777777" w:rsidR="006B2D02" w:rsidRPr="004B11B4" w:rsidRDefault="006B2D02" w:rsidP="006B2D02">
      <w:pPr>
        <w:rPr>
          <w:snapToGrid w:val="0"/>
        </w:rPr>
      </w:pPr>
      <w:bookmarkStart w:id="3309" w:name="_Toc20232825"/>
      <w:bookmarkStart w:id="3310" w:name="_Toc27746928"/>
      <w:bookmarkStart w:id="3311" w:name="_Toc36213112"/>
      <w:bookmarkStart w:id="3312" w:name="_Toc36657289"/>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0298EA1" w14:textId="6CCB0A48" w:rsidR="006B2D02" w:rsidRPr="00CF661E" w:rsidRDefault="006B2D02" w:rsidP="00FE0CE3">
      <w:pPr>
        <w:pStyle w:val="NO"/>
      </w:pPr>
      <w:r w:rsidRPr="00CF661E">
        <w:t>NOTE </w:t>
      </w:r>
      <w:r>
        <w:t>1</w:t>
      </w:r>
      <w:r w:rsidR="0088351D">
        <w:t>2</w:t>
      </w:r>
      <w:r w:rsidRPr="00CF661E">
        <w:t>:</w:t>
      </w:r>
      <w:r w:rsidRPr="00CF661E">
        <w:tab/>
        <w:t>Support of DNS over (D)TLS is based on the informative requirements as specified in 3GPP TS 33.501 [24] and it is implemented based on the operator requirement.</w:t>
      </w:r>
    </w:p>
    <w:p w14:paraId="65519F3C" w14:textId="77777777" w:rsidR="006B2D02" w:rsidRPr="00440029" w:rsidRDefault="006B2D02" w:rsidP="006B2D02">
      <w:pPr>
        <w:pStyle w:val="Heading4"/>
      </w:pPr>
      <w:bookmarkStart w:id="3313" w:name="_Toc45286954"/>
      <w:bookmarkStart w:id="3314" w:name="_Toc51943944"/>
      <w:bookmarkStart w:id="3315" w:name="_Toc106697407"/>
      <w:r>
        <w:t>6.4.1</w:t>
      </w:r>
      <w:r w:rsidRPr="00440029">
        <w:t>.4</w:t>
      </w:r>
      <w:r w:rsidRPr="00440029">
        <w:tab/>
        <w:t xml:space="preserve">UE requested PDU session establishment procedure </w:t>
      </w:r>
      <w:r>
        <w:t>not accepted</w:t>
      </w:r>
      <w:r w:rsidRPr="00440029">
        <w:t xml:space="preserve"> by </w:t>
      </w:r>
      <w:r>
        <w:t>the network</w:t>
      </w:r>
      <w:bookmarkEnd w:id="3309"/>
      <w:bookmarkEnd w:id="3310"/>
      <w:bookmarkEnd w:id="3311"/>
      <w:bookmarkEnd w:id="3312"/>
      <w:bookmarkEnd w:id="3313"/>
      <w:bookmarkEnd w:id="3314"/>
      <w:bookmarkEnd w:id="3315"/>
    </w:p>
    <w:p w14:paraId="0756BE75" w14:textId="77777777" w:rsidR="006B2D02" w:rsidRPr="00405573" w:rsidRDefault="006B2D02" w:rsidP="006B2D02">
      <w:pPr>
        <w:pStyle w:val="Heading5"/>
        <w:rPr>
          <w:lang w:eastAsia="zh-CN"/>
        </w:rPr>
      </w:pPr>
      <w:bookmarkStart w:id="3316" w:name="_Toc20232826"/>
      <w:bookmarkStart w:id="3317" w:name="_Toc27746929"/>
      <w:bookmarkStart w:id="3318" w:name="_Toc36213113"/>
      <w:bookmarkStart w:id="3319" w:name="_Toc36657290"/>
      <w:bookmarkStart w:id="3320" w:name="_Toc45286955"/>
      <w:bookmarkStart w:id="3321" w:name="_Toc51943945"/>
      <w:bookmarkStart w:id="3322" w:name="_Toc106697408"/>
      <w:r w:rsidRPr="00405573">
        <w:rPr>
          <w:lang w:eastAsia="zh-CN"/>
        </w:rPr>
        <w:t>6.4.1.4.1</w:t>
      </w:r>
      <w:r w:rsidRPr="00405573">
        <w:rPr>
          <w:lang w:eastAsia="zh-CN"/>
        </w:rPr>
        <w:tab/>
        <w:t>General</w:t>
      </w:r>
      <w:bookmarkEnd w:id="3316"/>
      <w:bookmarkEnd w:id="3317"/>
      <w:bookmarkEnd w:id="3318"/>
      <w:bookmarkEnd w:id="3319"/>
      <w:bookmarkEnd w:id="3320"/>
      <w:bookmarkEnd w:id="3321"/>
      <w:bookmarkEnd w:id="3322"/>
    </w:p>
    <w:p w14:paraId="25D53312" w14:textId="77777777" w:rsidR="006B2D02" w:rsidRPr="00440029" w:rsidRDefault="006B2D02" w:rsidP="006B2D02">
      <w:r w:rsidRPr="00440029">
        <w:t>If the connectivity with the requested DN is rejected by the network, the SMF shall create a PDU SESSION ESTABLISHMENT REJECT message.</w:t>
      </w:r>
    </w:p>
    <w:p w14:paraId="7F150596"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648459B4" w14:textId="77777777" w:rsidR="006B2D02" w:rsidRPr="00EE0C95" w:rsidRDefault="006B2D02" w:rsidP="006B2D02">
      <w:r w:rsidRPr="00EE0C95">
        <w:t xml:space="preserve">The </w:t>
      </w:r>
      <w:r>
        <w:t>5G</w:t>
      </w:r>
      <w:r w:rsidRPr="00EE0C95">
        <w:t>SM cause IE typically indicates one of the following SM cause values:</w:t>
      </w:r>
    </w:p>
    <w:p w14:paraId="4472454D" w14:textId="77777777" w:rsidR="006B2D02" w:rsidRPr="00CC0C94" w:rsidRDefault="006B2D02" w:rsidP="006B2D02">
      <w:pPr>
        <w:pStyle w:val="B1"/>
      </w:pPr>
      <w:r>
        <w:t>#8</w:t>
      </w:r>
      <w:r w:rsidRPr="00CC0C94">
        <w:tab/>
        <w:t>operator determined barring;</w:t>
      </w:r>
    </w:p>
    <w:p w14:paraId="6ED97EED" w14:textId="77777777" w:rsidR="006B2D02" w:rsidRPr="00AC19C6" w:rsidRDefault="006B2D02" w:rsidP="006B2D02">
      <w:pPr>
        <w:pStyle w:val="B1"/>
      </w:pPr>
      <w:r w:rsidRPr="003168A2">
        <w:t>#</w:t>
      </w:r>
      <w:r>
        <w:rPr>
          <w:rFonts w:hint="eastAsia"/>
        </w:rPr>
        <w:t>26</w:t>
      </w:r>
      <w:r w:rsidRPr="003168A2">
        <w:tab/>
      </w:r>
      <w:r w:rsidRPr="006411D2">
        <w:t>insufficient resources</w:t>
      </w:r>
      <w:r w:rsidRPr="003168A2">
        <w:t>;</w:t>
      </w:r>
    </w:p>
    <w:p w14:paraId="28E72FC7" w14:textId="77777777" w:rsidR="006B2D02" w:rsidRPr="00A43562" w:rsidRDefault="006B2D02" w:rsidP="006B2D02">
      <w:pPr>
        <w:pStyle w:val="B1"/>
      </w:pPr>
      <w:r w:rsidRPr="00A43562">
        <w:t>#27</w:t>
      </w:r>
      <w:r w:rsidRPr="00A43562">
        <w:tab/>
      </w:r>
      <w:r>
        <w:t>missing or unknown DNN</w:t>
      </w:r>
      <w:r w:rsidRPr="00A43562">
        <w:t>;</w:t>
      </w:r>
    </w:p>
    <w:p w14:paraId="4820AB80" w14:textId="77777777" w:rsidR="006B2D02" w:rsidRPr="003168A2" w:rsidRDefault="006B2D02" w:rsidP="006B2D02">
      <w:pPr>
        <w:pStyle w:val="B1"/>
      </w:pPr>
      <w:r w:rsidRPr="003168A2">
        <w:t>#</w:t>
      </w:r>
      <w:r>
        <w:t>28</w:t>
      </w:r>
      <w:r>
        <w:tab/>
      </w:r>
      <w:r w:rsidRPr="005C109B">
        <w:t xml:space="preserve">unknown </w:t>
      </w:r>
      <w:r w:rsidRPr="003168A2">
        <w:t>PD</w:t>
      </w:r>
      <w:r>
        <w:t>U session</w:t>
      </w:r>
      <w:r w:rsidRPr="003168A2">
        <w:t xml:space="preserve"> type</w:t>
      </w:r>
      <w:r>
        <w:t>;</w:t>
      </w:r>
    </w:p>
    <w:p w14:paraId="28602EE9" w14:textId="77777777" w:rsidR="006B2D02" w:rsidRDefault="006B2D02" w:rsidP="006B2D02">
      <w:pPr>
        <w:pStyle w:val="B1"/>
      </w:pPr>
      <w:r>
        <w:t>#29</w:t>
      </w:r>
      <w:r>
        <w:tab/>
        <w:t>user authentication or authorization failed;</w:t>
      </w:r>
    </w:p>
    <w:p w14:paraId="0CF45938" w14:textId="77777777" w:rsidR="006B2D02" w:rsidRPr="003168A2" w:rsidRDefault="006B2D02" w:rsidP="006B2D02">
      <w:pPr>
        <w:pStyle w:val="B1"/>
      </w:pPr>
      <w:r w:rsidRPr="003168A2">
        <w:t>#31</w:t>
      </w:r>
      <w:r w:rsidRPr="003168A2">
        <w:tab/>
      </w:r>
      <w:r>
        <w:rPr>
          <w:rFonts w:hint="eastAsia"/>
        </w:rPr>
        <w:t>request</w:t>
      </w:r>
      <w:r w:rsidRPr="003168A2">
        <w:t xml:space="preserve"> rejected, unspecified;</w:t>
      </w:r>
    </w:p>
    <w:p w14:paraId="150F7224" w14:textId="77777777" w:rsidR="006B2D02" w:rsidRPr="00CC0C94" w:rsidRDefault="006B2D02" w:rsidP="006B2D02">
      <w:pPr>
        <w:pStyle w:val="B1"/>
      </w:pPr>
      <w:r w:rsidRPr="00CC0C94">
        <w:t>#32</w:t>
      </w:r>
      <w:r w:rsidRPr="00CC0C94">
        <w:tab/>
        <w:t>service option not supported;</w:t>
      </w:r>
    </w:p>
    <w:p w14:paraId="0C9A9CC8" w14:textId="77777777" w:rsidR="006B2D02" w:rsidRPr="00CC0C94" w:rsidRDefault="006B2D02" w:rsidP="006B2D02">
      <w:pPr>
        <w:pStyle w:val="B1"/>
      </w:pPr>
      <w:r>
        <w:t>#33</w:t>
      </w:r>
      <w:r w:rsidRPr="00CC0C94">
        <w:tab/>
        <w:t>requested service option not subscribed;</w:t>
      </w:r>
    </w:p>
    <w:p w14:paraId="227D65FF" w14:textId="77777777" w:rsidR="006B2D02" w:rsidRPr="003168A2" w:rsidRDefault="006B2D02" w:rsidP="006B2D02">
      <w:pPr>
        <w:pStyle w:val="B1"/>
      </w:pPr>
      <w:r w:rsidRPr="003168A2">
        <w:t>#35</w:t>
      </w:r>
      <w:r w:rsidRPr="003168A2">
        <w:tab/>
        <w:t>PTI already in use;</w:t>
      </w:r>
    </w:p>
    <w:p w14:paraId="3FBEAA19" w14:textId="77777777" w:rsidR="006B2D02" w:rsidRDefault="006B2D02" w:rsidP="006B2D02">
      <w:pPr>
        <w:pStyle w:val="B1"/>
      </w:pPr>
      <w:r>
        <w:t>#38</w:t>
      </w:r>
      <w:r w:rsidRPr="00CC0C94">
        <w:tab/>
        <w:t>network failure;</w:t>
      </w:r>
    </w:p>
    <w:p w14:paraId="10905F58" w14:textId="77777777" w:rsidR="006B2D02" w:rsidRPr="00CC0C94" w:rsidRDefault="006B2D02" w:rsidP="006B2D02">
      <w:pPr>
        <w:pStyle w:val="B1"/>
      </w:pPr>
      <w:r>
        <w:t>#39</w:t>
      </w:r>
      <w:r>
        <w:tab/>
      </w:r>
      <w:r w:rsidRPr="00F83013">
        <w:t>reactivation requested</w:t>
      </w:r>
      <w:r>
        <w:t>;</w:t>
      </w:r>
    </w:p>
    <w:p w14:paraId="0DA679C8" w14:textId="77777777" w:rsidR="006B2D02" w:rsidRPr="003168A2" w:rsidRDefault="006B2D02" w:rsidP="006B2D02">
      <w:pPr>
        <w:pStyle w:val="B1"/>
      </w:pPr>
      <w:r>
        <w:t>#46</w:t>
      </w:r>
      <w:r>
        <w:tab/>
      </w:r>
      <w:r w:rsidRPr="002C69C5">
        <w:t>out of LADN service area</w:t>
      </w:r>
      <w:r>
        <w:t>;</w:t>
      </w:r>
    </w:p>
    <w:p w14:paraId="469A93B8" w14:textId="77777777" w:rsidR="006B2D02" w:rsidRPr="003168A2" w:rsidRDefault="006B2D02" w:rsidP="006B2D02">
      <w:pPr>
        <w:pStyle w:val="B1"/>
      </w:pPr>
      <w:r w:rsidRPr="003168A2">
        <w:t>#5</w:t>
      </w:r>
      <w:r>
        <w:t>0</w:t>
      </w:r>
      <w:r>
        <w:tab/>
      </w:r>
      <w:r w:rsidRPr="003168A2">
        <w:t>PD</w:t>
      </w:r>
      <w:r>
        <w:t>U session</w:t>
      </w:r>
      <w:r w:rsidRPr="003168A2">
        <w:t xml:space="preserve"> type IPv</w:t>
      </w:r>
      <w:r>
        <w:t>4 only allowed</w:t>
      </w:r>
      <w:r w:rsidRPr="003168A2">
        <w:t>;</w:t>
      </w:r>
    </w:p>
    <w:p w14:paraId="3321DE2D" w14:textId="77777777" w:rsidR="006B2D02" w:rsidRPr="003168A2" w:rsidRDefault="006B2D02" w:rsidP="006B2D02">
      <w:pPr>
        <w:pStyle w:val="B1"/>
      </w:pPr>
      <w:r w:rsidRPr="003168A2">
        <w:t>#5</w:t>
      </w:r>
      <w:r>
        <w:t>1</w:t>
      </w:r>
      <w:r>
        <w:tab/>
      </w:r>
      <w:r w:rsidRPr="003168A2">
        <w:t>PD</w:t>
      </w:r>
      <w:r>
        <w:t>U session</w:t>
      </w:r>
      <w:r w:rsidRPr="003168A2">
        <w:t xml:space="preserve"> type IPv</w:t>
      </w:r>
      <w:r>
        <w:t>6 only allowed;</w:t>
      </w:r>
    </w:p>
    <w:p w14:paraId="35552024" w14:textId="77777777" w:rsidR="006B2D02" w:rsidRDefault="006B2D02" w:rsidP="006B2D02">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Pr>
          <w:lang w:eastAsia="zh-CN"/>
        </w:rPr>
        <w:t>;</w:t>
      </w:r>
    </w:p>
    <w:p w14:paraId="1DBEDCF9" w14:textId="77777777" w:rsidR="006B2D02" w:rsidRDefault="006B2D02" w:rsidP="006B2D02">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3E2FF268" w14:textId="77777777" w:rsidR="006B2D02" w:rsidRDefault="006B2D02" w:rsidP="006B2D02">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5073513A" w14:textId="77777777" w:rsidR="006B2D02" w:rsidRDefault="006B2D02" w:rsidP="006B2D02">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730008EA" w14:textId="77777777" w:rsidR="006B2D02" w:rsidRPr="00C25F03" w:rsidRDefault="006B2D02" w:rsidP="006B2D02">
      <w:pPr>
        <w:pStyle w:val="B1"/>
      </w:pPr>
      <w:r>
        <w:t>#67</w:t>
      </w:r>
      <w:r>
        <w:tab/>
      </w:r>
      <w:r w:rsidRPr="006411D2">
        <w:t>insufficient resources</w:t>
      </w:r>
      <w:r>
        <w:rPr>
          <w:rFonts w:hint="eastAsia"/>
        </w:rPr>
        <w:t xml:space="preserve"> for specific slice and DNN</w:t>
      </w:r>
      <w:r w:rsidRPr="003168A2">
        <w:t>;</w:t>
      </w:r>
    </w:p>
    <w:p w14:paraId="6362F9F5" w14:textId="77777777" w:rsidR="006B2D02" w:rsidRPr="003168A2" w:rsidRDefault="006B2D02" w:rsidP="006B2D02">
      <w:pPr>
        <w:pStyle w:val="B1"/>
      </w:pPr>
      <w:r>
        <w:t>#68</w:t>
      </w:r>
      <w:r>
        <w:tab/>
        <w:t xml:space="preserve">not supported </w:t>
      </w:r>
      <w:r>
        <w:rPr>
          <w:lang w:eastAsia="zh-CN"/>
        </w:rPr>
        <w:t>SSC mode</w:t>
      </w:r>
      <w:r w:rsidRPr="003168A2">
        <w:t>;</w:t>
      </w:r>
    </w:p>
    <w:p w14:paraId="671C1D12" w14:textId="77777777" w:rsidR="006B2D02" w:rsidRPr="003168A2" w:rsidRDefault="006B2D02" w:rsidP="006B2D02">
      <w:pPr>
        <w:pStyle w:val="B1"/>
        <w:rPr>
          <w:lang w:eastAsia="zh-CN"/>
        </w:rPr>
      </w:pPr>
      <w:r>
        <w:t>#69</w:t>
      </w:r>
      <w:r>
        <w:rPr>
          <w:rFonts w:hint="eastAsia"/>
          <w:lang w:eastAsia="zh-CN"/>
        </w:rPr>
        <w:tab/>
      </w:r>
      <w:r w:rsidRPr="006411D2">
        <w:t>insufficient resources</w:t>
      </w:r>
      <w:r>
        <w:rPr>
          <w:rFonts w:hint="eastAsia"/>
        </w:rPr>
        <w:t xml:space="preserve"> for specific slice</w:t>
      </w:r>
      <w:r>
        <w:t>;</w:t>
      </w:r>
    </w:p>
    <w:p w14:paraId="3C94190D" w14:textId="77777777" w:rsidR="006B2D02" w:rsidRDefault="006B2D02" w:rsidP="006B2D02">
      <w:pPr>
        <w:pStyle w:val="B1"/>
      </w:pPr>
      <w:r w:rsidRPr="00A43562">
        <w:t>#</w:t>
      </w:r>
      <w:r>
        <w:t>70</w:t>
      </w:r>
      <w:r w:rsidRPr="00A43562">
        <w:tab/>
      </w:r>
      <w:r>
        <w:t xml:space="preserve">missing or unknown DNN in a </w:t>
      </w:r>
      <w:r>
        <w:rPr>
          <w:rFonts w:hint="eastAsia"/>
        </w:rPr>
        <w:t>slice</w:t>
      </w:r>
      <w:r>
        <w:t>;</w:t>
      </w:r>
    </w:p>
    <w:p w14:paraId="1891D593" w14:textId="77777777" w:rsidR="006B2D02" w:rsidRPr="003168A2" w:rsidRDefault="006B2D02" w:rsidP="006B2D02">
      <w:pPr>
        <w:pStyle w:val="B1"/>
      </w:pPr>
      <w:r>
        <w:t>#82</w:t>
      </w:r>
      <w:r>
        <w:tab/>
      </w:r>
      <w:r w:rsidRPr="006B1F6B">
        <w:t xml:space="preserve">maximum data rate per UE for </w:t>
      </w:r>
      <w:r>
        <w:t xml:space="preserve">user-plane </w:t>
      </w:r>
      <w:r w:rsidRPr="006B1F6B">
        <w:t xml:space="preserve">integrity protection </w:t>
      </w:r>
      <w:r>
        <w:t>is too low; or</w:t>
      </w:r>
    </w:p>
    <w:p w14:paraId="2DBB37AE" w14:textId="77777777" w:rsidR="006B2D02" w:rsidRPr="00CC0C94" w:rsidRDefault="006B2D02" w:rsidP="006B2D02">
      <w:pPr>
        <w:pStyle w:val="B1"/>
      </w:pPr>
      <w:r w:rsidRPr="00CC0C94">
        <w:t>#95 – 111</w:t>
      </w:r>
      <w:r>
        <w:tab/>
        <w:t>protocol errors.</w:t>
      </w:r>
    </w:p>
    <w:p w14:paraId="0253C86F"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633D02F8"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6A7CA39"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5E05CD4A"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FA16EE5"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F2806F5"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D9FAE96" w14:textId="77777777" w:rsidR="006B2D02" w:rsidRDefault="006B2D02" w:rsidP="006B2D02">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41F97234" w14:textId="77777777" w:rsidR="006B2D02" w:rsidRDefault="006B2D02" w:rsidP="006B2D02">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14:paraId="199F1A32" w14:textId="77777777" w:rsidR="006B2D02" w:rsidRDefault="006B2D02" w:rsidP="006B2D02">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07BCB9D3" w14:textId="77777777" w:rsidR="006B2D02" w:rsidRDefault="006B2D02" w:rsidP="006B2D02">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6E3175F8" w14:textId="77777777" w:rsidR="006B2D02" w:rsidRDefault="006B2D02" w:rsidP="006B2D02">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7A878C46" w14:textId="77777777" w:rsidR="006B2D02" w:rsidRDefault="006B2D02" w:rsidP="006B2D02">
      <w:r w:rsidRPr="00405573">
        <w:rPr>
          <w:rFonts w:eastAsia="MS Mincho"/>
        </w:rPr>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3D1D49E6" w14:textId="77777777" w:rsidR="006B2D02" w:rsidRDefault="006B2D02" w:rsidP="006B2D02">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27A8C8C2" w14:textId="77777777" w:rsidR="006B2D02" w:rsidRDefault="006B2D02" w:rsidP="006B2D02">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112A89E7" w14:textId="77777777" w:rsidR="006B2D02" w:rsidRDefault="006B2D02" w:rsidP="006B2D02">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27F92B13" w14:textId="77777777" w:rsidR="006B2D02" w:rsidRDefault="006B2D02" w:rsidP="006B2D02">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1CF64EAC" w14:textId="77777777" w:rsidR="006B2D02" w:rsidRDefault="006B2D02" w:rsidP="006B2D02">
      <w:r>
        <w:t xml:space="preserve">the SMF may reject the </w:t>
      </w:r>
      <w:r w:rsidRPr="00EE0C95">
        <w:t xml:space="preserve">PDU SESSION ESTABLISHMENT </w:t>
      </w:r>
      <w:r>
        <w:t xml:space="preserve">REQUEST </w:t>
      </w:r>
      <w:r w:rsidRPr="00EE0C95">
        <w:t>message</w:t>
      </w:r>
      <w:r>
        <w:t xml:space="preserve"> and:</w:t>
      </w:r>
    </w:p>
    <w:p w14:paraId="3034DD00" w14:textId="77777777" w:rsidR="006B2D02" w:rsidRDefault="006B2D02" w:rsidP="006B2D02">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14:paraId="770F0B89" w14:textId="77777777" w:rsidR="006B2D02" w:rsidRDefault="006B2D02" w:rsidP="006B2D02">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173A6C00" w14:textId="77777777" w:rsidR="006B2D02" w:rsidRPr="00405573" w:rsidRDefault="006B2D02" w:rsidP="006B2D02">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374DFEC3" w14:textId="77777777" w:rsidR="006B2D02" w:rsidRDefault="006B2D02" w:rsidP="006B2D02">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4633529C" w14:textId="77777777" w:rsidR="006B2D02" w:rsidRDefault="006B2D02" w:rsidP="006B2D02">
      <w:r w:rsidRPr="00405573">
        <w:t>The network may include a Back-off timer value IE in the PDU SESSIO</w:t>
      </w:r>
      <w:r>
        <w:t>N ESTABLISHMENT REJECT message.</w:t>
      </w:r>
    </w:p>
    <w:p w14:paraId="39F5075C" w14:textId="77777777" w:rsidR="006B2D02" w:rsidRPr="00405573" w:rsidRDefault="006B2D02" w:rsidP="006B2D02">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0828225A" w14:textId="77777777" w:rsidR="006B2D02" w:rsidRDefault="006B2D02" w:rsidP="006B2D02">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06BA8694" w14:textId="77777777" w:rsidR="006B2D02" w:rsidRPr="005049EE" w:rsidRDefault="006B2D02" w:rsidP="006B2D02">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t xml:space="preserve">, </w:t>
      </w:r>
      <w:r w:rsidRPr="00F01D22">
        <w:t>#51 "PD</w:t>
      </w:r>
      <w:r>
        <w:t>U session</w:t>
      </w:r>
      <w:r w:rsidRPr="00F01D22">
        <w:t xml:space="preserve"> type IPv6 only allowed</w:t>
      </w:r>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3CC991DD" w14:textId="77777777" w:rsidR="006B2D02" w:rsidRPr="00440029" w:rsidRDefault="006B2D02" w:rsidP="006B2D02">
      <w:pPr>
        <w:rPr>
          <w:lang w:val="en-US"/>
        </w:rPr>
      </w:pPr>
      <w:r w:rsidRPr="00440029">
        <w:t xml:space="preserve">The SMF shall send the SM PDU SESSION ESTABLISHMENT REJECT </w:t>
      </w:r>
      <w:r w:rsidRPr="00440029">
        <w:rPr>
          <w:lang w:val="en-US"/>
        </w:rPr>
        <w:t>message.</w:t>
      </w:r>
    </w:p>
    <w:p w14:paraId="1BEDAAAC" w14:textId="77777777" w:rsidR="006B2D02" w:rsidRPr="000F49C8" w:rsidRDefault="006B2D02" w:rsidP="006B2D02">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07B944BB" w14:textId="77777777" w:rsidR="006B2D02" w:rsidRDefault="006B2D02" w:rsidP="006B2D02">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698E6EE8" w14:textId="77777777" w:rsidR="006B2D02" w:rsidRPr="00463CB1" w:rsidRDefault="006B2D02" w:rsidP="006B2D02">
      <w:pPr>
        <w:pStyle w:val="B1"/>
      </w:pPr>
      <w:r>
        <w:t>a)</w:t>
      </w:r>
      <w:r>
        <w:tab/>
      </w:r>
      <w:r w:rsidRPr="00463CB1">
        <w:t>inform t</w:t>
      </w:r>
      <w:r>
        <w:t>he upper layers of the failure of the procedure; or</w:t>
      </w:r>
    </w:p>
    <w:p w14:paraId="1841A43C" w14:textId="77777777" w:rsidR="006B2D02" w:rsidRPr="008C567D" w:rsidRDefault="006B2D02" w:rsidP="006B2D02">
      <w:pPr>
        <w:pStyle w:val="NO"/>
      </w:pPr>
      <w:r>
        <w:t>NOTE 2:</w:t>
      </w:r>
      <w:r>
        <w:tab/>
        <w:t>This can result in the upper layers requesting another emergency call attempt using domain selection as specified in 3GPP TS 23.167 [6].</w:t>
      </w:r>
    </w:p>
    <w:p w14:paraId="29463F21" w14:textId="77777777" w:rsidR="006B2D02" w:rsidRPr="0046178B" w:rsidRDefault="006B2D02" w:rsidP="006B2D02">
      <w:pPr>
        <w:pStyle w:val="B1"/>
      </w:pPr>
      <w:r w:rsidRPr="00C708E3">
        <w:t>b)</w:t>
      </w:r>
      <w:r w:rsidRPr="00C708E3">
        <w:tab/>
        <w:t xml:space="preserve">de-register locally, if not de-registered already, </w:t>
      </w:r>
      <w:r w:rsidRPr="00456F26">
        <w:t>attempt initial registration for emergency services</w:t>
      </w:r>
      <w:r w:rsidRPr="00C708E3">
        <w:t>.</w:t>
      </w:r>
    </w:p>
    <w:p w14:paraId="06F0AAB6" w14:textId="77777777" w:rsidR="006B2D02" w:rsidRDefault="006B2D02" w:rsidP="006B2D02">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59D1B3CD" w14:textId="77777777" w:rsidR="006B2D02" w:rsidRDefault="006B2D02" w:rsidP="006B2D02">
      <w:pPr>
        <w:pStyle w:val="B1"/>
      </w:pPr>
      <w:r>
        <w:t>a)</w:t>
      </w:r>
      <w:r>
        <w:tab/>
        <w:t xml:space="preserve">the </w:t>
      </w:r>
      <w:r w:rsidRPr="00FF4B89">
        <w:t>PDU sessio</w:t>
      </w:r>
      <w:r>
        <w:t>n type associated with the transferred PDU session;</w:t>
      </w:r>
    </w:p>
    <w:p w14:paraId="5CEB9557" w14:textId="77777777" w:rsidR="006B2D02" w:rsidRDefault="006B2D02" w:rsidP="006B2D02">
      <w:pPr>
        <w:pStyle w:val="B1"/>
      </w:pPr>
      <w:r>
        <w:t>b)</w:t>
      </w:r>
      <w:r>
        <w:tab/>
        <w:t>the SSC mode associated with the transferred PDU session;</w:t>
      </w:r>
    </w:p>
    <w:p w14:paraId="54CD0A96" w14:textId="77777777" w:rsidR="006B2D02" w:rsidRDefault="006B2D02" w:rsidP="006B2D02">
      <w:pPr>
        <w:pStyle w:val="B1"/>
      </w:pPr>
      <w:r>
        <w:t>c)</w:t>
      </w:r>
      <w:r>
        <w:tab/>
        <w:t>the DNN associated with the transferred PDU session; and</w:t>
      </w:r>
    </w:p>
    <w:p w14:paraId="591C107B" w14:textId="77777777" w:rsidR="006B2D02" w:rsidRDefault="006B2D02" w:rsidP="006B2D02">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24B11F6B" w14:textId="77777777" w:rsidR="006B2D02" w:rsidRPr="00405573" w:rsidRDefault="006B2D02" w:rsidP="006B2D02">
      <w:pPr>
        <w:pStyle w:val="Heading5"/>
        <w:rPr>
          <w:lang w:eastAsia="zh-CN"/>
        </w:rPr>
      </w:pPr>
      <w:bookmarkStart w:id="3323" w:name="_Toc20232827"/>
      <w:bookmarkStart w:id="3324" w:name="_Toc27746930"/>
      <w:bookmarkStart w:id="3325" w:name="_Toc36213114"/>
      <w:bookmarkStart w:id="3326" w:name="_Toc36657291"/>
      <w:bookmarkStart w:id="3327" w:name="_Toc45286956"/>
      <w:bookmarkStart w:id="3328" w:name="_Toc51943946"/>
      <w:bookmarkStart w:id="3329" w:name="_Toc106697409"/>
      <w:r w:rsidRPr="00405573">
        <w:rPr>
          <w:lang w:eastAsia="zh-CN"/>
        </w:rPr>
        <w:t>6.4.1.4.2</w:t>
      </w:r>
      <w:r w:rsidRPr="00405573">
        <w:rPr>
          <w:lang w:eastAsia="zh-CN"/>
        </w:rPr>
        <w:tab/>
        <w:t xml:space="preserve">Handling of network rejection due to </w:t>
      </w:r>
      <w:r>
        <w:rPr>
          <w:lang w:eastAsia="zh-CN"/>
        </w:rPr>
        <w:t>congestion control</w:t>
      </w:r>
      <w:bookmarkEnd w:id="3323"/>
      <w:bookmarkEnd w:id="3324"/>
      <w:bookmarkEnd w:id="3325"/>
      <w:bookmarkEnd w:id="3326"/>
      <w:bookmarkEnd w:id="3327"/>
      <w:bookmarkEnd w:id="3328"/>
      <w:bookmarkEnd w:id="3329"/>
    </w:p>
    <w:p w14:paraId="3A0F1274" w14:textId="77777777" w:rsidR="006B2D02" w:rsidRDefault="006B2D02" w:rsidP="006B2D02">
      <w:r w:rsidRPr="00105C82">
        <w:t>If</w:t>
      </w:r>
      <w:r>
        <w:t>:</w:t>
      </w:r>
    </w:p>
    <w:p w14:paraId="6F43CA06" w14:textId="77777777" w:rsidR="006B2D02" w:rsidRDefault="006B2D02" w:rsidP="006B2D02">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16AA38E0" w14:textId="77777777" w:rsidR="006B2D02" w:rsidRDefault="006B2D02" w:rsidP="006B2D02">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1B54A40C" w14:textId="77777777" w:rsidR="006B2D02" w:rsidRDefault="006B2D02" w:rsidP="006B2D02">
      <w:r>
        <w:t>the UE shall ignore the 5GSM congestion re-attempt indicator or the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19261C74"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661E5B8A"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35AAAF53" w14:textId="77777777" w:rsidR="006B2D02" w:rsidRPr="00B65E20" w:rsidRDefault="006B2D02" w:rsidP="006B2D02">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014D618" w14:textId="77777777" w:rsidR="006B2D02" w:rsidRPr="000E4BAC" w:rsidRDefault="006B2D02" w:rsidP="006B2D02">
      <w:pPr>
        <w:pStyle w:val="B2"/>
      </w:pPr>
      <w:r w:rsidRPr="00B65E20">
        <w:t xml:space="preserve">The UE shall not stop timer </w:t>
      </w:r>
      <w:r>
        <w:t>T3396</w:t>
      </w:r>
      <w:r w:rsidRPr="000E4BAC">
        <w:t xml:space="preserve"> upon a PLMN change or inter-system change;</w:t>
      </w:r>
    </w:p>
    <w:p w14:paraId="6A6659D7"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73918882"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312EE9A6"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FC65A0C" w14:textId="77777777" w:rsidR="006B2D02" w:rsidRDefault="006B2D02" w:rsidP="006B2D02">
      <w:pPr>
        <w:pStyle w:val="B2"/>
      </w:pPr>
      <w:r>
        <w:tab/>
      </w:r>
      <w:r w:rsidRPr="000E4BAC">
        <w:t xml:space="preserve">The timer </w:t>
      </w:r>
      <w:r>
        <w:t>T3396</w:t>
      </w:r>
      <w:r w:rsidRPr="000E4BAC">
        <w:t xml:space="preserve"> remains deactivated upon a PLMN change or inter-system change; and</w:t>
      </w:r>
    </w:p>
    <w:p w14:paraId="277968E9" w14:textId="77777777" w:rsidR="006B2D02" w:rsidRDefault="006B2D02" w:rsidP="006B2D02">
      <w:pPr>
        <w:pStyle w:val="B1"/>
      </w:pPr>
      <w:r>
        <w:t>c</w:t>
      </w:r>
      <w:r>
        <w:rPr>
          <w:rFonts w:hint="eastAsia"/>
        </w:rPr>
        <w:t>)</w:t>
      </w:r>
      <w:r>
        <w:rPr>
          <w:rFonts w:hint="eastAsia"/>
        </w:rPr>
        <w:tab/>
      </w:r>
      <w:r w:rsidRPr="000E4BAC">
        <w:t>if the timer value indicates zero, the UE:</w:t>
      </w:r>
    </w:p>
    <w:p w14:paraId="77BA7182" w14:textId="77777777" w:rsidR="006B2D02" w:rsidRDefault="006B2D02" w:rsidP="006B2D02">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46A17147" w14:textId="77777777" w:rsidR="006B2D02" w:rsidRPr="00205E1B" w:rsidRDefault="006B2D02" w:rsidP="006B2D02">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3A837DBF"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message</w:t>
      </w:r>
      <w:r w:rsidRPr="00CC0680">
        <w:t xml:space="preserve"> 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617BD0C4" w14:textId="77777777" w:rsidR="006B2D0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604DAE0" w14:textId="77777777" w:rsidR="006B2D02" w:rsidRPr="00960722" w:rsidRDefault="006B2D02" w:rsidP="006B2D02">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4 is associated (if any) is not updated, then timer T3396</w:t>
      </w:r>
      <w:r>
        <w:rPr>
          <w:rFonts w:hint="eastAsia"/>
        </w:rPr>
        <w:t xml:space="preserve"> </w:t>
      </w:r>
      <w:r>
        <w:t>is kept running until it expires or it is stopped.</w:t>
      </w:r>
    </w:p>
    <w:p w14:paraId="634D9DE3" w14:textId="77777777" w:rsidR="006B2D02" w:rsidRDefault="006B2D02" w:rsidP="006B2D02">
      <w:r>
        <w:t>If the UE is switched off when the timer T3396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33AEF77D" w14:textId="77777777" w:rsidR="006B2D02" w:rsidRPr="00B6068D" w:rsidRDefault="006B2D02" w:rsidP="006B2D02">
      <w:pPr>
        <w:pStyle w:val="B1"/>
      </w:pPr>
      <w:r>
        <w:t>-</w:t>
      </w:r>
      <w:r w:rsidRPr="00B6068D">
        <w:rPr>
          <w:rFonts w:hint="eastAsia"/>
        </w:rPr>
        <w:tab/>
      </w:r>
      <w:r w:rsidRPr="00B6068D">
        <w:t xml:space="preserve">let t1 be the time remaining for </w:t>
      </w:r>
      <w:r>
        <w:t>T3396</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5A595112" w14:textId="77777777" w:rsidR="006B2D02" w:rsidRDefault="006B2D02" w:rsidP="006B2D02">
      <w:r w:rsidRPr="00105C82">
        <w:t>If</w:t>
      </w:r>
      <w:r>
        <w:t>:</w:t>
      </w:r>
    </w:p>
    <w:p w14:paraId="2F881780" w14:textId="77777777" w:rsidR="006B2D02" w:rsidRDefault="006B2D02" w:rsidP="006B2D02">
      <w:pPr>
        <w:pStyle w:val="B1"/>
      </w:pPr>
      <w:r>
        <w:t>-</w:t>
      </w:r>
      <w:r>
        <w:tab/>
      </w:r>
      <w:r w:rsidRPr="00105C82">
        <w:t xml:space="preserve">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12FA5BED" w14:textId="77777777" w:rsidR="006B2D02" w:rsidRDefault="006B2D02" w:rsidP="006B2D02">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29A53F15" w14:textId="77777777" w:rsidR="006B2D02" w:rsidRDefault="006B2D02" w:rsidP="006B2D02">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4371D402"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the UE 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xml:space="preserve">, if it is running. </w:t>
      </w:r>
      <w:r w:rsidRPr="00E50E7C">
        <w:t xml:space="preserve">If the timer value indicates neither zero nor deactivated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 If the timer value indicates neither zero nor deactivated </w:t>
      </w:r>
      <w:r w:rsidRPr="00F745EC">
        <w:t xml:space="preserve">and no </w:t>
      </w:r>
      <w:r>
        <w:rPr>
          <w:rFonts w:hint="eastAsia"/>
        </w:rPr>
        <w:t>S-NSSAI</w:t>
      </w:r>
      <w:r w:rsidRPr="00F745EC">
        <w:t xml:space="preserve"> 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no S-NSSAI,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no </w:t>
      </w:r>
      <w:r w:rsidRPr="00E50E7C">
        <w:t xml:space="preserve">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00DF203B" w14:textId="77777777" w:rsidR="006B2D02" w:rsidRPr="00574AEA" w:rsidRDefault="006B2D02" w:rsidP="006B2D02">
      <w:pPr>
        <w:pStyle w:val="B2"/>
      </w:pPr>
      <w:r>
        <w:t>1)</w:t>
      </w:r>
      <w:r>
        <w:rPr>
          <w:rFonts w:hint="eastAsia"/>
        </w:rPr>
        <w:tab/>
      </w:r>
      <w:r w:rsidRPr="00574AEA">
        <w:rPr>
          <w:rFonts w:hint="eastAsia"/>
        </w:rPr>
        <w:t xml:space="preserve">shall </w:t>
      </w:r>
      <w:r w:rsidRPr="00574AEA">
        <w:t>not send another PDU SESSION ESTABLISHMENT REQUEST</w:t>
      </w:r>
      <w:r>
        <w:t xml:space="preserve"> message</w:t>
      </w:r>
      <w:r w:rsidRPr="00574AEA">
        <w:t>,</w:t>
      </w:r>
      <w:r>
        <w:t xml:space="preserve"> </w:t>
      </w:r>
      <w:r w:rsidRPr="00574AEA">
        <w:rPr>
          <w:rFonts w:hint="eastAsia"/>
        </w:rPr>
        <w:t xml:space="preserve">or </w:t>
      </w:r>
      <w:r w:rsidRPr="00574AEA">
        <w:t xml:space="preserve">PDU SESSION MODIFICATION REQUEST message </w:t>
      </w:r>
      <w:r>
        <w:rPr>
          <w:lang w:eastAsia="zh-TW"/>
        </w:rPr>
        <w:t>with exception of those identified in subclause </w:t>
      </w:r>
      <w:r w:rsidRPr="00CC47FC">
        <w:t>6.4.2.1</w:t>
      </w:r>
      <w:r>
        <w:t>,</w:t>
      </w:r>
      <w:r>
        <w:rPr>
          <w:lang w:eastAsia="zh-TW"/>
        </w:rPr>
        <w:t xml:space="preserve"> </w:t>
      </w:r>
      <w:r w:rsidRPr="00574AEA">
        <w:t xml:space="preserve">for the same </w:t>
      </w:r>
      <w:r>
        <w:t xml:space="preserve">[S-NSSAI, DNN] combination </w:t>
      </w:r>
      <w:r w:rsidRPr="00574AEA">
        <w:t xml:space="preserve">that was sent by the UE, until timer </w:t>
      </w:r>
      <w:r>
        <w:t>T3584</w:t>
      </w:r>
      <w:r w:rsidRPr="00574AEA">
        <w:t xml:space="preserve"> expires or timer </w:t>
      </w:r>
      <w:r>
        <w:t>T3584</w:t>
      </w:r>
      <w:r w:rsidRPr="00574AEA">
        <w:t xml:space="preserve"> is stopped;</w:t>
      </w:r>
    </w:p>
    <w:p w14:paraId="0AE42033" w14:textId="77777777" w:rsidR="006B2D02" w:rsidRPr="00E50E7C" w:rsidRDefault="006B2D02" w:rsidP="006B2D02">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Pr>
          <w:lang w:eastAsia="zh-TW"/>
        </w:rPr>
        <w:t>with exception of those identified in subclause </w:t>
      </w:r>
      <w:r w:rsidRPr="00CC47FC">
        <w:t>6.4.2.1</w:t>
      </w:r>
      <w:r>
        <w:t>,</w:t>
      </w:r>
      <w:r>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w:t>
      </w:r>
      <w:r>
        <w:t>T3584</w:t>
      </w:r>
      <w:r w:rsidRPr="00E50E7C">
        <w:t xml:space="preserve"> is stopped</w:t>
      </w:r>
      <w:r>
        <w:t>;</w:t>
      </w:r>
    </w:p>
    <w:p w14:paraId="6CB3F0CF" w14:textId="77777777" w:rsidR="006B2D02" w:rsidRPr="00E50E7C" w:rsidRDefault="006B2D02" w:rsidP="006B2D02">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 is stopped; and</w:t>
      </w:r>
    </w:p>
    <w:p w14:paraId="4E2A27F4" w14:textId="77777777" w:rsidR="006B2D02" w:rsidRPr="00E50E7C" w:rsidRDefault="006B2D02" w:rsidP="006B2D02">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w:t>
      </w:r>
      <w:r w:rsidRPr="00E50E7C">
        <w:t xml:space="preserve"> is stopped.</w:t>
      </w:r>
    </w:p>
    <w:p w14:paraId="424B8957" w14:textId="77777777" w:rsidR="006B2D02" w:rsidRPr="000E4BAC" w:rsidRDefault="006B2D02" w:rsidP="006B2D02">
      <w:pPr>
        <w:pStyle w:val="B2"/>
      </w:pPr>
      <w:r>
        <w:tab/>
      </w:r>
      <w:r w:rsidRPr="00B65E20">
        <w:t xml:space="preserve">The UE shall not stop timer </w:t>
      </w:r>
      <w:r>
        <w:t>T3584</w:t>
      </w:r>
      <w:r w:rsidRPr="000E4BAC">
        <w:t xml:space="preserve"> upon a PLMN change or inter-system change;</w:t>
      </w:r>
    </w:p>
    <w:p w14:paraId="66E0B64E" w14:textId="77777777" w:rsidR="006B2D02" w:rsidRDefault="006B2D02" w:rsidP="006B2D02">
      <w:pPr>
        <w:pStyle w:val="B1"/>
      </w:pPr>
      <w:r>
        <w:t>b</w:t>
      </w:r>
      <w:r>
        <w:rPr>
          <w:rFonts w:hint="eastAsia"/>
        </w:rPr>
        <w:t>)</w:t>
      </w:r>
      <w:r>
        <w:rPr>
          <w:rFonts w:hint="eastAsia"/>
        </w:rPr>
        <w:tab/>
      </w:r>
      <w:r w:rsidRPr="00205E1B">
        <w:t>if the timer value indicates that this timer is deactivated, the UE</w:t>
      </w:r>
      <w:r>
        <w:t>:</w:t>
      </w:r>
    </w:p>
    <w:p w14:paraId="55BEB729" w14:textId="77777777" w:rsidR="006B2D02" w:rsidRDefault="006B2D02" w:rsidP="006B2D02">
      <w:pPr>
        <w:pStyle w:val="B2"/>
      </w:pPr>
      <w:r w:rsidRPr="00E50E7C">
        <w:rPr>
          <w:lang w:eastAsia="zh-CN"/>
        </w:rPr>
        <w:t>1)</w:t>
      </w:r>
      <w:r w:rsidRPr="00E50E7C">
        <w:rPr>
          <w:rFonts w:hint="eastAsia"/>
          <w:lang w:eastAsia="zh-CN"/>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205E1B">
        <w:t xml:space="preserve"> for the same </w:t>
      </w:r>
      <w:r>
        <w:t>[S-NSSAI, DNN]</w:t>
      </w:r>
      <w:r w:rsidRPr="00574AEA">
        <w:t xml:space="preserve"> </w:t>
      </w:r>
      <w:r>
        <w:t xml:space="preserve">combination </w:t>
      </w:r>
      <w:r w:rsidRPr="00205E1B">
        <w:t>from the network;</w:t>
      </w:r>
    </w:p>
    <w:p w14:paraId="10857E28" w14:textId="77777777" w:rsidR="006B2D02" w:rsidRPr="00E50E7C" w:rsidRDefault="006B2D02" w:rsidP="006B2D02">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 xml:space="preserve">for the same [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14:paraId="6C458B56"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Pr>
          <w:rFonts w:hint="eastAsia"/>
          <w:lang w:eastAsia="zh-CN"/>
        </w:rPr>
        <w:t xml:space="preserve"> </w:t>
      </w:r>
      <w:r w:rsidRPr="00E50E7C">
        <w:t>for the same [</w:t>
      </w:r>
      <w:r>
        <w:t xml:space="preserve">no S-NSSAI, </w:t>
      </w:r>
      <w:r w:rsidRPr="00E50E7C">
        <w:t>DNN] combination from the network</w:t>
      </w:r>
      <w:r>
        <w:t>; and</w:t>
      </w:r>
    </w:p>
    <w:p w14:paraId="42FF5508"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586DF83C" w14:textId="77777777" w:rsidR="006B2D02" w:rsidRDefault="006B2D02" w:rsidP="006B2D02">
      <w:pPr>
        <w:pStyle w:val="B2"/>
      </w:pPr>
      <w:r>
        <w:tab/>
      </w:r>
      <w:r w:rsidRPr="000E4BAC">
        <w:t xml:space="preserve">The timer </w:t>
      </w:r>
      <w:r>
        <w:t xml:space="preserve">T3584 </w:t>
      </w:r>
      <w:r w:rsidRPr="000E4BAC">
        <w:t>remains deactivated upon a PLMN change or inter-system change; and</w:t>
      </w:r>
    </w:p>
    <w:p w14:paraId="0DD8F7F5" w14:textId="77777777" w:rsidR="006B2D02" w:rsidRDefault="006B2D02" w:rsidP="006B2D02">
      <w:pPr>
        <w:pStyle w:val="B1"/>
      </w:pPr>
      <w:r>
        <w:t>c</w:t>
      </w:r>
      <w:r>
        <w:rPr>
          <w:rFonts w:hint="eastAsia"/>
        </w:rPr>
        <w:t>)</w:t>
      </w:r>
      <w:r>
        <w:rPr>
          <w:rFonts w:hint="eastAsia"/>
        </w:rPr>
        <w:tab/>
      </w:r>
      <w:r w:rsidRPr="000E4BAC">
        <w:t xml:space="preserve">if the timer value indicates zero, </w:t>
      </w:r>
      <w:r>
        <w:t>the UE:</w:t>
      </w:r>
    </w:p>
    <w:p w14:paraId="57AD2388" w14:textId="77777777" w:rsidR="006B2D02" w:rsidRPr="00205E1B" w:rsidRDefault="006B2D02" w:rsidP="006B2D02">
      <w:pPr>
        <w:pStyle w:val="B2"/>
      </w:pPr>
      <w:r w:rsidRPr="00E50E7C">
        <w:rPr>
          <w:lang w:eastAsia="zh-CN"/>
        </w:rPr>
        <w:t>1)</w:t>
      </w:r>
      <w:r>
        <w:rPr>
          <w:rFonts w:hint="eastAsia"/>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t>[S-NSSAI, DNN]</w:t>
      </w:r>
      <w:r w:rsidRPr="00574AEA">
        <w:t xml:space="preserve"> </w:t>
      </w:r>
      <w:r>
        <w:t>combination;</w:t>
      </w:r>
    </w:p>
    <w:p w14:paraId="2838F4B8" w14:textId="77777777" w:rsidR="006B2D02" w:rsidRPr="00E50E7C" w:rsidRDefault="006B2D02" w:rsidP="006B2D02">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2C11084B"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477E9BC"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274E8586" w14:textId="77777777" w:rsidR="006B2D02"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0A653050"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66FB1D3D"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A9DA57F"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584</w:t>
      </w:r>
      <w:r>
        <w:rPr>
          <w:rFonts w:hint="eastAsia"/>
        </w:rPr>
        <w:t xml:space="preserve"> </w:t>
      </w:r>
      <w:r>
        <w:t>is kept running until it expires or it is stopped.</w:t>
      </w:r>
    </w:p>
    <w:p w14:paraId="1CE2C80A" w14:textId="77777777" w:rsidR="006B2D02" w:rsidRDefault="006B2D02" w:rsidP="006B2D02">
      <w:r>
        <w:t>If the UE is switched off when the timer T3584 is running, and if the USIM in the UE (if any) remains the same and the entry in the "list of subscriber data" for the SNPN to which timer T3396 is associated (if any) is not updated</w:t>
      </w:r>
      <w:r w:rsidRPr="00373DE9">
        <w:t xml:space="preserve"> </w:t>
      </w:r>
      <w:r>
        <w:t>when the UE is switched on, the UE shall behave as follows:</w:t>
      </w:r>
    </w:p>
    <w:p w14:paraId="4320E560" w14:textId="77777777" w:rsidR="006B2D02" w:rsidRPr="00574AEA" w:rsidRDefault="006B2D02" w:rsidP="006B2D02">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600C6120" w14:textId="77777777" w:rsidR="006B2D02" w:rsidRDefault="006B2D02" w:rsidP="006B2D02">
      <w:r w:rsidRPr="00105C82">
        <w:t>If</w:t>
      </w:r>
      <w:r>
        <w:t>:</w:t>
      </w:r>
    </w:p>
    <w:p w14:paraId="55F6ECE1" w14:textId="77777777" w:rsidR="006B2D02" w:rsidRDefault="006B2D02" w:rsidP="006B2D02">
      <w:pPr>
        <w:pStyle w:val="B1"/>
      </w:pPr>
      <w:r>
        <w:t>-</w:t>
      </w:r>
      <w:r>
        <w:tab/>
      </w:r>
      <w:r w:rsidRPr="00105C82">
        <w:t xml:space="preserve">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7CEA4EEC" w14:textId="77777777" w:rsidR="006B2D02" w:rsidRDefault="006B2D02" w:rsidP="006B2D02">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43E2B61C" w14:textId="77777777" w:rsidR="006B2D02" w:rsidRDefault="006B2D02" w:rsidP="006B2D02">
      <w:r>
        <w:t>the UE shall</w:t>
      </w:r>
      <w:r w:rsidRPr="001D5655">
        <w:t xml:space="preserve"> </w:t>
      </w:r>
      <w:r>
        <w:t>ignore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6B712C1B"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6FB60323"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t>T3585</w:t>
      </w:r>
      <w:r w:rsidRPr="00B6068D">
        <w:t xml:space="preserve"> expires or timer </w:t>
      </w:r>
      <w:r>
        <w:t>T3585</w:t>
      </w:r>
      <w:r w:rsidRPr="00B6068D">
        <w:t xml:space="preserve"> is stopped; and</w:t>
      </w:r>
    </w:p>
    <w:p w14:paraId="34A35552" w14:textId="77777777" w:rsidR="006B2D02" w:rsidRPr="00B65E20" w:rsidRDefault="006B2D02" w:rsidP="006B2D02">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rsidRPr="00133E97">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85</w:t>
      </w:r>
      <w:r w:rsidRPr="00B65E20">
        <w:t xml:space="preserve"> expires or timer </w:t>
      </w:r>
      <w:r>
        <w:t>T3585</w:t>
      </w:r>
      <w:r w:rsidRPr="00B65E20">
        <w:t xml:space="preserve"> is stopped.</w:t>
      </w:r>
    </w:p>
    <w:p w14:paraId="790CEB26" w14:textId="77777777" w:rsidR="006B2D02" w:rsidRPr="000E4BAC" w:rsidRDefault="006B2D02" w:rsidP="006B2D02">
      <w:pPr>
        <w:pStyle w:val="B2"/>
      </w:pPr>
      <w:r>
        <w:tab/>
      </w:r>
      <w:r w:rsidRPr="00B65E20">
        <w:t xml:space="preserve">The UE shall not stop timer </w:t>
      </w:r>
      <w:r>
        <w:t>T3585</w:t>
      </w:r>
      <w:r w:rsidRPr="000E4BAC">
        <w:t xml:space="preserve"> upon a PLMN change or inter-system change;</w:t>
      </w:r>
    </w:p>
    <w:p w14:paraId="7FA61221"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The UE</w:t>
      </w:r>
      <w:r w:rsidRPr="00205E1B">
        <w:t>:</w:t>
      </w:r>
    </w:p>
    <w:p w14:paraId="2112699C"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5A6A559E"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C638755" w14:textId="77777777" w:rsidR="006B2D02" w:rsidRDefault="006B2D02" w:rsidP="006B2D02">
      <w:pPr>
        <w:pStyle w:val="B2"/>
      </w:pPr>
      <w:r>
        <w:tab/>
      </w:r>
      <w:r w:rsidRPr="000E4BAC">
        <w:t xml:space="preserve">The timer </w:t>
      </w:r>
      <w:r>
        <w:t>T3585</w:t>
      </w:r>
      <w:r w:rsidRPr="000E4BAC">
        <w:t xml:space="preserve"> remains deactivated upon a PLMN change or inter-system change; and</w:t>
      </w:r>
    </w:p>
    <w:p w14:paraId="514BA829" w14:textId="77777777" w:rsidR="006B2D02" w:rsidRDefault="006B2D02" w:rsidP="006B2D02">
      <w:pPr>
        <w:pStyle w:val="B1"/>
      </w:pPr>
      <w:r>
        <w:t>c</w:t>
      </w:r>
      <w:r>
        <w:rPr>
          <w:rFonts w:hint="eastAsia"/>
        </w:rPr>
        <w:t>)</w:t>
      </w:r>
      <w:r>
        <w:rPr>
          <w:rFonts w:hint="eastAsia"/>
        </w:rPr>
        <w:tab/>
      </w:r>
      <w:r w:rsidRPr="000E4BAC">
        <w:t>if the timer value indicates zero, the UE:</w:t>
      </w:r>
    </w:p>
    <w:p w14:paraId="5E7F1664" w14:textId="77777777" w:rsidR="006B2D02" w:rsidRDefault="006B2D02" w:rsidP="006B2D02">
      <w:pPr>
        <w:pStyle w:val="B2"/>
      </w:pPr>
      <w:r>
        <w:t>1)</w:t>
      </w:r>
      <w:r>
        <w:rPr>
          <w:rFonts w:hint="eastAsia"/>
        </w:rPr>
        <w:tab/>
        <w:t xml:space="preserve">shall </w:t>
      </w:r>
      <w:r w:rsidRPr="000E4BAC">
        <w:t xml:space="preserve">stop timer </w:t>
      </w:r>
      <w:r>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C8AF0F0"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094A15A3" w14:textId="77777777" w:rsidR="006B2D02" w:rsidRDefault="006B2D02" w:rsidP="006B2D02">
      <w:r>
        <w:t>If the 5GSM congestion re-attempt indicator IE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A2CB7A6"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208E464E" w14:textId="77777777" w:rsidR="006B2D02"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D2BE080"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675050E2" w14:textId="77777777" w:rsidR="006B2D02" w:rsidRDefault="006B2D02" w:rsidP="006B2D02">
      <w:r>
        <w:t>If the UE is switched off when the timer T3585 is running, and if the USIM in the UE i( any) remains the same</w:t>
      </w:r>
      <w:r w:rsidRPr="00716E1C">
        <w:t xml:space="preserve"> </w:t>
      </w:r>
      <w:r>
        <w:t>and the entry in the "list of subscriber data" for the SNPN to which timer T3585 is associated (if any) is not updated when the UE is switched on, the UE shall behave as follows:</w:t>
      </w:r>
    </w:p>
    <w:p w14:paraId="0F3BEBC2" w14:textId="77777777" w:rsidR="006B2D02" w:rsidRPr="00C01A2F" w:rsidRDefault="006B2D02" w:rsidP="006B2D02">
      <w:pPr>
        <w:pStyle w:val="B1"/>
        <w:rPr>
          <w:lang w:eastAsia="zh-CN"/>
        </w:rPr>
      </w:pP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8D03C69" w14:textId="77777777" w:rsidR="006B2D02" w:rsidRPr="00EA57E1" w:rsidRDefault="006B2D02" w:rsidP="006B2D02">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37AA2DD6"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AD2C3B" w14:textId="77777777" w:rsidR="006B2D02" w:rsidRPr="005E540B"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C86A3D6" w14:textId="77777777" w:rsidR="006B2D02" w:rsidRPr="00405573" w:rsidRDefault="006B2D02" w:rsidP="006B2D02">
      <w:pPr>
        <w:pStyle w:val="Heading5"/>
        <w:rPr>
          <w:lang w:eastAsia="zh-CN"/>
        </w:rPr>
      </w:pPr>
      <w:bookmarkStart w:id="3330" w:name="_Toc20232828"/>
      <w:bookmarkStart w:id="3331" w:name="_Toc27746931"/>
      <w:bookmarkStart w:id="3332" w:name="_Toc36213115"/>
      <w:bookmarkStart w:id="3333" w:name="_Toc36657292"/>
      <w:bookmarkStart w:id="3334" w:name="_Toc45286957"/>
      <w:bookmarkStart w:id="3335" w:name="_Toc51943947"/>
      <w:bookmarkStart w:id="3336" w:name="_Toc106697410"/>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330"/>
      <w:bookmarkEnd w:id="3331"/>
      <w:bookmarkEnd w:id="3332"/>
      <w:bookmarkEnd w:id="3333"/>
      <w:bookmarkEnd w:id="3334"/>
      <w:bookmarkEnd w:id="3335"/>
      <w:bookmarkEnd w:id="3336"/>
    </w:p>
    <w:p w14:paraId="2447F866" w14:textId="77777777" w:rsidR="006B2D02" w:rsidRPr="00405573" w:rsidRDefault="006B2D02" w:rsidP="006B2D02">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7811289C" w14:textId="77777777" w:rsidR="006B2D02" w:rsidRDefault="006B2D02" w:rsidP="006B2D02">
      <w:pPr>
        <w:pStyle w:val="B1"/>
      </w:pPr>
      <w:r w:rsidRPr="00405573">
        <w:t>a)</w:t>
      </w:r>
      <w:r w:rsidRPr="00405573">
        <w:tab/>
        <w:t>if the timer value indicates neit</w:t>
      </w:r>
      <w:r>
        <w:t>her zero nor deactivated and:</w:t>
      </w:r>
    </w:p>
    <w:p w14:paraId="454FD46B" w14:textId="77777777" w:rsidR="006B2D02" w:rsidRDefault="006B2D02" w:rsidP="006B2D02">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2294EE81"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468E9857" w14:textId="77777777" w:rsidR="006B2D02" w:rsidRDefault="006B2D02" w:rsidP="006B2D02">
      <w:pPr>
        <w:pStyle w:val="B1"/>
      </w:pPr>
      <w:r w:rsidRPr="00405573">
        <w:t>b)</w:t>
      </w:r>
      <w:r w:rsidRPr="00405573">
        <w:tab/>
        <w:t>if the timer value indicates that this timer is deactivated</w:t>
      </w:r>
      <w:r w:rsidRPr="00C3201C">
        <w:t xml:space="preserve"> </w:t>
      </w:r>
      <w:r>
        <w:t>and:</w:t>
      </w:r>
    </w:p>
    <w:p w14:paraId="67771466" w14:textId="77777777" w:rsidR="006B2D02" w:rsidRDefault="006B2D02" w:rsidP="006B2D02">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E56823E"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37CF61A9" w14:textId="77777777" w:rsidR="006B2D02" w:rsidRDefault="006B2D02" w:rsidP="006B2D02">
      <w:pPr>
        <w:pStyle w:val="B1"/>
      </w:pPr>
      <w:r w:rsidRPr="00405573">
        <w:t>c)</w:t>
      </w:r>
      <w:r w:rsidRPr="00405573">
        <w:tab/>
        <w:t>if the timer value indicates zero</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r>
        <w:t>.</w:t>
      </w:r>
    </w:p>
    <w:p w14:paraId="29E261C5" w14:textId="77777777" w:rsidR="006B2D02" w:rsidRDefault="006B2D02" w:rsidP="006B2D02">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CCD8015" w14:textId="77777777" w:rsidR="006B2D02" w:rsidRDefault="006B2D02" w:rsidP="006B2D02">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22B78457" w14:textId="77777777" w:rsidR="006B2D02" w:rsidRPr="00405573" w:rsidRDefault="006B2D02" w:rsidP="006B2D02">
      <w:pPr>
        <w:pStyle w:val="B2"/>
      </w:pPr>
      <w:r>
        <w:t>1)</w:t>
      </w:r>
      <w:r>
        <w:tab/>
        <w:t>the UE not operating in SNPN access operation mode shall</w:t>
      </w:r>
      <w:r w:rsidRPr="00405573">
        <w:t xml:space="preserve"> proceed as follows:</w:t>
      </w:r>
    </w:p>
    <w:p w14:paraId="755CC7DB" w14:textId="77777777" w:rsidR="006B2D02" w:rsidRDefault="006B2D02" w:rsidP="006B2D02">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036C1CFD" w14:textId="77777777" w:rsidR="006B2D02" w:rsidRPr="00405573"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5A0D646" w14:textId="77777777" w:rsidR="006B2D02" w:rsidRPr="00405573" w:rsidRDefault="006B2D02" w:rsidP="006B2D02">
      <w:pPr>
        <w:pStyle w:val="B2"/>
      </w:pPr>
      <w:r>
        <w:t>2)</w:t>
      </w:r>
      <w:r>
        <w:tab/>
        <w:t>the UE operating in SNPN access operation mode shall</w:t>
      </w:r>
      <w:r w:rsidRPr="00405573">
        <w:t xml:space="preserve"> proceed as follows:</w:t>
      </w:r>
    </w:p>
    <w:p w14:paraId="66491664" w14:textId="77777777" w:rsidR="006B2D02" w:rsidRDefault="006B2D02" w:rsidP="006B2D02">
      <w:pPr>
        <w:pStyle w:val="B3"/>
      </w:pPr>
      <w:r>
        <w:t>i</w:t>
      </w:r>
      <w:r w:rsidRPr="00405573">
        <w:t>)</w:t>
      </w:r>
      <w:r w:rsidRPr="00405573">
        <w:tab/>
      </w:r>
      <w:r>
        <w:t>if:</w:t>
      </w:r>
    </w:p>
    <w:p w14:paraId="1CECE7CD" w14:textId="77777777" w:rsidR="006B2D02" w:rsidRDefault="006B2D02" w:rsidP="006B2D02">
      <w:pPr>
        <w:pStyle w:val="B4"/>
      </w:pPr>
      <w:r>
        <w:t>A)</w:t>
      </w:r>
      <w:r>
        <w:tab/>
        <w:t>the SM Retry Timer value for the current SNPN as specified in 3GPP TS 24.368 [17] is available; or</w:t>
      </w:r>
    </w:p>
    <w:p w14:paraId="47856569" w14:textId="77777777" w:rsidR="006B2D02" w:rsidRDefault="006B2D02" w:rsidP="006B2D02">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639040FD" w14:textId="77777777" w:rsidR="006B2D02" w:rsidRDefault="006B2D02" w:rsidP="006B2D02">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301A0D91" w14:textId="77777777" w:rsidR="006B2D02" w:rsidRDefault="006B2D02" w:rsidP="006B2D02">
      <w:pPr>
        <w:pStyle w:val="NO"/>
      </w:pPr>
      <w:r>
        <w:t>NOTE 1:</w:t>
      </w:r>
      <w:r>
        <w:tab/>
        <w:t>The way to choose one of the configured SM Retry Timer values for back-off timer value is up to UE implementation if both conditions in bullets A) and B) above are satisfied.</w:t>
      </w:r>
    </w:p>
    <w:p w14:paraId="72873D7A" w14:textId="77777777" w:rsidR="006B2D02" w:rsidRPr="00405573" w:rsidRDefault="006B2D02" w:rsidP="006B2D02">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94E6E4D" w14:textId="77777777" w:rsidR="006B2D02" w:rsidRPr="00405573" w:rsidRDefault="006B2D02" w:rsidP="006B2D02">
      <w:pPr>
        <w:pStyle w:val="B1"/>
      </w:pPr>
      <w:r>
        <w:t>b)</w:t>
      </w:r>
      <w:r>
        <w:tab/>
        <w:t xml:space="preserve">For 5GSM cause value </w:t>
      </w:r>
      <w:r w:rsidRPr="00CC0C94">
        <w:t xml:space="preserve">#27 "missing or unknown </w:t>
      </w:r>
      <w:r>
        <w:t>DNN</w:t>
      </w:r>
      <w:r w:rsidRPr="00CC0C94">
        <w:t>",</w:t>
      </w:r>
      <w:r>
        <w:t xml:space="preserve"> then</w:t>
      </w:r>
      <w:r w:rsidRPr="00405573">
        <w:t>:</w:t>
      </w:r>
    </w:p>
    <w:p w14:paraId="60EA58E9" w14:textId="77777777" w:rsidR="006B2D02" w:rsidRPr="00405573" w:rsidRDefault="006B2D02" w:rsidP="006B2D02">
      <w:pPr>
        <w:pStyle w:val="B2"/>
      </w:pPr>
      <w:r>
        <w:t>1)</w:t>
      </w:r>
      <w:r>
        <w:tab/>
        <w:t>the UE not operating in SNPN access operation mode shall</w:t>
      </w:r>
      <w:r w:rsidRPr="00405573">
        <w:t xml:space="preserve"> proceed as follows:</w:t>
      </w:r>
    </w:p>
    <w:p w14:paraId="1961D3CA" w14:textId="77777777" w:rsidR="006B2D02" w:rsidRDefault="006B2D02" w:rsidP="006B2D02">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906AA7F" w14:textId="77777777" w:rsidR="006B2D02"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6FC7BA3A" w14:textId="77777777" w:rsidR="006B2D02" w:rsidRPr="00405573" w:rsidRDefault="006B2D02" w:rsidP="006B2D02">
      <w:pPr>
        <w:pStyle w:val="B2"/>
      </w:pPr>
      <w:r>
        <w:t>2)</w:t>
      </w:r>
      <w:r>
        <w:tab/>
        <w:t>the UE operating in SNPN access operation mode shall</w:t>
      </w:r>
      <w:r w:rsidRPr="00405573">
        <w:t xml:space="preserve"> proceed as follows:</w:t>
      </w:r>
    </w:p>
    <w:p w14:paraId="5C403915" w14:textId="77777777" w:rsidR="006B2D02" w:rsidRDefault="006B2D02" w:rsidP="006B2D02">
      <w:pPr>
        <w:pStyle w:val="B3"/>
      </w:pPr>
      <w:r>
        <w:t>i</w:t>
      </w:r>
      <w:r w:rsidRPr="00405573">
        <w:t>)</w:t>
      </w:r>
      <w:r w:rsidRPr="00405573">
        <w:tab/>
      </w:r>
      <w:r>
        <w:t>if:</w:t>
      </w:r>
    </w:p>
    <w:p w14:paraId="26DAB7C4" w14:textId="77777777" w:rsidR="006B2D02" w:rsidRDefault="006B2D02" w:rsidP="006B2D02">
      <w:pPr>
        <w:pStyle w:val="B4"/>
      </w:pPr>
      <w:r>
        <w:t>A)</w:t>
      </w:r>
      <w:r>
        <w:tab/>
        <w:t>the SM Retry Timer value for the current SNPN as specified in 3GPP TS 24.368 [17] is available; or</w:t>
      </w:r>
    </w:p>
    <w:p w14:paraId="2FC8AB94" w14:textId="77777777" w:rsidR="006B2D02" w:rsidRDefault="006B2D02" w:rsidP="006B2D02">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06B0A48" w14:textId="77777777" w:rsidR="006B2D02" w:rsidRDefault="006B2D02" w:rsidP="006B2D02">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5764ADD" w14:textId="77777777" w:rsidR="006B2D02" w:rsidRDefault="006B2D02" w:rsidP="006B2D02">
      <w:pPr>
        <w:pStyle w:val="NO"/>
      </w:pPr>
      <w:r>
        <w:t>NOTE 2:</w:t>
      </w:r>
      <w:r>
        <w:tab/>
        <w:t>The way to choose one of the configured SM Retry Timer values for back-off timer value is up to UE implementation if both conditions in bullets A) and B) above are satisfied.</w:t>
      </w:r>
    </w:p>
    <w:p w14:paraId="0622F0E8" w14:textId="77777777" w:rsidR="006B2D02" w:rsidRPr="00405573" w:rsidRDefault="006B2D02" w:rsidP="006B2D02">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0580A7FC" w14:textId="77777777" w:rsidR="006B2D02" w:rsidRPr="00405573" w:rsidRDefault="006B2D02" w:rsidP="006B2D02">
      <w:pPr>
        <w:pStyle w:val="B1"/>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33B92EC3" w14:textId="77777777" w:rsidR="006B2D02" w:rsidRDefault="006B2D02" w:rsidP="006B2D02">
      <w:r w:rsidRPr="00405573">
        <w:t>The UE shall not stop any back-off timer</w:t>
      </w:r>
      <w:r>
        <w:t>:</w:t>
      </w:r>
    </w:p>
    <w:p w14:paraId="6243BBDD" w14:textId="77777777" w:rsidR="006B2D02" w:rsidRDefault="006B2D02" w:rsidP="006B2D02">
      <w:pPr>
        <w:pStyle w:val="B1"/>
      </w:pPr>
      <w:r>
        <w:t>a</w:t>
      </w:r>
      <w:r w:rsidRPr="006127E0">
        <w:t>)</w:t>
      </w:r>
      <w:r w:rsidRPr="006127E0">
        <w:tab/>
      </w:r>
      <w:r w:rsidRPr="00405573">
        <w:t>upon a PLMN change</w:t>
      </w:r>
      <w:r>
        <w:t>;</w:t>
      </w:r>
    </w:p>
    <w:p w14:paraId="5B8B02FF" w14:textId="77777777" w:rsidR="006B2D02" w:rsidRDefault="006B2D02" w:rsidP="006B2D02">
      <w:pPr>
        <w:pStyle w:val="B1"/>
      </w:pPr>
      <w:r>
        <w:t>b)</w:t>
      </w:r>
      <w:r>
        <w:tab/>
        <w:t xml:space="preserve">upon an </w:t>
      </w:r>
      <w:r w:rsidRPr="00405573">
        <w:t>inter-system change</w:t>
      </w:r>
      <w:r>
        <w:t>; or</w:t>
      </w:r>
    </w:p>
    <w:p w14:paraId="7EFED82F"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11B88454" w14:textId="77777777" w:rsidR="006B2D02" w:rsidRDefault="006B2D02" w:rsidP="006B2D02">
      <w:r>
        <w:t>If the network indicates that a back-off timer for the PDU session establishment procedure is deactivated, then it remains deactivated;</w:t>
      </w:r>
    </w:p>
    <w:p w14:paraId="6EB94ABA" w14:textId="77777777" w:rsidR="006B2D02" w:rsidRDefault="006B2D02" w:rsidP="006B2D02">
      <w:pPr>
        <w:pStyle w:val="B1"/>
      </w:pPr>
      <w:r>
        <w:t>a)</w:t>
      </w:r>
      <w:r>
        <w:tab/>
        <w:t>upon a PLMN change;</w:t>
      </w:r>
    </w:p>
    <w:p w14:paraId="5574B4F5" w14:textId="77777777" w:rsidR="006B2D02" w:rsidRPr="00405573" w:rsidRDefault="006B2D02" w:rsidP="006B2D02">
      <w:pPr>
        <w:pStyle w:val="B1"/>
      </w:pPr>
      <w:r>
        <w:t>b)</w:t>
      </w:r>
      <w:r>
        <w:tab/>
        <w:t>upon an inter-system change; or</w:t>
      </w:r>
    </w:p>
    <w:p w14:paraId="794F10B7"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69412407" w14:textId="77777777" w:rsidR="006B2D02" w:rsidRDefault="006B2D02" w:rsidP="006B2D02">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031021F3" w14:textId="77777777" w:rsidR="006B2D02" w:rsidRPr="00405573" w:rsidRDefault="006B2D02" w:rsidP="006B2D02">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1CF30EFE" w14:textId="77777777" w:rsidR="006B2D02" w:rsidRPr="00405573" w:rsidRDefault="006B2D02" w:rsidP="006B2D02">
      <w:pPr>
        <w:pStyle w:val="B1"/>
      </w:pPr>
      <w:r w:rsidRPr="00405573">
        <w:t>a)</w:t>
      </w:r>
      <w:r w:rsidRPr="00405573">
        <w:tab/>
      </w:r>
      <w:r>
        <w:t xml:space="preserve">after a PLMN change </w:t>
      </w:r>
      <w:r w:rsidRPr="00405573">
        <w:t xml:space="preserve">the UE 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3392E418" w14:textId="77777777" w:rsidR="006B2D02" w:rsidRPr="00CF661E" w:rsidRDefault="006B2D02" w:rsidP="006B2D02">
      <w:pPr>
        <w:pStyle w:val="B1"/>
      </w:pPr>
      <w:r w:rsidRPr="00CF661E">
        <w:tab/>
        <w:t>Furthermore, 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 F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p>
    <w:p w14:paraId="25453194" w14:textId="77777777" w:rsidR="006B2D02" w:rsidRDefault="006B2D02" w:rsidP="006B2D02">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A8BD1D4" w14:textId="77777777" w:rsidR="006B2D02" w:rsidRDefault="006B2D02" w:rsidP="006B2D02">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10FDB4C5" w14:textId="77777777" w:rsidR="006B2D02" w:rsidRPr="00405573" w:rsidRDefault="006B2D02" w:rsidP="006B2D02">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700C9B9E" w14:textId="77777777" w:rsidR="006B2D02" w:rsidRDefault="006B2D02" w:rsidP="006B2D02">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EBAE320" w14:textId="77777777" w:rsidR="006B2D02" w:rsidRDefault="006B2D02" w:rsidP="006B2D02">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52A81DA9" w14:textId="77777777" w:rsidR="006B2D02" w:rsidRPr="0024334D" w:rsidRDefault="006B2D02" w:rsidP="006B2D02">
      <w:pPr>
        <w:pStyle w:val="B2"/>
      </w:pPr>
      <w:r>
        <w:t>2)</w:t>
      </w:r>
      <w:r>
        <w:tab/>
        <w:t>otherwise, the UE shall start or deactivate the back-off timer for S1 and N1 mode.</w:t>
      </w:r>
    </w:p>
    <w:p w14:paraId="1686D0D6" w14:textId="77777777" w:rsidR="006B2D02" w:rsidRPr="00405573" w:rsidRDefault="006B2D02" w:rsidP="006B2D02">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4D065F8F" w14:textId="77777777" w:rsidR="006B2D02" w:rsidRPr="00405573" w:rsidRDefault="006B2D02" w:rsidP="006B2D02">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088CC52C" w14:textId="77777777" w:rsidR="006B2D02" w:rsidRPr="00405573" w:rsidRDefault="006B2D02" w:rsidP="006B2D02">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B74E2C2" w14:textId="77777777" w:rsidR="006B2D02" w:rsidRPr="00405573" w:rsidRDefault="006B2D02" w:rsidP="006B2D02">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6E2BE1AC" w14:textId="77777777" w:rsidR="006B2D02" w:rsidRDefault="006B2D02" w:rsidP="006B2D02">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247D8257" w14:textId="77777777" w:rsidR="006B2D02" w:rsidRDefault="006B2D02" w:rsidP="006B2D02">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FE0B02" w14:textId="77777777" w:rsidR="006B2D02" w:rsidRPr="006127E0" w:rsidRDefault="006B2D02" w:rsidP="006B2D02">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15F94FE7" w14:textId="77777777" w:rsidR="006B2D02" w:rsidRPr="000512E7" w:rsidRDefault="006B2D02" w:rsidP="006B2D02">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187B1448" w14:textId="77777777" w:rsidR="006B2D02" w:rsidRDefault="006B2D02" w:rsidP="006B2D02">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4C5CCF2" w14:textId="77777777" w:rsidR="006B2D02" w:rsidRDefault="006B2D02" w:rsidP="006B2D02">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735441FE" w14:textId="77777777" w:rsidR="006B2D02" w:rsidRPr="00CB6D33" w:rsidRDefault="006B2D02" w:rsidP="006B2D02">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0274A490" w14:textId="77777777" w:rsidR="006B2D02" w:rsidRDefault="006B2D02" w:rsidP="006B2D02">
      <w:pPr>
        <w:pStyle w:val="B1"/>
        <w:rPr>
          <w:lang w:eastAsia="ja-JP"/>
        </w:rPr>
      </w:pPr>
      <w:r>
        <w:rPr>
          <w:lang w:eastAsia="ja-JP"/>
        </w:rPr>
        <w:t>c)</w:t>
      </w:r>
      <w:r>
        <w:rPr>
          <w:lang w:eastAsia="ja-JP"/>
        </w:rPr>
        <w:tab/>
      </w:r>
      <w:r>
        <w:rPr>
          <w:rFonts w:hint="eastAsia"/>
          <w:lang w:eastAsia="ja-JP"/>
        </w:rPr>
        <w:t xml:space="preserve">th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FD9E262" w14:textId="77777777" w:rsidR="006B2D02" w:rsidRPr="009B541D" w:rsidRDefault="006B2D02" w:rsidP="006B2D02">
      <w:pPr>
        <w:pStyle w:val="B1"/>
      </w:pPr>
      <w:r>
        <w:rPr>
          <w:lang w:eastAsia="ja-JP"/>
        </w:rPr>
        <w:t>d)</w:t>
      </w:r>
      <w:r>
        <w:rPr>
          <w:lang w:eastAsia="ja-JP"/>
        </w:rPr>
        <w:tab/>
      </w:r>
      <w:r w:rsidRPr="009B541D">
        <w:t>the UE is switched off; or</w:t>
      </w:r>
    </w:p>
    <w:p w14:paraId="74CE9AAC" w14:textId="77777777" w:rsidR="006B2D02" w:rsidRDefault="006B2D02" w:rsidP="006B2D02">
      <w:pPr>
        <w:pStyle w:val="B1"/>
        <w:rPr>
          <w:lang w:eastAsia="ja-JP"/>
        </w:rPr>
      </w:pPr>
      <w:r>
        <w:t>e)</w:t>
      </w:r>
      <w:r w:rsidRPr="009B541D">
        <w:tab/>
        <w:t>the USIM is removed</w:t>
      </w:r>
      <w:r>
        <w:t xml:space="preserve"> or the entry in the "list of subscriber data" for the current SNPN is updated.</w:t>
      </w:r>
    </w:p>
    <w:p w14:paraId="3510BDDC" w14:textId="77777777" w:rsidR="006B2D02" w:rsidRPr="00CC0C94" w:rsidRDefault="006B2D02" w:rsidP="006B2D02">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5E5060AF" w14:textId="77777777" w:rsidR="006B2D02" w:rsidRPr="00405573" w:rsidRDefault="006B2D02" w:rsidP="006B2D02">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4C9A0984" w14:textId="77777777" w:rsidR="006B2D02" w:rsidRPr="00405573" w:rsidRDefault="006B2D02" w:rsidP="006B2D02">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4C6BF507" w14:textId="77777777" w:rsidR="006B2D02" w:rsidRPr="00405573" w:rsidRDefault="006B2D02" w:rsidP="006B2D02">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4A3F2D8" w14:textId="77777777" w:rsidR="006B2D02" w:rsidRDefault="006B2D02" w:rsidP="006B2D02">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00A8387E" w14:textId="77777777" w:rsidR="006B2D02" w:rsidRDefault="006B2D02" w:rsidP="006B2D02">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508BDC17" w14:textId="77777777" w:rsidR="006B2D02" w:rsidRDefault="006B2D02" w:rsidP="006B2D02">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20873F8A" w14:textId="77777777" w:rsidR="006B2D02" w:rsidRPr="009B541D" w:rsidRDefault="006B2D02" w:rsidP="006B2D02">
      <w:pPr>
        <w:pStyle w:val="B1"/>
      </w:pPr>
      <w:r w:rsidRPr="00CC4F4F">
        <w:rPr>
          <w:lang w:eastAsia="ja-JP"/>
        </w:rPr>
        <w:t>c</w:t>
      </w:r>
      <w:r>
        <w:rPr>
          <w:lang w:eastAsia="ja-JP"/>
        </w:rPr>
        <w:t>)</w:t>
      </w:r>
      <w:r>
        <w:rPr>
          <w:lang w:eastAsia="ja-JP"/>
        </w:rPr>
        <w:tab/>
      </w:r>
      <w:r w:rsidRPr="009B541D">
        <w:t>the UE is switched off; or</w:t>
      </w:r>
    </w:p>
    <w:p w14:paraId="7F9D669F" w14:textId="77777777" w:rsidR="006B2D02" w:rsidRDefault="006B2D02" w:rsidP="006B2D02">
      <w:pPr>
        <w:pStyle w:val="B1"/>
        <w:rPr>
          <w:lang w:eastAsia="ja-JP"/>
        </w:rPr>
      </w:pPr>
      <w:r w:rsidRPr="00CC4F4F">
        <w:t>d</w:t>
      </w:r>
      <w:r>
        <w:t>)</w:t>
      </w:r>
      <w:r w:rsidRPr="009B541D">
        <w:tab/>
        <w:t>the USIM is removed</w:t>
      </w:r>
      <w:r>
        <w:t xml:space="preserve"> or the entry in the "list of subscriber data" for the current SNPN is updated.</w:t>
      </w:r>
    </w:p>
    <w:p w14:paraId="5476EBA1" w14:textId="77777777" w:rsidR="006B2D02" w:rsidRDefault="006B2D02" w:rsidP="006B2D02">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713A61B7" w14:textId="77777777" w:rsidR="006B2D02" w:rsidRDefault="006B2D02" w:rsidP="006B2D02">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p>
    <w:p w14:paraId="67C3AEB3" w14:textId="77777777" w:rsidR="006B2D02" w:rsidRDefault="006B2D02" w:rsidP="006B2D02">
      <w:pPr>
        <w:pStyle w:val="B1"/>
        <w:rPr>
          <w:lang w:eastAsia="zh-CN"/>
        </w:rPr>
      </w:pPr>
      <w:r>
        <w:t>a)</w:t>
      </w:r>
      <w:r>
        <w:tab/>
      </w:r>
      <w:r w:rsidRPr="00440029">
        <w:rPr>
          <w:rFonts w:hint="eastAsia"/>
        </w:rPr>
        <w:t xml:space="preserve">shall stop timer </w:t>
      </w:r>
      <w:r w:rsidRPr="00143791">
        <w:rPr>
          <w:lang w:eastAsia="zh-CN"/>
        </w:rPr>
        <w:t>T</w:t>
      </w:r>
      <w:r>
        <w:rPr>
          <w:lang w:eastAsia="zh-CN"/>
        </w:rPr>
        <w:t>3580;</w:t>
      </w:r>
    </w:p>
    <w:p w14:paraId="591207BB" w14:textId="77777777" w:rsidR="006B2D02" w:rsidRDefault="006B2D02" w:rsidP="006B2D02">
      <w:pPr>
        <w:pStyle w:val="B1"/>
        <w:rPr>
          <w:lang w:eastAsia="zh-CN"/>
        </w:rPr>
      </w:pPr>
      <w:r>
        <w:rPr>
          <w:lang w:eastAsia="zh-CN"/>
        </w:rPr>
        <w:t>b)</w:t>
      </w:r>
      <w:r>
        <w:rPr>
          <w:lang w:eastAsia="zh-CN"/>
        </w:rPr>
        <w:tab/>
        <w:t>shall abort the procedure; and</w:t>
      </w:r>
    </w:p>
    <w:p w14:paraId="23BF70B2" w14:textId="77777777" w:rsidR="006B2D02" w:rsidRDefault="006B2D02" w:rsidP="006B2D02">
      <w:pPr>
        <w:pStyle w:val="B1"/>
        <w:rPr>
          <w:lang w:eastAsia="ja-JP"/>
        </w:rPr>
      </w:pPr>
      <w:r>
        <w:rPr>
          <w:lang w:eastAsia="zh-CN"/>
        </w:rPr>
        <w:t>c)</w:t>
      </w:r>
      <w:r>
        <w:rPr>
          <w:lang w:eastAsia="zh-CN"/>
        </w:rPr>
        <w:tab/>
      </w:r>
      <w:r>
        <w:rPr>
          <w:lang w:eastAsia="ja-JP"/>
        </w:rPr>
        <w:t xml:space="preserve">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rsidRPr="004F2435">
        <w:t xml:space="preserve"> </w:t>
      </w:r>
      <w:r>
        <w:t>and the same S-NSSAI that were sent by the UE, or for the same DNN and no S-NSSAI if S-NSSAI that was not sent by the UE</w:t>
      </w:r>
      <w:r>
        <w:rPr>
          <w:lang w:eastAsia="ja-JP"/>
        </w:rPr>
        <w:t>, until:</w:t>
      </w:r>
    </w:p>
    <w:p w14:paraId="02531564" w14:textId="77777777" w:rsidR="006B2D02" w:rsidRDefault="006B2D02" w:rsidP="006B2D02">
      <w:pPr>
        <w:pStyle w:val="B2"/>
      </w:pPr>
      <w:r>
        <w:rPr>
          <w:lang w:eastAsia="ja-JP"/>
        </w:rPr>
        <w:t>1)</w:t>
      </w:r>
      <w:r>
        <w:rPr>
          <w:lang w:eastAsia="ja-JP"/>
        </w:rPr>
        <w:tab/>
      </w:r>
      <w:r>
        <w:t xml:space="preserve">the </w:t>
      </w:r>
      <w:r>
        <w:rPr>
          <w:lang w:eastAsia="zh-TW"/>
        </w:rPr>
        <w:t>UE</w:t>
      </w:r>
      <w:r>
        <w:t xml:space="preserve"> is switched off;</w:t>
      </w:r>
    </w:p>
    <w:p w14:paraId="48683DB2" w14:textId="77777777" w:rsidR="006B2D02" w:rsidRDefault="006B2D02" w:rsidP="006B2D02">
      <w:pPr>
        <w:pStyle w:val="B2"/>
      </w:pPr>
      <w:r>
        <w:t>2)</w:t>
      </w:r>
      <w:r>
        <w:tab/>
        <w:t>the USIM is removed or the entry in the "list of subscriber data" for the current SNPN is updated; or</w:t>
      </w:r>
    </w:p>
    <w:p w14:paraId="6213C17D" w14:textId="77777777" w:rsidR="006B2D02" w:rsidRDefault="006B2D02" w:rsidP="006B2D02">
      <w:pPr>
        <w:pStyle w:val="B2"/>
      </w:pPr>
      <w:r>
        <w:t>3)</w:t>
      </w:r>
      <w:r>
        <w:tab/>
        <w:t xml:space="preserve">the DNN is included in the LADN information and the network updates the LADN information </w:t>
      </w:r>
      <w:r>
        <w:rPr>
          <w:lang w:eastAsia="ko-KR"/>
        </w:rPr>
        <w:t>during the registration procedure or the generic UE configuration update procedure</w:t>
      </w:r>
      <w:r>
        <w:t>.</w:t>
      </w:r>
    </w:p>
    <w:p w14:paraId="2AF2B180" w14:textId="77777777" w:rsidR="006B2D02" w:rsidRPr="002D0E93" w:rsidRDefault="006B2D02" w:rsidP="006B2D02">
      <w:pPr>
        <w:pStyle w:val="Heading4"/>
      </w:pPr>
      <w:bookmarkStart w:id="3337" w:name="_Toc20232829"/>
      <w:bookmarkStart w:id="3338" w:name="_Toc27746932"/>
      <w:bookmarkStart w:id="3339" w:name="_Toc36213116"/>
      <w:bookmarkStart w:id="3340" w:name="_Toc36657293"/>
      <w:bookmarkStart w:id="3341" w:name="_Toc45286958"/>
      <w:bookmarkStart w:id="3342" w:name="_Toc51943948"/>
      <w:bookmarkStart w:id="3343" w:name="_Toc106697411"/>
      <w:r w:rsidRPr="002D0E93">
        <w:t>6.</w:t>
      </w:r>
      <w:r>
        <w:rPr>
          <w:rFonts w:hint="eastAsia"/>
          <w:lang w:eastAsia="zh-CN"/>
        </w:rPr>
        <w:t>4</w:t>
      </w:r>
      <w:r w:rsidRPr="002D0E93">
        <w:t>.1.</w:t>
      </w:r>
      <w:r>
        <w:t>5</w:t>
      </w:r>
      <w:r w:rsidRPr="002D0E93">
        <w:tab/>
        <w:t xml:space="preserve">Handling the maximum number of </w:t>
      </w:r>
      <w:r>
        <w:t>established PDU sessions</w:t>
      </w:r>
      <w:bookmarkEnd w:id="3337"/>
      <w:bookmarkEnd w:id="3338"/>
      <w:bookmarkEnd w:id="3339"/>
      <w:bookmarkEnd w:id="3340"/>
      <w:bookmarkEnd w:id="3341"/>
      <w:bookmarkEnd w:id="3342"/>
      <w:bookmarkEnd w:id="3343"/>
    </w:p>
    <w:p w14:paraId="3B905437" w14:textId="77777777" w:rsidR="006B2D02" w:rsidRPr="00CC0C94" w:rsidRDefault="006B2D02" w:rsidP="006B2D02">
      <w:r w:rsidRPr="00CC0C94">
        <w:t xml:space="preserve">The maximum number of </w:t>
      </w:r>
      <w:r w:rsidRPr="00481477">
        <w:t xml:space="preserve">PDU sessions </w:t>
      </w:r>
      <w:r>
        <w:t xml:space="preserve">which a UE can </w:t>
      </w:r>
      <w:r w:rsidRPr="00481477">
        <w:t xml:space="preserve">establish </w:t>
      </w:r>
      <w:r>
        <w:t xml:space="preserve">in a PLM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maximum number of </w:t>
      </w:r>
      <w:r>
        <w:t>PDU sessions and the UE's implementation-specific maximum number of PDU sessions</w:t>
      </w:r>
      <w:r w:rsidRPr="00CC0C94">
        <w:t>.</w:t>
      </w:r>
    </w:p>
    <w:p w14:paraId="2AFB9E38" w14:textId="77777777" w:rsidR="006B2D02" w:rsidRPr="001150B9" w:rsidRDefault="006B2D02" w:rsidP="006B2D02">
      <w:r>
        <w:t xml:space="preserve">If during a UE-requested PDU session establishment procedure the 5GSM sublayer in the UE receives an indication that the 5GSM message was not forwarded because the </w:t>
      </w:r>
      <w:r w:rsidRPr="001150B9">
        <w:t>PLMN's maximum number of PDU sessions has been reached, then the UE determines the PLMN's maximum number of PDU sessions as the number of active PDU sessions it has.</w:t>
      </w:r>
    </w:p>
    <w:p w14:paraId="11F194D3" w14:textId="77777777" w:rsidR="006B2D02" w:rsidRPr="001150B9" w:rsidRDefault="006B2D02" w:rsidP="006B2D0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BE72B41" w14:textId="77777777" w:rsidR="006B2D02" w:rsidRPr="001150B9" w:rsidRDefault="006B2D02" w:rsidP="006B2D0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6E735D30" w14:textId="77777777" w:rsidR="006B2D02" w:rsidRPr="001150B9" w:rsidRDefault="006B2D02" w:rsidP="006B2D02">
      <w:pPr>
        <w:pStyle w:val="NO"/>
      </w:pPr>
      <w:r>
        <w:t>NOTE</w:t>
      </w:r>
      <w:r w:rsidRPr="003C49BB">
        <w:rPr>
          <w:lang w:val="en-US" w:eastAsia="zh-TW"/>
        </w:rPr>
        <w:t> </w:t>
      </w:r>
      <w:r>
        <w:t>3:</w:t>
      </w:r>
      <w:r>
        <w:tab/>
        <w:t>There is only one maximum number of PDU sessions for a PLMN regardless of which access the PDU session exists in.</w:t>
      </w:r>
    </w:p>
    <w:p w14:paraId="5ACAEEF3" w14:textId="77777777" w:rsidR="006B2D02" w:rsidRDefault="006B2D02" w:rsidP="006B2D02">
      <w:r w:rsidRPr="001150B9">
        <w:t>The PLMN's maximum number of PDU sessions applies to the PLMN in which the 5GMM cause #65 "m</w:t>
      </w:r>
      <w:r w:rsidRPr="001150B9">
        <w:rPr>
          <w:lang w:eastAsia="zh-CN"/>
        </w:rPr>
        <w:t>aximum number of PDU sessions reached</w:t>
      </w:r>
      <w:r w:rsidRPr="001150B9">
        <w:t>" is received. When the UE is switched off</w:t>
      </w:r>
      <w:r>
        <w:t>,</w:t>
      </w:r>
      <w:r w:rsidRPr="001150B9">
        <w:t xml:space="preserve"> when the USIM is removed</w:t>
      </w:r>
      <w:r>
        <w:t>, or the entry in the "list of subscriber data" for the current SNPN is updated</w:t>
      </w:r>
      <w:r w:rsidRPr="001150B9">
        <w:t xml:space="preserve">, the UE shall clear all previous determinations representing PLMN's maximum number of PDU sessions. Upon </w:t>
      </w:r>
      <w:r w:rsidRPr="001150B9">
        <w:rPr>
          <w:noProof/>
        </w:rPr>
        <w:t xml:space="preserve">successful </w:t>
      </w:r>
      <w:r w:rsidRPr="001150B9">
        <w:t xml:space="preserve">registration with </w:t>
      </w:r>
      <w:r w:rsidRPr="001150B9">
        <w:rPr>
          <w:noProof/>
        </w:rPr>
        <w:t>a new PLMN, the UE may clear previous determinations representing any PLMN's maximum number(s) of PDU sessions</w:t>
      </w:r>
      <w:r w:rsidRPr="001150B9">
        <w:t>.</w:t>
      </w:r>
    </w:p>
    <w:p w14:paraId="363DCB80" w14:textId="77777777" w:rsidR="006B2D02" w:rsidRPr="002D0E93" w:rsidRDefault="006B2D02" w:rsidP="006B2D02">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release the emergency PDU session</w:t>
      </w:r>
      <w:r w:rsidRPr="002D0E93">
        <w:t>.</w:t>
      </w:r>
    </w:p>
    <w:p w14:paraId="7BB4C490" w14:textId="77777777" w:rsidR="006B2D02" w:rsidRDefault="006B2D02" w:rsidP="006B2D02">
      <w:pPr>
        <w:rPr>
          <w:noProof/>
        </w:rPr>
      </w:pPr>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p>
    <w:p w14:paraId="60E5CB10" w14:textId="77777777" w:rsidR="006B2D02" w:rsidRPr="002D0E93" w:rsidRDefault="006B2D02" w:rsidP="006B2D02">
      <w:pPr>
        <w:pStyle w:val="Heading4"/>
      </w:pPr>
      <w:bookmarkStart w:id="3344" w:name="_Toc27746933"/>
      <w:bookmarkStart w:id="3345" w:name="_Toc36213117"/>
      <w:bookmarkStart w:id="3346" w:name="_Toc36657294"/>
      <w:bookmarkStart w:id="3347" w:name="_Toc45286959"/>
      <w:bookmarkStart w:id="3348" w:name="_Toc51943949"/>
      <w:bookmarkStart w:id="3349" w:name="_Toc106697412"/>
      <w:bookmarkStart w:id="3350" w:name="_Toc20232830"/>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344"/>
      <w:bookmarkEnd w:id="3345"/>
      <w:bookmarkEnd w:id="3346"/>
      <w:bookmarkEnd w:id="3347"/>
      <w:bookmarkEnd w:id="3348"/>
      <w:bookmarkEnd w:id="3349"/>
    </w:p>
    <w:p w14:paraId="6AABFD4D" w14:textId="77777777" w:rsidR="006B2D02" w:rsidRDefault="006B2D02" w:rsidP="006B2D0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632160AA" w14:textId="77777777" w:rsidR="006B2D02" w:rsidRDefault="006B2D02" w:rsidP="006B2D02">
      <w:pPr>
        <w:rPr>
          <w:noProof/>
        </w:rPr>
      </w:pPr>
      <w:r>
        <w:rPr>
          <w:noProof/>
        </w:rPr>
        <w:t>For a UE operating in NB-N1 mode, if:</w:t>
      </w:r>
    </w:p>
    <w:p w14:paraId="128656F7" w14:textId="77777777" w:rsidR="006B2D02" w:rsidRDefault="006B2D02" w:rsidP="006B2D02">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46C30936" w14:textId="77777777" w:rsidR="006B2D02" w:rsidRDefault="006B2D02" w:rsidP="006B2D02">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Pr>
          <w:noProof/>
        </w:rPr>
        <w:t>only two PDU sessions can have active user-plane resources even though that UE might have established more than two PDU sessions.</w:t>
      </w:r>
    </w:p>
    <w:p w14:paraId="43454165" w14:textId="77777777" w:rsidR="006B2D02" w:rsidRDefault="006B2D02" w:rsidP="006B2D02">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52EAA54B" w14:textId="77777777" w:rsidR="006B2D02" w:rsidRDefault="006B2D02" w:rsidP="006B2D02">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0ED413C7" w14:textId="77777777" w:rsidR="006B2D02" w:rsidRDefault="006B2D02" w:rsidP="006B2D02">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7907717C" w14:textId="77777777" w:rsidR="006B2D02" w:rsidRPr="00440029" w:rsidRDefault="006B2D02" w:rsidP="006B2D02">
      <w:pPr>
        <w:pStyle w:val="Heading4"/>
      </w:pPr>
      <w:bookmarkStart w:id="3351" w:name="_Toc27746934"/>
      <w:bookmarkStart w:id="3352" w:name="_Toc36213118"/>
      <w:bookmarkStart w:id="3353" w:name="_Toc36657295"/>
      <w:bookmarkStart w:id="3354" w:name="_Toc45286960"/>
      <w:bookmarkStart w:id="3355" w:name="_Toc51943950"/>
      <w:bookmarkStart w:id="3356" w:name="_Toc106697413"/>
      <w:r>
        <w:t>6.4.1</w:t>
      </w:r>
      <w:r w:rsidRPr="00440029">
        <w:t>.</w:t>
      </w:r>
      <w:r>
        <w:t>6</w:t>
      </w:r>
      <w:r w:rsidRPr="00440029">
        <w:tab/>
        <w:t>Abnormal cases in the UE</w:t>
      </w:r>
      <w:bookmarkEnd w:id="3350"/>
      <w:bookmarkEnd w:id="3351"/>
      <w:bookmarkEnd w:id="3352"/>
      <w:bookmarkEnd w:id="3353"/>
      <w:bookmarkEnd w:id="3354"/>
      <w:bookmarkEnd w:id="3355"/>
      <w:bookmarkEnd w:id="3356"/>
    </w:p>
    <w:p w14:paraId="2D99AB18" w14:textId="77777777" w:rsidR="006B2D02" w:rsidRPr="00440029" w:rsidRDefault="006B2D02" w:rsidP="006B2D02">
      <w:r w:rsidRPr="00440029">
        <w:t>The following abnormal cases can be identified:</w:t>
      </w:r>
    </w:p>
    <w:p w14:paraId="7B4573BC"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80</w:t>
      </w:r>
    </w:p>
    <w:p w14:paraId="3275E018" w14:textId="77777777" w:rsidR="006B2D02" w:rsidRDefault="006B2D02" w:rsidP="006B2D02">
      <w:pPr>
        <w:pStyle w:val="B1"/>
      </w:pPr>
      <w:r w:rsidRPr="00143791">
        <w:tab/>
        <w:t xml:space="preserve">The </w:t>
      </w:r>
      <w:r>
        <w:t>UE</w:t>
      </w:r>
      <w:r w:rsidRPr="00143791">
        <w:t xml:space="preserve"> shall, on the first expiry of the timer T</w:t>
      </w:r>
      <w:r>
        <w:t>3580:</w:t>
      </w:r>
    </w:p>
    <w:p w14:paraId="6F22C8AA" w14:textId="77777777" w:rsidR="006B2D02" w:rsidRPr="00CC0C94" w:rsidRDefault="006B2D02" w:rsidP="006B2D02">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24791AB2" w14:textId="77777777" w:rsidR="006B2D02" w:rsidRPr="00463CB1" w:rsidRDefault="006B2D02" w:rsidP="006B2D02">
      <w:pPr>
        <w:pStyle w:val="B3"/>
      </w:pPr>
      <w:r>
        <w:t>a)</w:t>
      </w:r>
      <w:r>
        <w:tab/>
      </w:r>
      <w:r w:rsidRPr="00463CB1">
        <w:t>inform t</w:t>
      </w:r>
      <w:r>
        <w:t>he upper layers of the failure of the procedure; or</w:t>
      </w:r>
    </w:p>
    <w:p w14:paraId="5501D8BC" w14:textId="77777777" w:rsidR="006B2D02" w:rsidRPr="005C68F5" w:rsidRDefault="006B2D02" w:rsidP="006B2D02">
      <w:pPr>
        <w:pStyle w:val="NO"/>
      </w:pPr>
      <w:r w:rsidRPr="005C68F5">
        <w:t>NOTE:</w:t>
      </w:r>
      <w:r w:rsidRPr="005C68F5">
        <w:tab/>
        <w:t>This can result in the upper layers requesting another emergency call attempt using domain selection as specified in 3GPP TS 23.167 [6].</w:t>
      </w:r>
    </w:p>
    <w:p w14:paraId="42E4755F" w14:textId="77777777" w:rsidR="006B2D02" w:rsidRPr="00CC0C94" w:rsidRDefault="006B2D02" w:rsidP="006B2D02">
      <w:pPr>
        <w:pStyle w:val="B3"/>
        <w:rPr>
          <w:lang w:eastAsia="zh-CN"/>
        </w:rPr>
      </w:pPr>
      <w:r w:rsidRPr="00C708E3">
        <w:t>b)</w:t>
      </w:r>
      <w:r w:rsidRPr="00C708E3">
        <w:tab/>
        <w:t xml:space="preserve">de-register locally, if not de-registered already, </w:t>
      </w:r>
      <w:r w:rsidRPr="00456F26">
        <w:t>attempt initial registration for emergency services</w:t>
      </w:r>
      <w:r w:rsidRPr="00CC0C94">
        <w:t>.</w:t>
      </w:r>
    </w:p>
    <w:p w14:paraId="51778584" w14:textId="77777777" w:rsidR="006B2D02" w:rsidRPr="00440029" w:rsidRDefault="006B2D02" w:rsidP="006B2D02">
      <w:pPr>
        <w:pStyle w:val="B1"/>
      </w:pPr>
      <w:r w:rsidRPr="00CC0C94">
        <w:t>-</w:t>
      </w:r>
      <w:r w:rsidRPr="00CC0C94">
        <w:tab/>
        <w:t>otherwise,</w:t>
      </w:r>
      <w:r>
        <w:t xml:space="preserve"> </w:t>
      </w:r>
      <w:r w:rsidRPr="00143791">
        <w:t xml:space="preserve">retransmit the </w:t>
      </w:r>
      <w:r w:rsidRPr="00440029">
        <w:t>PDU SESSION ESTABLISHMENT REQUEST</w:t>
      </w:r>
      <w:r w:rsidRPr="00143791">
        <w:t xml:space="preserve"> message</w:t>
      </w:r>
      <w:r>
        <w:t xml:space="preserve"> and the PDU session information which was transported together with </w:t>
      </w:r>
      <w:r>
        <w:rPr>
          <w:lang w:eastAsia="ko-KR"/>
        </w:rPr>
        <w:t xml:space="preserve">the initial transmission of </w:t>
      </w:r>
      <w:r w:rsidRPr="00143791">
        <w:t xml:space="preserve">the </w:t>
      </w:r>
      <w:r w:rsidRPr="00440029">
        <w:t xml:space="preserve">PDU SESSION </w:t>
      </w:r>
      <w:r>
        <w:t xml:space="preserve">ESTABLISHMENT REQUEST </w:t>
      </w:r>
      <w:r w:rsidRPr="00143791">
        <w:t>message and shall reset and start timer T</w:t>
      </w:r>
      <w:r>
        <w:t>3580, if still needed</w:t>
      </w:r>
      <w:r w:rsidRPr="00143791">
        <w:t xml:space="preserve">. This retransmission </w:t>
      </w:r>
      <w:r>
        <w:t>can be</w:t>
      </w:r>
      <w:r w:rsidRPr="00143791">
        <w:t xml:space="preserve"> repeated </w:t>
      </w:r>
      <w:r>
        <w:t xml:space="preserve">up to </w:t>
      </w:r>
      <w:r w:rsidRPr="00143791">
        <w:t>four times, i.e. on the fifth expiry of timer T</w:t>
      </w:r>
      <w:r>
        <w:t>3580</w:t>
      </w:r>
      <w:r w:rsidRPr="00143791">
        <w:t xml:space="preserve">, </w:t>
      </w:r>
      <w:r>
        <w:t xml:space="preserve">the UE shall abort the procedure,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rsidRPr="00143791">
        <w:t>.</w:t>
      </w:r>
    </w:p>
    <w:p w14:paraId="714A0825" w14:textId="77777777" w:rsidR="006B2D02" w:rsidRDefault="006B2D02" w:rsidP="006B2D02">
      <w:pPr>
        <w:pStyle w:val="B1"/>
      </w:pPr>
      <w:r>
        <w:t>b)</w:t>
      </w:r>
      <w:r>
        <w:tab/>
        <w:t xml:space="preserve">Upon receiving an indication that the 5GSM message was not forwarded </w:t>
      </w:r>
      <w:r w:rsidRPr="00474D7C">
        <w:t>due to routing failure</w:t>
      </w:r>
      <w:r>
        <w:t xml:space="preserve"> along with a </w:t>
      </w:r>
      <w:r w:rsidRPr="00440029">
        <w:t xml:space="preserve">PDU SESSION ESTABLISHMENT </w:t>
      </w:r>
      <w:r>
        <w:t xml:space="preserve">REQUEST message with the PDU session ID IE set to the same value as the PDU session ID that was sent by the UE, the UE </w:t>
      </w:r>
      <w:r w:rsidRPr="00440029">
        <w:rPr>
          <w:rFonts w:hint="eastAsia"/>
        </w:rPr>
        <w:t xml:space="preserve">shall stop timer </w:t>
      </w:r>
      <w:r w:rsidRPr="00143791">
        <w:rPr>
          <w:lang w:eastAsia="zh-CN"/>
        </w:rPr>
        <w:t>T</w:t>
      </w:r>
      <w:r>
        <w:rPr>
          <w:lang w:eastAsia="zh-CN"/>
        </w:rPr>
        <w:t>3580</w:t>
      </w:r>
      <w:r>
        <w:t xml:space="preserve"> and </w:t>
      </w:r>
      <w:r>
        <w:rPr>
          <w:lang w:eastAsia="zh-CN"/>
        </w:rPr>
        <w:t>shall abort the procedure</w:t>
      </w:r>
      <w:r>
        <w:t xml:space="preserve">. </w:t>
      </w:r>
      <w:r w:rsidRPr="00474D7C">
        <w:t>If the UE sent the PDU SESSION ESTABLISHMENT REQUEST message in order for the handover of an existing non-emergency PDU session between 3GPP access and non-3GPP access, the UE shall consider that the PDU session is associat</w:t>
      </w:r>
      <w:r>
        <w:t>e</w:t>
      </w:r>
      <w:r w:rsidRPr="00474D7C">
        <w:t>d with the source access type.</w:t>
      </w:r>
    </w:p>
    <w:p w14:paraId="4027628F" w14:textId="77777777" w:rsidR="006B2D02" w:rsidRPr="00297236" w:rsidRDefault="006B2D02" w:rsidP="006B2D02">
      <w:pPr>
        <w:pStyle w:val="B1"/>
      </w:pPr>
      <w:r w:rsidRPr="00297236">
        <w:t>b1)</w:t>
      </w:r>
      <w:r w:rsidRPr="00297236">
        <w:tab/>
        <w:t xml:space="preserve">Upon receiving an indication that the 5GSM message was not forwarded due to service area restrictions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p>
    <w:p w14:paraId="41FCF02D" w14:textId="77777777" w:rsidR="006B2D02" w:rsidRDefault="006B2D02" w:rsidP="006B2D02">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F96BB3A" w14:textId="77777777" w:rsidR="006B2D02" w:rsidRDefault="006B2D02" w:rsidP="006B2D02">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 the UE shall ignore the PDU SESSION RELEASE COMMAND message and proceed with the UE-requested PDU session establishment procedure.</w:t>
      </w:r>
    </w:p>
    <w:p w14:paraId="7499617B" w14:textId="77777777" w:rsidR="006B2D02" w:rsidRDefault="006B2D02" w:rsidP="006B2D02">
      <w:pPr>
        <w:pStyle w:val="B1"/>
      </w:pPr>
      <w:bookmarkStart w:id="3357" w:name="_Toc20232831"/>
      <w:bookmarkStart w:id="3358" w:name="_Toc27746935"/>
      <w:bookmarkStart w:id="3359" w:name="_Toc36213119"/>
      <w:bookmarkStart w:id="3360" w:name="_Toc36657296"/>
      <w:bookmarkStart w:id="3361" w:name="_Toc45286961"/>
      <w:bookmarkStart w:id="3362" w:name="_Toc51943951"/>
      <w:r>
        <w:t>d)</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3B3D9B7A" w14:textId="77777777" w:rsidR="006B2D02" w:rsidRPr="00440029" w:rsidRDefault="006B2D02" w:rsidP="006B2D02">
      <w:pPr>
        <w:pStyle w:val="Heading4"/>
      </w:pPr>
      <w:bookmarkStart w:id="3363" w:name="_Toc106697414"/>
      <w:r>
        <w:t>6.4.1</w:t>
      </w:r>
      <w:r w:rsidRPr="00440029">
        <w:t>.</w:t>
      </w:r>
      <w:r>
        <w:t>7</w:t>
      </w:r>
      <w:r w:rsidRPr="00440029">
        <w:tab/>
        <w:t>Abnormal cases on the network side</w:t>
      </w:r>
      <w:bookmarkEnd w:id="3357"/>
      <w:bookmarkEnd w:id="3358"/>
      <w:bookmarkEnd w:id="3359"/>
      <w:bookmarkEnd w:id="3360"/>
      <w:bookmarkEnd w:id="3361"/>
      <w:bookmarkEnd w:id="3362"/>
      <w:bookmarkEnd w:id="3363"/>
    </w:p>
    <w:p w14:paraId="45827176" w14:textId="77777777" w:rsidR="006B2D02" w:rsidRPr="00440029" w:rsidRDefault="006B2D02" w:rsidP="006B2D02">
      <w:r w:rsidRPr="00440029">
        <w:t>The following abnormal cases can be identified:</w:t>
      </w:r>
    </w:p>
    <w:p w14:paraId="3847830D" w14:textId="77777777" w:rsidR="006B2D02" w:rsidRDefault="006B2D02" w:rsidP="006B2D02">
      <w:pPr>
        <w:pStyle w:val="B1"/>
      </w:pPr>
      <w:r>
        <w:t>a)</w:t>
      </w:r>
      <w:r>
        <w:tab/>
        <w:t xml:space="preserve">If the received request type is "initial emergency request" and there is already another emergency PDU session for the UE, the SMF shall reject the </w:t>
      </w:r>
      <w:r w:rsidRPr="00440029">
        <w:t xml:space="preserve">PDU SESSION ESTABLISHMENT REQUEST </w:t>
      </w:r>
      <w:r w:rsidRPr="00440029">
        <w:rPr>
          <w:lang w:val="en-US"/>
        </w:rPr>
        <w:t>message</w:t>
      </w:r>
      <w:r>
        <w:t xml:space="preserve"> </w:t>
      </w:r>
      <w:r>
        <w:rPr>
          <w:noProof/>
          <w:lang w:val="en-US"/>
        </w:rPr>
        <w:t xml:space="preserve">with 5GSM cause #31 "request </w:t>
      </w:r>
      <w:r w:rsidRPr="003168A2">
        <w:t>rejected, unspecified</w:t>
      </w:r>
      <w:r>
        <w:rPr>
          <w:noProof/>
          <w:lang w:val="en-US"/>
        </w:rPr>
        <w:t xml:space="preserve">" or </w:t>
      </w:r>
      <w:r>
        <w:t>release locally the existing emergency PDU session and proceed the new PDU SESSION ESTABLISHMENT REQUEST message</w:t>
      </w:r>
    </w:p>
    <w:p w14:paraId="2A7B52A1" w14:textId="77777777" w:rsidR="006B2D02" w:rsidRPr="003168A2" w:rsidRDefault="006B2D02" w:rsidP="006B2D02">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581DBA36" w14:textId="77777777" w:rsidR="006B2D02" w:rsidRPr="0078498E" w:rsidRDefault="006B2D02" w:rsidP="006B2D02">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077D8DA6" w14:textId="77777777" w:rsidR="006B2D02" w:rsidRPr="003168A2" w:rsidRDefault="006B2D02" w:rsidP="006B2D02">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76AFDF96" w14:textId="77777777" w:rsidR="006B2D02" w:rsidRDefault="006B2D02" w:rsidP="006B2D02">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sidRPr="003168A2">
        <w:t xml:space="preserve">, the </w:t>
      </w:r>
      <w:r>
        <w:t>SMF shall release</w:t>
      </w:r>
      <w:r w:rsidRPr="0003011C">
        <w:t xml:space="preserve"> </w:t>
      </w:r>
      <w:r>
        <w:t xml:space="preserve">locally </w:t>
      </w:r>
      <w:r w:rsidRPr="0003011C">
        <w:t xml:space="preserve">the existing </w:t>
      </w:r>
      <w:r>
        <w:rPr>
          <w:lang w:eastAsia="zh-CN"/>
        </w:rPr>
        <w:t>PDU session</w:t>
      </w:r>
      <w:r w:rsidRPr="0003011C">
        <w:t xml:space="preserve"> </w:t>
      </w:r>
      <w:r>
        <w:t>and proceed with the PDU session establishment procedure</w:t>
      </w:r>
      <w:r w:rsidRPr="003168A2">
        <w:t>.</w:t>
      </w:r>
    </w:p>
    <w:p w14:paraId="542165DE" w14:textId="77777777" w:rsidR="006B2D02" w:rsidRPr="003168A2" w:rsidRDefault="006B2D02" w:rsidP="006B2D02">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204DD08A" w14:textId="77777777" w:rsidR="006B2D02" w:rsidRDefault="006B2D02" w:rsidP="006B2D02">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445FE45" w14:textId="77777777" w:rsidR="006B2D02" w:rsidRDefault="006B2D02" w:rsidP="006B2D02">
      <w:pPr>
        <w:pStyle w:val="B1"/>
      </w:pPr>
      <w:r>
        <w:t>e)</w:t>
      </w:r>
      <w:r>
        <w:tab/>
        <w:t>5G access network cannot forward the message:</w:t>
      </w:r>
    </w:p>
    <w:p w14:paraId="6C38897C" w14:textId="77777777" w:rsidR="006B2D02" w:rsidRPr="00B40728"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4FFF53E1" w14:textId="77777777" w:rsidR="006B2D02" w:rsidRPr="00C607F7" w:rsidRDefault="006B2D02" w:rsidP="006B2D02">
      <w:pPr>
        <w:pStyle w:val="Heading3"/>
      </w:pPr>
      <w:bookmarkStart w:id="3364" w:name="_Toc20232832"/>
      <w:bookmarkStart w:id="3365" w:name="_Toc27746936"/>
      <w:bookmarkStart w:id="3366" w:name="_Toc36213120"/>
      <w:bookmarkStart w:id="3367" w:name="_Toc36657297"/>
      <w:bookmarkStart w:id="3368" w:name="_Toc45286962"/>
      <w:bookmarkStart w:id="3369" w:name="_Toc51943952"/>
      <w:bookmarkStart w:id="3370" w:name="_Toc106697415"/>
      <w:r>
        <w:t>6.4.2</w:t>
      </w:r>
      <w:r w:rsidRPr="00C607F7">
        <w:tab/>
      </w:r>
      <w:r w:rsidRPr="00331B01">
        <w:rPr>
          <w:lang w:val="en-US" w:eastAsia="zh-CN"/>
        </w:rPr>
        <w:t>UE-requested PDU session modification</w:t>
      </w:r>
      <w:r w:rsidRPr="00C607F7">
        <w:t xml:space="preserve"> procedure</w:t>
      </w:r>
      <w:bookmarkEnd w:id="3364"/>
      <w:bookmarkEnd w:id="3365"/>
      <w:bookmarkEnd w:id="3366"/>
      <w:bookmarkEnd w:id="3367"/>
      <w:bookmarkEnd w:id="3368"/>
      <w:bookmarkEnd w:id="3369"/>
      <w:bookmarkEnd w:id="3370"/>
    </w:p>
    <w:p w14:paraId="1141C611" w14:textId="77777777" w:rsidR="006B2D02" w:rsidRPr="00B660BB" w:rsidRDefault="006B2D02" w:rsidP="006B2D02">
      <w:pPr>
        <w:pStyle w:val="Heading4"/>
        <w:rPr>
          <w:noProof/>
          <w:lang w:val="en-US" w:eastAsia="zh-CN"/>
        </w:rPr>
      </w:pPr>
      <w:bookmarkStart w:id="3371" w:name="_Toc20232833"/>
      <w:bookmarkStart w:id="3372" w:name="_Toc27746937"/>
      <w:bookmarkStart w:id="3373" w:name="_Toc36213121"/>
      <w:bookmarkStart w:id="3374" w:name="_Toc36657298"/>
      <w:bookmarkStart w:id="3375" w:name="_Toc45286963"/>
      <w:bookmarkStart w:id="3376" w:name="_Toc51943953"/>
      <w:bookmarkStart w:id="3377" w:name="_Toc106697416"/>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3371"/>
      <w:bookmarkEnd w:id="3372"/>
      <w:bookmarkEnd w:id="3373"/>
      <w:bookmarkEnd w:id="3374"/>
      <w:bookmarkEnd w:id="3375"/>
      <w:bookmarkEnd w:id="3376"/>
      <w:bookmarkEnd w:id="3377"/>
    </w:p>
    <w:p w14:paraId="23584029" w14:textId="77777777" w:rsidR="006B2D02" w:rsidRDefault="006B2D02" w:rsidP="006B2D02">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0BA23166" w14:textId="77777777" w:rsidR="006B2D02" w:rsidRDefault="006B2D02" w:rsidP="006B2D02">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684DDAFD" w14:textId="77777777" w:rsidR="006B2D02" w:rsidRDefault="006B2D02" w:rsidP="006B2D02">
      <w:pPr>
        <w:pStyle w:val="B1"/>
        <w:rPr>
          <w:noProof/>
          <w:lang w:val="en-US" w:eastAsia="ko-KR"/>
        </w:rPr>
      </w:pPr>
      <w:r>
        <w:t>b)</w:t>
      </w:r>
      <w:r>
        <w:tab/>
      </w:r>
      <w:r w:rsidRPr="00292D57">
        <w:t>to indicate a change of 3GPP PS data off UE status for a PDU session</w:t>
      </w:r>
      <w:r>
        <w:rPr>
          <w:noProof/>
          <w:lang w:val="en-US" w:eastAsia="ko-KR"/>
        </w:rPr>
        <w:t>;</w:t>
      </w:r>
    </w:p>
    <w:p w14:paraId="0DD6F9F3" w14:textId="77777777" w:rsidR="006B2D02" w:rsidRDefault="006B2D02" w:rsidP="006B2D02">
      <w:pPr>
        <w:pStyle w:val="B1"/>
      </w:pPr>
      <w:r>
        <w:t>c)</w:t>
      </w:r>
      <w:r>
        <w:tab/>
        <w:t xml:space="preserve">to </w:t>
      </w:r>
      <w:r w:rsidRPr="003A40CB">
        <w:t>revoke the previously indicated support for reflective QoS</w:t>
      </w:r>
      <w:r>
        <w:t>;</w:t>
      </w:r>
    </w:p>
    <w:p w14:paraId="0B3F912F" w14:textId="77777777" w:rsidR="006B2D02" w:rsidRDefault="006B2D02" w:rsidP="006B2D02">
      <w:pPr>
        <w:pStyle w:val="B1"/>
        <w:rPr>
          <w:noProof/>
          <w:lang w:val="en-US" w:eastAsia="ko-KR"/>
        </w:rPr>
      </w:pPr>
      <w:r>
        <w:t>d)</w:t>
      </w:r>
      <w:r>
        <w:tab/>
        <w:t>to request specific QoS handling and segregation of service data flows;</w:t>
      </w:r>
    </w:p>
    <w:p w14:paraId="20B16A81" w14:textId="77777777" w:rsidR="006B2D02" w:rsidRPr="003870B0" w:rsidRDefault="006B2D02" w:rsidP="006B2D02">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if the UE is </w:t>
      </w:r>
      <w:r>
        <w:t xml:space="preserve">a UE </w:t>
      </w:r>
      <w:r w:rsidRPr="007C361B">
        <w:t xml:space="preserve">operating in single-registration mode </w:t>
      </w:r>
      <w:r>
        <w:t>in a network supporting N26 interface</w:t>
      </w:r>
      <w:r>
        <w:rPr>
          <w:noProof/>
          <w:lang w:val="en-US"/>
        </w:rPr>
        <w:t>;</w:t>
      </w:r>
    </w:p>
    <w:p w14:paraId="514F93B4" w14:textId="77777777" w:rsidR="006B2D02" w:rsidRDefault="006B2D02" w:rsidP="006B2D02">
      <w:pPr>
        <w:pStyle w:val="B1"/>
      </w:pPr>
      <w:r>
        <w:rPr>
          <w:noProof/>
          <w:lang w:val="en-US"/>
        </w:rPr>
        <w:t>f)</w:t>
      </w:r>
      <w:r>
        <w:rPr>
          <w:noProof/>
          <w:lang w:val="en-US"/>
        </w:rPr>
        <w:tab/>
        <w:t xml:space="preserve">to delete </w:t>
      </w:r>
      <w:r>
        <w:rPr>
          <w:lang w:eastAsia="zh-CN"/>
        </w:rPr>
        <w:t xml:space="preserve">one or more </w:t>
      </w:r>
      <w:r>
        <w:t>mapped EPS bearer contexts;</w:t>
      </w:r>
    </w:p>
    <w:p w14:paraId="74E24D1C" w14:textId="77777777" w:rsidR="006B2D02" w:rsidRPr="003870B0" w:rsidRDefault="006B2D02" w:rsidP="006B2D02">
      <w:pPr>
        <w:pStyle w:val="B1"/>
      </w:pPr>
      <w:r>
        <w:t>g)</w:t>
      </w:r>
      <w:r>
        <w:tab/>
        <w:t>to convey a port management information container; or</w:t>
      </w:r>
    </w:p>
    <w:p w14:paraId="28B51A84" w14:textId="77777777" w:rsidR="006B2D02" w:rsidRPr="003870B0" w:rsidRDefault="006B2D02" w:rsidP="006B2D02">
      <w:pPr>
        <w:pStyle w:val="B1"/>
      </w:pPr>
      <w:r>
        <w:t>h)</w:t>
      </w:r>
      <w:r>
        <w:tab/>
      </w:r>
      <w:r w:rsidRPr="00015505">
        <w:t>to re-negotiate header compression configuration associated to a PDU session using control plane CIoT 5GS optimization</w:t>
      </w:r>
      <w:r>
        <w:t>.</w:t>
      </w:r>
    </w:p>
    <w:p w14:paraId="46C710CC" w14:textId="77777777" w:rsidR="006B2D02" w:rsidRPr="00CC0C94" w:rsidRDefault="006B2D02" w:rsidP="006B2D02">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5DDC2997" w14:textId="77777777" w:rsidR="006B2D02" w:rsidRDefault="006B2D02" w:rsidP="006B2D02">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62346AA2" w14:textId="77777777" w:rsidR="006B2D02" w:rsidRPr="00CC0C94" w:rsidRDefault="006B2D02" w:rsidP="006B2D02">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 xml:space="preserve">in the network supporting N26 interfac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0FEBAE75" w14:textId="77777777" w:rsidR="006B2D02" w:rsidRPr="00440029" w:rsidRDefault="006B2D02" w:rsidP="006B2D02">
      <w:pPr>
        <w:pStyle w:val="Heading4"/>
      </w:pPr>
      <w:bookmarkStart w:id="3378" w:name="_Toc20232834"/>
      <w:bookmarkStart w:id="3379" w:name="_Toc27746938"/>
      <w:bookmarkStart w:id="3380" w:name="_Toc36213122"/>
      <w:bookmarkStart w:id="3381" w:name="_Toc36657299"/>
      <w:bookmarkStart w:id="3382" w:name="_Toc45286964"/>
      <w:bookmarkStart w:id="3383" w:name="_Toc51943954"/>
      <w:bookmarkStart w:id="3384" w:name="_Toc106697417"/>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378"/>
      <w:bookmarkEnd w:id="3379"/>
      <w:bookmarkEnd w:id="3380"/>
      <w:bookmarkEnd w:id="3381"/>
      <w:bookmarkEnd w:id="3382"/>
      <w:bookmarkEnd w:id="3383"/>
      <w:bookmarkEnd w:id="3384"/>
    </w:p>
    <w:p w14:paraId="5F907DAB" w14:textId="77777777" w:rsidR="006B2D02" w:rsidRDefault="006B2D02" w:rsidP="006B2D02">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4531E7AE" w14:textId="77777777" w:rsidR="006B2D02" w:rsidRPr="00EE0C95" w:rsidRDefault="006B2D02" w:rsidP="006B2D02">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691E0E5" w14:textId="77777777" w:rsidR="006B2D02" w:rsidRDefault="006B2D02" w:rsidP="006B2D02">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56D6D22" w14:textId="77777777" w:rsidR="006B2D02" w:rsidRPr="00B11206" w:rsidRDefault="006B2D02" w:rsidP="006B2D02">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200972F" w14:textId="77777777" w:rsidR="006B2D02" w:rsidRDefault="006B2D02" w:rsidP="006B2D02">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3BB493C8" w14:textId="77777777" w:rsidR="006B2D02" w:rsidRDefault="006B2D02" w:rsidP="006B2D02">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199631DB" w14:textId="77777777" w:rsidR="006B2D02" w:rsidRDefault="006B2D02" w:rsidP="006B2D02">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32035C00" w14:textId="77777777" w:rsidR="006B2D02" w:rsidRDefault="006B2D02" w:rsidP="006B2D02">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45ED43BE" w14:textId="77777777" w:rsidR="006B2D02" w:rsidRDefault="006B2D02" w:rsidP="006B2D02">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3A4C9E66" w14:textId="77777777" w:rsidR="006B2D02" w:rsidRDefault="006B2D02" w:rsidP="006B2D02">
      <w:pPr>
        <w:pStyle w:val="NO"/>
      </w:pPr>
      <w:r>
        <w:rPr>
          <w:noProof/>
        </w:rPr>
        <w:t>NOTE</w:t>
      </w:r>
      <w:r>
        <w:rPr>
          <w:lang w:val="en-US" w:eastAsia="ko-KR"/>
        </w:rPr>
        <w:t> 1</w:t>
      </w:r>
      <w:r>
        <w:rPr>
          <w:noProof/>
        </w:rPr>
        <w:t>:</w:t>
      </w:r>
      <w:r>
        <w:rPr>
          <w:noProof/>
        </w:rPr>
        <w:tab/>
        <w:t>The determination to revoke the usage of reflective QoS by the UE for a PDU session is implementation dependent.</w:t>
      </w:r>
    </w:p>
    <w:p w14:paraId="286588BF" w14:textId="77777777" w:rsidR="006B2D02" w:rsidRDefault="006B2D02" w:rsidP="006B2D02">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w:t>
      </w:r>
    </w:p>
    <w:p w14:paraId="5A3BCB1F" w14:textId="77777777" w:rsidR="006B2D02" w:rsidRDefault="006B2D02" w:rsidP="006B2D02">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2EC45E5" w14:textId="77777777" w:rsidR="006B2D02" w:rsidRDefault="006B2D02" w:rsidP="006B2D02">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7D422FAA" w14:textId="77777777" w:rsidR="006B2D02" w:rsidRDefault="006B2D02" w:rsidP="006B2D02">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6F2B85EA" w14:textId="77777777" w:rsidR="006B2D02" w:rsidRDefault="006B2D02" w:rsidP="006B2D02">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UE shall include the Integrity protection maximum data rate IE in the PDU SESSION MODIFICATION</w:t>
      </w:r>
      <w:r w:rsidRPr="00A6152A">
        <w:t xml:space="preserve"> </w:t>
      </w:r>
      <w:r>
        <w:t>REQUEST message.</w:t>
      </w:r>
    </w:p>
    <w:p w14:paraId="73BD5745" w14:textId="77777777" w:rsidR="006B2D02" w:rsidRDefault="006B2D02" w:rsidP="006B2D02">
      <w:r>
        <w:t>If the UE is performing the PDU session modification procedure</w:t>
      </w:r>
    </w:p>
    <w:p w14:paraId="41C9D63F" w14:textId="77777777" w:rsidR="006B2D02" w:rsidRDefault="006B2D02" w:rsidP="006B2D02">
      <w:pPr>
        <w:pStyle w:val="B1"/>
      </w:pPr>
      <w:r>
        <w:t>a)</w:t>
      </w:r>
      <w:r>
        <w:tab/>
        <w:t>to request the deletion of a non-default QoS rule due to errors in QoS operations or packet filters;</w:t>
      </w:r>
    </w:p>
    <w:p w14:paraId="772D032E" w14:textId="77777777" w:rsidR="006B2D02" w:rsidRDefault="006B2D02" w:rsidP="006B2D02">
      <w:pPr>
        <w:pStyle w:val="B1"/>
      </w:pPr>
      <w:r>
        <w:t>b)</w:t>
      </w:r>
      <w:r>
        <w:tab/>
        <w:t xml:space="preserve">to request the deletion of a </w:t>
      </w:r>
      <w:r w:rsidRPr="006636F4">
        <w:t>QoS flow description</w:t>
      </w:r>
      <w:r>
        <w:t xml:space="preserve"> due to errors in QoS operations; or</w:t>
      </w:r>
    </w:p>
    <w:p w14:paraId="14DFE2D1" w14:textId="77777777" w:rsidR="006B2D02" w:rsidRDefault="006B2D02" w:rsidP="006B2D02">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6C0D1D00" w14:textId="77777777" w:rsidR="006B2D02" w:rsidRDefault="006B2D02" w:rsidP="006B2D02">
      <w:r>
        <w:t>the UE shall include the 5GSM cause IE in the PDU SESSION MODIFICATION REQUEST message as described in subclauses 6.3.2.3, 6.3.2.4 and 6.4.1.3.</w:t>
      </w:r>
    </w:p>
    <w:p w14:paraId="4E1E883A" w14:textId="77777777" w:rsidR="006B2D02" w:rsidRPr="00292D57" w:rsidRDefault="006B2D02" w:rsidP="006B2D02">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045D0366" w14:textId="77777777" w:rsidR="006B2D02" w:rsidRPr="00F95AEC" w:rsidRDefault="006B2D02" w:rsidP="006B2D02">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7F5809DC"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6F7F4AC2" w14:textId="77777777" w:rsidR="006B2D02" w:rsidRPr="000D03D8" w:rsidRDefault="006B2D02" w:rsidP="006B2D02">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0163EED7" w14:textId="77777777" w:rsidR="006B2D02" w:rsidRPr="000D03D8" w:rsidRDefault="006B2D02" w:rsidP="006B2D02">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71CE530B" w14:textId="77777777" w:rsidR="006B2D02" w:rsidRDefault="006B2D02" w:rsidP="006B2D02">
      <w:r w:rsidRPr="00FD088A">
        <w:rPr>
          <w:lang w:val="en-US"/>
        </w:rPr>
        <w:t>After an inter-system change from S1 mode to N1 mode</w:t>
      </w:r>
      <w:r w:rsidRPr="00FD088A">
        <w:t>, if:</w:t>
      </w:r>
    </w:p>
    <w:p w14:paraId="1354BBE5" w14:textId="77777777" w:rsidR="006B2D02" w:rsidRPr="00FD088A" w:rsidRDefault="006B2D02" w:rsidP="006B2D02">
      <w:pPr>
        <w:pStyle w:val="B1"/>
      </w:pPr>
      <w:r>
        <w:t>a)</w:t>
      </w:r>
      <w:r>
        <w:tab/>
        <w:t xml:space="preserve">the </w:t>
      </w:r>
      <w:r>
        <w:rPr>
          <w:noProof/>
          <w:lang w:val="en-US"/>
        </w:rPr>
        <w:t xml:space="preserve">UE is operating in single-registration mode </w:t>
      </w:r>
      <w:r>
        <w:t>in the network supporting N26 interface;</w:t>
      </w:r>
    </w:p>
    <w:p w14:paraId="34B8F89D" w14:textId="77777777" w:rsidR="006B2D02" w:rsidRPr="00FD088A" w:rsidRDefault="006B2D02" w:rsidP="006B2D02">
      <w:pPr>
        <w:pStyle w:val="B1"/>
      </w:pPr>
      <w:r>
        <w:t>b</w:t>
      </w:r>
      <w:r w:rsidRPr="00FD088A">
        <w:t>)</w:t>
      </w:r>
      <w:r w:rsidRPr="00FD088A">
        <w:tab/>
        <w:t>the PDU session type value of the PDU session type IE is set to "IPv4", "IPv6" or "IPv4v6";</w:t>
      </w:r>
    </w:p>
    <w:p w14:paraId="37267042" w14:textId="77777777" w:rsidR="006B2D02" w:rsidRPr="00FD088A" w:rsidRDefault="006B2D02" w:rsidP="006B2D02">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58AD69EB" w14:textId="77777777" w:rsidR="006B2D02" w:rsidRPr="00FD088A" w:rsidRDefault="006B2D02" w:rsidP="006B2D02">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0FC54353" w14:textId="77777777" w:rsidR="006B2D02" w:rsidRPr="000D03D8" w:rsidRDefault="006B2D02" w:rsidP="006B2D02">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DB490A9" w14:textId="77777777" w:rsidR="006B2D02" w:rsidRPr="00FD088A" w:rsidRDefault="006B2D02" w:rsidP="006B2D02">
      <w:r w:rsidRPr="00FD088A">
        <w:rPr>
          <w:lang w:val="en-US"/>
        </w:rPr>
        <w:t>After an inter-system change from S1 mode to N1 mode</w:t>
      </w:r>
      <w:r w:rsidRPr="00FD088A">
        <w:t>, if:</w:t>
      </w:r>
    </w:p>
    <w:p w14:paraId="331E5E24" w14:textId="77777777" w:rsidR="006B2D02" w:rsidRDefault="006B2D02" w:rsidP="006B2D02">
      <w:pPr>
        <w:pStyle w:val="B1"/>
      </w:pPr>
      <w:r w:rsidRPr="00FD088A">
        <w:t>a)</w:t>
      </w:r>
      <w:r w:rsidRPr="00FD088A">
        <w:tab/>
      </w:r>
      <w:r>
        <w:t xml:space="preserve">the UE is operating in single-registration mode in a network that supports N26 interface; </w:t>
      </w:r>
    </w:p>
    <w:p w14:paraId="2F0E4E24" w14:textId="77777777" w:rsidR="006B2D02" w:rsidRPr="00FD088A" w:rsidRDefault="006B2D02" w:rsidP="006B2D02">
      <w:pPr>
        <w:pStyle w:val="B1"/>
      </w:pPr>
      <w:r>
        <w:t>b)</w:t>
      </w:r>
      <w:r>
        <w:tab/>
      </w:r>
      <w:r w:rsidRPr="00FD088A">
        <w:t>the PDU session type value of the PDU session type IE is set to "</w:t>
      </w:r>
      <w:r>
        <w:t>Ethernet</w:t>
      </w:r>
      <w:r w:rsidRPr="00FD088A">
        <w:t>";</w:t>
      </w:r>
    </w:p>
    <w:p w14:paraId="52D8845B" w14:textId="77777777" w:rsidR="006B2D02" w:rsidRPr="00FD088A" w:rsidRDefault="006B2D02" w:rsidP="006B2D02">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575A899F" w14:textId="77777777" w:rsidR="006B2D02" w:rsidRPr="00FD088A" w:rsidRDefault="006B2D02" w:rsidP="006B2D02">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475E8E8D" w14:textId="77777777" w:rsidR="006B2D02" w:rsidRDefault="006B2D02" w:rsidP="006B2D02">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118F7F62" w14:textId="77777777" w:rsidR="006B2D02" w:rsidRDefault="006B2D02" w:rsidP="006B2D02">
      <w:r w:rsidRPr="00440029">
        <w:t xml:space="preserve">The </w:t>
      </w:r>
      <w:r>
        <w:t xml:space="preserve">UE </w:t>
      </w:r>
      <w:r w:rsidRPr="00440029">
        <w:t xml:space="preserve">shall </w:t>
      </w:r>
      <w:r>
        <w:t>transport:</w:t>
      </w:r>
    </w:p>
    <w:p w14:paraId="49168301" w14:textId="77777777" w:rsidR="006B2D02" w:rsidRDefault="006B2D02" w:rsidP="006B2D02">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7FACA43C" w14:textId="77777777" w:rsidR="006B2D02" w:rsidRDefault="006B2D02" w:rsidP="006B2D02">
      <w:pPr>
        <w:pStyle w:val="B1"/>
      </w:pPr>
      <w:r>
        <w:t>b)</w:t>
      </w:r>
      <w:r>
        <w:tab/>
      </w:r>
      <w:r w:rsidRPr="00440029">
        <w:t>the PDU session ID</w:t>
      </w:r>
      <w:r>
        <w:t xml:space="preserve">; </w:t>
      </w:r>
      <w:r w:rsidRPr="005458EA">
        <w:t>and</w:t>
      </w:r>
    </w:p>
    <w:p w14:paraId="1D25A110" w14:textId="77777777" w:rsidR="006B2D02" w:rsidRDefault="006B2D02" w:rsidP="006B2D02">
      <w:pPr>
        <w:pStyle w:val="B1"/>
      </w:pPr>
      <w:r>
        <w:t>c)</w:t>
      </w:r>
      <w:r>
        <w:tab/>
        <w:t>if the UE-requested PDU session modification:</w:t>
      </w:r>
    </w:p>
    <w:p w14:paraId="47A0A1AD" w14:textId="77777777" w:rsidR="006B2D02" w:rsidRDefault="006B2D02" w:rsidP="006B2D02">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86752E5" w14:textId="77777777" w:rsidR="006B2D02" w:rsidRDefault="006B2D02" w:rsidP="006B2D02">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EE40E5C" w14:textId="77777777" w:rsidR="006B2D02" w:rsidRPr="00440029" w:rsidRDefault="006B2D02" w:rsidP="006B2D02">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E0799F0" w14:textId="77777777" w:rsidR="006B2D02" w:rsidRDefault="006B2D02" w:rsidP="006B2D02">
      <w:r w:rsidRPr="00F95AEC">
        <w:t>For a PDN connection established when in S1 mode, after inter-system change from S1 mode to N1 mode</w:t>
      </w:r>
      <w:r>
        <w:t>, if the UE is registered in a network supporting the ATSSS,</w:t>
      </w:r>
    </w:p>
    <w:p w14:paraId="04A98713" w14:textId="77777777" w:rsidR="006B2D02" w:rsidRDefault="006B2D02" w:rsidP="006B2D02">
      <w:pPr>
        <w:pStyle w:val="B1"/>
      </w:pPr>
      <w:r>
        <w:t>a)</w:t>
      </w:r>
      <w:r>
        <w:tab/>
        <w:t>the UE may request to modify a PDU session to an MA PDU session; or</w:t>
      </w:r>
    </w:p>
    <w:p w14:paraId="76AF932E" w14:textId="77777777" w:rsidR="006B2D02" w:rsidRDefault="006B2D02" w:rsidP="006B2D02">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48AE3D27" w14:textId="77777777" w:rsidR="006B2D02" w:rsidRDefault="006B2D02" w:rsidP="006B2D02">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F6CDB4E" w14:textId="77777777" w:rsidR="006B2D02" w:rsidRDefault="006B2D02" w:rsidP="006B2D02">
      <w:r w:rsidRPr="00CC0C94">
        <w:t xml:space="preserve">In case </w:t>
      </w:r>
      <w:r>
        <w:t xml:space="preserve">UE executes case </w:t>
      </w:r>
      <w:r w:rsidRPr="00CC0C94">
        <w:t>a</w:t>
      </w:r>
      <w:r>
        <w:t>) or b):</w:t>
      </w:r>
    </w:p>
    <w:p w14:paraId="6E262CE1" w14:textId="77777777" w:rsidR="006B2D02" w:rsidRPr="00215B69" w:rsidRDefault="006B2D02" w:rsidP="006B2D02">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994A302" w14:textId="77777777" w:rsidR="006B2D02" w:rsidRPr="00215B69" w:rsidRDefault="006B2D02" w:rsidP="006B2D02">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663E5386" w14:textId="77777777" w:rsidR="006B2D02" w:rsidRPr="00852AEB" w:rsidRDefault="006B2D02" w:rsidP="006B2D02">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001726AE" w14:textId="77777777" w:rsidR="006B2D02" w:rsidRPr="00440029" w:rsidRDefault="006B2D02" w:rsidP="006B2D02">
      <w:pPr>
        <w:pStyle w:val="TH"/>
      </w:pPr>
      <w:r w:rsidRPr="00440029">
        <w:object w:dxaOrig="10783" w:dyaOrig="4851" w14:anchorId="2F80FBE4">
          <v:shape id="_x0000_i1059" type="#_x0000_t75" style="width:461.95pt;height:208.15pt" o:ole="">
            <v:imagedata r:id="rId79" o:title=""/>
          </v:shape>
          <o:OLEObject Type="Embed" ProgID="Visio.Drawing.11" ShapeID="_x0000_i1059" DrawAspect="Content" ObjectID="_1756892366" r:id="rId80"/>
        </w:object>
      </w:r>
    </w:p>
    <w:p w14:paraId="1333A360"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3F0F5C43" w14:textId="77777777" w:rsidR="006B2D02" w:rsidRPr="00440029" w:rsidRDefault="006B2D02" w:rsidP="006B2D02">
      <w:pPr>
        <w:pStyle w:val="Heading4"/>
      </w:pPr>
      <w:bookmarkStart w:id="3385" w:name="_Toc20232835"/>
      <w:bookmarkStart w:id="3386" w:name="_Toc27746939"/>
      <w:bookmarkStart w:id="3387" w:name="_Toc36213123"/>
      <w:bookmarkStart w:id="3388" w:name="_Toc36657300"/>
      <w:bookmarkStart w:id="3389" w:name="_Toc45286965"/>
      <w:bookmarkStart w:id="3390" w:name="_Toc51943955"/>
      <w:bookmarkStart w:id="3391" w:name="_Toc106697418"/>
      <w:r>
        <w:t>6.4.2.3</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accepted by the network</w:t>
      </w:r>
      <w:bookmarkEnd w:id="3385"/>
      <w:bookmarkEnd w:id="3386"/>
      <w:bookmarkEnd w:id="3387"/>
      <w:bookmarkEnd w:id="3388"/>
      <w:bookmarkEnd w:id="3389"/>
      <w:bookmarkEnd w:id="3390"/>
      <w:bookmarkEnd w:id="3391"/>
    </w:p>
    <w:p w14:paraId="4B535B49" w14:textId="77777777" w:rsidR="006B2D02" w:rsidRDefault="006B2D02" w:rsidP="006B2D02">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6.3.2.</w:t>
      </w:r>
    </w:p>
    <w:p w14:paraId="57E1EB31" w14:textId="77777777" w:rsidR="006B2D02" w:rsidRPr="000D03D8" w:rsidRDefault="006B2D02" w:rsidP="006B2D0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11089151" w14:textId="77777777" w:rsidR="006B2D02" w:rsidRPr="00440029" w:rsidRDefault="006B2D02" w:rsidP="006B2D02">
      <w:pPr>
        <w:pStyle w:val="Heading4"/>
      </w:pPr>
      <w:bookmarkStart w:id="3392" w:name="_Toc20232836"/>
      <w:bookmarkStart w:id="3393" w:name="_Toc27746940"/>
      <w:bookmarkStart w:id="3394" w:name="_Toc36213124"/>
      <w:bookmarkStart w:id="3395" w:name="_Toc36657301"/>
      <w:bookmarkStart w:id="3396" w:name="_Toc45286966"/>
      <w:bookmarkStart w:id="3397" w:name="_Toc51943956"/>
      <w:bookmarkStart w:id="3398" w:name="_Toc106697419"/>
      <w:r>
        <w:t>6.4.2.4</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not accepted by the network</w:t>
      </w:r>
      <w:bookmarkEnd w:id="3392"/>
      <w:bookmarkEnd w:id="3393"/>
      <w:bookmarkEnd w:id="3394"/>
      <w:bookmarkEnd w:id="3395"/>
      <w:bookmarkEnd w:id="3396"/>
      <w:bookmarkEnd w:id="3397"/>
      <w:bookmarkEnd w:id="3398"/>
    </w:p>
    <w:p w14:paraId="10BB9417" w14:textId="77777777" w:rsidR="006B2D02" w:rsidRPr="00405573" w:rsidRDefault="006B2D02" w:rsidP="006B2D02">
      <w:pPr>
        <w:pStyle w:val="Heading5"/>
        <w:rPr>
          <w:lang w:eastAsia="zh-CN"/>
        </w:rPr>
      </w:pPr>
      <w:bookmarkStart w:id="3399" w:name="_Toc20232837"/>
      <w:bookmarkStart w:id="3400" w:name="_Toc27746941"/>
      <w:bookmarkStart w:id="3401" w:name="_Toc36213125"/>
      <w:bookmarkStart w:id="3402" w:name="_Toc36657302"/>
      <w:bookmarkStart w:id="3403" w:name="_Toc45286967"/>
      <w:bookmarkStart w:id="3404" w:name="_Toc51943957"/>
      <w:bookmarkStart w:id="3405" w:name="_Toc106697420"/>
      <w:r w:rsidRPr="00405573">
        <w:rPr>
          <w:lang w:eastAsia="zh-CN"/>
        </w:rPr>
        <w:t>6.4.2.4.1</w:t>
      </w:r>
      <w:r w:rsidRPr="00405573">
        <w:rPr>
          <w:lang w:eastAsia="zh-CN"/>
        </w:rPr>
        <w:tab/>
        <w:t>General</w:t>
      </w:r>
      <w:bookmarkEnd w:id="3399"/>
      <w:bookmarkEnd w:id="3400"/>
      <w:bookmarkEnd w:id="3401"/>
      <w:bookmarkEnd w:id="3402"/>
      <w:bookmarkEnd w:id="3403"/>
      <w:bookmarkEnd w:id="3404"/>
      <w:bookmarkEnd w:id="3405"/>
    </w:p>
    <w:p w14:paraId="072CEAA9" w14:textId="77777777" w:rsidR="006B2D02" w:rsidRDefault="006B2D02" w:rsidP="006B2D02">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613300A0"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7CABF2E8" w14:textId="77777777" w:rsidR="006B2D02" w:rsidRPr="00EE0C95" w:rsidRDefault="006B2D02" w:rsidP="006B2D02">
      <w:r w:rsidRPr="00EE0C95">
        <w:t xml:space="preserve">The </w:t>
      </w:r>
      <w:r>
        <w:t>5G</w:t>
      </w:r>
      <w:r w:rsidRPr="00EE0C95">
        <w:t>SM cause IE typically indicates one of the following SM cause values:</w:t>
      </w:r>
    </w:p>
    <w:p w14:paraId="6B92A6FD" w14:textId="77777777" w:rsidR="006B2D02" w:rsidRPr="00AC19C6" w:rsidRDefault="006B2D02" w:rsidP="006B2D02">
      <w:pPr>
        <w:pStyle w:val="B1"/>
      </w:pPr>
      <w:r w:rsidRPr="00AC19C6">
        <w:t>#</w:t>
      </w:r>
      <w:r w:rsidRPr="00AC19C6">
        <w:rPr>
          <w:rFonts w:hint="eastAsia"/>
        </w:rPr>
        <w:t>26</w:t>
      </w:r>
      <w:r w:rsidRPr="00AC19C6">
        <w:tab/>
        <w:t>insufficient resources;</w:t>
      </w:r>
    </w:p>
    <w:p w14:paraId="741D29B9" w14:textId="77777777" w:rsidR="006B2D02" w:rsidRDefault="006B2D02" w:rsidP="006B2D02">
      <w:pPr>
        <w:pStyle w:val="B1"/>
      </w:pPr>
      <w:r>
        <w:t>#29</w:t>
      </w:r>
      <w:r>
        <w:tab/>
        <w:t>u</w:t>
      </w:r>
      <w:r w:rsidRPr="00E35A19">
        <w:t>ser authentication or authorization failed</w:t>
      </w:r>
      <w:r>
        <w:t>;</w:t>
      </w:r>
    </w:p>
    <w:p w14:paraId="1DD69B1D" w14:textId="77777777" w:rsidR="006B2D02" w:rsidRPr="003168A2" w:rsidRDefault="006B2D02" w:rsidP="006B2D02">
      <w:pPr>
        <w:pStyle w:val="B1"/>
      </w:pPr>
      <w:r w:rsidRPr="003168A2">
        <w:t>#31</w:t>
      </w:r>
      <w:r w:rsidRPr="003168A2">
        <w:tab/>
      </w:r>
      <w:r>
        <w:rPr>
          <w:rFonts w:hint="eastAsia"/>
        </w:rPr>
        <w:t>request</w:t>
      </w:r>
      <w:r w:rsidRPr="003168A2">
        <w:t xml:space="preserve"> rejected, unspecified;</w:t>
      </w:r>
    </w:p>
    <w:p w14:paraId="4D097995" w14:textId="77777777" w:rsidR="006B2D02" w:rsidRPr="00CC0C94" w:rsidRDefault="006B2D02" w:rsidP="006B2D02">
      <w:pPr>
        <w:pStyle w:val="B1"/>
      </w:pPr>
      <w:r>
        <w:t>#32</w:t>
      </w:r>
      <w:r w:rsidRPr="00CC0C94">
        <w:tab/>
        <w:t>service option not supported;</w:t>
      </w:r>
    </w:p>
    <w:p w14:paraId="7F8A1EFE" w14:textId="77777777" w:rsidR="006B2D02" w:rsidRPr="00CC0C94" w:rsidRDefault="006B2D02" w:rsidP="006B2D02">
      <w:pPr>
        <w:pStyle w:val="B1"/>
      </w:pPr>
      <w:r w:rsidRPr="00CC0C94">
        <w:t>#33</w:t>
      </w:r>
      <w:r w:rsidRPr="00CC0C94">
        <w:tab/>
        <w:t>requested service option not subscribed;</w:t>
      </w:r>
    </w:p>
    <w:p w14:paraId="70D3FC9E" w14:textId="77777777" w:rsidR="006B2D02" w:rsidRPr="003168A2" w:rsidRDefault="006B2D02" w:rsidP="006B2D02">
      <w:pPr>
        <w:pStyle w:val="B1"/>
      </w:pPr>
      <w:r w:rsidRPr="003168A2">
        <w:t>#35</w:t>
      </w:r>
      <w:r w:rsidRPr="003168A2">
        <w:tab/>
        <w:t>PTI already in use;</w:t>
      </w:r>
    </w:p>
    <w:p w14:paraId="0F8F2D77" w14:textId="77777777" w:rsidR="006B2D02" w:rsidRPr="00621D46" w:rsidRDefault="006B2D02" w:rsidP="006B2D02">
      <w:pPr>
        <w:pStyle w:val="B1"/>
        <w:rPr>
          <w:lang w:val="en-US" w:eastAsia="zh-CN"/>
        </w:rPr>
      </w:pPr>
      <w:r w:rsidRPr="00621D46">
        <w:rPr>
          <w:lang w:val="en-US"/>
        </w:rPr>
        <w:t>#43</w:t>
      </w:r>
      <w:r w:rsidRPr="00621D46">
        <w:rPr>
          <w:lang w:val="en-US"/>
        </w:rPr>
        <w:tab/>
        <w:t>Invalid PDU session identity;</w:t>
      </w:r>
    </w:p>
    <w:p w14:paraId="02CFEFA6" w14:textId="77777777" w:rsidR="006B2D02" w:rsidRPr="00621D46" w:rsidRDefault="006B2D02" w:rsidP="006B2D02">
      <w:pPr>
        <w:pStyle w:val="B1"/>
        <w:rPr>
          <w:lang w:val="en-US" w:eastAsia="zh-CN"/>
        </w:rPr>
      </w:pPr>
      <w:r>
        <w:t>#46</w:t>
      </w:r>
      <w:r>
        <w:tab/>
      </w:r>
      <w:r w:rsidRPr="002C69C5">
        <w:t>out of LADN service area</w:t>
      </w:r>
      <w:r>
        <w:t>;</w:t>
      </w:r>
    </w:p>
    <w:p w14:paraId="7E29565E" w14:textId="77777777" w:rsidR="006B2D02" w:rsidRPr="00621D46" w:rsidRDefault="006B2D02" w:rsidP="006B2D02">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12E354A8" w14:textId="77777777" w:rsidR="006B2D02" w:rsidRPr="00C25F03" w:rsidRDefault="006B2D02" w:rsidP="006B2D02">
      <w:pPr>
        <w:pStyle w:val="B1"/>
      </w:pPr>
      <w:r>
        <w:t>#67</w:t>
      </w:r>
      <w:r>
        <w:tab/>
      </w:r>
      <w:r w:rsidRPr="006411D2">
        <w:t>insufficient resources</w:t>
      </w:r>
      <w:r>
        <w:rPr>
          <w:rFonts w:hint="eastAsia"/>
        </w:rPr>
        <w:t xml:space="preserve"> for specific slice and DNN</w:t>
      </w:r>
      <w:r w:rsidRPr="003168A2">
        <w:t>;</w:t>
      </w:r>
    </w:p>
    <w:p w14:paraId="363368DB" w14:textId="77777777" w:rsidR="006B2D02" w:rsidRPr="00C25F03" w:rsidRDefault="006B2D02" w:rsidP="006B2D02">
      <w:pPr>
        <w:pStyle w:val="B1"/>
      </w:pPr>
      <w:r>
        <w:t>#69</w:t>
      </w:r>
      <w:r>
        <w:tab/>
      </w:r>
      <w:r w:rsidRPr="006411D2">
        <w:t>insufficient resources</w:t>
      </w:r>
      <w:r>
        <w:rPr>
          <w:rFonts w:hint="eastAsia"/>
        </w:rPr>
        <w:t xml:space="preserve"> for specific slice</w:t>
      </w:r>
      <w:r>
        <w:t>; or</w:t>
      </w:r>
    </w:p>
    <w:p w14:paraId="6D4A5965" w14:textId="77777777" w:rsidR="006B2D02" w:rsidRPr="00CC0C94" w:rsidRDefault="006B2D02" w:rsidP="006B2D02">
      <w:pPr>
        <w:pStyle w:val="B1"/>
      </w:pPr>
      <w:r>
        <w:t>#95 – 111</w:t>
      </w:r>
      <w:r w:rsidRPr="00CC0C94">
        <w:tab/>
        <w:t>protocol errors.</w:t>
      </w:r>
    </w:p>
    <w:p w14:paraId="58546E9A" w14:textId="77777777" w:rsidR="006B2D02" w:rsidRDefault="006B2D02" w:rsidP="006B2D02">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t>46</w:t>
      </w:r>
      <w:r w:rsidRPr="00A4084A">
        <w:t xml:space="preserve"> "out of LADN service area" in the 5GSM cause IE of the PDU SESSION MODIFICATION REJECT message</w:t>
      </w:r>
      <w:r>
        <w:t>.</w:t>
      </w:r>
    </w:p>
    <w:p w14:paraId="3A23EDFA" w14:textId="77777777" w:rsidR="006B2D02" w:rsidRPr="00A4084A" w:rsidRDefault="006B2D02" w:rsidP="006B2D02">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Pr="00483983">
        <w:t xml:space="preserve"> and the 5GSM cause value #46 "out of LADN service area"</w:t>
      </w:r>
      <w:r>
        <w:t xml:space="preserve"> </w:t>
      </w:r>
      <w:r w:rsidRPr="00A4084A">
        <w:t>in the 5GSM cause IE of the PDU SESSION MODIFICATION REJECT message</w:t>
      </w:r>
      <w:r>
        <w:t>.</w:t>
      </w:r>
    </w:p>
    <w:p w14:paraId="0F6D561B" w14:textId="77777777" w:rsidR="006B2D02" w:rsidRDefault="006B2D02" w:rsidP="006B2D02">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708D0BD1" w14:textId="77777777" w:rsidR="006B2D02" w:rsidRPr="00A8278B" w:rsidRDefault="006B2D02" w:rsidP="006B2D02">
      <w:pPr>
        <w:pStyle w:val="NO"/>
      </w:pPr>
      <w:r w:rsidRPr="00A8278B">
        <w:t>NOTE:</w:t>
      </w:r>
      <w:r w:rsidRPr="00A8278B">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6E0B521A" w14:textId="77777777" w:rsidR="006B2D02" w:rsidRDefault="006B2D02" w:rsidP="006B2D02">
      <w:r w:rsidRPr="00405573">
        <w:t>The network may include a Back-off timer value IE in the PDU SESSIO</w:t>
      </w:r>
      <w:r>
        <w:t>N MODIFICATION</w:t>
      </w:r>
      <w:r w:rsidRPr="00440029">
        <w:t xml:space="preserve"> </w:t>
      </w:r>
      <w:r>
        <w:t>REJECT message.</w:t>
      </w:r>
    </w:p>
    <w:p w14:paraId="43598EFB" w14:textId="77777777" w:rsidR="006B2D02" w:rsidRPr="00405573" w:rsidRDefault="006B2D02" w:rsidP="006B2D02">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5DCEFD70" w14:textId="77777777" w:rsidR="006B2D02" w:rsidRDefault="006B2D02" w:rsidP="006B2D02">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68DD8BC0" w14:textId="77777777" w:rsidR="006B2D02" w:rsidRPr="000F49C8" w:rsidRDefault="006B2D02" w:rsidP="006B2D02">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1, release the allocated PTI value, and </w:t>
      </w:r>
      <w:r w:rsidRPr="00CC0C94">
        <w:rPr>
          <w:rFonts w:hint="eastAsia"/>
        </w:rPr>
        <w:t>enter the state PROCEDURE TRANSACTION INACTIVE</w:t>
      </w:r>
      <w:r>
        <w:t>.</w:t>
      </w:r>
    </w:p>
    <w:p w14:paraId="16472B54" w14:textId="77777777" w:rsidR="006B2D02" w:rsidRPr="00405573" w:rsidRDefault="006B2D02" w:rsidP="006B2D02">
      <w:pPr>
        <w:pStyle w:val="Heading5"/>
        <w:rPr>
          <w:lang w:eastAsia="zh-CN"/>
        </w:rPr>
      </w:pPr>
      <w:bookmarkStart w:id="3406" w:name="_Toc20232838"/>
      <w:bookmarkStart w:id="3407" w:name="_Toc27746942"/>
      <w:bookmarkStart w:id="3408" w:name="_Toc36213126"/>
      <w:bookmarkStart w:id="3409" w:name="_Toc36657303"/>
      <w:bookmarkStart w:id="3410" w:name="_Toc45286968"/>
      <w:bookmarkStart w:id="3411" w:name="_Toc51943958"/>
      <w:bookmarkStart w:id="3412" w:name="_Toc106697421"/>
      <w:r w:rsidRPr="00405573">
        <w:rPr>
          <w:lang w:eastAsia="zh-CN"/>
        </w:rPr>
        <w:t>6.4.2.4.2</w:t>
      </w:r>
      <w:r w:rsidRPr="00405573">
        <w:rPr>
          <w:lang w:eastAsia="zh-CN"/>
        </w:rPr>
        <w:tab/>
        <w:t xml:space="preserve">Handling of network rejection due to </w:t>
      </w:r>
      <w:r>
        <w:rPr>
          <w:lang w:eastAsia="zh-CN"/>
        </w:rPr>
        <w:t>congestion control</w:t>
      </w:r>
      <w:bookmarkEnd w:id="3406"/>
      <w:bookmarkEnd w:id="3407"/>
      <w:bookmarkEnd w:id="3408"/>
      <w:bookmarkEnd w:id="3409"/>
      <w:bookmarkEnd w:id="3410"/>
      <w:bookmarkEnd w:id="3411"/>
      <w:bookmarkEnd w:id="3412"/>
    </w:p>
    <w:p w14:paraId="4356028B" w14:textId="77777777" w:rsidR="006B2D02" w:rsidRDefault="006B2D02" w:rsidP="006B2D02">
      <w:r w:rsidRPr="00105C82">
        <w:t>If</w:t>
      </w:r>
      <w:r>
        <w:t>:</w:t>
      </w:r>
    </w:p>
    <w:p w14:paraId="55AC5DD8" w14:textId="77777777" w:rsidR="006B2D02" w:rsidRDefault="006B2D02" w:rsidP="006B2D02">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0990F05" w14:textId="77777777" w:rsidR="006B2D02" w:rsidRDefault="006B2D02" w:rsidP="006B2D02">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1AE20DB5" w14:textId="77777777" w:rsidR="006B2D02" w:rsidRDefault="006B2D02" w:rsidP="006B2D02">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6D3498E4" w14:textId="77777777" w:rsidR="006B2D02" w:rsidRPr="00B65E20" w:rsidRDefault="006B2D02" w:rsidP="006B2D02">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15DA4F41"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731F1DCB" w14:textId="77777777" w:rsidR="006B2D02" w:rsidRPr="00B65E20" w:rsidRDefault="006B2D02" w:rsidP="006B2D02">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0BC6E2E5" w14:textId="77777777" w:rsidR="006B2D02" w:rsidRPr="000E4BAC" w:rsidRDefault="006B2D02" w:rsidP="006B2D02">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67FB1F44"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27EB56C3"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0A6C2F44"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735DEE8F" w14:textId="77777777" w:rsidR="006B2D02" w:rsidRDefault="006B2D02" w:rsidP="006B2D02">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7595E041" w14:textId="77777777" w:rsidR="006B2D02" w:rsidRDefault="006B2D02" w:rsidP="006B2D02">
      <w:pPr>
        <w:pStyle w:val="B1"/>
      </w:pPr>
      <w:r>
        <w:t>c</w:t>
      </w:r>
      <w:r>
        <w:rPr>
          <w:rFonts w:hint="eastAsia"/>
        </w:rPr>
        <w:t>)</w:t>
      </w:r>
      <w:r>
        <w:rPr>
          <w:rFonts w:hint="eastAsia"/>
        </w:rPr>
        <w:tab/>
      </w:r>
      <w:r w:rsidRPr="000E4BAC">
        <w:t>if the timer value indicates zero, the UE:</w:t>
      </w:r>
    </w:p>
    <w:p w14:paraId="11C904A5" w14:textId="77777777" w:rsidR="006B2D02" w:rsidRDefault="006B2D02" w:rsidP="006B2D02">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67C3D820" w14:textId="77777777" w:rsidR="006B2D02" w:rsidRPr="00205E1B" w:rsidRDefault="006B2D02" w:rsidP="006B2D02">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5F472794"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7C63E71" w14:textId="77777777" w:rsidR="006B2D02" w:rsidRDefault="006B2D02" w:rsidP="006B2D02">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1B56618D" w14:textId="77777777" w:rsidR="006B2D02" w:rsidRPr="0096072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5BE9124C" w14:textId="77777777" w:rsidR="006B2D02" w:rsidRDefault="006B2D02" w:rsidP="006B2D02">
      <w:r>
        <w:t>If the UE is switched off when the timer T3396 is running, and if the USIM in the UE (if any) remains the same and the entry in the "list of subscriber data" for the SNPN to which timer T3396 is associated (if any) is not updated when the UE is switched on, the UE shall behave as follows:</w:t>
      </w:r>
    </w:p>
    <w:p w14:paraId="176FD0AB" w14:textId="77777777" w:rsidR="006B2D02" w:rsidRPr="007377D8" w:rsidRDefault="006B2D02" w:rsidP="006B2D02">
      <w:pPr>
        <w:pStyle w:val="B1"/>
      </w:pPr>
      <w:r>
        <w:t>-</w:t>
      </w:r>
      <w:r w:rsidRPr="007377D8">
        <w:rPr>
          <w:rFonts w:hint="eastAsia"/>
        </w:rPr>
        <w:tab/>
      </w:r>
      <w:r w:rsidRPr="007377D8">
        <w:t>let t1 be the time remaining for T3</w:t>
      </w:r>
      <w:r>
        <w:t>396</w:t>
      </w:r>
      <w:r w:rsidRPr="007377D8">
        <w:rPr>
          <w:rFonts w:hint="eastAsia"/>
        </w:rPr>
        <w:t xml:space="preserve"> </w:t>
      </w:r>
      <w:r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37A4E88B"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14:paraId="4C79EDB8" w14:textId="77777777" w:rsidR="006B2D02" w:rsidRDefault="006B2D02" w:rsidP="006B2D02">
      <w:r w:rsidRPr="00105C82">
        <w:t>If</w:t>
      </w:r>
      <w:r>
        <w:t>:</w:t>
      </w:r>
    </w:p>
    <w:p w14:paraId="7CA181C8" w14:textId="77777777" w:rsidR="006B2D02" w:rsidRDefault="006B2D02" w:rsidP="006B2D02">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FCE2F8" w14:textId="77777777" w:rsidR="006B2D02" w:rsidRDefault="006B2D02" w:rsidP="006B2D02">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329C341D" w14:textId="77777777" w:rsidR="006B2D02" w:rsidRDefault="006B2D02" w:rsidP="006B2D02">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2D880538"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563CF029" w14:textId="77777777" w:rsidR="006B2D02" w:rsidRPr="00574AEA" w:rsidRDefault="006B2D02" w:rsidP="006B2D02">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7AD64549" w14:textId="77777777" w:rsidR="006B2D02" w:rsidRPr="00E50E7C" w:rsidRDefault="006B2D02" w:rsidP="006B2D02">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092CED0C" w14:textId="77777777" w:rsidR="006B2D02" w:rsidRPr="00E50E7C" w:rsidRDefault="006B2D02" w:rsidP="006B2D02">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B8E8BA6" w14:textId="77777777" w:rsidR="006B2D02" w:rsidRPr="00E50E7C" w:rsidRDefault="006B2D02" w:rsidP="006B2D02">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4690322D" w14:textId="77777777" w:rsidR="006B2D02" w:rsidRPr="000E4BAC" w:rsidRDefault="006B2D02" w:rsidP="006B2D02">
      <w:pPr>
        <w:pStyle w:val="B2"/>
      </w:pPr>
      <w:r>
        <w:tab/>
      </w:r>
      <w:r w:rsidRPr="00B65E20">
        <w:t xml:space="preserve">The UE shall not stop timer </w:t>
      </w:r>
      <w:r>
        <w:t>T3584</w:t>
      </w:r>
      <w:r w:rsidRPr="00B65E20">
        <w:t xml:space="preserve"> </w:t>
      </w:r>
      <w:r w:rsidRPr="000E4BAC">
        <w:t>upon a PLMN change or inter-system change</w:t>
      </w:r>
      <w:r>
        <w:t>;</w:t>
      </w:r>
    </w:p>
    <w:p w14:paraId="24E1BE24"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w:t>
      </w:r>
    </w:p>
    <w:p w14:paraId="03484419" w14:textId="77777777" w:rsidR="006B2D02" w:rsidRDefault="006B2D02" w:rsidP="006B2D02">
      <w:pPr>
        <w:pStyle w:val="B2"/>
      </w:pPr>
      <w:r w:rsidRPr="00E50E7C">
        <w:rPr>
          <w:lang w:eastAsia="zh-CN"/>
        </w:rPr>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06691E78" w14:textId="77777777" w:rsidR="006B2D02" w:rsidRPr="00E50E7C" w:rsidRDefault="006B2D02" w:rsidP="006B2D02">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xml:space="preserve">,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09C29B98"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9D7D0F5"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no S-NSSAI,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3777FACF" w14:textId="77777777" w:rsidR="006B2D02" w:rsidRDefault="006B2D02" w:rsidP="006B2D02">
      <w:pPr>
        <w:pStyle w:val="B1"/>
      </w:pPr>
      <w:r>
        <w:tab/>
      </w:r>
      <w:r w:rsidRPr="000E4BAC">
        <w:t xml:space="preserve">The timer </w:t>
      </w:r>
      <w:r>
        <w:t>T3584</w:t>
      </w:r>
      <w:r w:rsidRPr="000E4BAC">
        <w:t xml:space="preserve"> remains deactivated upon a PLMN change or inter-system change</w:t>
      </w:r>
      <w:r>
        <w:t>; and</w:t>
      </w:r>
    </w:p>
    <w:p w14:paraId="10DDA5CB" w14:textId="77777777" w:rsidR="006B2D02" w:rsidRDefault="006B2D02" w:rsidP="006B2D02">
      <w:pPr>
        <w:pStyle w:val="B1"/>
      </w:pPr>
      <w:r>
        <w:t>c</w:t>
      </w:r>
      <w:r>
        <w:rPr>
          <w:rFonts w:hint="eastAsia"/>
        </w:rPr>
        <w:t>)</w:t>
      </w:r>
      <w:r>
        <w:rPr>
          <w:rFonts w:hint="eastAsia"/>
        </w:rPr>
        <w:tab/>
      </w:r>
      <w:r w:rsidRPr="000E4BAC">
        <w:t>if the timer value indicates zero</w:t>
      </w:r>
      <w:r>
        <w:t>:</w:t>
      </w:r>
    </w:p>
    <w:p w14:paraId="222E15B2" w14:textId="77777777" w:rsidR="006B2D02" w:rsidRPr="00205E1B" w:rsidRDefault="006B2D02" w:rsidP="006B2D02">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5D0302F0" w14:textId="77777777" w:rsidR="006B2D02" w:rsidRPr="00E50E7C" w:rsidRDefault="006B2D02" w:rsidP="006B2D02">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79490A5"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797DF383"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FF3E62B"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7AD1E9F1" w14:textId="77777777" w:rsidR="006B2D02" w:rsidRDefault="006B2D02" w:rsidP="006B2D02">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6208B929"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3B4486B"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f any) in the UE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364AE147" w14:textId="77777777" w:rsidR="006B2D02" w:rsidRDefault="006B2D02" w:rsidP="006B2D02">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71B1214E" w14:textId="77777777" w:rsidR="006B2D02" w:rsidRPr="00B02E1C" w:rsidRDefault="006B2D02" w:rsidP="006B2D02">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3357963D"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14:paraId="422B6106" w14:textId="77777777" w:rsidR="006B2D02" w:rsidRDefault="006B2D02" w:rsidP="006B2D02">
      <w:r w:rsidRPr="00105C82">
        <w:t>If</w:t>
      </w:r>
      <w:r>
        <w:t>:</w:t>
      </w:r>
    </w:p>
    <w:p w14:paraId="15360C3B" w14:textId="77777777" w:rsidR="006B2D02" w:rsidRDefault="006B2D02" w:rsidP="006B2D02">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580003C" w14:textId="77777777" w:rsidR="006B2D02" w:rsidRDefault="006B2D02" w:rsidP="006B2D02">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2A95DE9B" w14:textId="77777777" w:rsidR="006B2D02" w:rsidRDefault="006B2D02" w:rsidP="006B2D02">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5289ADDC" w14:textId="77777777" w:rsidR="006B2D02" w:rsidRPr="00B65E20" w:rsidRDefault="006B2D02" w:rsidP="006B2D02">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06DFAAB1" w14:textId="77777777" w:rsidR="006B2D02" w:rsidRPr="00B6068D" w:rsidRDefault="006B2D02" w:rsidP="006B2D02">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4DA3ECA4" w14:textId="77777777" w:rsidR="006B2D02" w:rsidRPr="00B65E20" w:rsidRDefault="006B2D02" w:rsidP="006B2D02">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24BA2D17" w14:textId="77777777" w:rsidR="006B2D02" w:rsidRPr="000E4BAC" w:rsidRDefault="006B2D02" w:rsidP="006B2D02">
      <w:pPr>
        <w:pStyle w:val="B1"/>
      </w:pPr>
      <w:r>
        <w:rPr>
          <w:rFonts w:hint="eastAsia"/>
        </w:rPr>
        <w:tab/>
      </w:r>
      <w:r w:rsidRPr="00B65E20">
        <w:t xml:space="preserve">The UE shall not stop timer </w:t>
      </w:r>
      <w:r>
        <w:t>T3585</w:t>
      </w:r>
      <w:r w:rsidRPr="000E4BAC">
        <w:t xml:space="preserve"> upon a PLMN change or inter-system change</w:t>
      </w:r>
      <w:r>
        <w:t>;</w:t>
      </w:r>
    </w:p>
    <w:p w14:paraId="15609935"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35E25587"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46F7FCA0" w14:textId="77777777" w:rsidR="006B2D02" w:rsidRDefault="006B2D02" w:rsidP="006B2D02">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2A36523" w14:textId="77777777" w:rsidR="006B2D02" w:rsidRDefault="006B2D02" w:rsidP="006B2D02">
      <w:pPr>
        <w:pStyle w:val="B1"/>
      </w:pPr>
      <w:r>
        <w:rPr>
          <w:rFonts w:hint="eastAsia"/>
        </w:rPr>
        <w:tab/>
      </w:r>
      <w:r w:rsidRPr="000E4BAC">
        <w:t xml:space="preserve">The timer </w:t>
      </w:r>
      <w:r>
        <w:t>T3585</w:t>
      </w:r>
      <w:r w:rsidRPr="000E4BAC">
        <w:t xml:space="preserve"> remains deactivated upon a PLMN change or inter-system change</w:t>
      </w:r>
      <w:r>
        <w:t>; and</w:t>
      </w:r>
    </w:p>
    <w:p w14:paraId="416BAF7B" w14:textId="77777777" w:rsidR="006B2D02" w:rsidRDefault="006B2D02" w:rsidP="006B2D02">
      <w:pPr>
        <w:pStyle w:val="B1"/>
      </w:pPr>
      <w:r>
        <w:t>c</w:t>
      </w:r>
      <w:r>
        <w:rPr>
          <w:rFonts w:hint="eastAsia"/>
        </w:rPr>
        <w:t>)</w:t>
      </w:r>
      <w:r>
        <w:rPr>
          <w:rFonts w:hint="eastAsia"/>
        </w:rPr>
        <w:tab/>
      </w:r>
      <w:r w:rsidRPr="000E4BAC">
        <w:t>if the timer value indicates zero:</w:t>
      </w:r>
    </w:p>
    <w:p w14:paraId="5B37CB43"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067DB16B"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1F0C14D0"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D873938" w14:textId="77777777" w:rsidR="006B2D02" w:rsidRPr="00767715" w:rsidRDefault="006B2D02" w:rsidP="006B2D02">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37AAE206" w14:textId="77777777" w:rsidR="006B2D02" w:rsidRPr="00767715"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1ADE15D"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76AB76D0" w14:textId="77777777" w:rsidR="006B2D02" w:rsidRDefault="006B2D02" w:rsidP="006B2D02">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2AF9F516" w14:textId="77777777" w:rsidR="006B2D02" w:rsidRPr="007377D8" w:rsidRDefault="006B2D02" w:rsidP="006B2D02">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523C19A5"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6B0A1CF" w14:textId="77777777" w:rsidR="006B2D02" w:rsidRPr="00EA57E1" w:rsidRDefault="006B2D02" w:rsidP="006B2D02">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13C7E5C"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28C84213" w14:textId="77777777" w:rsidR="006B2D02"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59BA4A7" w14:textId="77777777" w:rsidR="006B2D02" w:rsidRPr="00405573" w:rsidRDefault="006B2D02" w:rsidP="006B2D02">
      <w:pPr>
        <w:pStyle w:val="Heading5"/>
        <w:rPr>
          <w:lang w:eastAsia="zh-CN"/>
        </w:rPr>
      </w:pPr>
      <w:bookmarkStart w:id="3413" w:name="_Toc20232839"/>
      <w:bookmarkStart w:id="3414" w:name="_Toc27746943"/>
      <w:bookmarkStart w:id="3415" w:name="_Toc36213127"/>
      <w:bookmarkStart w:id="3416" w:name="_Toc36657304"/>
      <w:bookmarkStart w:id="3417" w:name="_Toc45286969"/>
      <w:bookmarkStart w:id="3418" w:name="_Toc51943959"/>
      <w:bookmarkStart w:id="3419" w:name="_Toc106697422"/>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413"/>
      <w:bookmarkEnd w:id="3414"/>
      <w:bookmarkEnd w:id="3415"/>
      <w:bookmarkEnd w:id="3416"/>
      <w:bookmarkEnd w:id="3417"/>
      <w:bookmarkEnd w:id="3418"/>
      <w:bookmarkEnd w:id="3419"/>
    </w:p>
    <w:p w14:paraId="5F0854A9" w14:textId="77777777" w:rsidR="006B2D02" w:rsidRPr="00405573" w:rsidRDefault="006B2D02" w:rsidP="006B2D02">
      <w:r w:rsidRPr="00405573">
        <w:t xml:space="preserve">If the 5GSM cause value is </w:t>
      </w:r>
      <w:r>
        <w:t>different from</w:t>
      </w:r>
      <w:r w:rsidRPr="00405573">
        <w:t xml:space="preserve"> #26 "insufficient resources"</w:t>
      </w:r>
      <w:r>
        <w:t>, #46 "</w:t>
      </w:r>
      <w:r w:rsidRPr="00375457">
        <w:t>out of LADN service area</w:t>
      </w:r>
      <w:r>
        <w:t xml:space="preserve">", </w:t>
      </w:r>
      <w:r>
        <w:rPr>
          <w:rFonts w:hint="eastAsia"/>
          <w:lang w:eastAsia="zh-TW"/>
        </w:rPr>
        <w:t>#</w:t>
      </w:r>
      <w:r>
        <w:t xml:space="preserve">59 </w:t>
      </w:r>
      <w:r w:rsidRPr="00CC0C94">
        <w:t>"</w:t>
      </w:r>
      <w:r>
        <w:t>unsupported 5QI value</w:t>
      </w:r>
      <w:r w:rsidRPr="00CC0C94">
        <w:t>"</w:t>
      </w:r>
      <w:r>
        <w:t>,</w:t>
      </w:r>
      <w:r w:rsidRPr="00375457">
        <w:t xml:space="preserve"> </w:t>
      </w:r>
      <w:r w:rsidRPr="00405573">
        <w:t>#67 "insufficient resources for specific slice and DNN"</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5DA4C7DC" w14:textId="77777777" w:rsidR="006B2D02" w:rsidRDefault="006B2D02" w:rsidP="006B2D02">
      <w:pPr>
        <w:pStyle w:val="B1"/>
      </w:pPr>
      <w:r w:rsidRPr="00405573">
        <w:t>a)</w:t>
      </w:r>
      <w:r w:rsidRPr="00405573">
        <w:tab/>
        <w:t>if the timer value indicates neit</w:t>
      </w:r>
      <w:r>
        <w:t>her zero nor deactivated</w:t>
      </w:r>
      <w:r w:rsidRPr="00352BFC">
        <w:t xml:space="preserve"> </w:t>
      </w:r>
      <w:r>
        <w:t>and:</w:t>
      </w:r>
    </w:p>
    <w:p w14:paraId="1594356A" w14:textId="77777777" w:rsidR="006B2D02" w:rsidRDefault="006B2D02" w:rsidP="006B2D02">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modification procedure and [PLMN, DNN, S-NSSAI of the PDU session]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the S-NSSAI of the PDU sessio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71D1EBF6"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1D562F03" w14:textId="77777777" w:rsidR="006B2D02" w:rsidRDefault="006B2D02" w:rsidP="006B2D02">
      <w:pPr>
        <w:pStyle w:val="B1"/>
      </w:pPr>
      <w:r w:rsidRPr="00405573">
        <w:t>b)</w:t>
      </w:r>
      <w:r w:rsidRPr="00405573">
        <w:tab/>
        <w:t>if the timer value indicates that this timer is deactivated</w:t>
      </w:r>
      <w:r w:rsidRPr="009142DA">
        <w:t xml:space="preserve"> </w:t>
      </w:r>
      <w:r>
        <w:t>and:</w:t>
      </w:r>
    </w:p>
    <w:p w14:paraId="0E563646" w14:textId="77777777" w:rsidR="006B2D02" w:rsidRDefault="006B2D02" w:rsidP="006B2D02">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for the same DNN and the S-NSSAI of the PDU sess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1C6CC70A"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141C9989" w14:textId="77777777" w:rsidR="006B2D02" w:rsidRDefault="006B2D02" w:rsidP="006B2D02">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rsidRPr="00431F61">
        <w:t xml:space="preserve"> </w:t>
      </w:r>
      <w:r>
        <w:t>in the current PLMN.</w:t>
      </w:r>
    </w:p>
    <w:p w14:paraId="283ADA83" w14:textId="77777777" w:rsidR="006B2D02" w:rsidRDefault="006B2D02" w:rsidP="006B2D02">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74DDA0D7" w14:textId="77777777" w:rsidR="006B2D02" w:rsidRDefault="006B2D02" w:rsidP="006B2D02">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then:</w:t>
      </w:r>
    </w:p>
    <w:p w14:paraId="75703C5B" w14:textId="77777777" w:rsidR="006B2D02" w:rsidRPr="00405573" w:rsidRDefault="006B2D02" w:rsidP="006B2D02">
      <w:pPr>
        <w:pStyle w:val="B2"/>
      </w:pPr>
      <w:r>
        <w:t>1)</w:t>
      </w:r>
      <w:r>
        <w:tab/>
        <w:t>the UE not operating in SNPN access operation mode shall</w:t>
      </w:r>
      <w:r w:rsidRPr="00405573">
        <w:t xml:space="preserve"> proceed as follows:</w:t>
      </w:r>
    </w:p>
    <w:p w14:paraId="6DC870C2" w14:textId="77777777" w:rsidR="006B2D02" w:rsidRDefault="006B2D02" w:rsidP="006B2D02">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3D9AAC80" w14:textId="77777777" w:rsidR="006B2D02" w:rsidRPr="00405573"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71D8853C" w14:textId="77777777" w:rsidR="006B2D02" w:rsidRPr="00405573" w:rsidRDefault="006B2D02" w:rsidP="006B2D02">
      <w:pPr>
        <w:pStyle w:val="B2"/>
      </w:pPr>
      <w:r>
        <w:t>2)</w:t>
      </w:r>
      <w:r>
        <w:tab/>
        <w:t>the UE operating in SNPN access operation mode shall</w:t>
      </w:r>
      <w:r w:rsidRPr="00405573">
        <w:t xml:space="preserve"> proceed as follows:</w:t>
      </w:r>
    </w:p>
    <w:p w14:paraId="1A7C4DBA" w14:textId="77777777" w:rsidR="006B2D02" w:rsidRDefault="006B2D02" w:rsidP="006B2D02">
      <w:pPr>
        <w:pStyle w:val="B3"/>
      </w:pPr>
      <w:r>
        <w:t>i</w:t>
      </w:r>
      <w:r w:rsidRPr="00405573">
        <w:t>)</w:t>
      </w:r>
      <w:r w:rsidRPr="00405573">
        <w:tab/>
      </w:r>
      <w:r>
        <w:t>if:</w:t>
      </w:r>
    </w:p>
    <w:p w14:paraId="2DBEA706" w14:textId="77777777" w:rsidR="006B2D02" w:rsidRDefault="006B2D02" w:rsidP="006B2D02">
      <w:pPr>
        <w:pStyle w:val="B4"/>
      </w:pPr>
      <w:r>
        <w:t>A)</w:t>
      </w:r>
      <w:r>
        <w:tab/>
        <w:t>the SM Retry Timer value for the current SNPN as specified in 3GPP TS 24.368 [17] is available; or</w:t>
      </w:r>
    </w:p>
    <w:p w14:paraId="061A4B7A" w14:textId="77777777" w:rsidR="006B2D02" w:rsidRDefault="006B2D02" w:rsidP="006B2D02">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39CE46EF" w14:textId="77777777" w:rsidR="006B2D02" w:rsidRDefault="006B2D02" w:rsidP="006B2D02">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398420D5" w14:textId="77777777" w:rsidR="006B2D02" w:rsidRDefault="006B2D02" w:rsidP="006B2D02">
      <w:pPr>
        <w:pStyle w:val="NO"/>
      </w:pPr>
      <w:r>
        <w:t>NOTE 0:</w:t>
      </w:r>
      <w:r>
        <w:tab/>
        <w:t>The way to choose one of the configured SM Retry Timer values for back-off timer value is up to UE implementation if both conditions in bullets A) and B) above are satisfied.</w:t>
      </w:r>
    </w:p>
    <w:p w14:paraId="1CEC5556" w14:textId="77777777" w:rsidR="006B2D02" w:rsidRPr="00405573" w:rsidRDefault="006B2D02" w:rsidP="006B2D02">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192826F" w14:textId="77777777" w:rsidR="006B2D02" w:rsidRPr="00405573" w:rsidRDefault="006B2D02" w:rsidP="006B2D02">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5CA2AD05" w14:textId="77777777" w:rsidR="006B2D02" w:rsidRDefault="006B2D02" w:rsidP="006B2D02">
      <w:r w:rsidRPr="00405573">
        <w:t>The UE shall not stop any back-off timer</w:t>
      </w:r>
      <w:r>
        <w:t>:</w:t>
      </w:r>
    </w:p>
    <w:p w14:paraId="67D48AB5" w14:textId="77777777" w:rsidR="006B2D02" w:rsidRDefault="006B2D02" w:rsidP="006B2D02">
      <w:pPr>
        <w:pStyle w:val="B1"/>
      </w:pPr>
      <w:r>
        <w:t>a)</w:t>
      </w:r>
      <w:r>
        <w:tab/>
      </w:r>
      <w:r w:rsidRPr="00405573">
        <w:t>upon a PLMN change</w:t>
      </w:r>
      <w:r>
        <w:t>;</w:t>
      </w:r>
    </w:p>
    <w:p w14:paraId="5FDA1F30" w14:textId="77777777" w:rsidR="006B2D02" w:rsidRDefault="006B2D02" w:rsidP="006B2D02">
      <w:pPr>
        <w:pStyle w:val="B1"/>
      </w:pPr>
      <w:r>
        <w:t>b)</w:t>
      </w:r>
      <w:r>
        <w:tab/>
        <w:t xml:space="preserve">upon an </w:t>
      </w:r>
      <w:r w:rsidRPr="00405573">
        <w:t>inter-system change</w:t>
      </w:r>
      <w:r>
        <w:t>; or</w:t>
      </w:r>
    </w:p>
    <w:p w14:paraId="4DEB61AF"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5A0F49F8" w14:textId="77777777" w:rsidR="006B2D02" w:rsidRDefault="006B2D02" w:rsidP="006B2D02">
      <w:r>
        <w:t>If the network indicates that a back-off timer for the PDU session modification procedure is deactivated, then it remains deactivated:</w:t>
      </w:r>
    </w:p>
    <w:p w14:paraId="17958F4E" w14:textId="77777777" w:rsidR="006B2D02" w:rsidRDefault="006B2D02" w:rsidP="006B2D02">
      <w:pPr>
        <w:pStyle w:val="B1"/>
      </w:pPr>
      <w:r>
        <w:t>a)</w:t>
      </w:r>
      <w:r>
        <w:tab/>
        <w:t>upon a PLMN change;</w:t>
      </w:r>
    </w:p>
    <w:p w14:paraId="5FA75F80" w14:textId="77777777" w:rsidR="006B2D02" w:rsidRPr="00405573" w:rsidRDefault="006B2D02" w:rsidP="006B2D02">
      <w:pPr>
        <w:pStyle w:val="B1"/>
      </w:pPr>
      <w:r>
        <w:t>b)</w:t>
      </w:r>
      <w:r>
        <w:tab/>
        <w:t>upon an inter-system change; or</w:t>
      </w:r>
    </w:p>
    <w:p w14:paraId="3307AC3C"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48674181" w14:textId="77777777" w:rsidR="006B2D02" w:rsidRDefault="006B2D02" w:rsidP="006B2D02">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t xml:space="preserve"> </w:t>
      </w:r>
      <w:r>
        <w:rPr>
          <w:lang w:eastAsia="ja-JP"/>
        </w:rPr>
        <w:t>in the PLMN</w:t>
      </w:r>
      <w:r>
        <w:t>.</w:t>
      </w:r>
    </w:p>
    <w:p w14:paraId="3C48C52F" w14:textId="77777777" w:rsidR="006B2D02" w:rsidRPr="00405573" w:rsidRDefault="006B2D02" w:rsidP="006B2D02">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EC17550" w14:textId="77777777" w:rsidR="006B2D02" w:rsidRPr="00405573" w:rsidRDefault="006B2D02" w:rsidP="006B2D02">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S-NSSAI</w:t>
      </w:r>
      <w:r>
        <w:t xml:space="preserve"> of the PDU session</w:t>
      </w:r>
      <w:r>
        <w:rPr>
          <w:lang w:eastAsia="ja-JP"/>
        </w:rPr>
        <w:t>], [new PLMN, DNN, no S-NSSAI], [new PLMN, no DNN, S-NSSAI</w:t>
      </w:r>
      <w:r>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S-NSSAI</w:t>
      </w:r>
      <w:r>
        <w:t xml:space="preserve"> of the PDU session</w:t>
      </w:r>
      <w:r>
        <w:rPr>
          <w:lang w:eastAsia="ja-JP"/>
        </w:rPr>
        <w:t>], [new PLMN, DNN, no S-NSSAI], [new PLMN, no DNN, S-NSSAI</w:t>
      </w:r>
      <w:r>
        <w:t xml:space="preserve"> of the PDU session</w:t>
      </w:r>
      <w:r>
        <w:rPr>
          <w:lang w:eastAsia="ja-JP"/>
        </w:rPr>
        <w:t>], or [new PLMN, no DNN, no S-NSSAI]</w:t>
      </w:r>
      <w:r>
        <w:t>;</w:t>
      </w:r>
    </w:p>
    <w:p w14:paraId="6EBE64B6" w14:textId="77777777" w:rsidR="006B2D02" w:rsidRPr="000A5601" w:rsidRDefault="006B2D02" w:rsidP="006B2D02">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t>,</w:t>
      </w:r>
      <w:r w:rsidRPr="000A5601">
        <w:t xml:space="preserve"> if the UE is registered to a new PLMN which is in the list of equivalent PLMNs.</w:t>
      </w:r>
    </w:p>
    <w:p w14:paraId="192A947A" w14:textId="77777777" w:rsidR="006B2D02" w:rsidRDefault="006B2D02" w:rsidP="006B2D02">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118ED7A0" w14:textId="77777777" w:rsidR="006B2D02" w:rsidRDefault="006B2D02" w:rsidP="006B2D02">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t xml:space="preserve"> of the PDU session</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FF2DDA8" w14:textId="77777777" w:rsidR="006B2D02" w:rsidRPr="00405573" w:rsidRDefault="006B2D02" w:rsidP="006B2D02">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132E4948" w14:textId="77777777" w:rsidR="006B2D02" w:rsidRDefault="006B2D02" w:rsidP="006B2D02">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of the PDU session], [</w:t>
      </w:r>
      <w:r w:rsidRPr="0010573A">
        <w:t xml:space="preserve">DNN, </w:t>
      </w:r>
      <w:r>
        <w:t xml:space="preserve">no </w:t>
      </w:r>
      <w:r w:rsidRPr="0010573A">
        <w:t>S-NSSAI], [</w:t>
      </w:r>
      <w:r>
        <w:t xml:space="preserve">no DNN, </w:t>
      </w:r>
      <w:r w:rsidRPr="0010573A">
        <w:t>S-NSSAI</w:t>
      </w:r>
      <w:r>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71BDFB10" w14:textId="77777777" w:rsidR="006B2D02" w:rsidRDefault="006B2D02" w:rsidP="006B2D02">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20557F96" w14:textId="77777777" w:rsidR="006B2D02" w:rsidRPr="0024334D" w:rsidRDefault="006B2D02" w:rsidP="006B2D02">
      <w:pPr>
        <w:pStyle w:val="B2"/>
      </w:pPr>
      <w:r>
        <w:t>2)</w:t>
      </w:r>
      <w:r>
        <w:tab/>
        <w:t>otherwise, the UE shall start or deactivate the back-off timer for S1 and N1 mode.</w:t>
      </w:r>
    </w:p>
    <w:p w14:paraId="0B0C7131" w14:textId="77777777" w:rsidR="006B2D02" w:rsidRPr="00405573" w:rsidRDefault="006B2D02" w:rsidP="006B2D02">
      <w:r>
        <w:t>If the back-off timer for a [PLMN, DNN]</w:t>
      </w:r>
      <w:r w:rsidRPr="00BA6F13">
        <w:t xml:space="preserve"> </w:t>
      </w:r>
      <w:r>
        <w:t xml:space="preserve">or [PLMN, no DNN]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775F1427" w14:textId="77777777" w:rsidR="006B2D02" w:rsidRPr="00405573" w:rsidRDefault="006B2D02" w:rsidP="006B2D02">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15951495" w14:textId="77777777" w:rsidR="006B2D02" w:rsidRPr="00405573" w:rsidRDefault="006B2D02" w:rsidP="006B2D02">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34347B6" w14:textId="77777777" w:rsidR="006B2D02" w:rsidRDefault="006B2D02" w:rsidP="006B2D02">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xml:space="preserve">, if any. </w:t>
      </w:r>
      <w:r w:rsidRPr="0083064D">
        <w:t xml:space="preserve">T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 xml:space="preserve">in subclause 5.4.4 and subclause 5.5.1. </w:t>
      </w:r>
      <w:r w:rsidRPr="0083064D">
        <w:t>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1722D1B5" w14:textId="77777777" w:rsidR="006B2D02" w:rsidRDefault="006B2D02" w:rsidP="006B2D02">
      <w:bookmarkStart w:id="3420" w:name="_Toc20232840"/>
      <w:bookmarkStart w:id="3421" w:name="_Toc27746944"/>
      <w:bookmarkStart w:id="3422" w:name="_Toc36213128"/>
      <w:bookmarkStart w:id="3423" w:name="_Toc36657305"/>
      <w:r>
        <w:t>If the 5G</w:t>
      </w:r>
      <w:r w:rsidRPr="00CC0C94">
        <w:t xml:space="preserve">SM cause value is </w:t>
      </w:r>
      <w:r>
        <w:rPr>
          <w:rFonts w:hint="eastAsia"/>
          <w:lang w:eastAsia="zh-TW"/>
        </w:rPr>
        <w:t>#</w:t>
      </w:r>
      <w:r>
        <w:t xml:space="preserve">59 </w:t>
      </w:r>
      <w:r w:rsidRPr="00CC0C94">
        <w:t>"</w:t>
      </w:r>
      <w:r>
        <w:t>unsupported 5QI value</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2DD3D643" w14:textId="77777777" w:rsidR="006B2D02" w:rsidRDefault="006B2D02" w:rsidP="006B2D02">
      <w:pPr>
        <w:pStyle w:val="NO"/>
      </w:pPr>
      <w:r>
        <w:rPr>
          <w:lang w:eastAsia="zh-TW"/>
        </w:rPr>
        <w:t>NOTE</w:t>
      </w:r>
      <w:r w:rsidRPr="00405573">
        <w:t> </w:t>
      </w:r>
      <w:r>
        <w:t>4</w:t>
      </w:r>
      <w:r w:rsidRPr="00405573">
        <w:rPr>
          <w:lang w:eastAsia="ko-KR"/>
        </w:rPr>
        <w:t>:</w:t>
      </w:r>
      <w:r w:rsidRPr="00405573">
        <w:rPr>
          <w:lang w:eastAsia="ko-KR"/>
        </w:rPr>
        <w:tab/>
      </w:r>
      <w:r>
        <w:rPr>
          <w:lang w:eastAsia="zh-TW"/>
        </w:rPr>
        <w:t>How to solve the issue of unsupported 5QI value in the upper layers is UE implementation specific.</w:t>
      </w:r>
    </w:p>
    <w:p w14:paraId="32CF8316" w14:textId="77777777" w:rsidR="006B2D02" w:rsidRPr="00440029" w:rsidRDefault="006B2D02" w:rsidP="006B2D02">
      <w:pPr>
        <w:pStyle w:val="Heading4"/>
      </w:pPr>
      <w:bookmarkStart w:id="3424" w:name="_Toc45286970"/>
      <w:bookmarkStart w:id="3425" w:name="_Toc51943960"/>
      <w:bookmarkStart w:id="3426" w:name="_Toc106697423"/>
      <w:r>
        <w:t>6.4.2</w:t>
      </w:r>
      <w:r w:rsidRPr="00440029">
        <w:t>.</w:t>
      </w:r>
      <w:r>
        <w:t>5</w:t>
      </w:r>
      <w:r w:rsidRPr="00440029">
        <w:tab/>
        <w:t>Abnormal cases in the UE</w:t>
      </w:r>
      <w:bookmarkEnd w:id="3420"/>
      <w:bookmarkEnd w:id="3421"/>
      <w:bookmarkEnd w:id="3422"/>
      <w:bookmarkEnd w:id="3423"/>
      <w:bookmarkEnd w:id="3424"/>
      <w:bookmarkEnd w:id="3425"/>
      <w:bookmarkEnd w:id="3426"/>
    </w:p>
    <w:p w14:paraId="5DE4A60D" w14:textId="77777777" w:rsidR="006B2D02" w:rsidRPr="00440029" w:rsidRDefault="006B2D02" w:rsidP="006B2D02">
      <w:r w:rsidRPr="00440029">
        <w:t>The following abnormal cases can be identified:</w:t>
      </w:r>
    </w:p>
    <w:p w14:paraId="27C3305E"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81.</w:t>
      </w:r>
    </w:p>
    <w:p w14:paraId="0623525B" w14:textId="77777777" w:rsidR="006B2D02" w:rsidRPr="00440029" w:rsidRDefault="006B2D02" w:rsidP="006B2D02">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t xml:space="preserve">and the PDU session information which was transported together with </w:t>
      </w:r>
      <w:r>
        <w:rPr>
          <w:lang w:eastAsia="ko-KR"/>
        </w:rPr>
        <w:t xml:space="preserve">the initial transmission of </w:t>
      </w:r>
      <w:r w:rsidRPr="00143791">
        <w:t xml:space="preserve">the </w:t>
      </w:r>
      <w:r w:rsidRPr="00440029">
        <w:t xml:space="preserve">PDU SESSION </w:t>
      </w:r>
      <w:r>
        <w:t>MODIFICATION</w:t>
      </w:r>
      <w:r w:rsidRPr="00440029">
        <w:t xml:space="preserve"> REQUEST</w:t>
      </w:r>
      <w:r>
        <w:t xml:space="preserve"> </w:t>
      </w:r>
      <w:r w:rsidRPr="00143791">
        <w:t>message</w:t>
      </w:r>
      <w:r>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141B161F" w14:textId="77777777" w:rsidR="006B2D02" w:rsidRDefault="006B2D02" w:rsidP="006B2D02">
      <w:pPr>
        <w:pStyle w:val="B1"/>
      </w:pPr>
      <w:r>
        <w:t>b)</w:t>
      </w:r>
      <w:r>
        <w:tab/>
        <w:t>Invalid PDU session identity.</w:t>
      </w:r>
    </w:p>
    <w:p w14:paraId="6E2C6B6A" w14:textId="77777777" w:rsidR="006B2D02" w:rsidRPr="004D783B" w:rsidRDefault="006B2D02" w:rsidP="006B2D02">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Pr>
          <w:lang w:eastAsia="zh-CN"/>
        </w:rPr>
        <w:t>43</w:t>
      </w:r>
      <w:r w:rsidRPr="0003011C">
        <w:rPr>
          <w:lang w:eastAsia="zh-CN"/>
        </w:rPr>
        <w:t xml:space="preserve"> "</w:t>
      </w:r>
      <w:r>
        <w:rPr>
          <w:rFonts w:hint="eastAsia"/>
          <w:lang w:eastAsia="zh-CN"/>
        </w:rPr>
        <w:t>i</w:t>
      </w:r>
      <w:r>
        <w:rPr>
          <w:lang w:eastAsia="zh-CN"/>
        </w:rPr>
        <w:t xml:space="preserve">nvalid </w:t>
      </w:r>
      <w:r>
        <w:t>PDU session identity</w:t>
      </w:r>
      <w:r w:rsidRPr="0003011C">
        <w:rPr>
          <w:lang w:eastAsia="zh-CN"/>
        </w:rPr>
        <w:t xml:space="preserve">", the UE shall </w:t>
      </w:r>
      <w:r>
        <w:t>perform a local release</w:t>
      </w:r>
      <w:r w:rsidRPr="0003011C">
        <w:t xml:space="preserve"> </w:t>
      </w:r>
      <w:r>
        <w:t xml:space="preserve">of </w:t>
      </w:r>
      <w:r w:rsidRPr="0003011C">
        <w:t xml:space="preserve">the existing </w:t>
      </w:r>
      <w:r>
        <w:rPr>
          <w:lang w:eastAsia="zh-CN"/>
        </w:rPr>
        <w:t>PDU session</w:t>
      </w:r>
      <w:r w:rsidRPr="00014819">
        <w:t xml:space="preserve"> </w:t>
      </w:r>
      <w:r w:rsidRPr="003F563C">
        <w:t>and shall stop the timer T3581</w:t>
      </w:r>
      <w:r w:rsidRPr="0003011C">
        <w:rPr>
          <w:lang w:eastAsia="zh-CN"/>
        </w:rPr>
        <w:t>.</w:t>
      </w:r>
    </w:p>
    <w:p w14:paraId="3921BEA4"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E9B5A3D" w14:textId="77777777" w:rsidR="006B2D02" w:rsidRDefault="006B2D02" w:rsidP="006B2D02">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that the UE had requested 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08E1CD00" w14:textId="77777777" w:rsidR="006B2D02" w:rsidRDefault="006B2D02" w:rsidP="006B2D02">
      <w:pPr>
        <w:pStyle w:val="B1"/>
      </w:pPr>
      <w:r>
        <w:t>d)</w:t>
      </w:r>
      <w:r>
        <w:tab/>
        <w:t>Handling DL user data packets marked with RQI when UE has already revoked the usage of reflective QoS</w:t>
      </w:r>
    </w:p>
    <w:p w14:paraId="59822F9F" w14:textId="77777777" w:rsidR="006B2D02" w:rsidRDefault="006B2D02" w:rsidP="006B2D02">
      <w:pPr>
        <w:pStyle w:val="B1"/>
      </w:pPr>
      <w:r w:rsidRPr="003168A2">
        <w:rPr>
          <w:lang w:eastAsia="zh-CN"/>
        </w:rPr>
        <w:tab/>
      </w:r>
      <w:r>
        <w:t xml:space="preserve">If </w:t>
      </w:r>
      <w:r w:rsidRPr="00D251D1">
        <w:t>the UE receives a DL user</w:t>
      </w:r>
      <w:r>
        <w:t xml:space="preserve"> </w:t>
      </w:r>
      <w:r w:rsidRPr="00D251D1">
        <w:t xml:space="preserve">data packet marked with a </w:t>
      </w:r>
      <w:r>
        <w:t xml:space="preserve">RQI and the </w:t>
      </w:r>
      <w:r w:rsidRPr="00D251D1">
        <w:t xml:space="preserve">DL user data packet </w:t>
      </w:r>
      <w:r>
        <w:t>belongs to a PDU session of IPv4, IPv6, IPv4v6 or Ethernet PDU session type for which the UE has already revoked the usage of reflective QoS, then the UE shall ignore the RQI and shall handle the received DL user data packet.</w:t>
      </w:r>
    </w:p>
    <w:p w14:paraId="7269D08F" w14:textId="77777777" w:rsidR="006B2D02" w:rsidRPr="003168A2" w:rsidRDefault="006B2D02" w:rsidP="006B2D02">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072EA12" w14:textId="77777777" w:rsidR="006B2D02" w:rsidRPr="00640787" w:rsidRDefault="006B2D02" w:rsidP="006B2D02">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38A9293" w14:textId="77777777" w:rsidR="006B2D02" w:rsidRPr="00297236" w:rsidRDefault="006B2D02" w:rsidP="006B2D02">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Pr="00014819">
        <w:t xml:space="preserve"> </w:t>
      </w:r>
      <w:r w:rsidRPr="003F563C">
        <w:t>and shall stop the timer T3581</w:t>
      </w:r>
      <w:r w:rsidRPr="00297236">
        <w:t>.</w:t>
      </w:r>
    </w:p>
    <w:p w14:paraId="6625E9AA" w14:textId="77777777" w:rsidR="006B2D02" w:rsidRPr="00FF2081" w:rsidRDefault="006B2D02" w:rsidP="006B2D02">
      <w:pPr>
        <w:pStyle w:val="B1"/>
      </w:pPr>
      <w:bookmarkStart w:id="3427" w:name="_Toc20232841"/>
      <w:bookmarkStart w:id="3428"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7821DE9" w14:textId="77777777" w:rsidR="006B2D02" w:rsidRPr="00440029" w:rsidRDefault="006B2D02" w:rsidP="006B2D02">
      <w:pPr>
        <w:pStyle w:val="Heading4"/>
      </w:pPr>
      <w:bookmarkStart w:id="3429" w:name="_Toc36213129"/>
      <w:bookmarkStart w:id="3430" w:name="_Toc36657306"/>
      <w:bookmarkStart w:id="3431" w:name="_Toc45286971"/>
      <w:bookmarkStart w:id="3432" w:name="_Toc51943961"/>
      <w:bookmarkStart w:id="3433" w:name="_Toc106697424"/>
      <w:r>
        <w:t>6.4.2</w:t>
      </w:r>
      <w:r w:rsidRPr="00440029">
        <w:t>.</w:t>
      </w:r>
      <w:r>
        <w:t>6</w:t>
      </w:r>
      <w:r w:rsidRPr="00440029">
        <w:tab/>
        <w:t>Abnormal cases on the network side</w:t>
      </w:r>
      <w:bookmarkEnd w:id="3427"/>
      <w:bookmarkEnd w:id="3428"/>
      <w:bookmarkEnd w:id="3429"/>
      <w:bookmarkEnd w:id="3430"/>
      <w:bookmarkEnd w:id="3431"/>
      <w:bookmarkEnd w:id="3432"/>
      <w:bookmarkEnd w:id="3433"/>
    </w:p>
    <w:p w14:paraId="35C256DA" w14:textId="77777777" w:rsidR="006B2D02" w:rsidRPr="00440029" w:rsidRDefault="006B2D02" w:rsidP="006B2D02">
      <w:r w:rsidRPr="00440029">
        <w:t>The following abnormal cases can be identified:</w:t>
      </w:r>
    </w:p>
    <w:p w14:paraId="7B8AAF8D" w14:textId="77777777" w:rsidR="006B2D02" w:rsidRDefault="006B2D02" w:rsidP="006B2D02">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message</w:t>
      </w:r>
      <w:r>
        <w:t xml:space="preserve"> 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27DA392" w14:textId="77777777" w:rsidR="006B2D02" w:rsidRDefault="006B2D02" w:rsidP="006B2D02">
      <w:pPr>
        <w:pStyle w:val="B1"/>
      </w:pPr>
      <w:r>
        <w:t>b</w:t>
      </w:r>
      <w:r w:rsidRPr="00440029">
        <w:t>)</w:t>
      </w:r>
      <w:r w:rsidRPr="00440029">
        <w:tab/>
      </w:r>
      <w:r w:rsidRPr="00376C58">
        <w:t xml:space="preserve">PDU session </w:t>
      </w:r>
      <w:r>
        <w:rPr>
          <w:rFonts w:hint="eastAsia"/>
          <w:lang w:eastAsia="zh-CN"/>
        </w:rPr>
        <w:t>in</w:t>
      </w:r>
      <w:r w:rsidRPr="00376C58">
        <w:t xml:space="preserve">active for the received PDU session </w:t>
      </w:r>
      <w:r>
        <w:t>identity.</w:t>
      </w:r>
    </w:p>
    <w:p w14:paraId="78F8C884" w14:textId="77777777" w:rsidR="006B2D02" w:rsidRDefault="006B2D02" w:rsidP="006B2D02">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t xml:space="preserve">43 </w:t>
      </w:r>
      <w:r w:rsidRPr="00105C82">
        <w:t>"</w:t>
      </w:r>
      <w:r>
        <w:t>Invalid PDU session identity</w:t>
      </w:r>
      <w:r w:rsidRPr="00105C82">
        <w:t>"</w:t>
      </w:r>
      <w:r>
        <w:t xml:space="preserve"> in </w:t>
      </w:r>
      <w:r w:rsidRPr="00DA22DC">
        <w:t xml:space="preserve">the </w:t>
      </w:r>
      <w:r>
        <w:t>PDU SESSION MODIFICATION REJECT</w:t>
      </w:r>
      <w:r w:rsidRPr="00DA22DC">
        <w:t xml:space="preserve"> message</w:t>
      </w:r>
      <w:r>
        <w:t>.</w:t>
      </w:r>
    </w:p>
    <w:p w14:paraId="7B315DCB"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2FE8400A" w14:textId="77777777" w:rsidR="006B2D02" w:rsidRPr="00640787" w:rsidRDefault="006B2D02" w:rsidP="006B2D02">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BED8CE1" w14:textId="77777777" w:rsidR="006B2D02" w:rsidRPr="003168A2" w:rsidRDefault="006B2D02" w:rsidP="006B2D02">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3429E5B" w14:textId="77777777" w:rsidR="006B2D02" w:rsidRPr="00640787" w:rsidRDefault="006B2D02" w:rsidP="006B2D02">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0DC1E466" w14:textId="77777777" w:rsidR="006B2D02" w:rsidRPr="003168A2" w:rsidRDefault="006B2D02" w:rsidP="006B2D02">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6263E0A3" w14:textId="77777777" w:rsidR="006B2D02" w:rsidRPr="00640787" w:rsidRDefault="006B2D02" w:rsidP="006B2D02">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2CADC746" w14:textId="77777777" w:rsidR="006B2D02" w:rsidRPr="003168A2" w:rsidRDefault="006B2D02" w:rsidP="006B2D02">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21C29E26" w14:textId="77777777" w:rsidR="006B2D02" w:rsidRPr="00A342EE" w:rsidRDefault="006B2D02" w:rsidP="006B2D02">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4239E9DA" w14:textId="77777777" w:rsidR="006B2D02" w:rsidRDefault="006B2D02" w:rsidP="006B2D02">
      <w:pPr>
        <w:pStyle w:val="B1"/>
      </w:pPr>
      <w:r>
        <w:t>g)</w:t>
      </w:r>
      <w:r>
        <w:tab/>
        <w:t>5G access network cannot forward the message.</w:t>
      </w:r>
    </w:p>
    <w:p w14:paraId="42CD2610"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33A13CB" w14:textId="77777777" w:rsidR="006B2D02" w:rsidRPr="00405573" w:rsidRDefault="006B2D02" w:rsidP="006B2D02">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761646BB" w14:textId="77777777" w:rsidR="006B2D02" w:rsidRPr="00C607F7" w:rsidRDefault="006B2D02" w:rsidP="006B2D02">
      <w:pPr>
        <w:pStyle w:val="Heading3"/>
      </w:pPr>
      <w:bookmarkStart w:id="3434" w:name="_Toc20232842"/>
      <w:bookmarkStart w:id="3435" w:name="_Toc27746946"/>
      <w:bookmarkStart w:id="3436" w:name="_Toc36213130"/>
      <w:bookmarkStart w:id="3437" w:name="_Toc36657307"/>
      <w:bookmarkStart w:id="3438" w:name="_Toc45286972"/>
      <w:bookmarkStart w:id="3439" w:name="_Toc51943962"/>
      <w:bookmarkStart w:id="3440" w:name="_Toc106697425"/>
      <w:r>
        <w:t>6.4.3</w:t>
      </w:r>
      <w:r w:rsidRPr="00C607F7">
        <w:tab/>
      </w:r>
      <w:r w:rsidRPr="00331B01">
        <w:rPr>
          <w:lang w:val="en-US" w:eastAsia="zh-CN"/>
        </w:rPr>
        <w:t>UE-requested PDU session release</w:t>
      </w:r>
      <w:r w:rsidRPr="00C607F7">
        <w:t xml:space="preserve"> procedure</w:t>
      </w:r>
      <w:bookmarkEnd w:id="3434"/>
      <w:bookmarkEnd w:id="3435"/>
      <w:bookmarkEnd w:id="3436"/>
      <w:bookmarkEnd w:id="3437"/>
      <w:bookmarkEnd w:id="3438"/>
      <w:bookmarkEnd w:id="3439"/>
      <w:bookmarkEnd w:id="3440"/>
    </w:p>
    <w:p w14:paraId="4FA47B07" w14:textId="77777777" w:rsidR="006B2D02" w:rsidRPr="00B660BB" w:rsidRDefault="006B2D02" w:rsidP="006B2D02">
      <w:pPr>
        <w:pStyle w:val="Heading4"/>
        <w:rPr>
          <w:noProof/>
          <w:lang w:val="en-US" w:eastAsia="zh-CN"/>
        </w:rPr>
      </w:pPr>
      <w:bookmarkStart w:id="3441" w:name="_Toc20232843"/>
      <w:bookmarkStart w:id="3442" w:name="_Toc27746947"/>
      <w:bookmarkStart w:id="3443" w:name="_Toc36213131"/>
      <w:bookmarkStart w:id="3444" w:name="_Toc36657308"/>
      <w:bookmarkStart w:id="3445" w:name="_Toc45286973"/>
      <w:bookmarkStart w:id="3446" w:name="_Toc51943963"/>
      <w:bookmarkStart w:id="3447" w:name="_Toc106697426"/>
      <w:r>
        <w:rPr>
          <w:lang w:val="en-US" w:eastAsia="zh-CN"/>
        </w:rPr>
        <w:t>6</w:t>
      </w:r>
      <w:r>
        <w:rPr>
          <w:rFonts w:hint="eastAsia"/>
          <w:lang w:val="en-US" w:eastAsia="zh-CN"/>
        </w:rPr>
        <w:t>.</w:t>
      </w:r>
      <w:r>
        <w:rPr>
          <w:lang w:val="en-US" w:eastAsia="zh-CN"/>
        </w:rPr>
        <w:t>4.3</w:t>
      </w:r>
      <w:r>
        <w:rPr>
          <w:rFonts w:hint="eastAsia"/>
          <w:lang w:val="en-US" w:eastAsia="zh-CN"/>
        </w:rPr>
        <w:t>.1</w:t>
      </w:r>
      <w:r>
        <w:rPr>
          <w:rFonts w:hint="eastAsia"/>
          <w:lang w:val="en-US" w:eastAsia="zh-CN"/>
        </w:rPr>
        <w:tab/>
        <w:t>General</w:t>
      </w:r>
      <w:bookmarkEnd w:id="3441"/>
      <w:bookmarkEnd w:id="3442"/>
      <w:bookmarkEnd w:id="3443"/>
      <w:bookmarkEnd w:id="3444"/>
      <w:bookmarkEnd w:id="3445"/>
      <w:bookmarkEnd w:id="3446"/>
      <w:bookmarkEnd w:id="3447"/>
    </w:p>
    <w:p w14:paraId="7410A890" w14:textId="77777777" w:rsidR="006B2D02" w:rsidRPr="00C21836" w:rsidRDefault="006B2D02" w:rsidP="006B2D02">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3E1F812B" w14:textId="77777777" w:rsidR="006B2D02" w:rsidRDefault="006B2D02" w:rsidP="006B2D02">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Pr>
          <w:noProof/>
          <w:lang w:val="en-US" w:eastAsia="ko-KR"/>
        </w:rPr>
        <w:t>396</w:t>
      </w:r>
      <w:r>
        <w:rPr>
          <w:rFonts w:hint="eastAsia"/>
          <w:noProof/>
          <w:lang w:val="en-US" w:eastAsia="ko-KR"/>
        </w:rPr>
        <w:t xml:space="preserve"> is running.</w:t>
      </w:r>
    </w:p>
    <w:p w14:paraId="59AB14FA" w14:textId="77777777" w:rsidR="006B2D02" w:rsidRDefault="006B2D02" w:rsidP="006B2D02">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584 is running.</w:t>
      </w:r>
    </w:p>
    <w:p w14:paraId="1350AA2B" w14:textId="77777777" w:rsidR="006B2D02" w:rsidRPr="00516534" w:rsidRDefault="006B2D02" w:rsidP="006B2D02">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585 is running.</w:t>
      </w:r>
    </w:p>
    <w:p w14:paraId="189CE3F4" w14:textId="77777777" w:rsidR="006B2D02" w:rsidRDefault="006B2D02" w:rsidP="006B2D02">
      <w:pPr>
        <w:rPr>
          <w:noProof/>
          <w:lang w:val="en-US" w:eastAsia="ko-KR"/>
        </w:rPr>
      </w:pPr>
      <w:r w:rsidRPr="007B7614">
        <w:rPr>
          <w:noProof/>
          <w:lang w:val="en-US" w:eastAsia="ko-KR"/>
        </w:rPr>
        <w:t>The UE is allowed to initiate the PDU session release procedure even if the UE is outside the LADN service area.</w:t>
      </w:r>
    </w:p>
    <w:p w14:paraId="55E1C12F" w14:textId="77777777" w:rsidR="006B2D02" w:rsidRPr="00440029" w:rsidRDefault="006B2D02" w:rsidP="006B2D02">
      <w:pPr>
        <w:pStyle w:val="Heading4"/>
      </w:pPr>
      <w:bookmarkStart w:id="3448" w:name="_Toc20232844"/>
      <w:bookmarkStart w:id="3449" w:name="_Toc27746948"/>
      <w:bookmarkStart w:id="3450" w:name="_Toc36213132"/>
      <w:bookmarkStart w:id="3451" w:name="_Toc36657309"/>
      <w:bookmarkStart w:id="3452" w:name="_Toc45286974"/>
      <w:bookmarkStart w:id="3453" w:name="_Toc51943964"/>
      <w:bookmarkStart w:id="3454" w:name="_Toc106697427"/>
      <w:r>
        <w:t>6.4.3.2</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initiation</w:t>
      </w:r>
      <w:bookmarkEnd w:id="3448"/>
      <w:bookmarkEnd w:id="3449"/>
      <w:bookmarkEnd w:id="3450"/>
      <w:bookmarkEnd w:id="3451"/>
      <w:bookmarkEnd w:id="3452"/>
      <w:bookmarkEnd w:id="3453"/>
      <w:bookmarkEnd w:id="3454"/>
    </w:p>
    <w:p w14:paraId="50BD1518" w14:textId="77777777" w:rsidR="006B2D02" w:rsidRDefault="006B2D02" w:rsidP="006B2D02">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00DF1E94" w14:textId="77777777" w:rsidR="006B2D02" w:rsidRDefault="006B2D02" w:rsidP="006B2D02">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0AA4B39D" w14:textId="77777777" w:rsidR="006B2D02" w:rsidRDefault="006B2D02" w:rsidP="006B2D02">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6B8B4914" w14:textId="77777777" w:rsidR="006B2D02" w:rsidRDefault="006B2D02" w:rsidP="006B2D02">
      <w:pPr>
        <w:pStyle w:val="B1"/>
        <w:rPr>
          <w:lang w:eastAsia="zh-CN"/>
        </w:rPr>
      </w:pPr>
      <w:r w:rsidRPr="00FE320E">
        <w:t>#36</w:t>
      </w:r>
      <w:r w:rsidRPr="00FE320E">
        <w:tab/>
        <w:t>regular deactivation</w:t>
      </w:r>
      <w:r>
        <w:t>;</w:t>
      </w:r>
    </w:p>
    <w:p w14:paraId="597F6EB3" w14:textId="77777777" w:rsidR="006B2D02" w:rsidRPr="00913BB3" w:rsidRDefault="006B2D02" w:rsidP="006B2D02">
      <w:pPr>
        <w:pStyle w:val="B1"/>
        <w:rPr>
          <w:lang w:eastAsia="zh-CN"/>
        </w:rPr>
      </w:pPr>
      <w:r w:rsidRPr="00913BB3">
        <w:t>#41</w:t>
      </w:r>
      <w:r w:rsidRPr="00FE320E">
        <w:tab/>
      </w:r>
      <w:r w:rsidRPr="00913BB3">
        <w:t>Semantic error in the TFT operation</w:t>
      </w:r>
      <w:r>
        <w:rPr>
          <w:rFonts w:hint="eastAsia"/>
          <w:lang w:eastAsia="zh-CN"/>
        </w:rPr>
        <w:t>;</w:t>
      </w:r>
    </w:p>
    <w:p w14:paraId="08C6B6F3" w14:textId="77777777" w:rsidR="006B2D02" w:rsidRPr="00913BB3" w:rsidRDefault="006B2D02" w:rsidP="006B2D02">
      <w:pPr>
        <w:pStyle w:val="B1"/>
        <w:rPr>
          <w:lang w:eastAsia="zh-CN"/>
        </w:rPr>
      </w:pPr>
      <w:r w:rsidRPr="00913BB3">
        <w:t>#42</w:t>
      </w:r>
      <w:r w:rsidRPr="00FE320E">
        <w:tab/>
      </w:r>
      <w:r w:rsidRPr="00913BB3">
        <w:t>Syntactical error in the TFT operation</w:t>
      </w:r>
      <w:r>
        <w:rPr>
          <w:rFonts w:hint="eastAsia"/>
          <w:lang w:eastAsia="zh-CN"/>
        </w:rPr>
        <w:t>;</w:t>
      </w:r>
    </w:p>
    <w:p w14:paraId="4A654DA9" w14:textId="77777777" w:rsidR="006B2D02" w:rsidRPr="00913BB3" w:rsidRDefault="006B2D02" w:rsidP="006B2D02">
      <w:pPr>
        <w:pStyle w:val="B1"/>
        <w:rPr>
          <w:lang w:eastAsia="zh-CN"/>
        </w:rPr>
      </w:pPr>
      <w:r w:rsidRPr="00913BB3">
        <w:t>#44</w:t>
      </w:r>
      <w:r w:rsidRPr="00FE320E">
        <w:tab/>
      </w:r>
      <w:r w:rsidRPr="00913BB3">
        <w:t>Semantic errors in packet filter(s)</w:t>
      </w:r>
      <w:r>
        <w:rPr>
          <w:rFonts w:hint="eastAsia"/>
          <w:lang w:eastAsia="zh-CN"/>
        </w:rPr>
        <w:t>;</w:t>
      </w:r>
    </w:p>
    <w:p w14:paraId="2B612DE1" w14:textId="77777777" w:rsidR="006B2D02" w:rsidRDefault="006B2D02" w:rsidP="006B2D02">
      <w:pPr>
        <w:pStyle w:val="B1"/>
      </w:pPr>
      <w:r w:rsidRPr="00913BB3">
        <w:t>#45</w:t>
      </w:r>
      <w:r w:rsidRPr="00FE320E">
        <w:tab/>
      </w:r>
      <w:r w:rsidRPr="00913BB3">
        <w:t>Syntactical error in packet filter(s)</w:t>
      </w:r>
      <w:r>
        <w:rPr>
          <w:rFonts w:hint="eastAsia"/>
          <w:lang w:eastAsia="zh-CN"/>
        </w:rPr>
        <w:t>.</w:t>
      </w:r>
    </w:p>
    <w:p w14:paraId="4A29D047" w14:textId="77777777" w:rsidR="006B2D02" w:rsidRPr="00EE0C95" w:rsidRDefault="006B2D02" w:rsidP="006B2D02">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1280ED5" w14:textId="77777777" w:rsidR="006B2D02" w:rsidRPr="00440029" w:rsidRDefault="006B2D02" w:rsidP="006B2D02">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t>6.4.3.2.1</w:t>
      </w:r>
      <w:r w:rsidRPr="00440029">
        <w:t>).</w:t>
      </w:r>
    </w:p>
    <w:p w14:paraId="38CDCF74" w14:textId="77777777" w:rsidR="006B2D02" w:rsidRDefault="006B2D02" w:rsidP="006B2D02">
      <w:r>
        <w:t>If the UE is releasing the PDU session due to:</w:t>
      </w:r>
    </w:p>
    <w:p w14:paraId="4A9C7952" w14:textId="77777777" w:rsidR="006B2D02" w:rsidRDefault="006B2D02" w:rsidP="006B2D02">
      <w:pPr>
        <w:pStyle w:val="B1"/>
      </w:pPr>
      <w:r>
        <w:t>a)</w:t>
      </w:r>
      <w:r>
        <w:tab/>
        <w:t>errors in QoS operations or packet filters; or</w:t>
      </w:r>
    </w:p>
    <w:p w14:paraId="6FE71302" w14:textId="77777777" w:rsidR="006B2D02" w:rsidRDefault="006B2D02" w:rsidP="006B2D02">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0ED113DD" w14:textId="77777777" w:rsidR="006B2D02" w:rsidRPr="00440029" w:rsidRDefault="006B2D02" w:rsidP="006B2D02">
      <w:r>
        <w:t>the UE shall include the 5GSM cause IE in the PDU SESSION RELEASE REQUEST message as described in subclauses 6.3.2.4 and 6.4.1.3.</w:t>
      </w:r>
    </w:p>
    <w:p w14:paraId="05F3BA90" w14:textId="77777777" w:rsidR="006B2D02" w:rsidRDefault="006B2D02" w:rsidP="006B2D02">
      <w:pPr>
        <w:pStyle w:val="TH"/>
      </w:pPr>
      <w:r w:rsidRPr="00440029">
        <w:object w:dxaOrig="10755" w:dyaOrig="4830" w14:anchorId="024C358B">
          <v:shape id="_x0000_i1060" type="#_x0000_t75" style="width:459.8pt;height:206.75pt" o:ole="">
            <v:imagedata r:id="rId81" o:title=""/>
          </v:shape>
          <o:OLEObject Type="Embed" ProgID="Visio.Drawing.11" ShapeID="_x0000_i1060" DrawAspect="Content" ObjectID="_1756892367" r:id="rId82"/>
        </w:object>
      </w:r>
    </w:p>
    <w:p w14:paraId="7248DF68"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70AF825A" w14:textId="77777777" w:rsidR="006B2D02" w:rsidRPr="00440029" w:rsidRDefault="006B2D02" w:rsidP="006B2D02">
      <w:pPr>
        <w:pStyle w:val="Heading4"/>
      </w:pPr>
      <w:bookmarkStart w:id="3455" w:name="_Toc20232845"/>
      <w:bookmarkStart w:id="3456" w:name="_Toc27746949"/>
      <w:bookmarkStart w:id="3457" w:name="_Toc36213133"/>
      <w:bookmarkStart w:id="3458" w:name="_Toc36657310"/>
      <w:bookmarkStart w:id="3459" w:name="_Toc45286975"/>
      <w:bookmarkStart w:id="3460" w:name="_Toc51943965"/>
      <w:bookmarkStart w:id="3461" w:name="_Toc106697428"/>
      <w:r>
        <w:t>6.4.3.3</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accepted by the network</w:t>
      </w:r>
      <w:bookmarkEnd w:id="3455"/>
      <w:bookmarkEnd w:id="3456"/>
      <w:bookmarkEnd w:id="3457"/>
      <w:bookmarkEnd w:id="3458"/>
      <w:bookmarkEnd w:id="3459"/>
      <w:bookmarkEnd w:id="3460"/>
      <w:bookmarkEnd w:id="3461"/>
    </w:p>
    <w:p w14:paraId="1828B45A" w14:textId="77777777" w:rsidR="006B2D02" w:rsidRDefault="006B2D02" w:rsidP="006B2D02">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6.3.3.</w:t>
      </w:r>
    </w:p>
    <w:p w14:paraId="6C9BABB2" w14:textId="77777777" w:rsidR="006B2D02" w:rsidRPr="00440029" w:rsidRDefault="006B2D02" w:rsidP="006B2D02">
      <w:pPr>
        <w:pStyle w:val="Heading4"/>
      </w:pPr>
      <w:bookmarkStart w:id="3462" w:name="_Toc20232846"/>
      <w:bookmarkStart w:id="3463" w:name="_Toc27746950"/>
      <w:bookmarkStart w:id="3464" w:name="_Toc36213134"/>
      <w:bookmarkStart w:id="3465" w:name="_Toc36657311"/>
      <w:bookmarkStart w:id="3466" w:name="_Toc45286976"/>
      <w:bookmarkStart w:id="3467" w:name="_Toc51943966"/>
      <w:bookmarkStart w:id="3468" w:name="_Toc106697429"/>
      <w:r>
        <w:t>6.4.3.4</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not accepted by the network</w:t>
      </w:r>
      <w:bookmarkEnd w:id="3462"/>
      <w:bookmarkEnd w:id="3463"/>
      <w:bookmarkEnd w:id="3464"/>
      <w:bookmarkEnd w:id="3465"/>
      <w:bookmarkEnd w:id="3466"/>
      <w:bookmarkEnd w:id="3467"/>
      <w:bookmarkEnd w:id="3468"/>
    </w:p>
    <w:p w14:paraId="2B16C50D" w14:textId="77777777" w:rsidR="006B2D02" w:rsidRDefault="006B2D02" w:rsidP="006B2D02">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23924117"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3CD7E021" w14:textId="77777777" w:rsidR="006B2D02" w:rsidRPr="00EE0C95" w:rsidRDefault="006B2D02" w:rsidP="006B2D02">
      <w:r w:rsidRPr="00EE0C95">
        <w:t xml:space="preserve">The </w:t>
      </w:r>
      <w:r>
        <w:t>5G</w:t>
      </w:r>
      <w:r w:rsidRPr="00EE0C95">
        <w:t>SM cause IE typically indicates one of the following SM cause values:</w:t>
      </w:r>
    </w:p>
    <w:p w14:paraId="40BE247C" w14:textId="77777777" w:rsidR="006B2D02" w:rsidRPr="003168A2" w:rsidRDefault="006B2D02" w:rsidP="006B2D02">
      <w:pPr>
        <w:pStyle w:val="B1"/>
      </w:pPr>
      <w:r w:rsidRPr="003168A2">
        <w:t>#35</w:t>
      </w:r>
      <w:r w:rsidRPr="003168A2">
        <w:tab/>
        <w:t>PTI already in use;</w:t>
      </w:r>
      <w:r>
        <w:t xml:space="preserve"> or</w:t>
      </w:r>
    </w:p>
    <w:p w14:paraId="598A825C" w14:textId="77777777" w:rsidR="006B2D02" w:rsidRDefault="006B2D02" w:rsidP="006B2D02">
      <w:pPr>
        <w:pStyle w:val="B1"/>
        <w:rPr>
          <w:lang w:val="en-US"/>
        </w:rPr>
      </w:pPr>
      <w:r w:rsidRPr="00621D46">
        <w:rPr>
          <w:lang w:val="en-US"/>
        </w:rPr>
        <w:t>#43</w:t>
      </w:r>
      <w:r w:rsidRPr="00621D46">
        <w:rPr>
          <w:lang w:val="en-US"/>
        </w:rPr>
        <w:tab/>
        <w:t>Invalid PDU session identity</w:t>
      </w:r>
      <w:r>
        <w:rPr>
          <w:lang w:val="en-US"/>
        </w:rPr>
        <w:t>; or</w:t>
      </w:r>
    </w:p>
    <w:p w14:paraId="31B7F10B" w14:textId="77777777" w:rsidR="006B2D02" w:rsidRPr="00621D46" w:rsidRDefault="006B2D02" w:rsidP="006B2D02">
      <w:pPr>
        <w:pStyle w:val="B1"/>
        <w:rPr>
          <w:lang w:val="en-US"/>
        </w:rPr>
      </w:pPr>
      <w:r w:rsidRPr="00CC0C94">
        <w:t>#95 – 111:</w:t>
      </w:r>
      <w:r w:rsidRPr="00CC0C94">
        <w:tab/>
        <w:t>protocol errors</w:t>
      </w:r>
      <w:r w:rsidRPr="00621D46">
        <w:rPr>
          <w:lang w:val="en-US"/>
        </w:rPr>
        <w:t>.</w:t>
      </w:r>
    </w:p>
    <w:p w14:paraId="78A702DE" w14:textId="77777777" w:rsidR="006B2D02" w:rsidRDefault="006B2D02" w:rsidP="006B2D02">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3A25F09D" w14:textId="77777777" w:rsidR="006B2D02" w:rsidRDefault="006B2D02" w:rsidP="006B2D02">
      <w:r w:rsidRPr="00440029">
        <w:t xml:space="preserve">Upon receipt of a PDU SESSION </w:t>
      </w:r>
      <w:r>
        <w:t>RELEASE</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3582, release the allocated PTI value and locally release the PDU session.</w:t>
      </w:r>
    </w:p>
    <w:p w14:paraId="5C8C9B83" w14:textId="77777777" w:rsidR="006B2D02" w:rsidRPr="00440029" w:rsidRDefault="006B2D02" w:rsidP="006B2D02">
      <w:pPr>
        <w:pStyle w:val="Heading4"/>
      </w:pPr>
      <w:bookmarkStart w:id="3469" w:name="_Toc20232847"/>
      <w:bookmarkStart w:id="3470" w:name="_Toc27746951"/>
      <w:bookmarkStart w:id="3471" w:name="_Toc36213135"/>
      <w:bookmarkStart w:id="3472" w:name="_Toc36657312"/>
      <w:bookmarkStart w:id="3473" w:name="_Toc45286977"/>
      <w:bookmarkStart w:id="3474" w:name="_Toc51943967"/>
      <w:bookmarkStart w:id="3475" w:name="_Toc106697430"/>
      <w:r>
        <w:t>6.4.3</w:t>
      </w:r>
      <w:r w:rsidRPr="00440029">
        <w:t>.</w:t>
      </w:r>
      <w:r>
        <w:t>5</w:t>
      </w:r>
      <w:r w:rsidRPr="00440029">
        <w:tab/>
        <w:t>Abnormal cases in the UE</w:t>
      </w:r>
      <w:bookmarkEnd w:id="3469"/>
      <w:bookmarkEnd w:id="3470"/>
      <w:bookmarkEnd w:id="3471"/>
      <w:bookmarkEnd w:id="3472"/>
      <w:bookmarkEnd w:id="3473"/>
      <w:bookmarkEnd w:id="3474"/>
      <w:bookmarkEnd w:id="3475"/>
    </w:p>
    <w:p w14:paraId="1936E0AF" w14:textId="77777777" w:rsidR="006B2D02" w:rsidRPr="00440029" w:rsidRDefault="006B2D02" w:rsidP="006B2D02">
      <w:r w:rsidRPr="00440029">
        <w:t>The following abnormal cases can be identified:</w:t>
      </w:r>
    </w:p>
    <w:p w14:paraId="69566939"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82.</w:t>
      </w:r>
    </w:p>
    <w:p w14:paraId="330F8CC5" w14:textId="77777777" w:rsidR="006B2D02" w:rsidRPr="00440029" w:rsidRDefault="006B2D02" w:rsidP="006B2D02">
      <w:pPr>
        <w:pStyle w:val="B1"/>
      </w:pPr>
      <w:r w:rsidRPr="00143791">
        <w:tab/>
        <w:t xml:space="preserve">The </w:t>
      </w:r>
      <w:r>
        <w:t>UE</w:t>
      </w:r>
      <w:r w:rsidRPr="00143791">
        <w:t xml:space="preserve"> shall, on the first expiry of the timer T</w:t>
      </w:r>
      <w:r>
        <w:t>3582</w:t>
      </w:r>
      <w:r w:rsidRPr="00143791">
        <w:t xml:space="preserve">, retransmit the </w:t>
      </w:r>
      <w:r w:rsidRPr="00440029">
        <w:t xml:space="preserve">PDU SESSION </w:t>
      </w:r>
      <w:r>
        <w:t>RELEASE</w:t>
      </w:r>
      <w:r w:rsidRPr="00440029">
        <w:t xml:space="preserve"> REQUEST</w:t>
      </w:r>
      <w:r w:rsidRPr="00143791">
        <w:t xml:space="preserve"> message </w:t>
      </w:r>
      <w:r>
        <w:t xml:space="preserve"> and the PDU session information which was transported together with </w:t>
      </w:r>
      <w:r>
        <w:rPr>
          <w:lang w:eastAsia="ko-KR"/>
        </w:rPr>
        <w:t xml:space="preserve">the initial transmission of </w:t>
      </w:r>
      <w:r w:rsidRPr="00143791">
        <w:t xml:space="preserve">the </w:t>
      </w:r>
      <w:r w:rsidRPr="00440029">
        <w:t xml:space="preserve">PDU SESSION </w:t>
      </w:r>
      <w:r>
        <w:t>RELEASE</w:t>
      </w:r>
      <w:r w:rsidRPr="00440029">
        <w:t xml:space="preserve"> </w:t>
      </w:r>
      <w:r>
        <w:t xml:space="preserve">REQUEST </w:t>
      </w:r>
      <w:r w:rsidRPr="00143791">
        <w:t>message</w:t>
      </w:r>
      <w:r>
        <w:t xml:space="preserve"> </w:t>
      </w:r>
      <w:r w:rsidRPr="00143791">
        <w:t>and shall reset and start timer T</w:t>
      </w:r>
      <w:r>
        <w:t>3582</w:t>
      </w:r>
      <w:r w:rsidRPr="00143791">
        <w:t>. This retransmission is repeated four times, i.e. on the fifth expiry of timer T</w:t>
      </w:r>
      <w:r>
        <w:t>3582</w:t>
      </w:r>
      <w:r w:rsidRPr="00143791">
        <w:t xml:space="preserve">, the </w:t>
      </w:r>
      <w:r>
        <w:t xml:space="preserve">UE shall abort the procedure, release the allocated PTI, perform a local release of the PDU session, and perform the registration procedure for mobility and periodic registration update with </w:t>
      </w:r>
      <w:r w:rsidRPr="003168A2">
        <w:t xml:space="preserve">a </w:t>
      </w:r>
      <w:r>
        <w:rPr>
          <w:rFonts w:hint="eastAsia"/>
        </w:rPr>
        <w:t>REGISTRATION</w:t>
      </w:r>
      <w:r w:rsidRPr="003168A2">
        <w:t xml:space="preserve"> REQUEST</w:t>
      </w:r>
      <w:r w:rsidRPr="003168A2">
        <w:rPr>
          <w:rFonts w:hint="eastAsia"/>
          <w:lang w:eastAsia="ja-JP"/>
        </w:rPr>
        <w:t xml:space="preserve"> message</w:t>
      </w:r>
      <w:r w:rsidRPr="003168A2">
        <w:t xml:space="preserve"> </w:t>
      </w:r>
      <w:r>
        <w:rPr>
          <w:lang w:eastAsia="ja-JP"/>
        </w:rPr>
        <w:t xml:space="preserve">including the PDU session status IE </w:t>
      </w:r>
      <w:r w:rsidRPr="00DA52EB">
        <w:rPr>
          <w:lang w:eastAsia="ja-JP"/>
        </w:rPr>
        <w:t xml:space="preserve">over </w:t>
      </w:r>
      <w:r>
        <w:rPr>
          <w:lang w:eastAsia="ja-JP"/>
        </w:rPr>
        <w:t>each</w:t>
      </w:r>
      <w:r w:rsidRPr="00DA52EB">
        <w:rPr>
          <w:lang w:eastAsia="ja-JP"/>
        </w:rPr>
        <w:t xml:space="preserve"> access that user plane resource</w:t>
      </w:r>
      <w:r>
        <w:rPr>
          <w:lang w:eastAsia="ja-JP"/>
        </w:rPr>
        <w:t>s</w:t>
      </w:r>
      <w:r w:rsidRPr="00DA52EB">
        <w:rPr>
          <w:lang w:eastAsia="ja-JP"/>
        </w:rPr>
        <w:t xml:space="preserve"> </w:t>
      </w:r>
      <w:r>
        <w:rPr>
          <w:lang w:eastAsia="ja-JP"/>
        </w:rPr>
        <w:t>have</w:t>
      </w:r>
      <w:r w:rsidRPr="00DA52EB">
        <w:rPr>
          <w:lang w:eastAsia="ja-JP"/>
        </w:rPr>
        <w:t xml:space="preserve"> been established</w:t>
      </w:r>
      <w:r>
        <w:rPr>
          <w:lang w:eastAsia="ja-JP"/>
        </w:rPr>
        <w:t xml:space="preserve"> if the PDU session is an MA PDU session, or over the access the PDU session is associated with if the PDU session is a single access PDU</w:t>
      </w:r>
      <w:r w:rsidRPr="00143791">
        <w:t>.</w:t>
      </w:r>
    </w:p>
    <w:p w14:paraId="76982BF8"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46DBB118" w14:textId="77777777" w:rsidR="006B2D02" w:rsidRPr="003168A2" w:rsidRDefault="006B2D02" w:rsidP="006B2D02">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7525C40D"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44DF1ADD" w14:textId="77777777" w:rsidR="006B2D02" w:rsidRPr="007F78CA" w:rsidRDefault="006B2D02" w:rsidP="006B2D02">
      <w:pPr>
        <w:pStyle w:val="B1"/>
      </w:pPr>
      <w:r w:rsidRPr="003168A2">
        <w:tab/>
      </w:r>
      <w:r w:rsidRPr="003168A2">
        <w:rPr>
          <w:rFonts w:hint="eastAsia"/>
        </w:rPr>
        <w:t xml:space="preserve">When the UE receives </w:t>
      </w:r>
      <w:r w:rsidRPr="003168A2">
        <w:t xml:space="preserve">a </w:t>
      </w:r>
      <w:r w:rsidRPr="00D04C1F">
        <w:t>PDU SESSION RELEASE COMMAND</w:t>
      </w:r>
      <w:r w:rsidRPr="003168A2">
        <w:rPr>
          <w:rFonts w:hint="eastAsia"/>
        </w:rPr>
        <w:t xml:space="preserve"> </w:t>
      </w:r>
      <w:r w:rsidRPr="003168A2">
        <w:t>message</w:t>
      </w:r>
      <w:r>
        <w:t xml:space="preserve"> with the PTI IE set to "No p</w:t>
      </w:r>
      <w:r w:rsidRPr="000F0073">
        <w:t xml:space="preserve">rocedure </w:t>
      </w:r>
      <w:r>
        <w:t>t</w:t>
      </w:r>
      <w:r w:rsidRPr="000F0073">
        <w:t>ransaction identity</w:t>
      </w:r>
      <w:r>
        <w:t xml:space="preserve"> assigned"</w:t>
      </w:r>
      <w:r w:rsidRPr="003168A2">
        <w:t xml:space="preserve"> </w:t>
      </w:r>
      <w:r w:rsidRPr="003168A2">
        <w:rPr>
          <w:rFonts w:hint="eastAsia"/>
        </w:rPr>
        <w:t>during the</w:t>
      </w:r>
      <w:r>
        <w:t xml:space="preserve"> UE-requested</w:t>
      </w:r>
      <w:r w:rsidRPr="003168A2">
        <w:rPr>
          <w:rFonts w:hint="eastAsia"/>
        </w:rPr>
        <w:t xml:space="preserve"> PD</w:t>
      </w:r>
      <w:r>
        <w:t>U session release</w:t>
      </w:r>
      <w:r w:rsidRPr="003168A2">
        <w:rPr>
          <w:rFonts w:hint="eastAsia"/>
        </w:rPr>
        <w:t xml:space="preserve"> procedure, and </w:t>
      </w:r>
      <w:r w:rsidRPr="00D04C1F">
        <w:t>the PDU session in</w:t>
      </w:r>
      <w:r>
        <w:t>dicated in</w:t>
      </w:r>
      <w:r w:rsidRPr="00D04C1F">
        <w:t xml:space="preserve"> the PDU SESSION RELEASE COMMAND message is the </w:t>
      </w:r>
      <w:r>
        <w:t xml:space="preserve">same as the </w:t>
      </w:r>
      <w:r w:rsidRPr="00D04C1F">
        <w:t xml:space="preserve">PDU session </w:t>
      </w:r>
      <w:r>
        <w:t>that the UE requests to release</w:t>
      </w:r>
      <w:r w:rsidRPr="003168A2">
        <w:rPr>
          <w:rFonts w:hint="eastAsia"/>
        </w:rPr>
        <w:t xml:space="preserve">, 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3E1658BE" w14:textId="77777777" w:rsidR="006B2D02" w:rsidRPr="00440029" w:rsidRDefault="006B2D02" w:rsidP="006B2D02">
      <w:pPr>
        <w:pStyle w:val="Heading4"/>
      </w:pPr>
      <w:bookmarkStart w:id="3476" w:name="_Toc20232848"/>
      <w:bookmarkStart w:id="3477" w:name="_Toc27746952"/>
      <w:bookmarkStart w:id="3478" w:name="_Toc36213136"/>
      <w:bookmarkStart w:id="3479" w:name="_Toc36657313"/>
      <w:bookmarkStart w:id="3480" w:name="_Toc45286978"/>
      <w:bookmarkStart w:id="3481" w:name="_Toc51943968"/>
      <w:bookmarkStart w:id="3482" w:name="_Toc106697431"/>
      <w:r>
        <w:t>6.4.3</w:t>
      </w:r>
      <w:r w:rsidRPr="00440029">
        <w:t>.</w:t>
      </w:r>
      <w:r>
        <w:t>6</w:t>
      </w:r>
      <w:r w:rsidRPr="00440029">
        <w:tab/>
        <w:t>Abnormal cases on the network side</w:t>
      </w:r>
      <w:bookmarkEnd w:id="3476"/>
      <w:bookmarkEnd w:id="3477"/>
      <w:bookmarkEnd w:id="3478"/>
      <w:bookmarkEnd w:id="3479"/>
      <w:bookmarkEnd w:id="3480"/>
      <w:bookmarkEnd w:id="3481"/>
      <w:bookmarkEnd w:id="3482"/>
    </w:p>
    <w:p w14:paraId="7A573D4C" w14:textId="77777777" w:rsidR="006B2D02" w:rsidRPr="00440029" w:rsidRDefault="006B2D02" w:rsidP="006B2D02">
      <w:r w:rsidRPr="00440029">
        <w:t>The following abnormal cases can be identified:</w:t>
      </w:r>
    </w:p>
    <w:p w14:paraId="7FD7895D" w14:textId="77777777" w:rsidR="006B2D02" w:rsidRPr="002B1F5C" w:rsidRDefault="006B2D02" w:rsidP="006B2D02">
      <w:pPr>
        <w:pStyle w:val="B1"/>
        <w:rPr>
          <w:lang w:eastAsia="zh-CN"/>
        </w:rPr>
      </w:pPr>
      <w:r w:rsidRPr="00440029">
        <w:t>a)</w:t>
      </w:r>
      <w:r w:rsidRPr="00440029">
        <w:tab/>
      </w:r>
      <w:r w:rsidRPr="00376C58">
        <w:t xml:space="preserve">PDU session </w:t>
      </w:r>
      <w:r>
        <w:rPr>
          <w:rFonts w:hint="eastAsia"/>
          <w:lang w:eastAsia="zh-CN"/>
        </w:rPr>
        <w:t>in</w:t>
      </w:r>
      <w:r w:rsidRPr="00376C58">
        <w:t xml:space="preserve">active for the received PDU session </w:t>
      </w:r>
      <w:r>
        <w:t>identity.</w:t>
      </w:r>
    </w:p>
    <w:p w14:paraId="0ABD9F43" w14:textId="77777777" w:rsidR="006B2D02" w:rsidRPr="00D25C24" w:rsidRDefault="006B2D02" w:rsidP="006B2D02">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2793852A" w14:textId="77777777" w:rsidR="006B2D02" w:rsidRPr="00C607F7" w:rsidRDefault="006B2D02" w:rsidP="006B2D02">
      <w:pPr>
        <w:pStyle w:val="Heading2"/>
      </w:pPr>
      <w:bookmarkStart w:id="3483" w:name="_Toc20232849"/>
      <w:bookmarkStart w:id="3484" w:name="_Toc27746953"/>
      <w:bookmarkStart w:id="3485" w:name="_Toc36213137"/>
      <w:bookmarkStart w:id="3486" w:name="_Toc36657314"/>
      <w:bookmarkStart w:id="3487" w:name="_Toc45286979"/>
      <w:bookmarkStart w:id="3488" w:name="_Toc51943969"/>
      <w:bookmarkStart w:id="3489" w:name="_Toc106697432"/>
      <w:r>
        <w:t>6</w:t>
      </w:r>
      <w:r w:rsidRPr="00C607F7">
        <w:t>.</w:t>
      </w:r>
      <w:r>
        <w:t>5</w:t>
      </w:r>
      <w:r w:rsidRPr="00C607F7">
        <w:tab/>
      </w:r>
      <w:r>
        <w:t>5GSM status procedure</w:t>
      </w:r>
      <w:bookmarkEnd w:id="3483"/>
      <w:bookmarkEnd w:id="3484"/>
      <w:bookmarkEnd w:id="3485"/>
      <w:bookmarkEnd w:id="3486"/>
      <w:bookmarkEnd w:id="3487"/>
      <w:bookmarkEnd w:id="3488"/>
      <w:bookmarkEnd w:id="3489"/>
    </w:p>
    <w:p w14:paraId="61685C18" w14:textId="77777777" w:rsidR="006B2D02" w:rsidRDefault="006B2D02" w:rsidP="006B2D02">
      <w:pPr>
        <w:pStyle w:val="Heading3"/>
        <w:rPr>
          <w:noProof/>
          <w:lang w:val="en-US" w:eastAsia="zh-CN"/>
        </w:rPr>
      </w:pPr>
      <w:bookmarkStart w:id="3490" w:name="_Toc20232850"/>
      <w:bookmarkStart w:id="3491" w:name="_Toc27746954"/>
      <w:bookmarkStart w:id="3492" w:name="_Toc36213138"/>
      <w:bookmarkStart w:id="3493" w:name="_Toc36657315"/>
      <w:bookmarkStart w:id="3494" w:name="_Toc45286980"/>
      <w:bookmarkStart w:id="3495" w:name="_Toc51943970"/>
      <w:bookmarkStart w:id="3496" w:name="_Toc106697433"/>
      <w:r>
        <w:rPr>
          <w:lang w:val="en-US" w:eastAsia="zh-CN"/>
        </w:rPr>
        <w:t>6</w:t>
      </w:r>
      <w:r>
        <w:rPr>
          <w:rFonts w:hint="eastAsia"/>
          <w:lang w:val="en-US" w:eastAsia="zh-CN"/>
        </w:rPr>
        <w:t>.</w:t>
      </w:r>
      <w:r>
        <w:rPr>
          <w:lang w:val="en-US" w:eastAsia="zh-CN"/>
        </w:rPr>
        <w:t>5.</w:t>
      </w:r>
      <w:r>
        <w:rPr>
          <w:rFonts w:hint="eastAsia"/>
          <w:lang w:val="en-US" w:eastAsia="zh-CN"/>
        </w:rPr>
        <w:t>1</w:t>
      </w:r>
      <w:r>
        <w:rPr>
          <w:rFonts w:hint="eastAsia"/>
          <w:lang w:val="en-US" w:eastAsia="zh-CN"/>
        </w:rPr>
        <w:tab/>
        <w:t>General</w:t>
      </w:r>
      <w:bookmarkEnd w:id="3490"/>
      <w:bookmarkEnd w:id="3491"/>
      <w:bookmarkEnd w:id="3492"/>
      <w:bookmarkEnd w:id="3493"/>
      <w:bookmarkEnd w:id="3494"/>
      <w:bookmarkEnd w:id="3495"/>
      <w:bookmarkEnd w:id="3496"/>
    </w:p>
    <w:p w14:paraId="7BA1FBA0" w14:textId="77777777" w:rsidR="006B2D02" w:rsidRDefault="006B2D02" w:rsidP="006B2D02">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6</w:t>
      </w:r>
      <w:r>
        <w:rPr>
          <w:rFonts w:hint="eastAsia"/>
          <w:lang w:eastAsia="ko-KR"/>
        </w:rPr>
        <w:t>.</w:t>
      </w:r>
      <w:r>
        <w:rPr>
          <w:lang w:eastAsia="ko-KR"/>
        </w:rPr>
        <w:t>5.</w:t>
      </w:r>
      <w:r>
        <w:rPr>
          <w:rFonts w:hint="eastAsia"/>
          <w:lang w:eastAsia="ko-KR"/>
        </w:rPr>
        <w:t>1</w:t>
      </w:r>
      <w:r>
        <w:rPr>
          <w:lang w:eastAsia="ko-KR"/>
        </w:rPr>
        <w:t>.1</w:t>
      </w:r>
      <w:r>
        <w:rPr>
          <w:rFonts w:hint="eastAsia"/>
          <w:lang w:eastAsia="ko-KR"/>
        </w:rPr>
        <w:t>)</w:t>
      </w:r>
      <w:r w:rsidRPr="003168A2">
        <w:t>.</w:t>
      </w:r>
    </w:p>
    <w:p w14:paraId="103F3372" w14:textId="77777777" w:rsidR="006B2D02" w:rsidRPr="00BD0557" w:rsidRDefault="006B2D02" w:rsidP="006B2D02">
      <w:pPr>
        <w:pStyle w:val="TH"/>
      </w:pPr>
      <w:r w:rsidRPr="00BD0557">
        <w:object w:dxaOrig="8640" w:dyaOrig="3075" w14:anchorId="40AED58F">
          <v:shape id="_x0000_i1061" type="#_x0000_t75" style="width:6in;height:153.25pt" o:ole="">
            <v:imagedata r:id="rId83" o:title=""/>
          </v:shape>
          <o:OLEObject Type="Embed" ProgID="Visio.Drawing.11" ShapeID="_x0000_i1061" DrawAspect="Content" ObjectID="_1756892368" r:id="rId84"/>
        </w:object>
      </w:r>
    </w:p>
    <w:p w14:paraId="63A55BE0" w14:textId="77777777" w:rsidR="006B2D02" w:rsidRPr="00BD0557" w:rsidRDefault="006B2D02" w:rsidP="006B2D02">
      <w:pPr>
        <w:pStyle w:val="TF"/>
      </w:pPr>
      <w:r w:rsidRPr="00BD0557">
        <w:t>Figure </w:t>
      </w:r>
      <w:r>
        <w:t>6</w:t>
      </w:r>
      <w:r w:rsidRPr="00BD0557">
        <w:t>.5.1</w:t>
      </w:r>
      <w:r>
        <w:t>.1</w:t>
      </w:r>
      <w:r w:rsidRPr="00BD0557">
        <w:t>: 5GSM status procedure</w:t>
      </w:r>
    </w:p>
    <w:p w14:paraId="59C29ACE" w14:textId="77777777" w:rsidR="006B2D02" w:rsidRDefault="006B2D02" w:rsidP="006B2D02">
      <w:pPr>
        <w:pStyle w:val="Heading3"/>
        <w:rPr>
          <w:noProof/>
          <w:lang w:val="en-US" w:eastAsia="zh-CN"/>
        </w:rPr>
      </w:pPr>
      <w:bookmarkStart w:id="3497" w:name="_Toc20232851"/>
      <w:bookmarkStart w:id="3498" w:name="_Toc27746955"/>
      <w:bookmarkStart w:id="3499" w:name="_Toc36213139"/>
      <w:bookmarkStart w:id="3500" w:name="_Toc36657316"/>
      <w:bookmarkStart w:id="3501" w:name="_Toc45286981"/>
      <w:bookmarkStart w:id="3502" w:name="_Toc51943971"/>
      <w:bookmarkStart w:id="3503" w:name="_Toc106697434"/>
      <w:r>
        <w:rPr>
          <w:lang w:val="en-US" w:eastAsia="zh-CN"/>
        </w:rPr>
        <w:t>6</w:t>
      </w:r>
      <w:r>
        <w:rPr>
          <w:rFonts w:hint="eastAsia"/>
          <w:lang w:val="en-US" w:eastAsia="zh-CN"/>
        </w:rPr>
        <w:t>.</w:t>
      </w:r>
      <w:r>
        <w:rPr>
          <w:lang w:val="en-US" w:eastAsia="zh-CN"/>
        </w:rPr>
        <w:t>5.2</w:t>
      </w:r>
      <w:r>
        <w:rPr>
          <w:rFonts w:hint="eastAsia"/>
          <w:lang w:val="en-US" w:eastAsia="zh-CN"/>
        </w:rPr>
        <w:tab/>
        <w:t xml:space="preserve">5GSM status </w:t>
      </w:r>
      <w:r>
        <w:rPr>
          <w:lang w:val="en-US" w:eastAsia="zh-CN"/>
        </w:rPr>
        <w:t>received in the UE</w:t>
      </w:r>
      <w:bookmarkEnd w:id="3497"/>
      <w:bookmarkEnd w:id="3498"/>
      <w:bookmarkEnd w:id="3499"/>
      <w:bookmarkEnd w:id="3500"/>
      <w:bookmarkEnd w:id="3501"/>
      <w:bookmarkEnd w:id="3502"/>
      <w:bookmarkEnd w:id="3503"/>
    </w:p>
    <w:p w14:paraId="19B9C966" w14:textId="77777777" w:rsidR="006B2D02" w:rsidRDefault="006B2D02" w:rsidP="006B2D02">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700B80" w14:textId="77777777" w:rsidR="006B2D02" w:rsidRDefault="006B2D02" w:rsidP="006B2D02">
      <w:pPr>
        <w:pStyle w:val="B1"/>
      </w:pPr>
      <w:r>
        <w:t>#47</w:t>
      </w:r>
      <w:r w:rsidRPr="00FE320E">
        <w:tab/>
      </w:r>
      <w:r>
        <w:t>PTI mismatch.</w:t>
      </w:r>
    </w:p>
    <w:p w14:paraId="7075DEE0" w14:textId="77777777" w:rsidR="006B2D02" w:rsidRDefault="006B2D02" w:rsidP="006B2D02">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74F42C1C" w14:textId="77777777" w:rsidR="006B2D02" w:rsidRPr="00FE320E" w:rsidRDefault="006B2D02" w:rsidP="006B2D02">
      <w:pPr>
        <w:pStyle w:val="B1"/>
      </w:pPr>
      <w:r w:rsidRPr="00FE320E">
        <w:t>#81</w:t>
      </w:r>
      <w:r w:rsidRPr="00FE320E">
        <w:tab/>
      </w:r>
      <w:r>
        <w:t>i</w:t>
      </w:r>
      <w:r w:rsidRPr="00FE320E">
        <w:t xml:space="preserve">nvalid </w:t>
      </w:r>
      <w:r>
        <w:t>PTI</w:t>
      </w:r>
      <w:r w:rsidRPr="00FE320E">
        <w:t xml:space="preserve"> value</w:t>
      </w:r>
      <w:r>
        <w:t>.</w:t>
      </w:r>
    </w:p>
    <w:p w14:paraId="564D2E60" w14:textId="77777777" w:rsidR="006B2D02" w:rsidRPr="00FE320E" w:rsidRDefault="006B2D02" w:rsidP="006B2D02">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9F8EA9F" w14:textId="77777777" w:rsidR="006B2D02" w:rsidRPr="001F03D7" w:rsidRDefault="006B2D02" w:rsidP="006B2D02">
      <w:pPr>
        <w:pStyle w:val="B1"/>
      </w:pPr>
      <w:r w:rsidRPr="001F03D7">
        <w:t>#</w:t>
      </w:r>
      <w:r w:rsidRPr="001F03D7">
        <w:rPr>
          <w:rFonts w:hint="eastAsia"/>
        </w:rPr>
        <w:t>97</w:t>
      </w:r>
      <w:r w:rsidRPr="001F03D7">
        <w:tab/>
      </w:r>
      <w:r w:rsidRPr="001F03D7">
        <w:rPr>
          <w:rFonts w:hint="eastAsia"/>
        </w:rPr>
        <w:t>Message type non-existent or not implemented</w:t>
      </w:r>
      <w:r>
        <w:t>.</w:t>
      </w:r>
    </w:p>
    <w:p w14:paraId="0D4DB61F" w14:textId="77777777" w:rsidR="006B2D02" w:rsidRPr="00AA2EE0" w:rsidRDefault="006B2D02" w:rsidP="006B2D02">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t>D</w:t>
      </w:r>
      <w:r w:rsidRPr="00AA2EE0">
        <w:rPr>
          <w:rFonts w:hint="eastAsia"/>
        </w:rPr>
        <w:t xml:space="preserve"> and stop any related timer.</w:t>
      </w:r>
    </w:p>
    <w:p w14:paraId="79508D5D" w14:textId="77777777" w:rsidR="006B2D02" w:rsidRDefault="006B2D02" w:rsidP="006B2D02">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 xml:space="preserve">no state transition and no specific action shall be taken as seen from the radio interface, i.e. local actions are possible. </w:t>
      </w:r>
    </w:p>
    <w:p w14:paraId="224C1B47" w14:textId="77777777" w:rsidR="006B2D02" w:rsidRDefault="006B2D02" w:rsidP="006B2D02">
      <w:pPr>
        <w:pStyle w:val="Heading3"/>
        <w:rPr>
          <w:noProof/>
          <w:lang w:val="en-US" w:eastAsia="zh-CN"/>
        </w:rPr>
      </w:pPr>
      <w:bookmarkStart w:id="3504" w:name="_Toc20232852"/>
      <w:bookmarkStart w:id="3505" w:name="_Toc27746956"/>
      <w:bookmarkStart w:id="3506" w:name="_Toc36213140"/>
      <w:bookmarkStart w:id="3507" w:name="_Toc36657317"/>
      <w:bookmarkStart w:id="3508" w:name="_Toc45286982"/>
      <w:bookmarkStart w:id="3509" w:name="_Toc51943972"/>
      <w:bookmarkStart w:id="3510" w:name="_Toc106697435"/>
      <w:r>
        <w:rPr>
          <w:lang w:val="en-US" w:eastAsia="zh-CN"/>
        </w:rPr>
        <w:t>6</w:t>
      </w:r>
      <w:r>
        <w:rPr>
          <w:rFonts w:hint="eastAsia"/>
          <w:lang w:val="en-US" w:eastAsia="zh-CN"/>
        </w:rPr>
        <w:t>.</w:t>
      </w:r>
      <w:r>
        <w:rPr>
          <w:lang w:val="en-US" w:eastAsia="zh-CN"/>
        </w:rPr>
        <w:t>5.3</w:t>
      </w:r>
      <w:r>
        <w:rPr>
          <w:rFonts w:hint="eastAsia"/>
          <w:lang w:val="en-US" w:eastAsia="zh-CN"/>
        </w:rPr>
        <w:tab/>
        <w:t xml:space="preserve">5GSM status </w:t>
      </w:r>
      <w:r>
        <w:rPr>
          <w:lang w:val="en-US" w:eastAsia="zh-CN"/>
        </w:rPr>
        <w:t>received in the SMF</w:t>
      </w:r>
      <w:bookmarkEnd w:id="3504"/>
      <w:bookmarkEnd w:id="3505"/>
      <w:bookmarkEnd w:id="3506"/>
      <w:bookmarkEnd w:id="3507"/>
      <w:bookmarkEnd w:id="3508"/>
      <w:bookmarkEnd w:id="3509"/>
      <w:bookmarkEnd w:id="3510"/>
    </w:p>
    <w:p w14:paraId="5CBF3B3F" w14:textId="77777777" w:rsidR="006B2D02" w:rsidRDefault="006B2D02" w:rsidP="006B2D02">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2F50D287" w14:textId="77777777" w:rsidR="006B2D02" w:rsidRPr="0021641D" w:rsidRDefault="006B2D02" w:rsidP="006B2D02">
      <w:pPr>
        <w:pStyle w:val="B1"/>
      </w:pPr>
      <w:r>
        <w:t>#43</w:t>
      </w:r>
      <w:r w:rsidRPr="0021641D">
        <w:tab/>
      </w:r>
      <w:r>
        <w:t>invalid PDU session identity.</w:t>
      </w:r>
    </w:p>
    <w:p w14:paraId="4AA95B6F" w14:textId="77777777" w:rsidR="006B2D02" w:rsidRDefault="006B2D02" w:rsidP="006B2D02">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E259BB9" w14:textId="77777777" w:rsidR="006B2D02" w:rsidRPr="0021641D" w:rsidRDefault="006B2D02" w:rsidP="006B2D02">
      <w:pPr>
        <w:pStyle w:val="B1"/>
      </w:pPr>
      <w:r w:rsidRPr="0021641D">
        <w:t>#47</w:t>
      </w:r>
      <w:r w:rsidRPr="0021641D">
        <w:tab/>
        <w:t>PTI mismatch</w:t>
      </w:r>
      <w:r>
        <w:t>.</w:t>
      </w:r>
    </w:p>
    <w:p w14:paraId="63D3DF59" w14:textId="77777777" w:rsidR="006B2D02" w:rsidRDefault="006B2D02" w:rsidP="006B2D02">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22C3CB0" w14:textId="77777777" w:rsidR="006B2D02" w:rsidRPr="0021641D" w:rsidRDefault="006B2D02" w:rsidP="006B2D02">
      <w:pPr>
        <w:pStyle w:val="B1"/>
      </w:pPr>
      <w:r w:rsidRPr="0021641D">
        <w:tab/>
      </w:r>
      <w:r>
        <w:t>If the PTI indicated in the 5GSM STATUS message is related to a PDU SESSION ESTABLISHMENT ACCEPT message, the SMF shall perform a local release of the PDU session indicated in the PDU SESSION ESTABLISHMENT ACCEPT message.</w:t>
      </w:r>
    </w:p>
    <w:p w14:paraId="0621003C" w14:textId="77777777" w:rsidR="006B2D02" w:rsidRPr="00FE320E" w:rsidRDefault="006B2D02" w:rsidP="006B2D02">
      <w:pPr>
        <w:pStyle w:val="B1"/>
      </w:pPr>
      <w:r w:rsidRPr="00FE320E">
        <w:t>#81</w:t>
      </w:r>
      <w:r w:rsidRPr="00FE320E">
        <w:tab/>
      </w:r>
      <w:r>
        <w:t>i</w:t>
      </w:r>
      <w:r w:rsidRPr="00FE320E">
        <w:t xml:space="preserve">nvalid </w:t>
      </w:r>
      <w:r>
        <w:t>PTI</w:t>
      </w:r>
      <w:r w:rsidRPr="00FE320E">
        <w:t xml:space="preserve"> value</w:t>
      </w:r>
      <w:r>
        <w:t>.</w:t>
      </w:r>
    </w:p>
    <w:p w14:paraId="3B12BE89" w14:textId="77777777" w:rsidR="006B2D02" w:rsidRDefault="006B2D02" w:rsidP="006B2D02">
      <w:pPr>
        <w:pStyle w:val="B1"/>
      </w:pPr>
      <w:r>
        <w:tab/>
      </w:r>
      <w:r w:rsidRPr="00FE320E">
        <w:t xml:space="preserve">The </w:t>
      </w:r>
      <w:r>
        <w:t>SMF</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59246536" w14:textId="77777777" w:rsidR="006B2D02" w:rsidRDefault="006B2D02" w:rsidP="006B2D02">
      <w:pPr>
        <w:pStyle w:val="B1"/>
      </w:pPr>
      <w:r>
        <w:t>#96</w:t>
      </w:r>
      <w:r>
        <w:tab/>
      </w:r>
      <w:r w:rsidRPr="003168A2">
        <w:t>invalid mandatory information</w:t>
      </w:r>
      <w:r>
        <w:t>.</w:t>
      </w:r>
    </w:p>
    <w:p w14:paraId="644BA17B" w14:textId="77777777" w:rsidR="006B2D02" w:rsidRDefault="006B2D02" w:rsidP="006B2D02">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47ED5DB" w14:textId="77777777" w:rsidR="006B2D02" w:rsidRPr="001F03D7" w:rsidRDefault="006B2D02" w:rsidP="006B2D02">
      <w:pPr>
        <w:pStyle w:val="B1"/>
      </w:pPr>
      <w:r w:rsidRPr="001F03D7">
        <w:t>#</w:t>
      </w:r>
      <w:r w:rsidRPr="001F03D7">
        <w:rPr>
          <w:rFonts w:hint="eastAsia"/>
        </w:rPr>
        <w:t>97</w:t>
      </w:r>
      <w:r w:rsidRPr="001F03D7">
        <w:tab/>
      </w:r>
      <w:r>
        <w:t>m</w:t>
      </w:r>
      <w:r w:rsidRPr="001F03D7">
        <w:rPr>
          <w:rFonts w:hint="eastAsia"/>
        </w:rPr>
        <w:t>essage type non-existent or not implemented</w:t>
      </w:r>
      <w:r>
        <w:t>.</w:t>
      </w:r>
    </w:p>
    <w:p w14:paraId="50DF1B28" w14:textId="77777777" w:rsidR="006B2D02" w:rsidRPr="00AA2EE0" w:rsidRDefault="006B2D02" w:rsidP="006B2D02">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t>D</w:t>
      </w:r>
      <w:r w:rsidRPr="00AA2EE0">
        <w:rPr>
          <w:rFonts w:hint="eastAsia"/>
        </w:rPr>
        <w:t xml:space="preserve"> and stop any related timer.</w:t>
      </w:r>
    </w:p>
    <w:p w14:paraId="1A21BD41" w14:textId="77777777" w:rsidR="006B2D02" w:rsidRDefault="006B2D02" w:rsidP="006B2D02">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1B66136C" w14:textId="77777777" w:rsidR="006B2D02" w:rsidRPr="00C607F7" w:rsidRDefault="006B2D02" w:rsidP="006B2D02">
      <w:pPr>
        <w:pStyle w:val="Heading2"/>
      </w:pPr>
      <w:bookmarkStart w:id="3511" w:name="_Toc20232853"/>
      <w:bookmarkStart w:id="3512" w:name="_Toc27746957"/>
      <w:bookmarkStart w:id="3513" w:name="_Toc36213141"/>
      <w:bookmarkStart w:id="3514" w:name="_Toc36657318"/>
      <w:bookmarkStart w:id="3515" w:name="_Toc45286983"/>
      <w:bookmarkStart w:id="3516" w:name="_Toc51943973"/>
      <w:bookmarkStart w:id="3517" w:name="_Toc106697436"/>
      <w:r>
        <w:t>6</w:t>
      </w:r>
      <w:r w:rsidRPr="00C607F7">
        <w:t>.</w:t>
      </w:r>
      <w:r>
        <w:t>6</w:t>
      </w:r>
      <w:r w:rsidRPr="00C607F7">
        <w:tab/>
      </w:r>
      <w:r>
        <w:t xml:space="preserve">Miscellaneous </w:t>
      </w:r>
      <w:r w:rsidRPr="00C607F7">
        <w:t>procedures</w:t>
      </w:r>
      <w:bookmarkEnd w:id="3511"/>
      <w:bookmarkEnd w:id="3512"/>
      <w:bookmarkEnd w:id="3513"/>
      <w:bookmarkEnd w:id="3514"/>
      <w:bookmarkEnd w:id="3515"/>
      <w:bookmarkEnd w:id="3516"/>
      <w:bookmarkEnd w:id="3517"/>
    </w:p>
    <w:p w14:paraId="3603E18A" w14:textId="77777777" w:rsidR="006B2D02" w:rsidRPr="00EA0BD1" w:rsidRDefault="006B2D02" w:rsidP="006B2D02">
      <w:pPr>
        <w:pStyle w:val="Heading3"/>
      </w:pPr>
      <w:bookmarkStart w:id="3518" w:name="_Toc20232854"/>
      <w:bookmarkStart w:id="3519" w:name="_Toc27746958"/>
      <w:bookmarkStart w:id="3520" w:name="_Toc36213142"/>
      <w:bookmarkStart w:id="3521" w:name="_Toc36657319"/>
      <w:bookmarkStart w:id="3522" w:name="_Toc45286984"/>
      <w:bookmarkStart w:id="3523" w:name="_Toc51943974"/>
      <w:bookmarkStart w:id="3524" w:name="_Toc106697437"/>
      <w:r>
        <w:t>6.6.1</w:t>
      </w:r>
      <w:r w:rsidRPr="00C607F7">
        <w:tab/>
      </w:r>
      <w:r>
        <w:t>Exchange of extended protocol configuration options</w:t>
      </w:r>
      <w:bookmarkEnd w:id="3518"/>
      <w:bookmarkEnd w:id="3519"/>
      <w:bookmarkEnd w:id="3520"/>
      <w:bookmarkEnd w:id="3521"/>
      <w:bookmarkEnd w:id="3522"/>
      <w:bookmarkEnd w:id="3523"/>
      <w:bookmarkEnd w:id="3524"/>
    </w:p>
    <w:p w14:paraId="4DF033AA" w14:textId="77777777" w:rsidR="006B2D02" w:rsidRDefault="006B2D02" w:rsidP="006B2D02">
      <w:r w:rsidRPr="003168A2">
        <w:t xml:space="preserve">The UE and the </w:t>
      </w:r>
      <w:r>
        <w:t xml:space="preserve">SMF </w:t>
      </w:r>
      <w:r w:rsidRPr="003168A2">
        <w:t xml:space="preserve">can exchange protocol configuration options via </w:t>
      </w:r>
      <w:r>
        <w:t>5G</w:t>
      </w:r>
      <w:r w:rsidRPr="003168A2">
        <w:t>SM procedures.</w:t>
      </w:r>
    </w:p>
    <w:p w14:paraId="12FAD402" w14:textId="77777777" w:rsidR="006B2D02" w:rsidRPr="003168A2" w:rsidRDefault="006B2D02" w:rsidP="006B2D02">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3BA3FCA3" w14:textId="77777777" w:rsidR="006B2D02" w:rsidRDefault="006B2D02" w:rsidP="006B2D02">
      <w:pPr>
        <w:pStyle w:val="Heading1"/>
      </w:pPr>
      <w:bookmarkStart w:id="3525" w:name="_Toc20232855"/>
      <w:bookmarkStart w:id="3526" w:name="_Toc27746959"/>
      <w:bookmarkStart w:id="3527" w:name="_Toc36213143"/>
      <w:bookmarkStart w:id="3528" w:name="_Toc36657320"/>
      <w:bookmarkStart w:id="3529" w:name="_Toc45286985"/>
      <w:bookmarkStart w:id="3530" w:name="_Toc51943975"/>
      <w:bookmarkStart w:id="3531" w:name="_Toc106697438"/>
      <w:r>
        <w:t>7</w:t>
      </w:r>
      <w:r w:rsidRPr="00C607F7">
        <w:tab/>
        <w:t>Handling of unknown, unforeseen, and erroneous protocol data</w:t>
      </w:r>
      <w:bookmarkEnd w:id="3525"/>
      <w:bookmarkEnd w:id="3526"/>
      <w:bookmarkEnd w:id="3527"/>
      <w:bookmarkEnd w:id="3528"/>
      <w:bookmarkEnd w:id="3529"/>
      <w:bookmarkEnd w:id="3530"/>
      <w:bookmarkEnd w:id="3531"/>
    </w:p>
    <w:p w14:paraId="1D1FBDA0" w14:textId="77777777" w:rsidR="006B2D02" w:rsidRDefault="006B2D02" w:rsidP="006B2D02">
      <w:pPr>
        <w:pStyle w:val="Heading2"/>
      </w:pPr>
      <w:bookmarkStart w:id="3532" w:name="_Toc20232856"/>
      <w:bookmarkStart w:id="3533" w:name="_Toc27746960"/>
      <w:bookmarkStart w:id="3534" w:name="_Toc36213144"/>
      <w:bookmarkStart w:id="3535" w:name="_Toc36657321"/>
      <w:bookmarkStart w:id="3536" w:name="_Toc45286986"/>
      <w:bookmarkStart w:id="3537" w:name="_Toc51943976"/>
      <w:bookmarkStart w:id="3538" w:name="_Toc106697439"/>
      <w:r>
        <w:t>7</w:t>
      </w:r>
      <w:r w:rsidRPr="00E87A02">
        <w:t>.1</w:t>
      </w:r>
      <w:r w:rsidRPr="00E87A02">
        <w:tab/>
      </w:r>
      <w:r w:rsidRPr="003168A2">
        <w:t>General</w:t>
      </w:r>
      <w:bookmarkEnd w:id="3532"/>
      <w:bookmarkEnd w:id="3533"/>
      <w:bookmarkEnd w:id="3534"/>
      <w:bookmarkEnd w:id="3535"/>
      <w:bookmarkEnd w:id="3536"/>
      <w:bookmarkEnd w:id="3537"/>
      <w:bookmarkEnd w:id="3538"/>
    </w:p>
    <w:p w14:paraId="65BA76BE" w14:textId="77777777" w:rsidR="006B2D02" w:rsidRDefault="006B2D02" w:rsidP="006B2D02">
      <w:r>
        <w:t>The procedures specified in the present document apply to those messages which pass the checks described in this subclause.</w:t>
      </w:r>
    </w:p>
    <w:p w14:paraId="3D6A4C23" w14:textId="77777777" w:rsidR="006B2D02" w:rsidRDefault="006B2D02" w:rsidP="006B2D02">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31F7B0E2" w14:textId="77777777" w:rsidR="006B2D02" w:rsidRDefault="006B2D02" w:rsidP="006B2D02">
      <w:r>
        <w:t>Subclauses 7.1 to 7.8 shall be applied in order of precedence.</w:t>
      </w:r>
    </w:p>
    <w:p w14:paraId="0649A399" w14:textId="77777777" w:rsidR="006B2D02" w:rsidRPr="003168A2" w:rsidRDefault="006B2D02" w:rsidP="006B2D02">
      <w:r w:rsidRPr="003168A2">
        <w:t xml:space="preserve">Detailed error handling procedures in the network are implementation dependent and may vary from PLMN to PLMN. However, when extensions of this protocol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5215E1B9" w14:textId="77777777" w:rsidR="006B2D02" w:rsidRPr="003168A2" w:rsidRDefault="006B2D02" w:rsidP="006B2D02">
      <w:r w:rsidRPr="003168A2">
        <w:t>Also, the error handling of the network is only considered as mandatory or strongly recommended when certain thresholds for errors are not reached during a dedicated connection.</w:t>
      </w:r>
    </w:p>
    <w:p w14:paraId="2C815871" w14:textId="77777777" w:rsidR="006B2D02" w:rsidRDefault="006B2D02" w:rsidP="006B2D02">
      <w:r>
        <w:t>For definition of semantical and syntactical errors see 3GPP TS 24.007 [11], subclause 11.4.2.</w:t>
      </w:r>
    </w:p>
    <w:p w14:paraId="792A9F8B" w14:textId="77777777" w:rsidR="006B2D02" w:rsidRDefault="006B2D02" w:rsidP="006B2D02">
      <w:pPr>
        <w:pStyle w:val="Heading2"/>
      </w:pPr>
      <w:bookmarkStart w:id="3539" w:name="_Toc20232857"/>
      <w:bookmarkStart w:id="3540" w:name="_Toc27746961"/>
      <w:bookmarkStart w:id="3541" w:name="_Toc36213145"/>
      <w:bookmarkStart w:id="3542" w:name="_Toc36657322"/>
      <w:bookmarkStart w:id="3543" w:name="_Toc45286987"/>
      <w:bookmarkStart w:id="3544" w:name="_Toc51943977"/>
      <w:bookmarkStart w:id="3545" w:name="_Toc106697440"/>
      <w:r>
        <w:t>7.2</w:t>
      </w:r>
      <w:r>
        <w:tab/>
        <w:t>Message too short or too long</w:t>
      </w:r>
      <w:bookmarkEnd w:id="3539"/>
      <w:bookmarkEnd w:id="3540"/>
      <w:bookmarkEnd w:id="3541"/>
      <w:bookmarkEnd w:id="3542"/>
      <w:bookmarkEnd w:id="3543"/>
      <w:bookmarkEnd w:id="3544"/>
      <w:bookmarkEnd w:id="3545"/>
    </w:p>
    <w:p w14:paraId="7337960C" w14:textId="77777777" w:rsidR="006B2D02" w:rsidRDefault="006B2D02" w:rsidP="006B2D02">
      <w:pPr>
        <w:pStyle w:val="Heading3"/>
      </w:pPr>
      <w:bookmarkStart w:id="3546" w:name="_Toc20232858"/>
      <w:bookmarkStart w:id="3547" w:name="_Toc27746962"/>
      <w:bookmarkStart w:id="3548" w:name="_Toc36213146"/>
      <w:bookmarkStart w:id="3549" w:name="_Toc36657323"/>
      <w:bookmarkStart w:id="3550" w:name="_Toc45286988"/>
      <w:bookmarkStart w:id="3551" w:name="_Toc51943978"/>
      <w:bookmarkStart w:id="3552" w:name="_Toc106697441"/>
      <w:r>
        <w:t>7.2.1</w:t>
      </w:r>
      <w:r>
        <w:tab/>
        <w:t>Message too short</w:t>
      </w:r>
      <w:bookmarkEnd w:id="3546"/>
      <w:bookmarkEnd w:id="3547"/>
      <w:bookmarkEnd w:id="3548"/>
      <w:bookmarkEnd w:id="3549"/>
      <w:bookmarkEnd w:id="3550"/>
      <w:bookmarkEnd w:id="3551"/>
      <w:bookmarkEnd w:id="3552"/>
    </w:p>
    <w:p w14:paraId="3684429F" w14:textId="77777777" w:rsidR="006B2D02" w:rsidRDefault="006B2D02" w:rsidP="006B2D02">
      <w:r>
        <w:t>When a message is received that is too short to contain a complete message type information element, that message shall be ignored, cf. 3GPP TS 24.007 [11].</w:t>
      </w:r>
    </w:p>
    <w:p w14:paraId="0AFC95C5" w14:textId="77777777" w:rsidR="006B2D02" w:rsidRDefault="006B2D02" w:rsidP="006B2D02">
      <w:pPr>
        <w:pStyle w:val="Heading3"/>
        <w:rPr>
          <w:noProof/>
        </w:rPr>
      </w:pPr>
      <w:bookmarkStart w:id="3553" w:name="_Toc20232859"/>
      <w:bookmarkStart w:id="3554" w:name="_Toc27746963"/>
      <w:bookmarkStart w:id="3555" w:name="_Toc36213147"/>
      <w:bookmarkStart w:id="3556" w:name="_Toc36657324"/>
      <w:bookmarkStart w:id="3557" w:name="_Toc45286989"/>
      <w:bookmarkStart w:id="3558" w:name="_Toc51943979"/>
      <w:bookmarkStart w:id="3559" w:name="_Toc106697442"/>
      <w:r>
        <w:rPr>
          <w:noProof/>
        </w:rPr>
        <w:t>7.2.2</w:t>
      </w:r>
      <w:r>
        <w:rPr>
          <w:noProof/>
        </w:rPr>
        <w:tab/>
        <w:t>Message too long</w:t>
      </w:r>
      <w:bookmarkEnd w:id="3553"/>
      <w:bookmarkEnd w:id="3554"/>
      <w:bookmarkEnd w:id="3555"/>
      <w:bookmarkEnd w:id="3556"/>
      <w:bookmarkEnd w:id="3557"/>
      <w:bookmarkEnd w:id="3558"/>
      <w:bookmarkEnd w:id="3559"/>
    </w:p>
    <w:p w14:paraId="170A6F66" w14:textId="77777777" w:rsidR="006B2D02" w:rsidRDefault="006B2D02" w:rsidP="006B2D02">
      <w:r>
        <w:t>The maximum size of a NAS message for NR connected to 5GCN is specified in 3GPP TS 38.323 [29].</w:t>
      </w:r>
    </w:p>
    <w:p w14:paraId="066064D0" w14:textId="77777777" w:rsidR="006B2D02" w:rsidRDefault="006B2D02" w:rsidP="006B2D02">
      <w:r>
        <w:t>The maximum size of a NAS message for E-UTRA connected to 5GCN is specified 3GPP TS 36.323 [25].</w:t>
      </w:r>
    </w:p>
    <w:p w14:paraId="3B08415A" w14:textId="77777777" w:rsidR="006B2D02" w:rsidRDefault="006B2D02" w:rsidP="006B2D02">
      <w:r>
        <w:t xml:space="preserve">The maximum size of a NAS message for non-3GPP access connected to 5GCN is specified in 3GPP TS 24.502 [18] </w:t>
      </w:r>
    </w:p>
    <w:p w14:paraId="46BFDF9A" w14:textId="77777777" w:rsidR="006B2D02" w:rsidRDefault="006B2D02" w:rsidP="006B2D02">
      <w:pPr>
        <w:pStyle w:val="Heading2"/>
      </w:pPr>
      <w:bookmarkStart w:id="3560" w:name="_Toc20232860"/>
      <w:bookmarkStart w:id="3561" w:name="_Toc27746964"/>
      <w:bookmarkStart w:id="3562" w:name="_Toc36213148"/>
      <w:bookmarkStart w:id="3563" w:name="_Toc36657325"/>
      <w:bookmarkStart w:id="3564" w:name="_Toc45286990"/>
      <w:bookmarkStart w:id="3565" w:name="_Toc51943980"/>
      <w:bookmarkStart w:id="3566" w:name="_Toc106697443"/>
      <w:r>
        <w:t>7.3</w:t>
      </w:r>
      <w:r w:rsidRPr="003168A2">
        <w:tab/>
        <w:t xml:space="preserve">Unknown or unforeseen procedure transaction identity or </w:t>
      </w:r>
      <w:r w:rsidRPr="00524440">
        <w:t>PDU Session identity</w:t>
      </w:r>
      <w:bookmarkEnd w:id="3560"/>
      <w:bookmarkEnd w:id="3561"/>
      <w:bookmarkEnd w:id="3562"/>
      <w:bookmarkEnd w:id="3563"/>
      <w:bookmarkEnd w:id="3564"/>
      <w:bookmarkEnd w:id="3565"/>
      <w:bookmarkEnd w:id="3566"/>
    </w:p>
    <w:p w14:paraId="49F202D7" w14:textId="77777777" w:rsidR="006B2D02" w:rsidRDefault="006B2D02" w:rsidP="006B2D02">
      <w:pPr>
        <w:pStyle w:val="Heading3"/>
      </w:pPr>
      <w:bookmarkStart w:id="3567" w:name="_Toc20232861"/>
      <w:bookmarkStart w:id="3568" w:name="_Toc27746965"/>
      <w:bookmarkStart w:id="3569" w:name="_Toc36213149"/>
      <w:bookmarkStart w:id="3570" w:name="_Toc36657326"/>
      <w:bookmarkStart w:id="3571" w:name="_Toc45286991"/>
      <w:bookmarkStart w:id="3572" w:name="_Toc51943981"/>
      <w:bookmarkStart w:id="3573" w:name="_Toc106697444"/>
      <w:r>
        <w:t>7</w:t>
      </w:r>
      <w:r w:rsidRPr="003168A2">
        <w:t>.3.1</w:t>
      </w:r>
      <w:r w:rsidRPr="003168A2">
        <w:tab/>
        <w:t>Procedure transaction identity</w:t>
      </w:r>
      <w:bookmarkEnd w:id="3567"/>
      <w:bookmarkEnd w:id="3568"/>
      <w:bookmarkEnd w:id="3569"/>
      <w:bookmarkEnd w:id="3570"/>
      <w:bookmarkEnd w:id="3571"/>
      <w:bookmarkEnd w:id="3572"/>
      <w:bookmarkEnd w:id="3573"/>
    </w:p>
    <w:p w14:paraId="6463E186" w14:textId="77777777" w:rsidR="006B2D02" w:rsidRDefault="006B2D02" w:rsidP="006B2D02">
      <w:r>
        <w:t>The following network procedures shall apply for handling an unknown, erroneous, or unforeseen PTI received in a 5GSM message:</w:t>
      </w:r>
    </w:p>
    <w:p w14:paraId="66CFAF57" w14:textId="77777777" w:rsidR="006B2D02" w:rsidRDefault="006B2D02" w:rsidP="006B2D02">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48867864" w14:textId="77777777" w:rsidR="006B2D02" w:rsidRDefault="006B2D02" w:rsidP="006B2D02">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69C581B9" w14:textId="77777777" w:rsidR="006B2D02" w:rsidRDefault="006B2D02" w:rsidP="006B2D02">
      <w:pPr>
        <w:pStyle w:val="B1"/>
      </w:pPr>
      <w:r>
        <w:t>c)</w:t>
      </w:r>
      <w:r>
        <w:tab/>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590E778A" w14:textId="77777777" w:rsidR="006B2D02" w:rsidRDefault="006B2D02" w:rsidP="006B2D02">
      <w:pPr>
        <w:pStyle w:val="B1"/>
      </w:pPr>
      <w:r>
        <w:t>d)</w:t>
      </w:r>
      <w:r>
        <w:tab/>
        <w:t xml:space="preserve">In case the network receives a 5GSM message in which the PTI value is a reserved value, the network </w:t>
      </w:r>
      <w:r>
        <w:rPr>
          <w:noProof/>
        </w:rPr>
        <w:t>shall ignore the message</w:t>
      </w:r>
      <w:r>
        <w:t>.</w:t>
      </w:r>
    </w:p>
    <w:p w14:paraId="1B0CC11A" w14:textId="77777777" w:rsidR="006B2D02" w:rsidRPr="003168A2" w:rsidRDefault="006B2D02" w:rsidP="006B2D02">
      <w:r w:rsidRPr="003168A2">
        <w:t>The following UE procedures shall apply for handling an unknown, erroneous, or</w:t>
      </w:r>
      <w:r>
        <w:t xml:space="preserve"> unforeseen PTI received in a 5G</w:t>
      </w:r>
      <w:r w:rsidRPr="003168A2">
        <w:t>SM message:</w:t>
      </w:r>
    </w:p>
    <w:p w14:paraId="5358BF5C" w14:textId="77777777" w:rsidR="006B2D02" w:rsidRDefault="006B2D02" w:rsidP="006B2D02">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t xml:space="preserve">or a PDU SESSION MODIFICATION REJECT message </w:t>
      </w:r>
      <w:r w:rsidRPr="003168A2">
        <w:t>in which the PTI value is an assigned value that does not match any PTI in use</w:t>
      </w:r>
      <w:r>
        <w:t>:</w:t>
      </w:r>
    </w:p>
    <w:p w14:paraId="0EB2201D" w14:textId="77777777" w:rsidR="006B2D02" w:rsidRDefault="006B2D02" w:rsidP="006B2D02">
      <w:pPr>
        <w:pStyle w:val="B2"/>
      </w:pPr>
      <w:r>
        <w:t>1)</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6286BD64" w14:textId="77777777" w:rsidR="006B2D02" w:rsidRDefault="006B2D02" w:rsidP="006B2D02">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661CA2C2" w14:textId="77777777" w:rsidR="006B2D02" w:rsidRPr="003168A2" w:rsidRDefault="006B2D02" w:rsidP="006B2D02">
      <w:pPr>
        <w:pStyle w:val="B2"/>
      </w:pPr>
      <w:r>
        <w:t>3)</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9CC8DC" w14:textId="77777777" w:rsidR="006B2D02" w:rsidRPr="003168A2" w:rsidRDefault="006B2D02" w:rsidP="006B2D02">
      <w:pPr>
        <w:pStyle w:val="B1"/>
      </w:pPr>
      <w:r>
        <w:t>b</w:t>
      </w:r>
      <w:r w:rsidRPr="003168A2">
        <w:t>)</w:t>
      </w:r>
      <w:r w:rsidRPr="003168A2">
        <w:tab/>
      </w:r>
      <w:r>
        <w:t>In case</w:t>
      </w:r>
      <w:r w:rsidRPr="003168A2">
        <w:t xml:space="preserve"> the UE receives a </w:t>
      </w:r>
      <w:r>
        <w:t>PDU SESSION RELEASE COMMAND</w:t>
      </w:r>
      <w:r w:rsidRPr="003168A2">
        <w:t xml:space="preserve"> message </w:t>
      </w:r>
      <w:r>
        <w:t xml:space="preserve">or a PDU SESSION RELEASE REJECT message </w:t>
      </w:r>
      <w:r w:rsidRPr="003168A2">
        <w:t>in which the PTI value is an assigned value that does not match any PTI in use</w:t>
      </w:r>
      <w:r>
        <w:t>:</w:t>
      </w:r>
    </w:p>
    <w:p w14:paraId="60D29EB3" w14:textId="77777777" w:rsidR="006B2D02" w:rsidRDefault="006B2D02" w:rsidP="006B2D02">
      <w:pPr>
        <w:pStyle w:val="B2"/>
      </w:pPr>
      <w:r>
        <w:t>1)</w:t>
      </w:r>
      <w:r>
        <w:tab/>
        <w:t xml:space="preserve">if the UE detects that </w:t>
      </w:r>
      <w:r w:rsidRPr="00E3507D">
        <w:t xml:space="preserve">this </w:t>
      </w:r>
      <w:r>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0B1F1FC2" w14:textId="77777777" w:rsidR="006B2D02" w:rsidRPr="003168A2" w:rsidRDefault="006B2D02" w:rsidP="006B2D02">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44120A14" w14:textId="77777777" w:rsidR="006B2D02" w:rsidRDefault="006B2D02" w:rsidP="006B2D02">
      <w:pPr>
        <w:pStyle w:val="B1"/>
      </w:pPr>
      <w:r>
        <w:t>c)</w:t>
      </w:r>
      <w:r>
        <w:tab/>
        <w:t>In case the UE receives a PDU SESSION ESTABLISHMENT ACCEPT message or a PDU SESSION ESTABLISHMENT REJECT message in which the PTI value is an assigned value that does not match any PTI in use:</w:t>
      </w:r>
    </w:p>
    <w:p w14:paraId="03196860" w14:textId="77777777" w:rsidR="006B2D02" w:rsidRPr="003168A2" w:rsidRDefault="006B2D02" w:rsidP="006B2D02">
      <w:pPr>
        <w:pStyle w:val="B2"/>
      </w:pPr>
      <w:r>
        <w:t>1)</w:t>
      </w:r>
      <w:r>
        <w:tab/>
        <w:t>the UE shall respond with a 5GSM STATUS message including 5GSM cause #47 "PTI mismatch".</w:t>
      </w:r>
    </w:p>
    <w:p w14:paraId="00C5ECD1" w14:textId="77777777" w:rsidR="006B2D02" w:rsidRDefault="006B2D02" w:rsidP="006B2D02">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441ABB69" w14:textId="77777777" w:rsidR="006B2D02" w:rsidRDefault="006B2D02" w:rsidP="006B2D02">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0947F6F" w14:textId="77777777" w:rsidR="006B2D02" w:rsidRDefault="006B2D02" w:rsidP="006B2D02">
      <w:pPr>
        <w:pStyle w:val="B1"/>
      </w:pPr>
      <w:r>
        <w:t>f)</w:t>
      </w:r>
      <w:r>
        <w:tab/>
        <w:t>In case the UE receives a 5GSM message in which the PTI value is a reserved value, the UE shall ignore the message.</w:t>
      </w:r>
    </w:p>
    <w:p w14:paraId="6BE99951" w14:textId="77777777" w:rsidR="006B2D02" w:rsidRDefault="006B2D02" w:rsidP="006B2D02">
      <w:pPr>
        <w:pStyle w:val="Heading3"/>
      </w:pPr>
      <w:bookmarkStart w:id="3574" w:name="_Toc20232862"/>
      <w:bookmarkStart w:id="3575" w:name="_Toc27746966"/>
      <w:bookmarkStart w:id="3576" w:name="_Toc36213150"/>
      <w:bookmarkStart w:id="3577" w:name="_Toc36657327"/>
      <w:bookmarkStart w:id="3578" w:name="_Toc45286992"/>
      <w:bookmarkStart w:id="3579" w:name="_Toc51943982"/>
      <w:bookmarkStart w:id="3580" w:name="_Toc106697445"/>
      <w:r>
        <w:t>7</w:t>
      </w:r>
      <w:r w:rsidRPr="003168A2">
        <w:t>.3.2</w:t>
      </w:r>
      <w:r w:rsidRPr="003168A2">
        <w:tab/>
      </w:r>
      <w:r>
        <w:t>PDU Session</w:t>
      </w:r>
      <w:r w:rsidRPr="003168A2">
        <w:t xml:space="preserve"> identity</w:t>
      </w:r>
      <w:bookmarkEnd w:id="3574"/>
      <w:bookmarkEnd w:id="3575"/>
      <w:bookmarkEnd w:id="3576"/>
      <w:bookmarkEnd w:id="3577"/>
      <w:bookmarkEnd w:id="3578"/>
      <w:bookmarkEnd w:id="3579"/>
      <w:bookmarkEnd w:id="3580"/>
    </w:p>
    <w:p w14:paraId="7BABAA04" w14:textId="77777777" w:rsidR="006B2D02" w:rsidRPr="00CC0C94" w:rsidRDefault="006B2D02" w:rsidP="006B2D02">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03A64362" w14:textId="77777777" w:rsidR="006B2D02" w:rsidRPr="00CC0C94" w:rsidRDefault="006B2D02" w:rsidP="006B2D02">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1C73B7AF" w14:textId="77777777" w:rsidR="006B2D02" w:rsidRPr="00CC0C94" w:rsidRDefault="006B2D02" w:rsidP="006B2D02">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 xml:space="preserve">messag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 xml:space="preserve">REJECT </w:t>
      </w:r>
      <w:r w:rsidRPr="00CC0C94">
        <w:t xml:space="preserve">message including </w:t>
      </w:r>
      <w:r>
        <w:t>5G</w:t>
      </w:r>
      <w:r w:rsidRPr="00CC0C94">
        <w:t xml:space="preserve">SM cause #43 "invalid </w:t>
      </w:r>
      <w:r>
        <w:t>PDU session</w:t>
      </w:r>
      <w:r w:rsidRPr="00CC0C94">
        <w:t xml:space="preserve"> identity".</w:t>
      </w:r>
    </w:p>
    <w:p w14:paraId="1E5A6714" w14:textId="77777777" w:rsidR="006B2D02" w:rsidRDefault="006B2D02" w:rsidP="006B2D02">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0D312E14" w14:textId="77777777" w:rsidR="006B2D02" w:rsidRPr="00CC0C94" w:rsidRDefault="006B2D02" w:rsidP="006B2D02">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32C17781" w14:textId="77777777" w:rsidR="006B2D02" w:rsidRPr="00CC0C94" w:rsidRDefault="006B2D02" w:rsidP="006B2D02">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43125938" w14:textId="77777777" w:rsidR="006B2D02" w:rsidRPr="00CC0C94" w:rsidRDefault="006B2D02" w:rsidP="006B2D02">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31F58C84" w14:textId="77777777" w:rsidR="006B2D02" w:rsidRPr="00CC0C94" w:rsidRDefault="006B2D02" w:rsidP="006B2D02">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341C6F42" w14:textId="77777777" w:rsidR="006B2D02" w:rsidRPr="00CC0C94" w:rsidRDefault="006B2D02" w:rsidP="006B2D02">
      <w:pPr>
        <w:pStyle w:val="B1"/>
      </w:pPr>
      <w:r w:rsidRPr="00CC0C94">
        <w:t>a)</w:t>
      </w:r>
      <w:r w:rsidRPr="00CC0C94">
        <w:tab/>
      </w:r>
      <w:r w:rsidRPr="00292218">
        <w:t>If the UE receives a 5GSM message which includes an unassigned or reserved PDU session identity value, the UE shall ignore the message</w:t>
      </w:r>
      <w:r w:rsidRPr="00CC0C94">
        <w:t>.</w:t>
      </w:r>
    </w:p>
    <w:p w14:paraId="41E4FF82" w14:textId="77777777" w:rsidR="006B2D02" w:rsidRPr="00CC0C94" w:rsidRDefault="006B2D02" w:rsidP="006B2D02">
      <w:pPr>
        <w:pStyle w:val="B1"/>
      </w:pPr>
      <w:r w:rsidRPr="00CC0C94">
        <w:t>b)</w:t>
      </w:r>
      <w:r w:rsidRPr="00CC0C94">
        <w:tab/>
      </w:r>
      <w:r>
        <w:t>If the UE receives a</w:t>
      </w:r>
      <w:r w:rsidRPr="00CC0C94">
        <w:t xml:space="preserve"> </w:t>
      </w:r>
      <w:r>
        <w:t>5G</w:t>
      </w:r>
      <w:r w:rsidRPr="00CC0C94">
        <w:t xml:space="preserve">SM message which includes a </w:t>
      </w:r>
      <w:r>
        <w:t xml:space="preserve">PDU session </w:t>
      </w:r>
      <w:r w:rsidRPr="00CC0C94">
        <w:t xml:space="preserve">identity </w:t>
      </w:r>
      <w:r>
        <w:t>belonging to</w:t>
      </w:r>
      <w:r w:rsidRPr="00262E2F">
        <w:t xml:space="preserve"> any PDU session in state </w:t>
      </w:r>
      <w:r w:rsidRPr="00262E2F">
        <w:rPr>
          <w:rFonts w:hint="eastAsia"/>
        </w:rPr>
        <w:t>PDU SESSION</w:t>
      </w:r>
      <w:r w:rsidRPr="00262E2F">
        <w:t xml:space="preserve"> </w:t>
      </w:r>
      <w:r w:rsidRPr="003639CF">
        <w:rPr>
          <w:rFonts w:hint="eastAsia"/>
          <w:lang w:eastAsia="zh-CN"/>
        </w:rPr>
        <w:t>IN</w:t>
      </w:r>
      <w:r w:rsidRPr="00262E2F">
        <w:t>ACTIVE in the UE</w:t>
      </w:r>
      <w:r w:rsidRPr="00CC0C94">
        <w:t>, the UE shall</w:t>
      </w:r>
      <w:r w:rsidRPr="00292218">
        <w:t xml:space="preserve"> </w:t>
      </w:r>
      <w:r w:rsidRPr="00CC0C94">
        <w:t xml:space="preserve">respond with a </w:t>
      </w:r>
      <w:r>
        <w:t xml:space="preserve">5GSM STATUS </w:t>
      </w:r>
      <w:r w:rsidRPr="00CC0C94">
        <w:t xml:space="preserve">message including </w:t>
      </w:r>
      <w:r>
        <w:t>5G</w:t>
      </w:r>
      <w:r w:rsidRPr="00CC0C94">
        <w:t xml:space="preserve">SM cause #43 "invalid </w:t>
      </w:r>
      <w:r>
        <w:t>PDU session</w:t>
      </w:r>
      <w:r w:rsidRPr="00CC0C94">
        <w:t xml:space="preserve"> identity".</w:t>
      </w:r>
    </w:p>
    <w:p w14:paraId="092AF17A" w14:textId="77777777" w:rsidR="006B2D02" w:rsidRDefault="006B2D02" w:rsidP="006B2D02">
      <w:pPr>
        <w:pStyle w:val="Heading2"/>
      </w:pPr>
      <w:bookmarkStart w:id="3581" w:name="_Toc20232863"/>
      <w:bookmarkStart w:id="3582" w:name="_Toc27746967"/>
      <w:bookmarkStart w:id="3583" w:name="_Toc36213151"/>
      <w:bookmarkStart w:id="3584" w:name="_Toc36657328"/>
      <w:bookmarkStart w:id="3585" w:name="_Toc45286993"/>
      <w:bookmarkStart w:id="3586" w:name="_Toc51943983"/>
      <w:bookmarkStart w:id="3587" w:name="_Toc106697446"/>
      <w:r>
        <w:t>7.4</w:t>
      </w:r>
      <w:r>
        <w:tab/>
        <w:t>Unknown or unforeseen message type</w:t>
      </w:r>
      <w:bookmarkEnd w:id="3581"/>
      <w:bookmarkEnd w:id="3582"/>
      <w:bookmarkEnd w:id="3583"/>
      <w:bookmarkEnd w:id="3584"/>
      <w:bookmarkEnd w:id="3585"/>
      <w:bookmarkEnd w:id="3586"/>
      <w:bookmarkEnd w:id="3587"/>
    </w:p>
    <w:p w14:paraId="4F7E813A" w14:textId="77777777" w:rsidR="006B2D02" w:rsidRPr="003168A2" w:rsidRDefault="006B2D02" w:rsidP="006B2D02">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433078D8" w14:textId="77777777" w:rsidR="006B2D02" w:rsidRDefault="006B2D02" w:rsidP="006B2D02">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3598CA17" w14:textId="77777777" w:rsidR="006B2D02" w:rsidRDefault="006B2D02" w:rsidP="006B2D02">
      <w:pPr>
        <w:pStyle w:val="NO"/>
      </w:pPr>
      <w:r>
        <w:t>NOTE:</w:t>
      </w:r>
      <w:r>
        <w:tab/>
        <w:t>A message type not defined for the EPD in the given direction is regarded by the receiver as a message type not defined for the EPD, see 3GPP TS 24.007 [11].</w:t>
      </w:r>
    </w:p>
    <w:p w14:paraId="418DA31B" w14:textId="77777777" w:rsidR="006B2D02" w:rsidRPr="003168A2" w:rsidRDefault="006B2D02" w:rsidP="006B2D02">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71B718F9" w14:textId="77777777" w:rsidR="006B2D02" w:rsidRPr="003168A2" w:rsidRDefault="006B2D02" w:rsidP="006B2D02">
      <w:r w:rsidRPr="003168A2">
        <w:t>If the network receives a message not compatible with the protocol state, the network actions are implementation dependent.</w:t>
      </w:r>
    </w:p>
    <w:p w14:paraId="18460451" w14:textId="77777777" w:rsidR="006B2D02" w:rsidRDefault="006B2D02" w:rsidP="006B2D02">
      <w:pPr>
        <w:pStyle w:val="Heading2"/>
      </w:pPr>
      <w:bookmarkStart w:id="3588" w:name="_Toc20232864"/>
      <w:bookmarkStart w:id="3589" w:name="_Toc27746968"/>
      <w:bookmarkStart w:id="3590" w:name="_Toc36213152"/>
      <w:bookmarkStart w:id="3591" w:name="_Toc36657329"/>
      <w:bookmarkStart w:id="3592" w:name="_Toc45286994"/>
      <w:bookmarkStart w:id="3593" w:name="_Toc51943984"/>
      <w:bookmarkStart w:id="3594" w:name="_Toc106697447"/>
      <w:r>
        <w:t>7.5</w:t>
      </w:r>
      <w:r>
        <w:tab/>
        <w:t>Non-semantical mandatory information element errors</w:t>
      </w:r>
      <w:bookmarkEnd w:id="3588"/>
      <w:bookmarkEnd w:id="3589"/>
      <w:bookmarkEnd w:id="3590"/>
      <w:bookmarkEnd w:id="3591"/>
      <w:bookmarkEnd w:id="3592"/>
      <w:bookmarkEnd w:id="3593"/>
      <w:bookmarkEnd w:id="3594"/>
    </w:p>
    <w:p w14:paraId="512054A4" w14:textId="77777777" w:rsidR="006B2D02" w:rsidRDefault="006B2D02" w:rsidP="006B2D02">
      <w:pPr>
        <w:pStyle w:val="Heading3"/>
      </w:pPr>
      <w:bookmarkStart w:id="3595" w:name="_Toc20232865"/>
      <w:bookmarkStart w:id="3596" w:name="_Toc27746969"/>
      <w:bookmarkStart w:id="3597" w:name="_Toc36213153"/>
      <w:bookmarkStart w:id="3598" w:name="_Toc36657330"/>
      <w:bookmarkStart w:id="3599" w:name="_Toc45286995"/>
      <w:bookmarkStart w:id="3600" w:name="_Toc51943985"/>
      <w:bookmarkStart w:id="3601" w:name="_Toc106697448"/>
      <w:r>
        <w:t>7</w:t>
      </w:r>
      <w:r w:rsidRPr="003168A2">
        <w:t>.5.1</w:t>
      </w:r>
      <w:r w:rsidRPr="003168A2">
        <w:tab/>
        <w:t>Common procedures</w:t>
      </w:r>
      <w:bookmarkEnd w:id="3595"/>
      <w:bookmarkEnd w:id="3596"/>
      <w:bookmarkEnd w:id="3597"/>
      <w:bookmarkEnd w:id="3598"/>
      <w:bookmarkEnd w:id="3599"/>
      <w:bookmarkEnd w:id="3600"/>
      <w:bookmarkEnd w:id="3601"/>
    </w:p>
    <w:p w14:paraId="605C00C7" w14:textId="77777777" w:rsidR="006B2D02" w:rsidRPr="003168A2" w:rsidRDefault="006B2D02" w:rsidP="006B2D02">
      <w:r w:rsidRPr="003168A2">
        <w:t>When on receipt of a message,</w:t>
      </w:r>
    </w:p>
    <w:p w14:paraId="4496AD08" w14:textId="77777777" w:rsidR="006B2D02" w:rsidRPr="003168A2" w:rsidRDefault="006B2D02" w:rsidP="006B2D02">
      <w:pPr>
        <w:pStyle w:val="B1"/>
      </w:pPr>
      <w:r>
        <w:t>a)</w:t>
      </w:r>
      <w:r w:rsidRPr="003168A2">
        <w:tab/>
        <w:t>an "imperative message part" error; or</w:t>
      </w:r>
    </w:p>
    <w:p w14:paraId="6378E478" w14:textId="77777777" w:rsidR="006B2D02" w:rsidRPr="003168A2" w:rsidRDefault="006B2D02" w:rsidP="006B2D02">
      <w:pPr>
        <w:pStyle w:val="B1"/>
      </w:pPr>
      <w:r>
        <w:t>b)</w:t>
      </w:r>
      <w:r w:rsidRPr="003168A2">
        <w:tab/>
        <w:t>a "missing mandatory IE" error</w:t>
      </w:r>
    </w:p>
    <w:p w14:paraId="2FE1C442" w14:textId="77777777" w:rsidR="006B2D02" w:rsidRPr="003168A2" w:rsidRDefault="006B2D02" w:rsidP="006B2D02">
      <w:r w:rsidRPr="003168A2">
        <w:t>is diagnosed or when a message containing:</w:t>
      </w:r>
    </w:p>
    <w:p w14:paraId="0332EAB4" w14:textId="77777777" w:rsidR="006B2D02" w:rsidRPr="003168A2" w:rsidRDefault="006B2D02" w:rsidP="006B2D02">
      <w:pPr>
        <w:pStyle w:val="B1"/>
      </w:pPr>
      <w:r>
        <w:t>a)</w:t>
      </w:r>
      <w:r w:rsidRPr="003168A2">
        <w:tab/>
        <w:t>a syntactically incorrect mandatory IE;</w:t>
      </w:r>
    </w:p>
    <w:p w14:paraId="53629CE2" w14:textId="77777777" w:rsidR="006B2D02" w:rsidRPr="003168A2" w:rsidRDefault="006B2D02" w:rsidP="006B2D02">
      <w:pPr>
        <w:pStyle w:val="B1"/>
      </w:pPr>
      <w:r>
        <w:t>b)</w:t>
      </w:r>
      <w:r w:rsidRPr="003168A2">
        <w:tab/>
        <w:t>an IE unknown in the message, but encoded as "comprehension required" (see 3GPP TS 24.007 [</w:t>
      </w:r>
      <w:r>
        <w:t>11</w:t>
      </w:r>
      <w:r w:rsidRPr="003168A2">
        <w:t>]); or</w:t>
      </w:r>
    </w:p>
    <w:p w14:paraId="09296B5D" w14:textId="77777777" w:rsidR="006B2D02" w:rsidRPr="003168A2" w:rsidRDefault="006B2D02" w:rsidP="006B2D02">
      <w:pPr>
        <w:pStyle w:val="B1"/>
      </w:pPr>
      <w:r>
        <w:t>c)</w:t>
      </w:r>
      <w:r w:rsidRPr="003168A2">
        <w:tab/>
        <w:t>an out of sequence IE encoded as "comprehension required" (see 3GPP TS 24.007 [</w:t>
      </w:r>
      <w:r>
        <w:t>11</w:t>
      </w:r>
      <w:r w:rsidRPr="003168A2">
        <w:t>]) is received,</w:t>
      </w:r>
    </w:p>
    <w:p w14:paraId="1508906D" w14:textId="77777777" w:rsidR="006B2D02" w:rsidRPr="003168A2" w:rsidRDefault="006B2D02" w:rsidP="006B2D02">
      <w:r w:rsidRPr="003168A2">
        <w:t>the UE shall proceed as follows:</w:t>
      </w:r>
    </w:p>
    <w:p w14:paraId="04995D93" w14:textId="77777777" w:rsidR="006B2D02" w:rsidRDefault="006B2D02" w:rsidP="006B2D02">
      <w:pPr>
        <w:pStyle w:val="B1"/>
      </w:pPr>
      <w:r w:rsidRPr="003168A2">
        <w:tab/>
        <w:t xml:space="preserve">If the message is not one of the messages listed in </w:t>
      </w:r>
      <w:r>
        <w:t xml:space="preserve">the UE </w:t>
      </w:r>
      <w:r w:rsidRPr="003168A2">
        <w:t xml:space="preserve">procedures </w:t>
      </w:r>
      <w:r>
        <w:t xml:space="preserve">in </w:t>
      </w:r>
      <w:r w:rsidRPr="003168A2">
        <w:t>subclause </w:t>
      </w:r>
      <w:r>
        <w:t>7</w:t>
      </w:r>
      <w:r w:rsidRPr="003168A2">
        <w:t>.5.3</w:t>
      </w:r>
      <w:r>
        <w:t>,</w:t>
      </w:r>
      <w:r w:rsidRPr="003168A2">
        <w:t xml:space="preserve"> </w:t>
      </w:r>
      <w:r>
        <w:t>item</w:t>
      </w:r>
      <w:r w:rsidRPr="003168A2">
        <w:t xml:space="preserve"> </w:t>
      </w:r>
      <w:r>
        <w:t>a), b)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0AA777D1" w14:textId="77777777" w:rsidR="006B2D02" w:rsidRPr="003168A2" w:rsidRDefault="006B2D02" w:rsidP="006B2D02">
      <w:r w:rsidRPr="003168A2">
        <w:t>the network shall proceed as follows:</w:t>
      </w:r>
    </w:p>
    <w:p w14:paraId="55AC553B" w14:textId="77777777" w:rsidR="006B2D02" w:rsidRPr="003168A2" w:rsidRDefault="006B2D02" w:rsidP="006B2D02">
      <w:pPr>
        <w:pStyle w:val="B1"/>
      </w:pPr>
      <w:r w:rsidRPr="003168A2">
        <w:tab/>
        <w:t xml:space="preserve">If the message is not one of the messages listed in </w:t>
      </w:r>
      <w:r>
        <w:t xml:space="preserve">the network procedures in </w:t>
      </w:r>
      <w:r w:rsidRPr="003168A2">
        <w:t>subclause </w:t>
      </w:r>
      <w:r>
        <w:t>7</w:t>
      </w:r>
      <w:r w:rsidRPr="003168A2">
        <w:t>.5.3</w:t>
      </w:r>
      <w:r>
        <w:t>,</w:t>
      </w:r>
      <w:r w:rsidRPr="003168A2">
        <w:t xml:space="preserve"> </w:t>
      </w:r>
      <w:r>
        <w:t>item</w:t>
      </w:r>
      <w:r w:rsidRPr="003168A2">
        <w:t xml:space="preserve"> </w:t>
      </w:r>
      <w:r>
        <w:t>a), b) or c)</w:t>
      </w:r>
      <w:r w:rsidRPr="003168A2">
        <w:t>, the network shall either:</w:t>
      </w:r>
    </w:p>
    <w:p w14:paraId="4F4E9D23" w14:textId="77777777" w:rsidR="006B2D02" w:rsidRPr="003168A2" w:rsidRDefault="006B2D02" w:rsidP="006B2D02">
      <w:pPr>
        <w:pStyle w:val="B3"/>
      </w:pPr>
      <w:r>
        <w:t>1)</w:t>
      </w:r>
      <w:r w:rsidRPr="003168A2">
        <w:tab/>
        <w:t>try to treat the message (the exact further actions are implementation dependent); or</w:t>
      </w:r>
    </w:p>
    <w:p w14:paraId="15EF265A" w14:textId="77777777" w:rsidR="006B2D02" w:rsidRDefault="006B2D02" w:rsidP="006B2D02">
      <w:pPr>
        <w:pStyle w:val="B3"/>
      </w:pPr>
      <w:r>
        <w:t>2)</w:t>
      </w:r>
      <w:r w:rsidRPr="003168A2">
        <w:tab/>
        <w:t>ignore the message except that it should return a status message (</w:t>
      </w:r>
      <w:r>
        <w:t>5G</w:t>
      </w:r>
      <w:r w:rsidRPr="003168A2">
        <w:t xml:space="preserve">MM STATUS or </w:t>
      </w:r>
      <w:r>
        <w:t>5G</w:t>
      </w:r>
      <w:r w:rsidRPr="003168A2">
        <w:t xml:space="preserve">SM STATUS depending on the </w:t>
      </w:r>
      <w:r>
        <w:t>E</w:t>
      </w:r>
      <w:r w:rsidRPr="003168A2">
        <w:t>PD) with cause #96 "invalid mandatory information".</w:t>
      </w:r>
    </w:p>
    <w:p w14:paraId="129F0DFC" w14:textId="77777777" w:rsidR="006B2D02" w:rsidRDefault="006B2D02" w:rsidP="006B2D02">
      <w:pPr>
        <w:pStyle w:val="Heading3"/>
      </w:pPr>
      <w:bookmarkStart w:id="3602" w:name="_Toc20232866"/>
      <w:bookmarkStart w:id="3603" w:name="_Toc27746970"/>
      <w:bookmarkStart w:id="3604" w:name="_Toc36213154"/>
      <w:bookmarkStart w:id="3605" w:name="_Toc36657331"/>
      <w:bookmarkStart w:id="3606" w:name="_Toc45286996"/>
      <w:bookmarkStart w:id="3607" w:name="_Toc51943986"/>
      <w:bookmarkStart w:id="3608" w:name="_Toc106697449"/>
      <w:r>
        <w:t>7</w:t>
      </w:r>
      <w:r w:rsidRPr="003168A2">
        <w:t>.5.2</w:t>
      </w:r>
      <w:r w:rsidRPr="003168A2">
        <w:tab/>
      </w:r>
      <w:r>
        <w:t>5GS</w:t>
      </w:r>
      <w:r w:rsidRPr="003168A2">
        <w:t xml:space="preserve"> mobility management</w:t>
      </w:r>
      <w:bookmarkEnd w:id="3602"/>
      <w:bookmarkEnd w:id="3603"/>
      <w:bookmarkEnd w:id="3604"/>
      <w:bookmarkEnd w:id="3605"/>
      <w:bookmarkEnd w:id="3606"/>
      <w:bookmarkEnd w:id="3607"/>
      <w:bookmarkEnd w:id="3608"/>
    </w:p>
    <w:p w14:paraId="7AE8345D" w14:textId="77777777" w:rsidR="006B2D02" w:rsidRPr="003168A2" w:rsidRDefault="006B2D02" w:rsidP="006B2D02">
      <w:r w:rsidRPr="003168A2">
        <w:t xml:space="preserve">No exceptional cases are described for </w:t>
      </w:r>
      <w:r>
        <w:t xml:space="preserve">5GS </w:t>
      </w:r>
      <w:r w:rsidRPr="003168A2">
        <w:t>mobility management messages.</w:t>
      </w:r>
    </w:p>
    <w:p w14:paraId="392DE05A" w14:textId="77777777" w:rsidR="006B2D02" w:rsidRPr="003168A2" w:rsidRDefault="006B2D02" w:rsidP="006B2D02">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004AD3F" w14:textId="77777777" w:rsidR="006B2D02" w:rsidRDefault="006B2D02" w:rsidP="006B2D02">
      <w:pPr>
        <w:pStyle w:val="Heading3"/>
      </w:pPr>
      <w:bookmarkStart w:id="3609" w:name="_Toc20232867"/>
      <w:bookmarkStart w:id="3610" w:name="_Toc27746971"/>
      <w:bookmarkStart w:id="3611" w:name="_Toc36213155"/>
      <w:bookmarkStart w:id="3612" w:name="_Toc36657332"/>
      <w:bookmarkStart w:id="3613" w:name="_Toc45286997"/>
      <w:bookmarkStart w:id="3614" w:name="_Toc51943987"/>
      <w:bookmarkStart w:id="3615" w:name="_Toc106697450"/>
      <w:r>
        <w:t>7</w:t>
      </w:r>
      <w:r w:rsidRPr="003168A2">
        <w:t>.5.3</w:t>
      </w:r>
      <w:r w:rsidRPr="003168A2">
        <w:tab/>
      </w:r>
      <w:r>
        <w:t>5GS</w:t>
      </w:r>
      <w:r w:rsidRPr="003168A2">
        <w:t xml:space="preserve"> session management</w:t>
      </w:r>
      <w:bookmarkEnd w:id="3609"/>
      <w:bookmarkEnd w:id="3610"/>
      <w:bookmarkEnd w:id="3611"/>
      <w:bookmarkEnd w:id="3612"/>
      <w:bookmarkEnd w:id="3613"/>
      <w:bookmarkEnd w:id="3614"/>
      <w:bookmarkEnd w:id="3615"/>
    </w:p>
    <w:p w14:paraId="3E77077A" w14:textId="77777777" w:rsidR="006B2D02" w:rsidRDefault="006B2D02" w:rsidP="006B2D02">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7766B8FF" w14:textId="77777777" w:rsidR="006B2D02" w:rsidRDefault="006B2D02" w:rsidP="006B2D02">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3AD3FB22" w14:textId="77777777" w:rsidR="006B2D02" w:rsidRDefault="006B2D02" w:rsidP="006B2D02">
      <w:pPr>
        <w:pStyle w:val="B1"/>
      </w:pPr>
      <w:r>
        <w:t>b</w:t>
      </w:r>
      <w:r w:rsidRPr="003168A2">
        <w:t>)</w:t>
      </w:r>
      <w:r w:rsidRPr="003168A2">
        <w:tab/>
        <w:t xml:space="preserve">If the message is a </w:t>
      </w:r>
      <w:r w:rsidRPr="00440029">
        <w:t xml:space="preserve">PDU SESSION </w:t>
      </w:r>
      <w:r>
        <w:t>MODIFICATION</w:t>
      </w:r>
      <w:r w:rsidRPr="00440029">
        <w:t xml:space="preserve"> </w:t>
      </w:r>
      <w:r>
        <w:t>COMMAND</w:t>
      </w:r>
      <w:r w:rsidRPr="003168A2">
        <w:t xml:space="preserve">, a </w:t>
      </w:r>
      <w:r w:rsidRPr="00440029">
        <w:t xml:space="preserve">PDU SESSION </w:t>
      </w:r>
      <w:r>
        <w:t>MODIFICATION</w:t>
      </w:r>
      <w:r w:rsidRPr="003168A2">
        <w:t xml:space="preserve"> </w:t>
      </w:r>
      <w:r>
        <w:t xml:space="preserve">COMMAND </w:t>
      </w:r>
      <w:r w:rsidRPr="003168A2">
        <w:t xml:space="preserve">REJECT message with </w:t>
      </w:r>
      <w:r>
        <w:t xml:space="preserve">5GSM </w:t>
      </w:r>
      <w:r w:rsidRPr="003168A2">
        <w:t>cause</w:t>
      </w:r>
      <w:r>
        <w:t xml:space="preserve"> </w:t>
      </w:r>
      <w:r w:rsidRPr="003168A2">
        <w:t>#96 "invalid mandatory information" shall be returned.</w:t>
      </w:r>
    </w:p>
    <w:p w14:paraId="715621CA" w14:textId="77777777" w:rsidR="006B2D02" w:rsidRDefault="006B2D02" w:rsidP="006B2D02">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105B2571" w14:textId="77777777" w:rsidR="006B2D02" w:rsidRDefault="006B2D02" w:rsidP="006B2D02">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13B818A0" w14:textId="77777777" w:rsidR="006B2D02" w:rsidRPr="003168A2" w:rsidRDefault="006B2D02" w:rsidP="006B2D02">
      <w:pPr>
        <w:pStyle w:val="B1"/>
      </w:pPr>
      <w:r>
        <w:t>a</w:t>
      </w:r>
      <w:r w:rsidRPr="003168A2">
        <w:t>)</w:t>
      </w:r>
      <w:r w:rsidRPr="003168A2">
        <w:tab/>
        <w:t xml:space="preserve">If the message is a </w:t>
      </w:r>
      <w:r w:rsidRPr="00440029">
        <w:t>PDU SESSION ESTABLISHMENT REQUEST</w:t>
      </w:r>
      <w:r w:rsidRPr="003168A2">
        <w:t xml:space="preserve">, a </w:t>
      </w:r>
      <w:r w:rsidRPr="00440029">
        <w:t>P</w:t>
      </w:r>
      <w:r>
        <w:t xml:space="preserve">DU SESSION ESTABLISHMENT </w:t>
      </w:r>
      <w:r w:rsidRPr="003168A2">
        <w:t xml:space="preserve">REJECT message with </w:t>
      </w:r>
      <w:r>
        <w:t xml:space="preserve">5GSM </w:t>
      </w:r>
      <w:r w:rsidRPr="003168A2">
        <w:t>cause #96 "invalid mandatory information" shall be returned.</w:t>
      </w:r>
    </w:p>
    <w:p w14:paraId="18956AEC" w14:textId="77777777" w:rsidR="006B2D02" w:rsidRPr="003168A2" w:rsidRDefault="006B2D02" w:rsidP="006B2D02">
      <w:pPr>
        <w:pStyle w:val="B1"/>
      </w:pPr>
      <w:r>
        <w:t>b</w:t>
      </w:r>
      <w:r w:rsidRPr="003168A2">
        <w:t>)</w:t>
      </w:r>
      <w:r w:rsidRPr="003168A2">
        <w:tab/>
        <w:t xml:space="preserve">If the message is a </w:t>
      </w:r>
      <w:r w:rsidRPr="00440029">
        <w:t xml:space="preserve">PDU SESSION </w:t>
      </w:r>
      <w:r>
        <w:t>MODIFICATION</w:t>
      </w:r>
      <w:r w:rsidRPr="00440029">
        <w:t xml:space="preserve"> </w:t>
      </w:r>
      <w:r>
        <w:t>REQUEST</w:t>
      </w:r>
      <w:r w:rsidRPr="003168A2">
        <w:t xml:space="preserve">, a </w:t>
      </w:r>
      <w:r w:rsidRPr="00440029">
        <w:t xml:space="preserve">PDU SESSION </w:t>
      </w:r>
      <w:r>
        <w:t>MODIFICATION</w:t>
      </w:r>
      <w:r w:rsidRPr="00440029">
        <w:t xml:space="preserve"> </w:t>
      </w:r>
      <w:r>
        <w:t xml:space="preserve">REJECT message with 5GSM cause #96 "invalid mandatory information" </w:t>
      </w:r>
      <w:r w:rsidRPr="003168A2">
        <w:t>shall be returned.</w:t>
      </w:r>
    </w:p>
    <w:p w14:paraId="3733AD70" w14:textId="77777777" w:rsidR="006B2D02" w:rsidRPr="003168A2" w:rsidRDefault="006B2D02" w:rsidP="006B2D02">
      <w:pPr>
        <w:pStyle w:val="B1"/>
      </w:pPr>
      <w:r>
        <w:t>c)</w:t>
      </w:r>
      <w:r>
        <w:tab/>
      </w:r>
      <w:r w:rsidRPr="003168A2">
        <w:t xml:space="preserve">If the message is a </w:t>
      </w:r>
      <w:r w:rsidRPr="00440029">
        <w:t xml:space="preserve">PDU SESSION </w:t>
      </w:r>
      <w:r>
        <w:t>RELEASE</w:t>
      </w:r>
      <w:r w:rsidRPr="00440029">
        <w:t xml:space="preserve"> </w:t>
      </w:r>
      <w:r>
        <w:t>REQUEST</w:t>
      </w:r>
      <w:r w:rsidRPr="003168A2">
        <w:t xml:space="preserve">, a </w:t>
      </w:r>
      <w:r w:rsidRPr="00440029">
        <w:t xml:space="preserve">PDU SESSION </w:t>
      </w:r>
      <w:r>
        <w:t>RELEASE</w:t>
      </w:r>
      <w:r w:rsidRPr="003168A2">
        <w:t xml:space="preserve"> REJECT message with </w:t>
      </w:r>
      <w:r>
        <w:t xml:space="preserve">5GSM </w:t>
      </w:r>
      <w:r w:rsidRPr="003168A2">
        <w:t>cause #96 "invalid mandatory information" shall be returned.</w:t>
      </w:r>
    </w:p>
    <w:p w14:paraId="54916306" w14:textId="77777777" w:rsidR="006B2D02" w:rsidRDefault="006B2D02" w:rsidP="006B2D02">
      <w:pPr>
        <w:pStyle w:val="Heading2"/>
      </w:pPr>
      <w:bookmarkStart w:id="3616" w:name="_Toc20232868"/>
      <w:bookmarkStart w:id="3617" w:name="_Toc27746972"/>
      <w:bookmarkStart w:id="3618" w:name="_Toc36213156"/>
      <w:bookmarkStart w:id="3619" w:name="_Toc36657333"/>
      <w:bookmarkStart w:id="3620" w:name="_Toc45286998"/>
      <w:bookmarkStart w:id="3621" w:name="_Toc51943988"/>
      <w:bookmarkStart w:id="3622" w:name="_Toc106697451"/>
      <w:r>
        <w:t>7.6</w:t>
      </w:r>
      <w:r>
        <w:tab/>
        <w:t>Unknown and unforeseen IEs in the non-imperative message part</w:t>
      </w:r>
      <w:bookmarkEnd w:id="3616"/>
      <w:bookmarkEnd w:id="3617"/>
      <w:bookmarkEnd w:id="3618"/>
      <w:bookmarkEnd w:id="3619"/>
      <w:bookmarkEnd w:id="3620"/>
      <w:bookmarkEnd w:id="3621"/>
      <w:bookmarkEnd w:id="3622"/>
    </w:p>
    <w:p w14:paraId="6890C601" w14:textId="77777777" w:rsidR="006B2D02" w:rsidRDefault="006B2D02" w:rsidP="006B2D02">
      <w:pPr>
        <w:pStyle w:val="Heading3"/>
      </w:pPr>
      <w:bookmarkStart w:id="3623" w:name="_Toc20232869"/>
      <w:bookmarkStart w:id="3624" w:name="_Toc27746973"/>
      <w:bookmarkStart w:id="3625" w:name="_Toc36213157"/>
      <w:bookmarkStart w:id="3626" w:name="_Toc36657334"/>
      <w:bookmarkStart w:id="3627" w:name="_Toc45286999"/>
      <w:bookmarkStart w:id="3628" w:name="_Toc51943989"/>
      <w:bookmarkStart w:id="3629" w:name="_Toc106697452"/>
      <w:r>
        <w:t>7</w:t>
      </w:r>
      <w:r w:rsidRPr="003168A2">
        <w:t>.6.1</w:t>
      </w:r>
      <w:r w:rsidRPr="003168A2">
        <w:tab/>
        <w:t>IEIs unknown in the message</w:t>
      </w:r>
      <w:bookmarkEnd w:id="3623"/>
      <w:bookmarkEnd w:id="3624"/>
      <w:bookmarkEnd w:id="3625"/>
      <w:bookmarkEnd w:id="3626"/>
      <w:bookmarkEnd w:id="3627"/>
      <w:bookmarkEnd w:id="3628"/>
      <w:bookmarkEnd w:id="3629"/>
    </w:p>
    <w:p w14:paraId="1508F2A0" w14:textId="77777777" w:rsidR="006B2D02" w:rsidRPr="003168A2" w:rsidRDefault="006B2D02" w:rsidP="006B2D02">
      <w:r w:rsidRPr="003168A2">
        <w:t>The UE shall ignore all IEs unknown in a message which are not encoded as "comprehension required" (see 3GPP TS 24.007 [</w:t>
      </w:r>
      <w:r>
        <w:t>11</w:t>
      </w:r>
      <w:r w:rsidRPr="003168A2">
        <w:t>]).</w:t>
      </w:r>
    </w:p>
    <w:p w14:paraId="1350AAEF" w14:textId="77777777" w:rsidR="006B2D02" w:rsidRPr="003168A2" w:rsidRDefault="006B2D02" w:rsidP="006B2D02">
      <w:r w:rsidRPr="003168A2">
        <w:t>The network shall take the same approach.</w:t>
      </w:r>
    </w:p>
    <w:p w14:paraId="18BA5F41" w14:textId="77777777" w:rsidR="006B2D02" w:rsidRDefault="006B2D02" w:rsidP="006B2D02">
      <w:pPr>
        <w:pStyle w:val="Heading3"/>
      </w:pPr>
      <w:bookmarkStart w:id="3630" w:name="_Toc20232870"/>
      <w:bookmarkStart w:id="3631" w:name="_Toc27746974"/>
      <w:bookmarkStart w:id="3632" w:name="_Toc36213158"/>
      <w:bookmarkStart w:id="3633" w:name="_Toc36657335"/>
      <w:bookmarkStart w:id="3634" w:name="_Toc45287000"/>
      <w:bookmarkStart w:id="3635" w:name="_Toc51943990"/>
      <w:bookmarkStart w:id="3636" w:name="_Toc106697453"/>
      <w:r>
        <w:t>7</w:t>
      </w:r>
      <w:r w:rsidRPr="003168A2">
        <w:t>.6.2</w:t>
      </w:r>
      <w:r w:rsidRPr="003168A2">
        <w:tab/>
        <w:t>Out of sequence IEs</w:t>
      </w:r>
      <w:bookmarkEnd w:id="3630"/>
      <w:bookmarkEnd w:id="3631"/>
      <w:bookmarkEnd w:id="3632"/>
      <w:bookmarkEnd w:id="3633"/>
      <w:bookmarkEnd w:id="3634"/>
      <w:bookmarkEnd w:id="3635"/>
      <w:bookmarkEnd w:id="3636"/>
    </w:p>
    <w:p w14:paraId="40E4FE94" w14:textId="77777777" w:rsidR="006B2D02" w:rsidRPr="003168A2" w:rsidRDefault="006B2D02" w:rsidP="006B2D02">
      <w:r w:rsidRPr="003168A2">
        <w:t>The UE shall ignore all out of sequence IEs in a message which are not encoded as "comprehension required" (see 3GPP TS 24.007 [</w:t>
      </w:r>
      <w:r>
        <w:t>11</w:t>
      </w:r>
      <w:r w:rsidRPr="003168A2">
        <w:t>]).</w:t>
      </w:r>
    </w:p>
    <w:p w14:paraId="2C0755EC" w14:textId="77777777" w:rsidR="006B2D02" w:rsidRPr="003168A2" w:rsidRDefault="006B2D02" w:rsidP="006B2D02">
      <w:r w:rsidRPr="003168A2">
        <w:t>The network should take the same approach.</w:t>
      </w:r>
    </w:p>
    <w:p w14:paraId="307816A0" w14:textId="77777777" w:rsidR="006B2D02" w:rsidRDefault="006B2D02" w:rsidP="006B2D02">
      <w:pPr>
        <w:pStyle w:val="Heading3"/>
      </w:pPr>
      <w:bookmarkStart w:id="3637" w:name="_Toc20232871"/>
      <w:bookmarkStart w:id="3638" w:name="_Toc27746975"/>
      <w:bookmarkStart w:id="3639" w:name="_Toc36213159"/>
      <w:bookmarkStart w:id="3640" w:name="_Toc36657336"/>
      <w:bookmarkStart w:id="3641" w:name="_Toc45287001"/>
      <w:bookmarkStart w:id="3642" w:name="_Toc51943991"/>
      <w:bookmarkStart w:id="3643" w:name="_Toc106697454"/>
      <w:r>
        <w:t>7</w:t>
      </w:r>
      <w:r w:rsidRPr="003168A2">
        <w:t>.6.3</w:t>
      </w:r>
      <w:r w:rsidRPr="003168A2">
        <w:tab/>
        <w:t>Repeated IEs</w:t>
      </w:r>
      <w:bookmarkEnd w:id="3637"/>
      <w:bookmarkEnd w:id="3638"/>
      <w:bookmarkEnd w:id="3639"/>
      <w:bookmarkEnd w:id="3640"/>
      <w:bookmarkEnd w:id="3641"/>
      <w:bookmarkEnd w:id="3642"/>
      <w:bookmarkEnd w:id="3643"/>
    </w:p>
    <w:p w14:paraId="0A08D471" w14:textId="77777777" w:rsidR="006B2D02" w:rsidRPr="003168A2" w:rsidRDefault="006B2D02" w:rsidP="006B2D02">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FCA9E23" w14:textId="77777777" w:rsidR="006B2D02" w:rsidRPr="003168A2" w:rsidRDefault="006B2D02" w:rsidP="006B2D02">
      <w:r w:rsidRPr="003168A2">
        <w:t>The network should follow the same procedures.</w:t>
      </w:r>
    </w:p>
    <w:p w14:paraId="6B216932" w14:textId="77777777" w:rsidR="006B2D02" w:rsidRDefault="006B2D02" w:rsidP="006B2D02">
      <w:pPr>
        <w:pStyle w:val="Heading2"/>
      </w:pPr>
      <w:bookmarkStart w:id="3644" w:name="_Toc20232872"/>
      <w:bookmarkStart w:id="3645" w:name="_Toc27746976"/>
      <w:bookmarkStart w:id="3646" w:name="_Toc36213160"/>
      <w:bookmarkStart w:id="3647" w:name="_Toc36657337"/>
      <w:bookmarkStart w:id="3648" w:name="_Toc45287002"/>
      <w:bookmarkStart w:id="3649" w:name="_Toc51943992"/>
      <w:bookmarkStart w:id="3650" w:name="_Toc106697455"/>
      <w:r>
        <w:t>7.7</w:t>
      </w:r>
      <w:r>
        <w:tab/>
        <w:t>Non-imperative message part errors</w:t>
      </w:r>
      <w:bookmarkEnd w:id="3644"/>
      <w:bookmarkEnd w:id="3645"/>
      <w:bookmarkEnd w:id="3646"/>
      <w:bookmarkEnd w:id="3647"/>
      <w:bookmarkEnd w:id="3648"/>
      <w:bookmarkEnd w:id="3649"/>
      <w:bookmarkEnd w:id="3650"/>
    </w:p>
    <w:p w14:paraId="7BCDA41D" w14:textId="77777777" w:rsidR="006B2D02" w:rsidRPr="003168A2" w:rsidRDefault="006B2D02" w:rsidP="006B2D02">
      <w:r w:rsidRPr="003168A2">
        <w:t>This category includes:</w:t>
      </w:r>
    </w:p>
    <w:p w14:paraId="1B1DDD9B" w14:textId="77777777" w:rsidR="006B2D02" w:rsidRPr="003168A2" w:rsidRDefault="006B2D02" w:rsidP="006B2D02">
      <w:pPr>
        <w:pStyle w:val="B1"/>
      </w:pPr>
      <w:r>
        <w:t>a)</w:t>
      </w:r>
      <w:r w:rsidRPr="003168A2">
        <w:tab/>
        <w:t>syntactically incorrect optional IEs; and</w:t>
      </w:r>
    </w:p>
    <w:p w14:paraId="63CB3A87" w14:textId="77777777" w:rsidR="006B2D02" w:rsidRPr="003168A2" w:rsidRDefault="006B2D02" w:rsidP="006B2D02">
      <w:pPr>
        <w:pStyle w:val="B1"/>
      </w:pPr>
      <w:r>
        <w:t>b)</w:t>
      </w:r>
      <w:r w:rsidRPr="003168A2">
        <w:tab/>
        <w:t>conditional IE errors.</w:t>
      </w:r>
    </w:p>
    <w:p w14:paraId="0691483B" w14:textId="77777777" w:rsidR="006B2D02" w:rsidRDefault="006B2D02" w:rsidP="006B2D02">
      <w:pPr>
        <w:pStyle w:val="Heading3"/>
      </w:pPr>
      <w:bookmarkStart w:id="3651" w:name="_Toc20232873"/>
      <w:bookmarkStart w:id="3652" w:name="_Toc27746977"/>
      <w:bookmarkStart w:id="3653" w:name="_Toc36213161"/>
      <w:bookmarkStart w:id="3654" w:name="_Toc36657338"/>
      <w:bookmarkStart w:id="3655" w:name="_Toc45287003"/>
      <w:bookmarkStart w:id="3656" w:name="_Toc51943993"/>
      <w:bookmarkStart w:id="3657" w:name="_Toc106697456"/>
      <w:r>
        <w:t>7</w:t>
      </w:r>
      <w:r w:rsidRPr="003168A2">
        <w:t>.7.1</w:t>
      </w:r>
      <w:r w:rsidRPr="003168A2">
        <w:tab/>
        <w:t>Syntactically incorrect optional IEs</w:t>
      </w:r>
      <w:bookmarkEnd w:id="3651"/>
      <w:bookmarkEnd w:id="3652"/>
      <w:bookmarkEnd w:id="3653"/>
      <w:bookmarkEnd w:id="3654"/>
      <w:bookmarkEnd w:id="3655"/>
      <w:bookmarkEnd w:id="3656"/>
      <w:bookmarkEnd w:id="3657"/>
    </w:p>
    <w:p w14:paraId="0E8CA43A" w14:textId="77777777" w:rsidR="006B2D02" w:rsidRPr="003168A2" w:rsidRDefault="006B2D02" w:rsidP="006B2D02">
      <w:r w:rsidRPr="003168A2">
        <w:t>The UE shall treat all optional IEs that are syntactically incorrect in a message as not present in the message.</w:t>
      </w:r>
    </w:p>
    <w:p w14:paraId="4484FFAA" w14:textId="77777777" w:rsidR="006B2D02" w:rsidRPr="003168A2" w:rsidRDefault="006B2D02" w:rsidP="006B2D02">
      <w:r w:rsidRPr="003168A2">
        <w:t>The network shall take the same approach.</w:t>
      </w:r>
    </w:p>
    <w:p w14:paraId="3D50F83F" w14:textId="77777777" w:rsidR="006B2D02" w:rsidRDefault="006B2D02" w:rsidP="006B2D02">
      <w:pPr>
        <w:pStyle w:val="Heading3"/>
      </w:pPr>
      <w:bookmarkStart w:id="3658" w:name="_Toc20232874"/>
      <w:bookmarkStart w:id="3659" w:name="_Toc27746978"/>
      <w:bookmarkStart w:id="3660" w:name="_Toc36213162"/>
      <w:bookmarkStart w:id="3661" w:name="_Toc36657339"/>
      <w:bookmarkStart w:id="3662" w:name="_Toc45287004"/>
      <w:bookmarkStart w:id="3663" w:name="_Toc51943994"/>
      <w:bookmarkStart w:id="3664" w:name="_Toc106697457"/>
      <w:r>
        <w:t>7</w:t>
      </w:r>
      <w:r w:rsidRPr="003168A2">
        <w:t>.7.2</w:t>
      </w:r>
      <w:r w:rsidRPr="003168A2">
        <w:tab/>
        <w:t>Conditional IE errors</w:t>
      </w:r>
      <w:bookmarkEnd w:id="3658"/>
      <w:bookmarkEnd w:id="3659"/>
      <w:bookmarkEnd w:id="3660"/>
      <w:bookmarkEnd w:id="3661"/>
      <w:bookmarkEnd w:id="3662"/>
      <w:bookmarkEnd w:id="3663"/>
      <w:bookmarkEnd w:id="3664"/>
    </w:p>
    <w:p w14:paraId="66505A68" w14:textId="77777777" w:rsidR="006B2D02" w:rsidRPr="003168A2" w:rsidRDefault="006B2D02" w:rsidP="006B2D02">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33A93999" w14:textId="77777777" w:rsidR="006B2D02" w:rsidRPr="003168A2" w:rsidRDefault="006B2D02" w:rsidP="006B2D02">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E13790C" w14:textId="77777777" w:rsidR="006B2D02" w:rsidRPr="003168A2" w:rsidRDefault="006B2D02" w:rsidP="006B2D02">
      <w:pPr>
        <w:pStyle w:val="B1"/>
      </w:pPr>
      <w:r>
        <w:t>a)</w:t>
      </w:r>
      <w:r w:rsidRPr="003168A2">
        <w:tab/>
        <w:t>try to treat the message (the exact further actions are implementation dependent); or</w:t>
      </w:r>
    </w:p>
    <w:p w14:paraId="4C17B2BA" w14:textId="77777777" w:rsidR="006B2D02" w:rsidRPr="003168A2" w:rsidRDefault="006B2D02" w:rsidP="006B2D02">
      <w:pPr>
        <w:pStyle w:val="B1"/>
      </w:pPr>
      <w:r>
        <w:t>b)</w:t>
      </w:r>
      <w:r w:rsidRPr="003168A2">
        <w:tab/>
        <w:t>ignore the message except that it s</w:t>
      </w:r>
      <w:r>
        <w:t>hould return a status message (5GMM STATUS or 5G</w:t>
      </w:r>
      <w:r w:rsidRPr="003168A2">
        <w:t xml:space="preserve">SM STATUS depending on the </w:t>
      </w:r>
      <w:r>
        <w:t>E</w:t>
      </w:r>
      <w:r w:rsidRPr="003168A2">
        <w:t>PD) with cause #100 "conditional IE error".</w:t>
      </w:r>
    </w:p>
    <w:p w14:paraId="44305CAA" w14:textId="77777777" w:rsidR="006B2D02" w:rsidRDefault="006B2D02" w:rsidP="006B2D02">
      <w:pPr>
        <w:pStyle w:val="Heading2"/>
      </w:pPr>
      <w:bookmarkStart w:id="3665" w:name="_Toc20232875"/>
      <w:bookmarkStart w:id="3666" w:name="_Toc27746979"/>
      <w:bookmarkStart w:id="3667" w:name="_Toc36213163"/>
      <w:bookmarkStart w:id="3668" w:name="_Toc36657340"/>
      <w:bookmarkStart w:id="3669" w:name="_Toc45287005"/>
      <w:bookmarkStart w:id="3670" w:name="_Toc51943995"/>
      <w:bookmarkStart w:id="3671" w:name="_Toc106697458"/>
      <w:r>
        <w:t>7.8</w:t>
      </w:r>
      <w:r>
        <w:tab/>
        <w:t>Messages with semantically incorrect contents</w:t>
      </w:r>
      <w:bookmarkEnd w:id="3665"/>
      <w:bookmarkEnd w:id="3666"/>
      <w:bookmarkEnd w:id="3667"/>
      <w:bookmarkEnd w:id="3668"/>
      <w:bookmarkEnd w:id="3669"/>
      <w:bookmarkEnd w:id="3670"/>
      <w:bookmarkEnd w:id="3671"/>
    </w:p>
    <w:p w14:paraId="0E5FD076" w14:textId="77777777" w:rsidR="006B2D02" w:rsidRPr="003168A2" w:rsidRDefault="006B2D02" w:rsidP="006B2D02">
      <w:r w:rsidRPr="003168A2">
        <w:t>When a message with semantically incorrect contents is received, the UE shall perform the foreseen reactions of the procedural part of the present document (i.e. of clauses </w:t>
      </w:r>
      <w:r>
        <w:t>5,</w:t>
      </w:r>
      <w:r w:rsidRPr="003168A2">
        <w:t xml:space="preserve"> </w:t>
      </w:r>
      <w:r>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0CCCE529" w14:textId="77777777" w:rsidR="006B2D02" w:rsidRDefault="006B2D02" w:rsidP="006B2D02">
      <w:r w:rsidRPr="003168A2">
        <w:t>The network should follow the same procedure except that a status message is not normally transmitted.</w:t>
      </w:r>
    </w:p>
    <w:p w14:paraId="2B800267" w14:textId="77777777" w:rsidR="006B2D02" w:rsidRDefault="006B2D02" w:rsidP="006B2D02">
      <w:pPr>
        <w:pStyle w:val="Heading1"/>
      </w:pPr>
      <w:bookmarkStart w:id="3672" w:name="_Toc20232876"/>
      <w:bookmarkStart w:id="3673" w:name="_Toc27746980"/>
      <w:bookmarkStart w:id="3674" w:name="_Toc36213164"/>
      <w:bookmarkStart w:id="3675" w:name="_Toc36657341"/>
      <w:bookmarkStart w:id="3676" w:name="_Toc45287006"/>
      <w:bookmarkStart w:id="3677" w:name="_Toc51943996"/>
      <w:bookmarkStart w:id="3678" w:name="_Toc106697459"/>
      <w:r>
        <w:t>8</w:t>
      </w:r>
      <w:r w:rsidRPr="00C607F7">
        <w:tab/>
        <w:t>Message functional definitions and contents</w:t>
      </w:r>
      <w:bookmarkEnd w:id="3672"/>
      <w:bookmarkEnd w:id="3673"/>
      <w:bookmarkEnd w:id="3674"/>
      <w:bookmarkEnd w:id="3675"/>
      <w:bookmarkEnd w:id="3676"/>
      <w:bookmarkEnd w:id="3677"/>
      <w:bookmarkEnd w:id="3678"/>
    </w:p>
    <w:p w14:paraId="68E8FF35" w14:textId="77777777" w:rsidR="006B2D02" w:rsidRPr="00C607F7" w:rsidRDefault="006B2D02" w:rsidP="006B2D02">
      <w:pPr>
        <w:pStyle w:val="Heading2"/>
      </w:pPr>
      <w:bookmarkStart w:id="3679" w:name="_Toc20232877"/>
      <w:bookmarkStart w:id="3680" w:name="_Toc27746981"/>
      <w:bookmarkStart w:id="3681" w:name="_Toc36213165"/>
      <w:bookmarkStart w:id="3682" w:name="_Toc36657342"/>
      <w:bookmarkStart w:id="3683" w:name="_Toc45287007"/>
      <w:bookmarkStart w:id="3684" w:name="_Toc51943997"/>
      <w:bookmarkStart w:id="3685" w:name="_Toc106697460"/>
      <w:r>
        <w:t>8</w:t>
      </w:r>
      <w:r w:rsidRPr="00C607F7">
        <w:t>.1</w:t>
      </w:r>
      <w:r w:rsidRPr="00C607F7">
        <w:tab/>
        <w:t>Overview</w:t>
      </w:r>
      <w:bookmarkEnd w:id="3679"/>
      <w:bookmarkEnd w:id="3680"/>
      <w:bookmarkEnd w:id="3681"/>
      <w:bookmarkEnd w:id="3682"/>
      <w:bookmarkEnd w:id="3683"/>
      <w:bookmarkEnd w:id="3684"/>
      <w:bookmarkEnd w:id="3685"/>
    </w:p>
    <w:p w14:paraId="4D9393A2" w14:textId="77777777" w:rsidR="006B2D02" w:rsidRPr="00C607F7" w:rsidRDefault="006B2D02" w:rsidP="006B2D02">
      <w:pPr>
        <w:pStyle w:val="Heading2"/>
      </w:pPr>
      <w:bookmarkStart w:id="3686" w:name="_Toc20232878"/>
      <w:bookmarkStart w:id="3687" w:name="_Toc27746982"/>
      <w:bookmarkStart w:id="3688" w:name="_Toc36213166"/>
      <w:bookmarkStart w:id="3689" w:name="_Toc36657343"/>
      <w:bookmarkStart w:id="3690" w:name="_Toc45287008"/>
      <w:bookmarkStart w:id="3691" w:name="_Toc51943998"/>
      <w:bookmarkStart w:id="3692" w:name="_Toc106697461"/>
      <w:r>
        <w:t>8.2</w:t>
      </w:r>
      <w:r>
        <w:tab/>
        <w:t>5G</w:t>
      </w:r>
      <w:r w:rsidRPr="00C607F7">
        <w:t xml:space="preserve">S </w:t>
      </w:r>
      <w:r>
        <w:t>m</w:t>
      </w:r>
      <w:r w:rsidRPr="00C607F7">
        <w:t xml:space="preserve">obility </w:t>
      </w:r>
      <w:r>
        <w:t>m</w:t>
      </w:r>
      <w:r w:rsidRPr="00C607F7">
        <w:t>anagement messages</w:t>
      </w:r>
      <w:bookmarkEnd w:id="3686"/>
      <w:bookmarkEnd w:id="3687"/>
      <w:bookmarkEnd w:id="3688"/>
      <w:bookmarkEnd w:id="3689"/>
      <w:bookmarkEnd w:id="3690"/>
      <w:bookmarkEnd w:id="3691"/>
      <w:bookmarkEnd w:id="3692"/>
    </w:p>
    <w:p w14:paraId="31937F99" w14:textId="77777777" w:rsidR="006B2D02" w:rsidRPr="003168A2" w:rsidRDefault="006B2D02" w:rsidP="006B2D02">
      <w:pPr>
        <w:pStyle w:val="Heading3"/>
      </w:pPr>
      <w:bookmarkStart w:id="3693" w:name="_Toc20232879"/>
      <w:bookmarkStart w:id="3694" w:name="_Toc27746983"/>
      <w:bookmarkStart w:id="3695" w:name="_Toc36213167"/>
      <w:bookmarkStart w:id="3696" w:name="_Toc36657344"/>
      <w:bookmarkStart w:id="3697" w:name="_Toc45287009"/>
      <w:bookmarkStart w:id="3698" w:name="_Toc51943999"/>
      <w:bookmarkStart w:id="3699" w:name="_Toc106697462"/>
      <w:r>
        <w:t>8.2</w:t>
      </w:r>
      <w:r w:rsidRPr="003168A2">
        <w:t>.</w:t>
      </w:r>
      <w:r>
        <w:t>1</w:t>
      </w:r>
      <w:r w:rsidRPr="003168A2">
        <w:tab/>
        <w:t>Authentication request</w:t>
      </w:r>
      <w:bookmarkEnd w:id="3693"/>
      <w:bookmarkEnd w:id="3694"/>
      <w:bookmarkEnd w:id="3695"/>
      <w:bookmarkEnd w:id="3696"/>
      <w:bookmarkEnd w:id="3697"/>
      <w:bookmarkEnd w:id="3698"/>
      <w:bookmarkEnd w:id="3699"/>
    </w:p>
    <w:p w14:paraId="0292F0F2" w14:textId="77777777" w:rsidR="006B2D02" w:rsidRPr="003168A2" w:rsidRDefault="006B2D02" w:rsidP="006B2D02">
      <w:pPr>
        <w:pStyle w:val="Heading4"/>
      </w:pPr>
      <w:bookmarkStart w:id="3700" w:name="_Toc20232880"/>
      <w:bookmarkStart w:id="3701" w:name="_Toc27746984"/>
      <w:bookmarkStart w:id="3702" w:name="_Toc36213168"/>
      <w:bookmarkStart w:id="3703" w:name="_Toc36657345"/>
      <w:bookmarkStart w:id="3704" w:name="_Toc45287010"/>
      <w:bookmarkStart w:id="3705" w:name="_Toc51944000"/>
      <w:bookmarkStart w:id="3706" w:name="_Toc106697463"/>
      <w:r w:rsidRPr="003168A2">
        <w:t>8.</w:t>
      </w:r>
      <w:r>
        <w:t>2</w:t>
      </w:r>
      <w:r w:rsidRPr="003168A2">
        <w:t>.</w:t>
      </w:r>
      <w:r>
        <w:t>1</w:t>
      </w:r>
      <w:r w:rsidRPr="003168A2">
        <w:t>.1</w:t>
      </w:r>
      <w:r w:rsidRPr="003168A2">
        <w:tab/>
        <w:t>Message definition</w:t>
      </w:r>
      <w:bookmarkEnd w:id="3700"/>
      <w:bookmarkEnd w:id="3701"/>
      <w:bookmarkEnd w:id="3702"/>
      <w:bookmarkEnd w:id="3703"/>
      <w:bookmarkEnd w:id="3704"/>
      <w:bookmarkEnd w:id="3705"/>
      <w:bookmarkEnd w:id="3706"/>
    </w:p>
    <w:p w14:paraId="5A3217A7" w14:textId="77777777" w:rsidR="006B2D02" w:rsidRPr="003168A2" w:rsidRDefault="006B2D02" w:rsidP="006B2D02">
      <w:r w:rsidRPr="003168A2">
        <w:t>Th</w:t>
      </w:r>
      <w:r>
        <w:t>e</w:t>
      </w:r>
      <w:r w:rsidRPr="003168A2">
        <w:t xml:space="preserve"> AUTHENTICATION REQUEST message is sent by the </w:t>
      </w:r>
      <w:r>
        <w:t>AMF</w:t>
      </w:r>
      <w:r w:rsidRPr="003168A2">
        <w:t xml:space="preserve"> to the UE to initiate authentication of the UE identity.</w:t>
      </w:r>
      <w:r>
        <w:t xml:space="preserve"> See table 8.2.1</w:t>
      </w:r>
      <w:r w:rsidRPr="003168A2">
        <w:t>.1</w:t>
      </w:r>
      <w:r>
        <w:t>.1</w:t>
      </w:r>
      <w:r w:rsidRPr="003168A2">
        <w:t>.</w:t>
      </w:r>
    </w:p>
    <w:p w14:paraId="4EC25429" w14:textId="77777777" w:rsidR="006B2D02" w:rsidRPr="003168A2" w:rsidRDefault="006B2D02" w:rsidP="006B2D02">
      <w:pPr>
        <w:pStyle w:val="B1"/>
      </w:pPr>
      <w:r w:rsidRPr="003168A2">
        <w:t>Message type:</w:t>
      </w:r>
      <w:r w:rsidRPr="003168A2">
        <w:tab/>
        <w:t>AUTHENTICATION REQUEST</w:t>
      </w:r>
    </w:p>
    <w:p w14:paraId="1023885B" w14:textId="77777777" w:rsidR="006B2D02" w:rsidRPr="003168A2" w:rsidRDefault="006B2D02" w:rsidP="006B2D02">
      <w:pPr>
        <w:pStyle w:val="B1"/>
      </w:pPr>
      <w:r w:rsidRPr="003168A2">
        <w:t>Significance:</w:t>
      </w:r>
      <w:r>
        <w:tab/>
      </w:r>
      <w:r w:rsidRPr="003168A2">
        <w:t>dual</w:t>
      </w:r>
    </w:p>
    <w:p w14:paraId="3E32CE45" w14:textId="77777777" w:rsidR="006B2D02" w:rsidRDefault="006B2D02" w:rsidP="006B2D02">
      <w:pPr>
        <w:pStyle w:val="B1"/>
      </w:pPr>
      <w:r w:rsidRPr="003168A2">
        <w:t>Direction:</w:t>
      </w:r>
      <w:r>
        <w:tab/>
      </w:r>
      <w:r w:rsidRPr="003168A2">
        <w:tab/>
        <w:t>network to UE</w:t>
      </w:r>
    </w:p>
    <w:p w14:paraId="3E200449"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ACF60D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51287A"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D8AC6DB"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FFBA73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44997E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65667D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DA8FE6" w14:textId="77777777" w:rsidR="006B2D02" w:rsidRPr="005F7EB0" w:rsidRDefault="006B2D02" w:rsidP="00914E0C">
            <w:pPr>
              <w:pStyle w:val="TAH"/>
            </w:pPr>
            <w:r w:rsidRPr="005F7EB0">
              <w:t>Length</w:t>
            </w:r>
          </w:p>
        </w:tc>
      </w:tr>
      <w:tr w:rsidR="006B2D02" w:rsidRPr="005F7EB0" w14:paraId="432BC80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3F74B"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F2DF7F"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874F083" w14:textId="77777777" w:rsidR="006B2D02" w:rsidRPr="00CE60D4" w:rsidRDefault="006B2D02" w:rsidP="00914E0C">
            <w:pPr>
              <w:pStyle w:val="TAL"/>
            </w:pPr>
            <w:r w:rsidRPr="00CE60D4">
              <w:t>Extended protocol discriminator</w:t>
            </w:r>
          </w:p>
          <w:p w14:paraId="193BC894"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58A9A5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14F43B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8E5639F" w14:textId="77777777" w:rsidR="006B2D02" w:rsidRPr="005F7EB0" w:rsidRDefault="006B2D02" w:rsidP="00914E0C">
            <w:pPr>
              <w:pStyle w:val="TAC"/>
            </w:pPr>
            <w:r w:rsidRPr="005F7EB0">
              <w:t>1</w:t>
            </w:r>
          </w:p>
        </w:tc>
      </w:tr>
      <w:tr w:rsidR="006B2D02" w:rsidRPr="005F7EB0" w14:paraId="58AE871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A61C7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9E2212"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98DF285" w14:textId="77777777" w:rsidR="006B2D02" w:rsidRPr="00CE60D4" w:rsidRDefault="006B2D02" w:rsidP="00914E0C">
            <w:pPr>
              <w:pStyle w:val="TAL"/>
            </w:pPr>
            <w:r w:rsidRPr="00CE60D4">
              <w:t>Security header type</w:t>
            </w:r>
          </w:p>
          <w:p w14:paraId="159D9F6D"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AF9DA8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418D9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E2A3B0" w14:textId="77777777" w:rsidR="006B2D02" w:rsidRPr="005F7EB0" w:rsidRDefault="006B2D02" w:rsidP="00914E0C">
            <w:pPr>
              <w:pStyle w:val="TAC"/>
            </w:pPr>
            <w:r w:rsidRPr="005F7EB0">
              <w:t>1/2</w:t>
            </w:r>
          </w:p>
        </w:tc>
      </w:tr>
      <w:tr w:rsidR="006B2D02" w:rsidRPr="005F7EB0" w14:paraId="5849C64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1ED80"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581276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6D1ADCD" w14:textId="77777777" w:rsidR="006B2D02" w:rsidRPr="00CE60D4" w:rsidRDefault="006B2D02" w:rsidP="00914E0C">
            <w:pPr>
              <w:pStyle w:val="TAL"/>
            </w:pPr>
            <w:r w:rsidRPr="00CE60D4">
              <w:t>Spare half octet</w:t>
            </w:r>
          </w:p>
          <w:p w14:paraId="15057654"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0D993AB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6EAC9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2E0E1F9" w14:textId="77777777" w:rsidR="006B2D02" w:rsidRPr="005F7EB0" w:rsidRDefault="006B2D02" w:rsidP="00914E0C">
            <w:pPr>
              <w:pStyle w:val="TAC"/>
            </w:pPr>
            <w:r>
              <w:rPr>
                <w:rFonts w:eastAsia="Malgun Gothic"/>
              </w:rPr>
              <w:t>1/2</w:t>
            </w:r>
          </w:p>
        </w:tc>
      </w:tr>
      <w:tr w:rsidR="006B2D02" w:rsidRPr="005F7EB0" w14:paraId="75117E6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77951"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05D9C3" w14:textId="77777777" w:rsidR="006B2D02" w:rsidRPr="00CE60D4" w:rsidRDefault="006B2D02" w:rsidP="00914E0C">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17FF6AA" w14:textId="77777777" w:rsidR="006B2D02" w:rsidRPr="00CE60D4" w:rsidRDefault="006B2D02" w:rsidP="00914E0C">
            <w:pPr>
              <w:pStyle w:val="TAL"/>
            </w:pPr>
            <w:r w:rsidRPr="00CE60D4">
              <w:t>Message type</w:t>
            </w:r>
          </w:p>
          <w:p w14:paraId="3526B605"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921A4A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AB55A8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5FB78D" w14:textId="77777777" w:rsidR="006B2D02" w:rsidRPr="005F7EB0" w:rsidRDefault="006B2D02" w:rsidP="00914E0C">
            <w:pPr>
              <w:pStyle w:val="TAC"/>
            </w:pPr>
            <w:r w:rsidRPr="005F7EB0">
              <w:t>1</w:t>
            </w:r>
          </w:p>
        </w:tc>
      </w:tr>
      <w:tr w:rsidR="006B2D02" w:rsidRPr="005F7EB0" w14:paraId="508FE83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2A2721"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B2BF960" w14:textId="77777777" w:rsidR="006B2D02" w:rsidRPr="00CE60D4" w:rsidRDefault="006B2D02" w:rsidP="00914E0C">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410AB04A" w14:textId="77777777" w:rsidR="006B2D02" w:rsidRPr="00CE60D4" w:rsidRDefault="006B2D02" w:rsidP="00914E0C">
            <w:pPr>
              <w:pStyle w:val="TAL"/>
            </w:pPr>
            <w:r w:rsidRPr="00CE60D4">
              <w:t>NAS key set identifier</w:t>
            </w:r>
          </w:p>
          <w:p w14:paraId="5219ED9C" w14:textId="77777777" w:rsidR="006B2D02" w:rsidRPr="00CE60D4" w:rsidRDefault="006B2D02" w:rsidP="00914E0C">
            <w:pPr>
              <w:pStyle w:val="TAL"/>
            </w:pPr>
            <w:r w:rsidRPr="00CE60D4">
              <w:t>9.11.3.</w:t>
            </w:r>
            <w:r>
              <w:t>32</w:t>
            </w:r>
          </w:p>
        </w:tc>
        <w:tc>
          <w:tcPr>
            <w:tcW w:w="1134" w:type="dxa"/>
            <w:tcBorders>
              <w:top w:val="single" w:sz="6" w:space="0" w:color="000000"/>
              <w:left w:val="single" w:sz="6" w:space="0" w:color="000000"/>
              <w:bottom w:val="single" w:sz="6" w:space="0" w:color="000000"/>
              <w:right w:val="single" w:sz="6" w:space="0" w:color="000000"/>
            </w:tcBorders>
          </w:tcPr>
          <w:p w14:paraId="47BD54A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564B85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4000A17" w14:textId="77777777" w:rsidR="006B2D02" w:rsidRPr="005F7EB0" w:rsidRDefault="006B2D02" w:rsidP="00914E0C">
            <w:pPr>
              <w:pStyle w:val="TAC"/>
            </w:pPr>
            <w:r w:rsidRPr="005F7EB0">
              <w:t>1/2</w:t>
            </w:r>
          </w:p>
        </w:tc>
      </w:tr>
      <w:tr w:rsidR="006B2D02" w:rsidRPr="005F7EB0" w14:paraId="4D30423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CBD02F"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FE64E2"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E70E25A" w14:textId="77777777" w:rsidR="006B2D02" w:rsidRPr="00CE60D4" w:rsidRDefault="006B2D02" w:rsidP="00914E0C">
            <w:pPr>
              <w:pStyle w:val="TAL"/>
            </w:pPr>
            <w:r w:rsidRPr="00CE60D4">
              <w:t>Spare half octet</w:t>
            </w:r>
          </w:p>
          <w:p w14:paraId="4BA89600"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F48D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EABEA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4A0858C" w14:textId="77777777" w:rsidR="006B2D02" w:rsidRPr="005F7EB0" w:rsidRDefault="006B2D02" w:rsidP="00914E0C">
            <w:pPr>
              <w:pStyle w:val="TAC"/>
            </w:pPr>
            <w:r>
              <w:rPr>
                <w:rFonts w:eastAsia="Malgun Gothic"/>
              </w:rPr>
              <w:t>1/2</w:t>
            </w:r>
          </w:p>
        </w:tc>
      </w:tr>
      <w:tr w:rsidR="006B2D02" w:rsidRPr="005F7EB0" w14:paraId="239E8E7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6A446D"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FE5C3" w14:textId="77777777" w:rsidR="006B2D02" w:rsidRPr="00CE60D4" w:rsidRDefault="006B2D02" w:rsidP="00914E0C">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4AE2D59" w14:textId="77777777" w:rsidR="006B2D02" w:rsidRDefault="006B2D02" w:rsidP="00914E0C">
            <w:pPr>
              <w:pStyle w:val="TAL"/>
            </w:pPr>
            <w:r>
              <w:t>ABBA</w:t>
            </w:r>
          </w:p>
          <w:p w14:paraId="390EA26C" w14:textId="77777777" w:rsidR="006B2D02" w:rsidRPr="00CE60D4"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179E314"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C092193"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4559DDCB" w14:textId="77777777" w:rsidR="006B2D02" w:rsidRDefault="006B2D02" w:rsidP="00914E0C">
            <w:pPr>
              <w:pStyle w:val="TAC"/>
              <w:rPr>
                <w:rFonts w:eastAsia="Malgun Gothic"/>
              </w:rPr>
            </w:pPr>
            <w:r>
              <w:t>3-n</w:t>
            </w:r>
          </w:p>
        </w:tc>
      </w:tr>
      <w:tr w:rsidR="006B2D02" w:rsidRPr="005F7EB0" w14:paraId="2BC9855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CB226D" w14:textId="77777777" w:rsidR="006B2D02" w:rsidRPr="00CE60D4" w:rsidRDefault="006B2D02" w:rsidP="00914E0C">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4FF46ADE" w14:textId="77777777" w:rsidR="006B2D02" w:rsidRPr="00CE60D4" w:rsidRDefault="006B2D02" w:rsidP="00914E0C">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6EB4941F" w14:textId="77777777" w:rsidR="006B2D02" w:rsidRPr="00CE60D4" w:rsidRDefault="006B2D02" w:rsidP="00914E0C">
            <w:pPr>
              <w:pStyle w:val="TAL"/>
            </w:pPr>
            <w:r w:rsidRPr="00CE60D4">
              <w:t>Authentication parameter RAND</w:t>
            </w:r>
          </w:p>
          <w:p w14:paraId="20A3626C" w14:textId="77777777" w:rsidR="006B2D02" w:rsidRPr="00CE60D4" w:rsidRDefault="006B2D02" w:rsidP="00914E0C">
            <w:pPr>
              <w:pStyle w:val="TAL"/>
            </w:pPr>
            <w:r w:rsidRPr="00CE60D4">
              <w:t>9.11.3.1</w:t>
            </w:r>
            <w:r>
              <w:t>6</w:t>
            </w:r>
          </w:p>
        </w:tc>
        <w:tc>
          <w:tcPr>
            <w:tcW w:w="1134" w:type="dxa"/>
            <w:tcBorders>
              <w:top w:val="single" w:sz="6" w:space="0" w:color="000000"/>
              <w:left w:val="single" w:sz="6" w:space="0" w:color="000000"/>
              <w:bottom w:val="single" w:sz="6" w:space="0" w:color="000000"/>
              <w:right w:val="single" w:sz="6" w:space="0" w:color="000000"/>
            </w:tcBorders>
          </w:tcPr>
          <w:p w14:paraId="3703982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FF03475"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D1939C1" w14:textId="77777777" w:rsidR="006B2D02" w:rsidRPr="005F7EB0" w:rsidRDefault="006B2D02" w:rsidP="00914E0C">
            <w:pPr>
              <w:pStyle w:val="TAC"/>
            </w:pPr>
            <w:r w:rsidRPr="005F7EB0">
              <w:t>17</w:t>
            </w:r>
          </w:p>
        </w:tc>
      </w:tr>
      <w:tr w:rsidR="006B2D02" w:rsidRPr="005F7EB0" w14:paraId="7CC3BDC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0E4255" w14:textId="77777777" w:rsidR="006B2D02" w:rsidRPr="00CE60D4" w:rsidRDefault="006B2D02" w:rsidP="00914E0C">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713B941" w14:textId="77777777" w:rsidR="006B2D02" w:rsidRPr="00CE60D4" w:rsidRDefault="006B2D02" w:rsidP="00914E0C">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2AB6CE8D" w14:textId="77777777" w:rsidR="006B2D02" w:rsidRPr="00CE60D4" w:rsidRDefault="006B2D02" w:rsidP="00914E0C">
            <w:pPr>
              <w:pStyle w:val="TAL"/>
            </w:pPr>
            <w:r w:rsidRPr="00CE60D4">
              <w:t>Authentication parameter AUTN</w:t>
            </w:r>
          </w:p>
          <w:p w14:paraId="421ECC31" w14:textId="77777777" w:rsidR="006B2D02" w:rsidRPr="00CE60D4" w:rsidRDefault="006B2D02" w:rsidP="00914E0C">
            <w:pPr>
              <w:pStyle w:val="TAL"/>
            </w:pPr>
            <w:r w:rsidRPr="00CE60D4">
              <w:t>9.11.3.1</w:t>
            </w:r>
            <w:r>
              <w:t>5</w:t>
            </w:r>
          </w:p>
        </w:tc>
        <w:tc>
          <w:tcPr>
            <w:tcW w:w="1134" w:type="dxa"/>
            <w:tcBorders>
              <w:top w:val="single" w:sz="6" w:space="0" w:color="000000"/>
              <w:left w:val="single" w:sz="6" w:space="0" w:color="000000"/>
              <w:bottom w:val="single" w:sz="6" w:space="0" w:color="000000"/>
              <w:right w:val="single" w:sz="6" w:space="0" w:color="000000"/>
            </w:tcBorders>
          </w:tcPr>
          <w:p w14:paraId="328C4CE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B6E9F8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DEB73BB" w14:textId="77777777" w:rsidR="006B2D02" w:rsidRPr="005F7EB0" w:rsidRDefault="006B2D02" w:rsidP="00914E0C">
            <w:pPr>
              <w:pStyle w:val="TAC"/>
            </w:pPr>
            <w:r w:rsidRPr="005F7EB0">
              <w:t>18</w:t>
            </w:r>
          </w:p>
        </w:tc>
      </w:tr>
      <w:tr w:rsidR="006B2D02" w:rsidRPr="005F7EB0" w14:paraId="7FA5A7D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4440C"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47C36896"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2E900F72" w14:textId="77777777" w:rsidR="006B2D02" w:rsidRPr="00CE60D4" w:rsidRDefault="006B2D02" w:rsidP="00914E0C">
            <w:pPr>
              <w:pStyle w:val="TAL"/>
            </w:pPr>
            <w:r w:rsidRPr="00CE60D4">
              <w:t>EAP message</w:t>
            </w:r>
          </w:p>
          <w:p w14:paraId="67AD50CB"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7F01676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E94E62"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870EFA0" w14:textId="77777777" w:rsidR="006B2D02" w:rsidRPr="005F7EB0" w:rsidRDefault="006B2D02" w:rsidP="00914E0C">
            <w:pPr>
              <w:pStyle w:val="TAC"/>
            </w:pPr>
            <w:r w:rsidRPr="005F7EB0">
              <w:t>7-1503</w:t>
            </w:r>
          </w:p>
        </w:tc>
      </w:tr>
    </w:tbl>
    <w:p w14:paraId="1125A1DB" w14:textId="77777777" w:rsidR="006B2D02" w:rsidRDefault="006B2D02" w:rsidP="006B2D02"/>
    <w:p w14:paraId="6BBEF6A5" w14:textId="77777777" w:rsidR="006B2D02" w:rsidRPr="00440029" w:rsidRDefault="006B2D02" w:rsidP="006B2D02">
      <w:pPr>
        <w:pStyle w:val="Heading4"/>
        <w:rPr>
          <w:lang w:eastAsia="ko-KR"/>
        </w:rPr>
      </w:pPr>
      <w:bookmarkStart w:id="3707" w:name="_Toc20232881"/>
      <w:bookmarkStart w:id="3708" w:name="_Toc27746985"/>
      <w:bookmarkStart w:id="3709" w:name="_Toc36213169"/>
      <w:bookmarkStart w:id="3710" w:name="_Toc36657346"/>
      <w:bookmarkStart w:id="3711" w:name="_Toc45287011"/>
      <w:bookmarkStart w:id="3712" w:name="_Toc51944001"/>
      <w:bookmarkStart w:id="3713" w:name="_Toc106697464"/>
      <w:r>
        <w:t>8.2.1</w:t>
      </w:r>
      <w:r>
        <w:rPr>
          <w:rFonts w:hint="eastAsia"/>
          <w:lang w:eastAsia="ko-KR"/>
        </w:rPr>
        <w:t>.</w:t>
      </w:r>
      <w:r>
        <w:rPr>
          <w:lang w:eastAsia="ko-KR"/>
        </w:rPr>
        <w:t>2</w:t>
      </w:r>
      <w:r w:rsidRPr="00440029">
        <w:rPr>
          <w:rFonts w:hint="eastAsia"/>
        </w:rPr>
        <w:tab/>
      </w:r>
      <w:r w:rsidRPr="003168A2">
        <w:t>Authentication parameter RAND</w:t>
      </w:r>
      <w:bookmarkEnd w:id="3707"/>
      <w:bookmarkEnd w:id="3708"/>
      <w:bookmarkEnd w:id="3709"/>
      <w:bookmarkEnd w:id="3710"/>
      <w:bookmarkEnd w:id="3711"/>
      <w:bookmarkEnd w:id="3712"/>
      <w:bookmarkEnd w:id="3713"/>
    </w:p>
    <w:p w14:paraId="1808F89A" w14:textId="77777777" w:rsidR="006B2D02" w:rsidRDefault="006B2D02" w:rsidP="006B2D02">
      <w:r w:rsidRPr="003168A2">
        <w:t>Authentication parameter RAND</w:t>
      </w:r>
      <w:r>
        <w:t xml:space="preserve"> IE is included if the </w:t>
      </w:r>
      <w:r w:rsidRPr="00266CF9">
        <w:t>AUTHENTICATION REQUEST</w:t>
      </w:r>
      <w:r>
        <w:t xml:space="preserve"> message is used in a 5G AKA authentication procedure.</w:t>
      </w:r>
    </w:p>
    <w:p w14:paraId="2B35EBB6" w14:textId="77777777" w:rsidR="006B2D02" w:rsidRPr="00440029" w:rsidRDefault="006B2D02" w:rsidP="006B2D02">
      <w:pPr>
        <w:pStyle w:val="Heading4"/>
        <w:rPr>
          <w:lang w:eastAsia="ko-KR"/>
        </w:rPr>
      </w:pPr>
      <w:bookmarkStart w:id="3714" w:name="_Toc20232882"/>
      <w:bookmarkStart w:id="3715" w:name="_Toc27746986"/>
      <w:bookmarkStart w:id="3716" w:name="_Toc36213170"/>
      <w:bookmarkStart w:id="3717" w:name="_Toc36657347"/>
      <w:bookmarkStart w:id="3718" w:name="_Toc45287012"/>
      <w:bookmarkStart w:id="3719" w:name="_Toc51944002"/>
      <w:bookmarkStart w:id="3720" w:name="_Toc106697465"/>
      <w:r>
        <w:t>8.2.1</w:t>
      </w:r>
      <w:r>
        <w:rPr>
          <w:rFonts w:hint="eastAsia"/>
        </w:rPr>
        <w:t>.</w:t>
      </w:r>
      <w:r>
        <w:t>3</w:t>
      </w:r>
      <w:r w:rsidRPr="00440029">
        <w:rPr>
          <w:rFonts w:hint="eastAsia"/>
        </w:rPr>
        <w:tab/>
      </w:r>
      <w:r w:rsidRPr="003168A2">
        <w:t>Au</w:t>
      </w:r>
      <w:r>
        <w:t>thentication parameter AUTN</w:t>
      </w:r>
      <w:bookmarkEnd w:id="3714"/>
      <w:bookmarkEnd w:id="3715"/>
      <w:bookmarkEnd w:id="3716"/>
      <w:bookmarkEnd w:id="3717"/>
      <w:bookmarkEnd w:id="3718"/>
      <w:bookmarkEnd w:id="3719"/>
      <w:bookmarkEnd w:id="3720"/>
    </w:p>
    <w:p w14:paraId="4EA06EB2" w14:textId="77777777" w:rsidR="006B2D02" w:rsidRDefault="006B2D02" w:rsidP="006B2D02">
      <w:r w:rsidRPr="003168A2">
        <w:t>Au</w:t>
      </w:r>
      <w:r>
        <w:t xml:space="preserve">thentication parameter AUTN IE is included if the </w:t>
      </w:r>
      <w:r w:rsidRPr="00266CF9">
        <w:t>AUTHENTICATION REQUEST</w:t>
      </w:r>
      <w:r>
        <w:t xml:space="preserve"> message is used in a 5G AKA authentication procedure.</w:t>
      </w:r>
    </w:p>
    <w:p w14:paraId="7BC38ABC" w14:textId="77777777" w:rsidR="006B2D02" w:rsidRPr="00440029" w:rsidRDefault="006B2D02" w:rsidP="006B2D02">
      <w:pPr>
        <w:pStyle w:val="Heading4"/>
        <w:rPr>
          <w:lang w:eastAsia="ko-KR"/>
        </w:rPr>
      </w:pPr>
      <w:bookmarkStart w:id="3721" w:name="_Toc20232883"/>
      <w:bookmarkStart w:id="3722" w:name="_Toc27746987"/>
      <w:bookmarkStart w:id="3723" w:name="_Toc36213171"/>
      <w:bookmarkStart w:id="3724" w:name="_Toc36657348"/>
      <w:bookmarkStart w:id="3725" w:name="_Toc45287013"/>
      <w:bookmarkStart w:id="3726" w:name="_Toc51944003"/>
      <w:bookmarkStart w:id="3727" w:name="_Toc106697466"/>
      <w:r>
        <w:t>8.2.1</w:t>
      </w:r>
      <w:r>
        <w:rPr>
          <w:rFonts w:hint="eastAsia"/>
          <w:lang w:eastAsia="ko-KR"/>
        </w:rPr>
        <w:t>.</w:t>
      </w:r>
      <w:r>
        <w:rPr>
          <w:lang w:eastAsia="ko-KR"/>
        </w:rPr>
        <w:t>4</w:t>
      </w:r>
      <w:r w:rsidRPr="00440029">
        <w:rPr>
          <w:rFonts w:hint="eastAsia"/>
        </w:rPr>
        <w:tab/>
      </w:r>
      <w:r>
        <w:t>Void</w:t>
      </w:r>
      <w:bookmarkEnd w:id="3721"/>
      <w:bookmarkEnd w:id="3722"/>
      <w:bookmarkEnd w:id="3723"/>
      <w:bookmarkEnd w:id="3724"/>
      <w:bookmarkEnd w:id="3725"/>
      <w:bookmarkEnd w:id="3726"/>
      <w:bookmarkEnd w:id="3727"/>
    </w:p>
    <w:p w14:paraId="17AE59F7" w14:textId="77777777" w:rsidR="006B2D02" w:rsidRPr="00440029" w:rsidRDefault="006B2D02" w:rsidP="006B2D02">
      <w:pPr>
        <w:pStyle w:val="Heading4"/>
        <w:rPr>
          <w:lang w:eastAsia="ko-KR"/>
        </w:rPr>
      </w:pPr>
      <w:bookmarkStart w:id="3728" w:name="_Toc20232884"/>
      <w:bookmarkStart w:id="3729" w:name="_Toc27746988"/>
      <w:bookmarkStart w:id="3730" w:name="_Toc36213172"/>
      <w:bookmarkStart w:id="3731" w:name="_Toc36657349"/>
      <w:bookmarkStart w:id="3732" w:name="_Toc45287014"/>
      <w:bookmarkStart w:id="3733" w:name="_Toc51944004"/>
      <w:bookmarkStart w:id="3734" w:name="_Toc106697467"/>
      <w:r>
        <w:t>8.2.1</w:t>
      </w:r>
      <w:r>
        <w:rPr>
          <w:rFonts w:hint="eastAsia"/>
          <w:lang w:eastAsia="ko-KR"/>
        </w:rPr>
        <w:t>.</w:t>
      </w:r>
      <w:r>
        <w:rPr>
          <w:lang w:eastAsia="ko-KR"/>
        </w:rPr>
        <w:t>5</w:t>
      </w:r>
      <w:r w:rsidRPr="00440029">
        <w:rPr>
          <w:rFonts w:hint="eastAsia"/>
        </w:rPr>
        <w:tab/>
      </w:r>
      <w:r>
        <w:t>EAP message</w:t>
      </w:r>
      <w:bookmarkEnd w:id="3728"/>
      <w:bookmarkEnd w:id="3729"/>
      <w:bookmarkEnd w:id="3730"/>
      <w:bookmarkEnd w:id="3731"/>
      <w:bookmarkEnd w:id="3732"/>
      <w:bookmarkEnd w:id="3733"/>
      <w:bookmarkEnd w:id="3734"/>
    </w:p>
    <w:p w14:paraId="16BE2263" w14:textId="77777777" w:rsidR="006B2D02" w:rsidRDefault="006B2D02" w:rsidP="006B2D02">
      <w:r>
        <w:t xml:space="preserve">EAP message IE is included if the </w:t>
      </w:r>
      <w:r w:rsidRPr="00266CF9">
        <w:t>AUTHENTICATION REQUEST</w:t>
      </w:r>
      <w:r>
        <w:t xml:space="preserve"> message is used in an EAP </w:t>
      </w:r>
      <w:r w:rsidRPr="00D56D09">
        <w:t xml:space="preserve">based primary </w:t>
      </w:r>
      <w:r>
        <w:t xml:space="preserve">authentication </w:t>
      </w:r>
      <w:r w:rsidRPr="00D56D09">
        <w:t xml:space="preserve">and key agreement </w:t>
      </w:r>
      <w:r>
        <w:t>procedure.</w:t>
      </w:r>
    </w:p>
    <w:p w14:paraId="1739F8A6" w14:textId="77777777" w:rsidR="006B2D02" w:rsidRPr="003168A2" w:rsidRDefault="006B2D02" w:rsidP="006B2D02">
      <w:pPr>
        <w:pStyle w:val="Heading3"/>
      </w:pPr>
      <w:bookmarkStart w:id="3735" w:name="_Toc20232885"/>
      <w:bookmarkStart w:id="3736" w:name="_Toc27746989"/>
      <w:bookmarkStart w:id="3737" w:name="_Toc36213173"/>
      <w:bookmarkStart w:id="3738" w:name="_Toc36657350"/>
      <w:bookmarkStart w:id="3739" w:name="_Toc45287015"/>
      <w:bookmarkStart w:id="3740" w:name="_Toc51944005"/>
      <w:bookmarkStart w:id="3741" w:name="_Toc106697468"/>
      <w:r>
        <w:t>8.2</w:t>
      </w:r>
      <w:r w:rsidRPr="003168A2">
        <w:t>.</w:t>
      </w:r>
      <w:r>
        <w:t>2</w:t>
      </w:r>
      <w:r w:rsidRPr="003168A2">
        <w:tab/>
        <w:t>Authentication response</w:t>
      </w:r>
      <w:bookmarkEnd w:id="3735"/>
      <w:bookmarkEnd w:id="3736"/>
      <w:bookmarkEnd w:id="3737"/>
      <w:bookmarkEnd w:id="3738"/>
      <w:bookmarkEnd w:id="3739"/>
      <w:bookmarkEnd w:id="3740"/>
      <w:bookmarkEnd w:id="3741"/>
    </w:p>
    <w:p w14:paraId="2604B320" w14:textId="77777777" w:rsidR="006B2D02" w:rsidRPr="003168A2" w:rsidRDefault="006B2D02" w:rsidP="006B2D02">
      <w:pPr>
        <w:pStyle w:val="Heading4"/>
      </w:pPr>
      <w:bookmarkStart w:id="3742" w:name="_Toc20232886"/>
      <w:bookmarkStart w:id="3743" w:name="_Toc27746990"/>
      <w:bookmarkStart w:id="3744" w:name="_Toc36213174"/>
      <w:bookmarkStart w:id="3745" w:name="_Toc36657351"/>
      <w:bookmarkStart w:id="3746" w:name="_Toc45287016"/>
      <w:bookmarkStart w:id="3747" w:name="_Toc51944006"/>
      <w:bookmarkStart w:id="3748" w:name="_Toc106697469"/>
      <w:r w:rsidRPr="003168A2">
        <w:t>8.</w:t>
      </w:r>
      <w:r>
        <w:t>2</w:t>
      </w:r>
      <w:r w:rsidRPr="003168A2">
        <w:t>.</w:t>
      </w:r>
      <w:r>
        <w:t>2</w:t>
      </w:r>
      <w:r w:rsidRPr="003168A2">
        <w:t>.1</w:t>
      </w:r>
      <w:r w:rsidRPr="003168A2">
        <w:tab/>
        <w:t>Message definition</w:t>
      </w:r>
      <w:bookmarkEnd w:id="3742"/>
      <w:bookmarkEnd w:id="3743"/>
      <w:bookmarkEnd w:id="3744"/>
      <w:bookmarkEnd w:id="3745"/>
      <w:bookmarkEnd w:id="3746"/>
      <w:bookmarkEnd w:id="3747"/>
      <w:bookmarkEnd w:id="3748"/>
    </w:p>
    <w:p w14:paraId="1D589CA8" w14:textId="77777777" w:rsidR="006B2D02" w:rsidRPr="003168A2" w:rsidRDefault="006B2D02" w:rsidP="006B2D02">
      <w:r w:rsidRPr="003168A2">
        <w:t>Th</w:t>
      </w:r>
      <w:r>
        <w:t xml:space="preserve">e </w:t>
      </w:r>
      <w:r w:rsidRPr="003168A2">
        <w:t xml:space="preserve">AUTHENTICATION RESPONSE message is sent by the UE to the </w:t>
      </w:r>
      <w:r>
        <w:t>AMF</w:t>
      </w:r>
      <w:r w:rsidRPr="003168A2">
        <w:t xml:space="preserve"> to deliver a calculated authentication response to the network. </w:t>
      </w:r>
      <w:r>
        <w:t>See table 8.2.2</w:t>
      </w:r>
      <w:r w:rsidRPr="003168A2">
        <w:t>.1</w:t>
      </w:r>
      <w:r>
        <w:t>.1</w:t>
      </w:r>
      <w:r w:rsidRPr="003168A2">
        <w:t>.</w:t>
      </w:r>
    </w:p>
    <w:p w14:paraId="6B7E9E30" w14:textId="77777777" w:rsidR="006B2D02" w:rsidRPr="003168A2" w:rsidRDefault="006B2D02" w:rsidP="006B2D02">
      <w:pPr>
        <w:pStyle w:val="B1"/>
      </w:pPr>
      <w:r w:rsidRPr="003168A2">
        <w:t>Message type:</w:t>
      </w:r>
      <w:r w:rsidRPr="003168A2">
        <w:tab/>
        <w:t>AUTHENTICATION RESPONSE</w:t>
      </w:r>
    </w:p>
    <w:p w14:paraId="73878A60" w14:textId="77777777" w:rsidR="006B2D02" w:rsidRPr="003168A2" w:rsidRDefault="006B2D02" w:rsidP="006B2D02">
      <w:pPr>
        <w:pStyle w:val="B1"/>
      </w:pPr>
      <w:r w:rsidRPr="003168A2">
        <w:t>Significance:</w:t>
      </w:r>
      <w:r>
        <w:tab/>
      </w:r>
      <w:r w:rsidRPr="003168A2">
        <w:t>dual</w:t>
      </w:r>
    </w:p>
    <w:p w14:paraId="31D4774B" w14:textId="77777777" w:rsidR="006B2D02" w:rsidRDefault="006B2D02" w:rsidP="006B2D02">
      <w:pPr>
        <w:pStyle w:val="B1"/>
      </w:pPr>
      <w:r w:rsidRPr="003168A2">
        <w:t>Direction:</w:t>
      </w:r>
      <w:r>
        <w:tab/>
      </w:r>
      <w:r w:rsidRPr="003168A2">
        <w:tab/>
        <w:t>UE to network</w:t>
      </w:r>
    </w:p>
    <w:p w14:paraId="3EF139CF"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0D39D82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43919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634399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18456"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58E991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946DB0"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B40BA59" w14:textId="77777777" w:rsidR="006B2D02" w:rsidRPr="005F7EB0" w:rsidRDefault="006B2D02" w:rsidP="00914E0C">
            <w:pPr>
              <w:pStyle w:val="TAH"/>
            </w:pPr>
            <w:r w:rsidRPr="005F7EB0">
              <w:t>Length</w:t>
            </w:r>
          </w:p>
        </w:tc>
      </w:tr>
      <w:tr w:rsidR="006B2D02" w:rsidRPr="005F7EB0" w14:paraId="439E8AA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251DC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3AF62"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9C3206" w14:textId="77777777" w:rsidR="006B2D02" w:rsidRPr="00CE60D4" w:rsidRDefault="006B2D02" w:rsidP="00914E0C">
            <w:pPr>
              <w:pStyle w:val="TAL"/>
            </w:pPr>
            <w:r w:rsidRPr="00CE60D4">
              <w:t>Extended protocol discriminator</w:t>
            </w:r>
          </w:p>
          <w:p w14:paraId="3B37C77A"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65EC6F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6F4C3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ACB4839" w14:textId="77777777" w:rsidR="006B2D02" w:rsidRPr="005F7EB0" w:rsidRDefault="006B2D02" w:rsidP="00914E0C">
            <w:pPr>
              <w:pStyle w:val="TAC"/>
            </w:pPr>
            <w:r w:rsidRPr="005F7EB0">
              <w:t>1</w:t>
            </w:r>
          </w:p>
        </w:tc>
      </w:tr>
      <w:tr w:rsidR="006B2D02" w:rsidRPr="005F7EB0" w14:paraId="193741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CBC4"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A7EB87"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B038545" w14:textId="77777777" w:rsidR="006B2D02" w:rsidRPr="00CE60D4" w:rsidRDefault="006B2D02" w:rsidP="00914E0C">
            <w:pPr>
              <w:pStyle w:val="TAL"/>
            </w:pPr>
            <w:r w:rsidRPr="00CE60D4">
              <w:t>Security header type</w:t>
            </w:r>
          </w:p>
          <w:p w14:paraId="711C58C4"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78659F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35BE2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0CBE5AF" w14:textId="77777777" w:rsidR="006B2D02" w:rsidRPr="005F7EB0" w:rsidRDefault="006B2D02" w:rsidP="00914E0C">
            <w:pPr>
              <w:pStyle w:val="TAC"/>
            </w:pPr>
            <w:r w:rsidRPr="005F7EB0">
              <w:t>1/2</w:t>
            </w:r>
          </w:p>
        </w:tc>
      </w:tr>
      <w:tr w:rsidR="006B2D02" w:rsidRPr="005F7EB0" w14:paraId="0442961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56D59"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D0FA7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925D9A2" w14:textId="77777777" w:rsidR="006B2D02" w:rsidRPr="00CE60D4" w:rsidRDefault="006B2D02" w:rsidP="00914E0C">
            <w:pPr>
              <w:pStyle w:val="TAL"/>
            </w:pPr>
            <w:r w:rsidRPr="00CE60D4">
              <w:t>Spare half octet</w:t>
            </w:r>
          </w:p>
          <w:p w14:paraId="1C1B085A"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541C18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EF209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4C3528B" w14:textId="77777777" w:rsidR="006B2D02" w:rsidRPr="005F7EB0" w:rsidRDefault="006B2D02" w:rsidP="00914E0C">
            <w:pPr>
              <w:pStyle w:val="TAC"/>
            </w:pPr>
            <w:r>
              <w:rPr>
                <w:rFonts w:eastAsia="Malgun Gothic"/>
              </w:rPr>
              <w:t>1/2</w:t>
            </w:r>
          </w:p>
        </w:tc>
      </w:tr>
      <w:tr w:rsidR="006B2D02" w:rsidRPr="005F7EB0" w14:paraId="3957604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84799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38BCFE" w14:textId="77777777" w:rsidR="006B2D02" w:rsidRPr="00CE60D4" w:rsidRDefault="006B2D02" w:rsidP="00914E0C">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DB725C8" w14:textId="77777777" w:rsidR="006B2D02" w:rsidRPr="00CE60D4" w:rsidRDefault="006B2D02" w:rsidP="00914E0C">
            <w:pPr>
              <w:pStyle w:val="TAL"/>
            </w:pPr>
            <w:r w:rsidRPr="00CE60D4">
              <w:t>Message type</w:t>
            </w:r>
          </w:p>
          <w:p w14:paraId="66312466"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64E467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3F2A5F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D5C0F0" w14:textId="77777777" w:rsidR="006B2D02" w:rsidRPr="005F7EB0" w:rsidRDefault="006B2D02" w:rsidP="00914E0C">
            <w:pPr>
              <w:pStyle w:val="TAC"/>
            </w:pPr>
            <w:r w:rsidRPr="005F7EB0">
              <w:t>1</w:t>
            </w:r>
          </w:p>
        </w:tc>
      </w:tr>
      <w:tr w:rsidR="006B2D02" w:rsidRPr="005F7EB0" w14:paraId="37513AA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43F67" w14:textId="77777777" w:rsidR="006B2D02" w:rsidRPr="00CE60D4" w:rsidRDefault="006B2D02" w:rsidP="00914E0C">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6BD14F8C" w14:textId="77777777" w:rsidR="006B2D02" w:rsidRPr="00CE60D4" w:rsidRDefault="006B2D02" w:rsidP="00914E0C">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57E594BC" w14:textId="77777777" w:rsidR="006B2D02" w:rsidRPr="00CE60D4" w:rsidRDefault="006B2D02" w:rsidP="00914E0C">
            <w:pPr>
              <w:pStyle w:val="TAL"/>
            </w:pPr>
            <w:r w:rsidRPr="00CE60D4">
              <w:t>Authentication response parameter</w:t>
            </w:r>
          </w:p>
          <w:p w14:paraId="1D87D946" w14:textId="77777777" w:rsidR="006B2D02" w:rsidRPr="00CE60D4" w:rsidRDefault="006B2D02" w:rsidP="00914E0C">
            <w:pPr>
              <w:pStyle w:val="TAL"/>
            </w:pPr>
            <w:r w:rsidRPr="00CE60D4">
              <w:t>9.11.3.1</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7FA7184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485AA74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hideMark/>
          </w:tcPr>
          <w:p w14:paraId="58CFCF51" w14:textId="77777777" w:rsidR="006B2D02" w:rsidRPr="005F7EB0" w:rsidRDefault="006B2D02" w:rsidP="00914E0C">
            <w:pPr>
              <w:pStyle w:val="TAC"/>
            </w:pPr>
            <w:r w:rsidRPr="005F7EB0">
              <w:t>18</w:t>
            </w:r>
          </w:p>
        </w:tc>
      </w:tr>
      <w:tr w:rsidR="006B2D02" w:rsidRPr="005F7EB0" w14:paraId="7D891C7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50066"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6C2D2510"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AF3D91E" w14:textId="77777777" w:rsidR="006B2D02" w:rsidRPr="00CE60D4" w:rsidRDefault="006B2D02" w:rsidP="00914E0C">
            <w:pPr>
              <w:pStyle w:val="TAL"/>
            </w:pPr>
            <w:r w:rsidRPr="00CE60D4">
              <w:t>EAP message</w:t>
            </w:r>
          </w:p>
          <w:p w14:paraId="17DD0295"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hideMark/>
          </w:tcPr>
          <w:p w14:paraId="14B8C7D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0FD6BE40"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hideMark/>
          </w:tcPr>
          <w:p w14:paraId="3C4D5380" w14:textId="77777777" w:rsidR="006B2D02" w:rsidRPr="005F7EB0" w:rsidRDefault="006B2D02" w:rsidP="00914E0C">
            <w:pPr>
              <w:pStyle w:val="TAC"/>
            </w:pPr>
            <w:r w:rsidRPr="005F7EB0">
              <w:t>7-1503</w:t>
            </w:r>
          </w:p>
        </w:tc>
      </w:tr>
    </w:tbl>
    <w:p w14:paraId="10158EDF" w14:textId="77777777" w:rsidR="006B2D02" w:rsidRDefault="006B2D02" w:rsidP="006B2D02"/>
    <w:p w14:paraId="2616B6E3" w14:textId="77777777" w:rsidR="006B2D02" w:rsidRPr="00440029" w:rsidRDefault="006B2D02" w:rsidP="006B2D02">
      <w:pPr>
        <w:pStyle w:val="Heading4"/>
        <w:rPr>
          <w:lang w:eastAsia="ko-KR"/>
        </w:rPr>
      </w:pPr>
      <w:bookmarkStart w:id="3749" w:name="_Toc20232887"/>
      <w:bookmarkStart w:id="3750" w:name="_Toc27746991"/>
      <w:bookmarkStart w:id="3751" w:name="_Toc36213175"/>
      <w:bookmarkStart w:id="3752" w:name="_Toc36657352"/>
      <w:bookmarkStart w:id="3753" w:name="_Toc45287017"/>
      <w:bookmarkStart w:id="3754" w:name="_Toc51944007"/>
      <w:bookmarkStart w:id="3755" w:name="_Toc106697470"/>
      <w:r>
        <w:t>8.2.2.2</w:t>
      </w:r>
      <w:r w:rsidRPr="00440029">
        <w:rPr>
          <w:rFonts w:hint="eastAsia"/>
        </w:rPr>
        <w:tab/>
      </w:r>
      <w:r w:rsidRPr="002D2504">
        <w:t>Authentication response parameter</w:t>
      </w:r>
      <w:bookmarkEnd w:id="3749"/>
      <w:bookmarkEnd w:id="3750"/>
      <w:bookmarkEnd w:id="3751"/>
      <w:bookmarkEnd w:id="3752"/>
      <w:bookmarkEnd w:id="3753"/>
      <w:bookmarkEnd w:id="3754"/>
      <w:bookmarkEnd w:id="3755"/>
    </w:p>
    <w:p w14:paraId="5072ECF1" w14:textId="77777777" w:rsidR="006B2D02" w:rsidRDefault="006B2D02" w:rsidP="006B2D02">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63F8C885" w14:textId="77777777" w:rsidR="006B2D02" w:rsidRPr="00440029" w:rsidRDefault="006B2D02" w:rsidP="006B2D02">
      <w:pPr>
        <w:pStyle w:val="Heading4"/>
        <w:rPr>
          <w:lang w:eastAsia="ko-KR"/>
        </w:rPr>
      </w:pPr>
      <w:bookmarkStart w:id="3756" w:name="_Toc20232888"/>
      <w:bookmarkStart w:id="3757" w:name="_Toc27746992"/>
      <w:bookmarkStart w:id="3758" w:name="_Toc36213176"/>
      <w:bookmarkStart w:id="3759" w:name="_Toc36657353"/>
      <w:bookmarkStart w:id="3760" w:name="_Toc45287018"/>
      <w:bookmarkStart w:id="3761" w:name="_Toc51944008"/>
      <w:bookmarkStart w:id="3762" w:name="_Toc106697471"/>
      <w:r>
        <w:t>8.2.2.3</w:t>
      </w:r>
      <w:r w:rsidRPr="00440029">
        <w:rPr>
          <w:rFonts w:hint="eastAsia"/>
        </w:rPr>
        <w:tab/>
      </w:r>
      <w:r>
        <w:t>EAP message</w:t>
      </w:r>
      <w:bookmarkEnd w:id="3756"/>
      <w:bookmarkEnd w:id="3757"/>
      <w:bookmarkEnd w:id="3758"/>
      <w:bookmarkEnd w:id="3759"/>
      <w:bookmarkEnd w:id="3760"/>
      <w:bookmarkEnd w:id="3761"/>
      <w:bookmarkEnd w:id="3762"/>
    </w:p>
    <w:p w14:paraId="5A317087" w14:textId="77777777" w:rsidR="006B2D02" w:rsidRDefault="006B2D02" w:rsidP="006B2D02">
      <w:r>
        <w:t>EAP message IE is included if the EAP message received in a related AUTHENTICATION REQUEST message was an EAP-request.</w:t>
      </w:r>
    </w:p>
    <w:p w14:paraId="35B6DF8F" w14:textId="77777777" w:rsidR="006B2D02" w:rsidRPr="003168A2" w:rsidRDefault="006B2D02" w:rsidP="006B2D02">
      <w:pPr>
        <w:pStyle w:val="Heading3"/>
      </w:pPr>
      <w:bookmarkStart w:id="3763" w:name="_Toc20232889"/>
      <w:bookmarkStart w:id="3764" w:name="_Toc27746993"/>
      <w:bookmarkStart w:id="3765" w:name="_Toc36213177"/>
      <w:bookmarkStart w:id="3766" w:name="_Toc36657354"/>
      <w:bookmarkStart w:id="3767" w:name="_Toc45287019"/>
      <w:bookmarkStart w:id="3768" w:name="_Toc51944009"/>
      <w:bookmarkStart w:id="3769" w:name="_Toc106697472"/>
      <w:r>
        <w:t>8.2</w:t>
      </w:r>
      <w:r w:rsidRPr="003168A2">
        <w:t>.</w:t>
      </w:r>
      <w:r>
        <w:t>3</w:t>
      </w:r>
      <w:r w:rsidRPr="003168A2">
        <w:tab/>
        <w:t xml:space="preserve">Authentication </w:t>
      </w:r>
      <w:r>
        <w:t>result</w:t>
      </w:r>
      <w:bookmarkEnd w:id="3763"/>
      <w:bookmarkEnd w:id="3764"/>
      <w:bookmarkEnd w:id="3765"/>
      <w:bookmarkEnd w:id="3766"/>
      <w:bookmarkEnd w:id="3767"/>
      <w:bookmarkEnd w:id="3768"/>
      <w:bookmarkEnd w:id="3769"/>
    </w:p>
    <w:p w14:paraId="43AB35BC" w14:textId="77777777" w:rsidR="006B2D02" w:rsidRPr="003168A2" w:rsidRDefault="006B2D02" w:rsidP="006B2D02">
      <w:pPr>
        <w:pStyle w:val="Heading4"/>
      </w:pPr>
      <w:bookmarkStart w:id="3770" w:name="_Toc20232890"/>
      <w:bookmarkStart w:id="3771" w:name="_Toc27746994"/>
      <w:bookmarkStart w:id="3772" w:name="_Toc36213178"/>
      <w:bookmarkStart w:id="3773" w:name="_Toc36657355"/>
      <w:bookmarkStart w:id="3774" w:name="_Toc45287020"/>
      <w:bookmarkStart w:id="3775" w:name="_Toc51944010"/>
      <w:bookmarkStart w:id="3776" w:name="_Toc106697473"/>
      <w:r w:rsidRPr="003168A2">
        <w:t>8.</w:t>
      </w:r>
      <w:r>
        <w:t>2</w:t>
      </w:r>
      <w:r w:rsidRPr="003168A2">
        <w:t>.</w:t>
      </w:r>
      <w:r>
        <w:t>3</w:t>
      </w:r>
      <w:r w:rsidRPr="003168A2">
        <w:t>.1</w:t>
      </w:r>
      <w:r w:rsidRPr="003168A2">
        <w:tab/>
        <w:t>Message definition</w:t>
      </w:r>
      <w:bookmarkEnd w:id="3770"/>
      <w:bookmarkEnd w:id="3771"/>
      <w:bookmarkEnd w:id="3772"/>
      <w:bookmarkEnd w:id="3773"/>
      <w:bookmarkEnd w:id="3774"/>
      <w:bookmarkEnd w:id="3775"/>
      <w:bookmarkEnd w:id="3776"/>
    </w:p>
    <w:p w14:paraId="1A393D66" w14:textId="77777777" w:rsidR="006B2D02" w:rsidRPr="003168A2" w:rsidRDefault="006B2D02" w:rsidP="006B2D02">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20F52C34" w14:textId="77777777" w:rsidR="006B2D02" w:rsidRPr="003168A2" w:rsidRDefault="006B2D02" w:rsidP="006B2D02">
      <w:pPr>
        <w:pStyle w:val="B1"/>
      </w:pPr>
      <w:r w:rsidRPr="003168A2">
        <w:t>Message type:</w:t>
      </w:r>
      <w:r w:rsidRPr="003168A2">
        <w:tab/>
        <w:t xml:space="preserve">AUTHENTICATION </w:t>
      </w:r>
      <w:r>
        <w:t>RESULT</w:t>
      </w:r>
    </w:p>
    <w:p w14:paraId="78AD7891" w14:textId="77777777" w:rsidR="006B2D02" w:rsidRPr="003168A2" w:rsidRDefault="006B2D02" w:rsidP="006B2D02">
      <w:pPr>
        <w:pStyle w:val="B1"/>
      </w:pPr>
      <w:r w:rsidRPr="003168A2">
        <w:t>Significance:</w:t>
      </w:r>
      <w:r>
        <w:tab/>
      </w:r>
      <w:r w:rsidRPr="003168A2">
        <w:t>dual</w:t>
      </w:r>
    </w:p>
    <w:p w14:paraId="31F73CED" w14:textId="77777777" w:rsidR="006B2D02" w:rsidRDefault="006B2D02" w:rsidP="006B2D02">
      <w:pPr>
        <w:pStyle w:val="B1"/>
      </w:pPr>
      <w:r w:rsidRPr="003168A2">
        <w:t>Direction:</w:t>
      </w:r>
      <w:r>
        <w:tab/>
      </w:r>
      <w:r w:rsidRPr="003168A2">
        <w:tab/>
        <w:t>network to UE</w:t>
      </w:r>
    </w:p>
    <w:p w14:paraId="74E91973"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2EE393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824A5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A69AA83"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2BF606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E2DA6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3E0E8ED"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6548139" w14:textId="77777777" w:rsidR="006B2D02" w:rsidRPr="005F7EB0" w:rsidRDefault="006B2D02" w:rsidP="00914E0C">
            <w:pPr>
              <w:pStyle w:val="TAH"/>
            </w:pPr>
            <w:r w:rsidRPr="005F7EB0">
              <w:t>Length</w:t>
            </w:r>
          </w:p>
        </w:tc>
      </w:tr>
      <w:tr w:rsidR="006B2D02" w:rsidRPr="005F7EB0" w14:paraId="48DAE3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657E2"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C3675EF"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571CD5" w14:textId="77777777" w:rsidR="006B2D02" w:rsidRPr="00CE60D4" w:rsidRDefault="006B2D02" w:rsidP="00914E0C">
            <w:pPr>
              <w:pStyle w:val="TAL"/>
            </w:pPr>
            <w:r w:rsidRPr="00CE60D4">
              <w:t>Extended protocol discriminator</w:t>
            </w:r>
          </w:p>
          <w:p w14:paraId="78F9C408"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E271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A15DDD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3ECA74C" w14:textId="77777777" w:rsidR="006B2D02" w:rsidRPr="005F7EB0" w:rsidRDefault="006B2D02" w:rsidP="00914E0C">
            <w:pPr>
              <w:pStyle w:val="TAC"/>
            </w:pPr>
            <w:r w:rsidRPr="005F7EB0">
              <w:t>1</w:t>
            </w:r>
          </w:p>
        </w:tc>
      </w:tr>
      <w:tr w:rsidR="006B2D02" w:rsidRPr="005F7EB0" w14:paraId="4D9FA57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621D7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1150F3"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65B3146" w14:textId="77777777" w:rsidR="006B2D02" w:rsidRPr="00CE60D4" w:rsidRDefault="006B2D02" w:rsidP="00914E0C">
            <w:pPr>
              <w:pStyle w:val="TAL"/>
            </w:pPr>
            <w:r w:rsidRPr="00CE60D4">
              <w:t>Security header type</w:t>
            </w:r>
          </w:p>
          <w:p w14:paraId="237E30B5"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B1F675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CC81C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9B447F" w14:textId="77777777" w:rsidR="006B2D02" w:rsidRPr="005F7EB0" w:rsidRDefault="006B2D02" w:rsidP="00914E0C">
            <w:pPr>
              <w:pStyle w:val="TAC"/>
            </w:pPr>
            <w:r w:rsidRPr="005F7EB0">
              <w:t>1/2</w:t>
            </w:r>
          </w:p>
        </w:tc>
      </w:tr>
      <w:tr w:rsidR="006B2D02" w:rsidRPr="005F7EB0" w14:paraId="338F2EE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9C6EBA"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507F8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7395376" w14:textId="77777777" w:rsidR="006B2D02" w:rsidRPr="00CE60D4" w:rsidRDefault="006B2D02" w:rsidP="00914E0C">
            <w:pPr>
              <w:pStyle w:val="TAL"/>
            </w:pPr>
            <w:r w:rsidRPr="00CE60D4">
              <w:t>Spare half octet</w:t>
            </w:r>
          </w:p>
          <w:p w14:paraId="3D4386AF"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6292BB3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225ABE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3FFB0E" w14:textId="77777777" w:rsidR="006B2D02" w:rsidRPr="005F7EB0" w:rsidRDefault="006B2D02" w:rsidP="00914E0C">
            <w:pPr>
              <w:pStyle w:val="TAC"/>
            </w:pPr>
            <w:r>
              <w:rPr>
                <w:rFonts w:eastAsia="Malgun Gothic"/>
              </w:rPr>
              <w:t>1/2</w:t>
            </w:r>
          </w:p>
        </w:tc>
      </w:tr>
      <w:tr w:rsidR="006B2D02" w:rsidRPr="005F7EB0" w14:paraId="1EC8851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69C66"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AAB80A" w14:textId="77777777" w:rsidR="006B2D02" w:rsidRPr="00CE60D4" w:rsidRDefault="006B2D02" w:rsidP="00914E0C">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763404E" w14:textId="77777777" w:rsidR="006B2D02" w:rsidRPr="00CE60D4" w:rsidRDefault="006B2D02" w:rsidP="00914E0C">
            <w:pPr>
              <w:pStyle w:val="TAL"/>
            </w:pPr>
            <w:r w:rsidRPr="00CE60D4">
              <w:t>Message type</w:t>
            </w:r>
          </w:p>
          <w:p w14:paraId="35A6E719"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5EFC802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CE0CE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D0AEA3" w14:textId="77777777" w:rsidR="006B2D02" w:rsidRPr="005F7EB0" w:rsidRDefault="006B2D02" w:rsidP="00914E0C">
            <w:pPr>
              <w:pStyle w:val="TAC"/>
            </w:pPr>
            <w:r w:rsidRPr="005F7EB0">
              <w:t>1</w:t>
            </w:r>
          </w:p>
        </w:tc>
      </w:tr>
      <w:tr w:rsidR="006B2D02" w:rsidRPr="005F7EB0" w14:paraId="4E57469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A5E5EC"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72552B" w14:textId="77777777" w:rsidR="006B2D02" w:rsidRPr="00CE60D4" w:rsidRDefault="006B2D02" w:rsidP="00914E0C">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2D3A2292" w14:textId="77777777" w:rsidR="006B2D02" w:rsidRPr="00CE60D4" w:rsidRDefault="006B2D02" w:rsidP="00914E0C">
            <w:pPr>
              <w:pStyle w:val="TAL"/>
            </w:pPr>
            <w:r w:rsidRPr="00CE60D4">
              <w:t>NAS key set identifier</w:t>
            </w:r>
          </w:p>
          <w:p w14:paraId="2A4D0D9D" w14:textId="77777777" w:rsidR="006B2D02" w:rsidRPr="00CE60D4" w:rsidRDefault="006B2D02" w:rsidP="00914E0C">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90FF9F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4F4EF2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3870853" w14:textId="77777777" w:rsidR="006B2D02" w:rsidRPr="005F7EB0" w:rsidRDefault="006B2D02" w:rsidP="00914E0C">
            <w:pPr>
              <w:pStyle w:val="TAC"/>
            </w:pPr>
            <w:r w:rsidRPr="005F7EB0">
              <w:t>1/2</w:t>
            </w:r>
          </w:p>
        </w:tc>
      </w:tr>
      <w:tr w:rsidR="006B2D02" w:rsidRPr="005F7EB0" w14:paraId="1AC936F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3C2B62"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59133C"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2443CD53" w14:textId="77777777" w:rsidR="006B2D02" w:rsidRPr="00CE60D4" w:rsidRDefault="006B2D02" w:rsidP="00914E0C">
            <w:pPr>
              <w:pStyle w:val="TAL"/>
            </w:pPr>
            <w:r w:rsidRPr="00CE60D4">
              <w:t>Spare half octet</w:t>
            </w:r>
          </w:p>
          <w:p w14:paraId="5828AB9D"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B4C844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7C1E6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1A7BB4D" w14:textId="77777777" w:rsidR="006B2D02" w:rsidRPr="005F7EB0" w:rsidRDefault="006B2D02" w:rsidP="00914E0C">
            <w:pPr>
              <w:pStyle w:val="TAC"/>
            </w:pPr>
            <w:r>
              <w:rPr>
                <w:rFonts w:eastAsia="Malgun Gothic"/>
              </w:rPr>
              <w:t>1/2</w:t>
            </w:r>
          </w:p>
        </w:tc>
      </w:tr>
      <w:tr w:rsidR="006B2D02" w:rsidRPr="005F7EB0" w14:paraId="4670CC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4D7759"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E84E5D"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5D130A61" w14:textId="77777777" w:rsidR="006B2D02" w:rsidRPr="00CE60D4" w:rsidRDefault="006B2D02" w:rsidP="00914E0C">
            <w:pPr>
              <w:pStyle w:val="TAL"/>
            </w:pPr>
            <w:r w:rsidRPr="00CE60D4">
              <w:t>EAP message</w:t>
            </w:r>
          </w:p>
          <w:p w14:paraId="3E822376"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21973D8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220782D"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2AF3428" w14:textId="77777777" w:rsidR="006B2D02" w:rsidRPr="005F7EB0" w:rsidRDefault="006B2D02" w:rsidP="00914E0C">
            <w:pPr>
              <w:pStyle w:val="TAC"/>
            </w:pPr>
            <w:r w:rsidRPr="005F7EB0">
              <w:t>6-1502</w:t>
            </w:r>
          </w:p>
        </w:tc>
      </w:tr>
      <w:tr w:rsidR="006B2D02" w:rsidRPr="005F7EB0" w14:paraId="60B2E41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58BED7" w14:textId="77777777" w:rsidR="006B2D02" w:rsidRPr="00CE60D4" w:rsidRDefault="006B2D02" w:rsidP="00914E0C">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179E2728" w14:textId="77777777" w:rsidR="006B2D02" w:rsidRPr="00CE60D4" w:rsidRDefault="006B2D02" w:rsidP="00914E0C">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950F67C" w14:textId="77777777" w:rsidR="006B2D02" w:rsidRDefault="006B2D02" w:rsidP="00914E0C">
            <w:pPr>
              <w:pStyle w:val="TAL"/>
            </w:pPr>
            <w:r>
              <w:t>ABBA</w:t>
            </w:r>
          </w:p>
          <w:p w14:paraId="220CBB6E" w14:textId="77777777" w:rsidR="006B2D02" w:rsidRPr="00CE60D4"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5D7F3045"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6BA194" w14:textId="77777777" w:rsidR="006B2D02" w:rsidRPr="005F7EB0"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32294CB" w14:textId="77777777" w:rsidR="006B2D02" w:rsidRPr="005F7EB0" w:rsidRDefault="006B2D02" w:rsidP="00914E0C">
            <w:pPr>
              <w:pStyle w:val="TAC"/>
            </w:pPr>
            <w:r>
              <w:t>4-n</w:t>
            </w:r>
          </w:p>
        </w:tc>
      </w:tr>
    </w:tbl>
    <w:p w14:paraId="49E651D4" w14:textId="77777777" w:rsidR="006B2D02" w:rsidRDefault="006B2D02" w:rsidP="006B2D02"/>
    <w:p w14:paraId="23DE1752" w14:textId="77777777" w:rsidR="006B2D02" w:rsidRDefault="006B2D02" w:rsidP="006B2D02">
      <w:pPr>
        <w:pStyle w:val="Heading4"/>
        <w:rPr>
          <w:lang w:eastAsia="ko-KR"/>
        </w:rPr>
      </w:pPr>
      <w:bookmarkStart w:id="3777" w:name="_Toc20232891"/>
      <w:bookmarkStart w:id="3778" w:name="_Toc27746995"/>
      <w:bookmarkStart w:id="3779" w:name="_Toc36213179"/>
      <w:bookmarkStart w:id="3780" w:name="_Toc36657356"/>
      <w:bookmarkStart w:id="3781" w:name="_Toc45287021"/>
      <w:bookmarkStart w:id="3782" w:name="_Toc51944011"/>
      <w:bookmarkStart w:id="3783" w:name="_Toc106697474"/>
      <w:r>
        <w:t>8.2.3</w:t>
      </w:r>
      <w:r>
        <w:rPr>
          <w:lang w:eastAsia="ko-KR"/>
        </w:rPr>
        <w:t>.2</w:t>
      </w:r>
      <w:r>
        <w:tab/>
        <w:t>ABBA</w:t>
      </w:r>
      <w:bookmarkEnd w:id="3777"/>
      <w:bookmarkEnd w:id="3778"/>
      <w:bookmarkEnd w:id="3779"/>
      <w:bookmarkEnd w:id="3780"/>
      <w:bookmarkEnd w:id="3781"/>
      <w:bookmarkEnd w:id="3782"/>
      <w:bookmarkEnd w:id="3783"/>
    </w:p>
    <w:p w14:paraId="1A316E72" w14:textId="77777777" w:rsidR="006B2D02" w:rsidRDefault="006B2D02" w:rsidP="006B2D02">
      <w:r>
        <w:t>This IE shall be included if the</w:t>
      </w:r>
      <w:r w:rsidRPr="00DB13F4">
        <w:t xml:space="preserve"> </w:t>
      </w:r>
      <w:r>
        <w:t>message contains an EAP message IE with an EAP-success message.</w:t>
      </w:r>
    </w:p>
    <w:p w14:paraId="7566D417" w14:textId="77777777" w:rsidR="006B2D02" w:rsidRPr="003168A2" w:rsidRDefault="006B2D02" w:rsidP="006B2D02">
      <w:pPr>
        <w:pStyle w:val="Heading3"/>
      </w:pPr>
      <w:bookmarkStart w:id="3784" w:name="_Toc20232892"/>
      <w:bookmarkStart w:id="3785" w:name="_Toc27746996"/>
      <w:bookmarkStart w:id="3786" w:name="_Toc36213180"/>
      <w:bookmarkStart w:id="3787" w:name="_Toc36657357"/>
      <w:bookmarkStart w:id="3788" w:name="_Toc45287022"/>
      <w:bookmarkStart w:id="3789" w:name="_Toc51944012"/>
      <w:bookmarkStart w:id="3790" w:name="_Toc106697475"/>
      <w:r w:rsidRPr="003168A2">
        <w:t>8.</w:t>
      </w:r>
      <w:r>
        <w:t>2</w:t>
      </w:r>
      <w:r w:rsidRPr="003168A2">
        <w:t>.</w:t>
      </w:r>
      <w:r>
        <w:t>4</w:t>
      </w:r>
      <w:r w:rsidRPr="003168A2">
        <w:tab/>
        <w:t>Authentication failure</w:t>
      </w:r>
      <w:bookmarkEnd w:id="3784"/>
      <w:bookmarkEnd w:id="3785"/>
      <w:bookmarkEnd w:id="3786"/>
      <w:bookmarkEnd w:id="3787"/>
      <w:bookmarkEnd w:id="3788"/>
      <w:bookmarkEnd w:id="3789"/>
      <w:bookmarkEnd w:id="3790"/>
      <w:r w:rsidRPr="003168A2">
        <w:t xml:space="preserve"> </w:t>
      </w:r>
    </w:p>
    <w:p w14:paraId="04E37DE8" w14:textId="77777777" w:rsidR="006B2D02" w:rsidRPr="003168A2" w:rsidRDefault="006B2D02" w:rsidP="006B2D02">
      <w:pPr>
        <w:pStyle w:val="Heading4"/>
      </w:pPr>
      <w:bookmarkStart w:id="3791" w:name="_Toc20232893"/>
      <w:bookmarkStart w:id="3792" w:name="_Toc27746997"/>
      <w:bookmarkStart w:id="3793" w:name="_Toc36213181"/>
      <w:bookmarkStart w:id="3794" w:name="_Toc36657358"/>
      <w:bookmarkStart w:id="3795" w:name="_Toc45287023"/>
      <w:bookmarkStart w:id="3796" w:name="_Toc51944013"/>
      <w:bookmarkStart w:id="3797" w:name="_Toc106697476"/>
      <w:r w:rsidRPr="003168A2">
        <w:t>8.</w:t>
      </w:r>
      <w:r>
        <w:t>2</w:t>
      </w:r>
      <w:r w:rsidRPr="003168A2">
        <w:t>.</w:t>
      </w:r>
      <w:r>
        <w:t>4</w:t>
      </w:r>
      <w:r w:rsidRPr="003168A2">
        <w:t>.1</w:t>
      </w:r>
      <w:r w:rsidRPr="003168A2">
        <w:tab/>
        <w:t>Message definition</w:t>
      </w:r>
      <w:bookmarkEnd w:id="3791"/>
      <w:bookmarkEnd w:id="3792"/>
      <w:bookmarkEnd w:id="3793"/>
      <w:bookmarkEnd w:id="3794"/>
      <w:bookmarkEnd w:id="3795"/>
      <w:bookmarkEnd w:id="3796"/>
      <w:bookmarkEnd w:id="3797"/>
    </w:p>
    <w:p w14:paraId="2661D106" w14:textId="77777777" w:rsidR="006B2D02" w:rsidRPr="003168A2" w:rsidRDefault="006B2D02" w:rsidP="006B2D02">
      <w:r w:rsidRPr="003168A2">
        <w:t>Th</w:t>
      </w:r>
      <w:r>
        <w:t>e</w:t>
      </w:r>
      <w:r w:rsidRPr="003168A2">
        <w:t xml:space="preserve"> AUTHENTICATION FAILURE message is sent by the UE to the </w:t>
      </w:r>
      <w:r>
        <w:t>AMF</w:t>
      </w:r>
      <w:r w:rsidRPr="003168A2">
        <w:t xml:space="preserve"> to indicate that authentication of the network has failed. </w:t>
      </w:r>
      <w:r>
        <w:t>See table 8.2.4</w:t>
      </w:r>
      <w:r w:rsidRPr="003168A2">
        <w:t>.</w:t>
      </w:r>
      <w:r>
        <w:t>1.</w:t>
      </w:r>
      <w:r w:rsidRPr="003168A2">
        <w:t>1.</w:t>
      </w:r>
    </w:p>
    <w:p w14:paraId="119C9F4F" w14:textId="77777777" w:rsidR="006B2D02" w:rsidRPr="003168A2" w:rsidRDefault="006B2D02" w:rsidP="006B2D02">
      <w:pPr>
        <w:pStyle w:val="B1"/>
      </w:pPr>
      <w:r w:rsidRPr="003168A2">
        <w:t>Message type:</w:t>
      </w:r>
      <w:r w:rsidRPr="003168A2">
        <w:tab/>
        <w:t>AUTHENTICATION FAILURE</w:t>
      </w:r>
    </w:p>
    <w:p w14:paraId="40986228" w14:textId="77777777" w:rsidR="006B2D02" w:rsidRPr="003168A2" w:rsidRDefault="006B2D02" w:rsidP="006B2D02">
      <w:pPr>
        <w:pStyle w:val="B1"/>
      </w:pPr>
      <w:r w:rsidRPr="003168A2">
        <w:t>Significance:</w:t>
      </w:r>
      <w:r>
        <w:tab/>
      </w:r>
      <w:r w:rsidRPr="003168A2">
        <w:t>dual</w:t>
      </w:r>
    </w:p>
    <w:p w14:paraId="30FA64CF" w14:textId="77777777" w:rsidR="006B2D02" w:rsidRDefault="006B2D02" w:rsidP="006B2D02">
      <w:pPr>
        <w:pStyle w:val="B1"/>
      </w:pPr>
      <w:r w:rsidRPr="003168A2">
        <w:t>Direction:</w:t>
      </w:r>
      <w:r>
        <w:tab/>
      </w:r>
      <w:r w:rsidRPr="003168A2">
        <w:tab/>
        <w:t>UE to network</w:t>
      </w:r>
    </w:p>
    <w:p w14:paraId="10FA2F98"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4</w:t>
      </w:r>
      <w:r w:rsidRPr="00F40A1D">
        <w:rPr>
          <w:lang w:eastAsia="ko-KR"/>
        </w:rPr>
        <w:t>.1</w:t>
      </w:r>
      <w:r>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66560C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009E4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7C3FAC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477A17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7A4CE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E48792"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C319D1D" w14:textId="77777777" w:rsidR="006B2D02" w:rsidRPr="005F7EB0" w:rsidRDefault="006B2D02" w:rsidP="00914E0C">
            <w:pPr>
              <w:pStyle w:val="TAH"/>
            </w:pPr>
            <w:r w:rsidRPr="005F7EB0">
              <w:t>Length</w:t>
            </w:r>
          </w:p>
        </w:tc>
      </w:tr>
      <w:tr w:rsidR="006B2D02" w:rsidRPr="005F7EB0" w14:paraId="456162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3E032A"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0C326E"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6F78D71" w14:textId="77777777" w:rsidR="006B2D02" w:rsidRPr="00CE60D4" w:rsidRDefault="006B2D02" w:rsidP="00914E0C">
            <w:pPr>
              <w:pStyle w:val="TAL"/>
            </w:pPr>
            <w:r w:rsidRPr="00CE60D4">
              <w:t>Extended protocol discriminator</w:t>
            </w:r>
          </w:p>
          <w:p w14:paraId="31F9D59C"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588485E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12E78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483D38" w14:textId="77777777" w:rsidR="006B2D02" w:rsidRPr="005F7EB0" w:rsidRDefault="006B2D02" w:rsidP="00914E0C">
            <w:pPr>
              <w:pStyle w:val="TAC"/>
            </w:pPr>
            <w:r w:rsidRPr="005F7EB0">
              <w:t>1</w:t>
            </w:r>
          </w:p>
        </w:tc>
      </w:tr>
      <w:tr w:rsidR="006B2D02" w:rsidRPr="005F7EB0" w14:paraId="4AA740B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198F3F"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99461F"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A23CBC2" w14:textId="77777777" w:rsidR="006B2D02" w:rsidRPr="00CE60D4" w:rsidRDefault="006B2D02" w:rsidP="00914E0C">
            <w:pPr>
              <w:pStyle w:val="TAL"/>
            </w:pPr>
            <w:r w:rsidRPr="00CE60D4">
              <w:t>Security header type</w:t>
            </w:r>
          </w:p>
          <w:p w14:paraId="5A4CA9AA"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A15D6F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E3C2E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6B7F7B9" w14:textId="77777777" w:rsidR="006B2D02" w:rsidRPr="005F7EB0" w:rsidRDefault="006B2D02" w:rsidP="00914E0C">
            <w:pPr>
              <w:pStyle w:val="TAC"/>
            </w:pPr>
            <w:r w:rsidRPr="005F7EB0">
              <w:t>1/2</w:t>
            </w:r>
          </w:p>
        </w:tc>
      </w:tr>
      <w:tr w:rsidR="006B2D02" w:rsidRPr="005F7EB0" w14:paraId="30B1321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6A4B0E"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CE0FC2"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93F5DBF" w14:textId="77777777" w:rsidR="006B2D02" w:rsidRPr="00CE60D4" w:rsidRDefault="006B2D02" w:rsidP="00914E0C">
            <w:pPr>
              <w:pStyle w:val="TAL"/>
            </w:pPr>
            <w:r w:rsidRPr="00CE60D4">
              <w:t>Spare half octet</w:t>
            </w:r>
          </w:p>
          <w:p w14:paraId="2EFC1AD1"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189D80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D61CBE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BD90C14" w14:textId="77777777" w:rsidR="006B2D02" w:rsidRPr="005F7EB0" w:rsidRDefault="006B2D02" w:rsidP="00914E0C">
            <w:pPr>
              <w:pStyle w:val="TAC"/>
            </w:pPr>
            <w:r>
              <w:rPr>
                <w:rFonts w:eastAsia="Malgun Gothic"/>
              </w:rPr>
              <w:t>1/2</w:t>
            </w:r>
          </w:p>
        </w:tc>
      </w:tr>
      <w:tr w:rsidR="006B2D02" w:rsidRPr="005F7EB0" w14:paraId="7F2B0A7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C23A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50A272" w14:textId="77777777" w:rsidR="006B2D02" w:rsidRPr="00CE60D4" w:rsidRDefault="006B2D02" w:rsidP="00914E0C">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74D504" w14:textId="77777777" w:rsidR="006B2D02" w:rsidRPr="00CE60D4" w:rsidRDefault="006B2D02" w:rsidP="00914E0C">
            <w:pPr>
              <w:pStyle w:val="TAL"/>
            </w:pPr>
            <w:r w:rsidRPr="00CE60D4">
              <w:t>Message type</w:t>
            </w:r>
          </w:p>
          <w:p w14:paraId="5D1CDFFB"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7C97EB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1021B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E9D8B3" w14:textId="77777777" w:rsidR="006B2D02" w:rsidRPr="005F7EB0" w:rsidRDefault="006B2D02" w:rsidP="00914E0C">
            <w:pPr>
              <w:pStyle w:val="TAC"/>
            </w:pPr>
            <w:r w:rsidRPr="005F7EB0">
              <w:t>1</w:t>
            </w:r>
          </w:p>
        </w:tc>
      </w:tr>
      <w:tr w:rsidR="006B2D02" w:rsidRPr="005F7EB0" w14:paraId="78E3CB8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3E57D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BCCBD1" w14:textId="77777777" w:rsidR="006B2D02" w:rsidRPr="00CE60D4" w:rsidRDefault="006B2D02" w:rsidP="00914E0C">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48E3DC4E" w14:textId="77777777" w:rsidR="006B2D02" w:rsidRPr="00CE60D4" w:rsidRDefault="006B2D02" w:rsidP="00914E0C">
            <w:pPr>
              <w:pStyle w:val="TAL"/>
            </w:pPr>
            <w:r w:rsidRPr="00CE60D4">
              <w:t>5GMM cause</w:t>
            </w:r>
          </w:p>
          <w:p w14:paraId="68876BD5" w14:textId="77777777" w:rsidR="006B2D02" w:rsidRPr="00CE60D4" w:rsidRDefault="006B2D02" w:rsidP="00914E0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tcPr>
          <w:p w14:paraId="2E40BFD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50D7A4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119767F" w14:textId="77777777" w:rsidR="006B2D02" w:rsidRPr="005F7EB0" w:rsidRDefault="006B2D02" w:rsidP="00914E0C">
            <w:pPr>
              <w:pStyle w:val="TAC"/>
            </w:pPr>
            <w:r w:rsidRPr="005F7EB0">
              <w:t>1</w:t>
            </w:r>
          </w:p>
        </w:tc>
      </w:tr>
      <w:tr w:rsidR="006B2D02" w:rsidRPr="005F7EB0" w14:paraId="147E6A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0357A6" w14:textId="77777777" w:rsidR="006B2D02" w:rsidRPr="00CE60D4" w:rsidRDefault="006B2D02" w:rsidP="00914E0C">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59466D45" w14:textId="77777777" w:rsidR="006B2D02" w:rsidRPr="00CE60D4" w:rsidRDefault="006B2D02" w:rsidP="00914E0C">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7DDAD478" w14:textId="77777777" w:rsidR="006B2D02" w:rsidRPr="00CE60D4" w:rsidRDefault="006B2D02" w:rsidP="00914E0C">
            <w:pPr>
              <w:pStyle w:val="TAL"/>
            </w:pPr>
            <w:r w:rsidRPr="00CE60D4">
              <w:t>Authentication failure parameter</w:t>
            </w:r>
          </w:p>
          <w:p w14:paraId="4F15E8B8" w14:textId="77777777" w:rsidR="006B2D02" w:rsidRPr="00CE60D4" w:rsidRDefault="006B2D02" w:rsidP="00914E0C">
            <w:pPr>
              <w:pStyle w:val="TAL"/>
            </w:pPr>
            <w:r w:rsidRPr="00CE60D4">
              <w:t>9.11.3.1</w:t>
            </w:r>
            <w:r>
              <w:t>4</w:t>
            </w:r>
          </w:p>
        </w:tc>
        <w:tc>
          <w:tcPr>
            <w:tcW w:w="1134" w:type="dxa"/>
            <w:tcBorders>
              <w:top w:val="single" w:sz="6" w:space="0" w:color="000000"/>
              <w:left w:val="single" w:sz="6" w:space="0" w:color="000000"/>
              <w:bottom w:val="single" w:sz="6" w:space="0" w:color="000000"/>
              <w:right w:val="single" w:sz="6" w:space="0" w:color="000000"/>
            </w:tcBorders>
          </w:tcPr>
          <w:p w14:paraId="168DAEB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37997"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D0C8605" w14:textId="77777777" w:rsidR="006B2D02" w:rsidRPr="005F7EB0" w:rsidRDefault="006B2D02" w:rsidP="00914E0C">
            <w:pPr>
              <w:pStyle w:val="TAC"/>
            </w:pPr>
            <w:r w:rsidRPr="005F7EB0">
              <w:t>16</w:t>
            </w:r>
          </w:p>
        </w:tc>
      </w:tr>
    </w:tbl>
    <w:p w14:paraId="50D3ED0C" w14:textId="77777777" w:rsidR="006B2D02" w:rsidRDefault="006B2D02" w:rsidP="006B2D02"/>
    <w:p w14:paraId="6D39D680" w14:textId="77777777" w:rsidR="006B2D02" w:rsidRDefault="006B2D02" w:rsidP="006B2D02">
      <w:pPr>
        <w:pStyle w:val="Heading4"/>
      </w:pPr>
      <w:bookmarkStart w:id="3798" w:name="_Toc20232894"/>
      <w:bookmarkStart w:id="3799" w:name="_Toc27746998"/>
      <w:bookmarkStart w:id="3800" w:name="_Toc36213182"/>
      <w:bookmarkStart w:id="3801" w:name="_Toc36657359"/>
      <w:bookmarkStart w:id="3802" w:name="_Toc45287024"/>
      <w:bookmarkStart w:id="3803" w:name="_Toc51944014"/>
      <w:bookmarkStart w:id="3804" w:name="_Toc106697477"/>
      <w:r w:rsidRPr="003168A2">
        <w:t>8.</w:t>
      </w:r>
      <w:r>
        <w:t>2</w:t>
      </w:r>
      <w:r w:rsidRPr="003168A2">
        <w:t>.</w:t>
      </w:r>
      <w:r>
        <w:t>4</w:t>
      </w:r>
      <w:r w:rsidRPr="003168A2">
        <w:t>.</w:t>
      </w:r>
      <w:r>
        <w:t>2</w:t>
      </w:r>
      <w:r w:rsidRPr="003168A2">
        <w:tab/>
      </w:r>
      <w:r w:rsidRPr="00E64B62">
        <w:t>Authentication failure parameter</w:t>
      </w:r>
      <w:bookmarkEnd w:id="3798"/>
      <w:bookmarkEnd w:id="3799"/>
      <w:bookmarkEnd w:id="3800"/>
      <w:bookmarkEnd w:id="3801"/>
      <w:bookmarkEnd w:id="3802"/>
      <w:bookmarkEnd w:id="3803"/>
      <w:bookmarkEnd w:id="3804"/>
    </w:p>
    <w:p w14:paraId="5EE6D0FA" w14:textId="77777777" w:rsidR="006B2D02" w:rsidRPr="00E64B62" w:rsidRDefault="006B2D02" w:rsidP="006B2D02">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4</w:t>
      </w:r>
      <w:r w:rsidRPr="00E64B62">
        <w:t>]).</w:t>
      </w:r>
    </w:p>
    <w:p w14:paraId="57EBF6FD" w14:textId="77777777" w:rsidR="006B2D02" w:rsidRPr="003168A2" w:rsidRDefault="006B2D02" w:rsidP="006B2D02">
      <w:pPr>
        <w:pStyle w:val="Heading3"/>
      </w:pPr>
      <w:bookmarkStart w:id="3805" w:name="_Toc20232895"/>
      <w:bookmarkStart w:id="3806" w:name="_Toc27746999"/>
      <w:bookmarkStart w:id="3807" w:name="_Toc36213183"/>
      <w:bookmarkStart w:id="3808" w:name="_Toc36657360"/>
      <w:bookmarkStart w:id="3809" w:name="_Toc45287025"/>
      <w:bookmarkStart w:id="3810" w:name="_Toc51944015"/>
      <w:bookmarkStart w:id="3811" w:name="_Toc106697478"/>
      <w:r w:rsidRPr="003168A2">
        <w:t>8.</w:t>
      </w:r>
      <w:r>
        <w:t>2</w:t>
      </w:r>
      <w:r w:rsidRPr="003168A2">
        <w:t>.</w:t>
      </w:r>
      <w:r>
        <w:t>5</w:t>
      </w:r>
      <w:r w:rsidRPr="003168A2">
        <w:tab/>
        <w:t>Authentication reject</w:t>
      </w:r>
      <w:bookmarkEnd w:id="3805"/>
      <w:bookmarkEnd w:id="3806"/>
      <w:bookmarkEnd w:id="3807"/>
      <w:bookmarkEnd w:id="3808"/>
      <w:bookmarkEnd w:id="3809"/>
      <w:bookmarkEnd w:id="3810"/>
      <w:bookmarkEnd w:id="3811"/>
    </w:p>
    <w:p w14:paraId="126F1E88" w14:textId="77777777" w:rsidR="006B2D02" w:rsidRPr="003168A2" w:rsidRDefault="006B2D02" w:rsidP="006B2D02">
      <w:pPr>
        <w:pStyle w:val="Heading4"/>
      </w:pPr>
      <w:bookmarkStart w:id="3812" w:name="_Toc20232896"/>
      <w:bookmarkStart w:id="3813" w:name="_Toc27747000"/>
      <w:bookmarkStart w:id="3814" w:name="_Toc36213184"/>
      <w:bookmarkStart w:id="3815" w:name="_Toc36657361"/>
      <w:bookmarkStart w:id="3816" w:name="_Toc45287026"/>
      <w:bookmarkStart w:id="3817" w:name="_Toc51944016"/>
      <w:bookmarkStart w:id="3818" w:name="_Toc106697479"/>
      <w:r w:rsidRPr="003168A2">
        <w:t>8.</w:t>
      </w:r>
      <w:r>
        <w:t>2</w:t>
      </w:r>
      <w:r w:rsidRPr="003168A2">
        <w:t>.</w:t>
      </w:r>
      <w:r>
        <w:t>5</w:t>
      </w:r>
      <w:r w:rsidRPr="003168A2">
        <w:t>.1</w:t>
      </w:r>
      <w:r w:rsidRPr="003168A2">
        <w:tab/>
        <w:t>Message definition</w:t>
      </w:r>
      <w:bookmarkEnd w:id="3812"/>
      <w:bookmarkEnd w:id="3813"/>
      <w:bookmarkEnd w:id="3814"/>
      <w:bookmarkEnd w:id="3815"/>
      <w:bookmarkEnd w:id="3816"/>
      <w:bookmarkEnd w:id="3817"/>
      <w:bookmarkEnd w:id="3818"/>
    </w:p>
    <w:p w14:paraId="4BF2F9FC" w14:textId="77777777" w:rsidR="006B2D02" w:rsidRPr="003168A2" w:rsidRDefault="006B2D02" w:rsidP="006B2D02">
      <w:r w:rsidRPr="003168A2">
        <w:t>Th</w:t>
      </w:r>
      <w:r>
        <w:t>e</w:t>
      </w:r>
      <w:r w:rsidRPr="003168A2">
        <w:t xml:space="preserve"> AUTHENTICATION REJECT message is sent by the </w:t>
      </w:r>
      <w:r>
        <w:t>AMF</w:t>
      </w:r>
      <w:r w:rsidRPr="003168A2">
        <w:t xml:space="preserve"> to the UE to indicate that the authentication procedure has failed and that the UE shall abort all activities. See table 8.</w:t>
      </w:r>
      <w:r>
        <w:t>2</w:t>
      </w:r>
      <w:r w:rsidRPr="003168A2">
        <w:t>.</w:t>
      </w:r>
      <w:r>
        <w:t>5</w:t>
      </w:r>
      <w:r w:rsidRPr="003168A2">
        <w:t>.1</w:t>
      </w:r>
      <w:r>
        <w:t>.1</w:t>
      </w:r>
      <w:r w:rsidRPr="003168A2">
        <w:t>.</w:t>
      </w:r>
    </w:p>
    <w:p w14:paraId="436D0353" w14:textId="77777777" w:rsidR="006B2D02" w:rsidRPr="003168A2" w:rsidRDefault="006B2D02" w:rsidP="006B2D02">
      <w:pPr>
        <w:pStyle w:val="B1"/>
      </w:pPr>
      <w:r w:rsidRPr="003168A2">
        <w:t>Message type:</w:t>
      </w:r>
      <w:r w:rsidRPr="003168A2">
        <w:tab/>
        <w:t>AUTHENTICATION REJECT</w:t>
      </w:r>
    </w:p>
    <w:p w14:paraId="48256BA2" w14:textId="77777777" w:rsidR="006B2D02" w:rsidRPr="003168A2" w:rsidRDefault="006B2D02" w:rsidP="006B2D02">
      <w:pPr>
        <w:pStyle w:val="B1"/>
      </w:pPr>
      <w:r w:rsidRPr="003168A2">
        <w:t>Significance:</w:t>
      </w:r>
      <w:r>
        <w:tab/>
      </w:r>
      <w:r w:rsidRPr="003168A2">
        <w:t>dual</w:t>
      </w:r>
    </w:p>
    <w:p w14:paraId="5E9EEF94" w14:textId="77777777" w:rsidR="006B2D02" w:rsidRDefault="006B2D02" w:rsidP="006B2D02">
      <w:pPr>
        <w:pStyle w:val="B1"/>
      </w:pPr>
      <w:r w:rsidRPr="003168A2">
        <w:t>Direction:</w:t>
      </w:r>
      <w:r>
        <w:tab/>
      </w:r>
      <w:r w:rsidRPr="003168A2">
        <w:tab/>
        <w:t>network to UE</w:t>
      </w:r>
    </w:p>
    <w:p w14:paraId="1259F6C8"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5</w:t>
      </w:r>
      <w:r w:rsidRPr="00F40A1D">
        <w:rPr>
          <w:lang w:eastAsia="ko-KR"/>
        </w:rPr>
        <w:t>.1</w:t>
      </w:r>
      <w:r>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54AEC3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5D0D5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CD6267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8E64D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7C076F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A16F5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388B75" w14:textId="77777777" w:rsidR="006B2D02" w:rsidRPr="005F7EB0" w:rsidRDefault="006B2D02" w:rsidP="00914E0C">
            <w:pPr>
              <w:pStyle w:val="TAH"/>
            </w:pPr>
            <w:r w:rsidRPr="005F7EB0">
              <w:t>Length</w:t>
            </w:r>
          </w:p>
        </w:tc>
      </w:tr>
      <w:tr w:rsidR="006B2D02" w:rsidRPr="005F7EB0" w14:paraId="2792857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48BE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876D31"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A74AF97" w14:textId="77777777" w:rsidR="006B2D02" w:rsidRPr="00CE60D4" w:rsidRDefault="006B2D02" w:rsidP="00914E0C">
            <w:pPr>
              <w:pStyle w:val="TAL"/>
            </w:pPr>
            <w:r w:rsidRPr="00CE60D4">
              <w:t>Extended protocol discriminator</w:t>
            </w:r>
          </w:p>
          <w:p w14:paraId="498115F0"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783369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754379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E60675" w14:textId="77777777" w:rsidR="006B2D02" w:rsidRPr="005F7EB0" w:rsidRDefault="006B2D02" w:rsidP="00914E0C">
            <w:pPr>
              <w:pStyle w:val="TAC"/>
            </w:pPr>
            <w:r w:rsidRPr="005F7EB0">
              <w:t>1</w:t>
            </w:r>
          </w:p>
        </w:tc>
      </w:tr>
      <w:tr w:rsidR="006B2D02" w:rsidRPr="005F7EB0" w14:paraId="04FBA31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178465"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EDFD3"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71D5FEB" w14:textId="77777777" w:rsidR="006B2D02" w:rsidRPr="00CE60D4" w:rsidRDefault="006B2D02" w:rsidP="00914E0C">
            <w:pPr>
              <w:pStyle w:val="TAL"/>
            </w:pPr>
            <w:r w:rsidRPr="00CE60D4">
              <w:t>Security header type</w:t>
            </w:r>
          </w:p>
          <w:p w14:paraId="1CF5920A"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13F0510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61CA7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A03AC7" w14:textId="77777777" w:rsidR="006B2D02" w:rsidRPr="005F7EB0" w:rsidRDefault="006B2D02" w:rsidP="00914E0C">
            <w:pPr>
              <w:pStyle w:val="TAC"/>
            </w:pPr>
            <w:r w:rsidRPr="005F7EB0">
              <w:t>1/2</w:t>
            </w:r>
          </w:p>
        </w:tc>
      </w:tr>
      <w:tr w:rsidR="006B2D02" w:rsidRPr="005F7EB0" w14:paraId="559BFAC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C3EB6"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E9D0B"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30B6911" w14:textId="77777777" w:rsidR="006B2D02" w:rsidRPr="00CE60D4" w:rsidRDefault="006B2D02" w:rsidP="00914E0C">
            <w:pPr>
              <w:pStyle w:val="TAL"/>
            </w:pPr>
            <w:r w:rsidRPr="00CE60D4">
              <w:t>Spare half octet</w:t>
            </w:r>
          </w:p>
          <w:p w14:paraId="27CA8240"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1EF3994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4B41D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86AF5" w14:textId="77777777" w:rsidR="006B2D02" w:rsidRPr="005F7EB0" w:rsidRDefault="006B2D02" w:rsidP="00914E0C">
            <w:pPr>
              <w:pStyle w:val="TAC"/>
            </w:pPr>
            <w:r>
              <w:rPr>
                <w:rFonts w:eastAsia="Malgun Gothic"/>
              </w:rPr>
              <w:t>1/2</w:t>
            </w:r>
          </w:p>
        </w:tc>
      </w:tr>
      <w:tr w:rsidR="006B2D02" w:rsidRPr="005F7EB0" w14:paraId="2181188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F11AA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9881DC" w14:textId="77777777" w:rsidR="006B2D02" w:rsidRPr="00CE60D4" w:rsidRDefault="006B2D02" w:rsidP="00914E0C">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4BAC52A" w14:textId="77777777" w:rsidR="006B2D02" w:rsidRPr="00CE60D4" w:rsidRDefault="006B2D02" w:rsidP="00914E0C">
            <w:pPr>
              <w:pStyle w:val="TAL"/>
            </w:pPr>
            <w:r w:rsidRPr="00CE60D4">
              <w:t>Message type</w:t>
            </w:r>
          </w:p>
          <w:p w14:paraId="7C2AB9D7"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E28684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35AA0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8C8FC3B" w14:textId="77777777" w:rsidR="006B2D02" w:rsidRPr="005F7EB0" w:rsidRDefault="006B2D02" w:rsidP="00914E0C">
            <w:pPr>
              <w:pStyle w:val="TAC"/>
            </w:pPr>
            <w:r w:rsidRPr="005F7EB0">
              <w:t>1</w:t>
            </w:r>
          </w:p>
        </w:tc>
      </w:tr>
      <w:tr w:rsidR="006B2D02" w:rsidRPr="005F7EB0" w14:paraId="008A67E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97F778"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0FDA86A"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6E329AAF" w14:textId="77777777" w:rsidR="006B2D02" w:rsidRPr="00CE60D4" w:rsidRDefault="006B2D02" w:rsidP="00914E0C">
            <w:pPr>
              <w:pStyle w:val="TAL"/>
            </w:pPr>
            <w:r w:rsidRPr="00CE60D4">
              <w:t>EAP message</w:t>
            </w:r>
          </w:p>
          <w:p w14:paraId="266523E9"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11F70B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332857"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B9F7CFB" w14:textId="77777777" w:rsidR="006B2D02" w:rsidRPr="005F7EB0" w:rsidRDefault="006B2D02" w:rsidP="00914E0C">
            <w:pPr>
              <w:pStyle w:val="TAC"/>
            </w:pPr>
            <w:r w:rsidRPr="005F7EB0">
              <w:t>7-1503</w:t>
            </w:r>
          </w:p>
        </w:tc>
      </w:tr>
    </w:tbl>
    <w:p w14:paraId="58C0BDAB" w14:textId="77777777" w:rsidR="006B2D02" w:rsidRDefault="006B2D02" w:rsidP="006B2D02"/>
    <w:p w14:paraId="75391E2A" w14:textId="77777777" w:rsidR="006B2D02" w:rsidRPr="00D56D09" w:rsidRDefault="006B2D02" w:rsidP="006B2D02">
      <w:pPr>
        <w:pStyle w:val="Heading4"/>
        <w:rPr>
          <w:lang w:eastAsia="ko-KR"/>
        </w:rPr>
      </w:pPr>
      <w:bookmarkStart w:id="3819" w:name="_Toc20232897"/>
      <w:bookmarkStart w:id="3820" w:name="_Toc27747001"/>
      <w:bookmarkStart w:id="3821" w:name="_Toc36213185"/>
      <w:bookmarkStart w:id="3822" w:name="_Toc36657362"/>
      <w:bookmarkStart w:id="3823" w:name="_Toc45287027"/>
      <w:bookmarkStart w:id="3824" w:name="_Toc51944017"/>
      <w:bookmarkStart w:id="3825" w:name="_Toc106697480"/>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3819"/>
      <w:bookmarkEnd w:id="3820"/>
      <w:bookmarkEnd w:id="3821"/>
      <w:bookmarkEnd w:id="3822"/>
      <w:bookmarkEnd w:id="3823"/>
      <w:bookmarkEnd w:id="3824"/>
      <w:bookmarkEnd w:id="3825"/>
    </w:p>
    <w:p w14:paraId="2B471CC8" w14:textId="77777777" w:rsidR="006B2D02" w:rsidRPr="00D56D09" w:rsidRDefault="006B2D02" w:rsidP="006B2D02">
      <w:r w:rsidRPr="00D56D09">
        <w:t xml:space="preserve">EAP message IE is included if the </w:t>
      </w:r>
      <w:r w:rsidRPr="003168A2">
        <w:t xml:space="preserve">AUTHENTICATION </w:t>
      </w:r>
      <w:r w:rsidRPr="00D56D09">
        <w:t>REJECT message is used to convey EAP-failure message.</w:t>
      </w:r>
    </w:p>
    <w:p w14:paraId="6227F14E" w14:textId="77777777" w:rsidR="006B2D02" w:rsidRPr="00440029" w:rsidRDefault="006B2D02" w:rsidP="006B2D02">
      <w:pPr>
        <w:pStyle w:val="Heading3"/>
      </w:pPr>
      <w:bookmarkStart w:id="3826" w:name="_Toc20232898"/>
      <w:bookmarkStart w:id="3827" w:name="_Toc27747002"/>
      <w:bookmarkStart w:id="3828" w:name="_Toc36213186"/>
      <w:bookmarkStart w:id="3829" w:name="_Toc36657363"/>
      <w:bookmarkStart w:id="3830" w:name="_Toc45287028"/>
      <w:bookmarkStart w:id="3831" w:name="_Toc51944018"/>
      <w:bookmarkStart w:id="3832" w:name="_Toc106697481"/>
      <w:r>
        <w:t>8.2</w:t>
      </w:r>
      <w:r w:rsidRPr="00440029">
        <w:t>.</w:t>
      </w:r>
      <w:r>
        <w:t>6</w:t>
      </w:r>
      <w:r w:rsidRPr="00440029">
        <w:tab/>
      </w:r>
      <w:r>
        <w:t>Registration request</w:t>
      </w:r>
      <w:bookmarkEnd w:id="3826"/>
      <w:bookmarkEnd w:id="3827"/>
      <w:bookmarkEnd w:id="3828"/>
      <w:bookmarkEnd w:id="3829"/>
      <w:bookmarkEnd w:id="3830"/>
      <w:bookmarkEnd w:id="3831"/>
      <w:bookmarkEnd w:id="3832"/>
    </w:p>
    <w:p w14:paraId="31613692" w14:textId="77777777" w:rsidR="006B2D02" w:rsidRPr="00440029" w:rsidRDefault="006B2D02" w:rsidP="006B2D02">
      <w:pPr>
        <w:pStyle w:val="Heading4"/>
        <w:rPr>
          <w:lang w:eastAsia="ko-KR"/>
        </w:rPr>
      </w:pPr>
      <w:bookmarkStart w:id="3833" w:name="_Toc20232899"/>
      <w:bookmarkStart w:id="3834" w:name="_Toc27747003"/>
      <w:bookmarkStart w:id="3835" w:name="_Toc36213187"/>
      <w:bookmarkStart w:id="3836" w:name="_Toc36657364"/>
      <w:bookmarkStart w:id="3837" w:name="_Toc45287029"/>
      <w:bookmarkStart w:id="3838" w:name="_Toc51944019"/>
      <w:bookmarkStart w:id="3839" w:name="_Toc106697482"/>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833"/>
      <w:bookmarkEnd w:id="3834"/>
      <w:bookmarkEnd w:id="3835"/>
      <w:bookmarkEnd w:id="3836"/>
      <w:bookmarkEnd w:id="3837"/>
      <w:bookmarkEnd w:id="3838"/>
      <w:bookmarkEnd w:id="3839"/>
    </w:p>
    <w:p w14:paraId="797754D4" w14:textId="77777777" w:rsidR="006B2D02" w:rsidRPr="00440029" w:rsidRDefault="006B2D02" w:rsidP="006B2D02">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71FE4864" w14:textId="77777777" w:rsidR="006B2D02" w:rsidRPr="00440029" w:rsidRDefault="006B2D02" w:rsidP="006B2D02">
      <w:pPr>
        <w:pStyle w:val="B1"/>
      </w:pPr>
      <w:r w:rsidRPr="00440029">
        <w:t>Message type:</w:t>
      </w:r>
      <w:r w:rsidRPr="00440029">
        <w:tab/>
      </w:r>
      <w:r>
        <w:t xml:space="preserve">REGISTRATION </w:t>
      </w:r>
      <w:r w:rsidRPr="003168A2">
        <w:t>REQUEST</w:t>
      </w:r>
    </w:p>
    <w:p w14:paraId="432C1C70" w14:textId="77777777" w:rsidR="006B2D02" w:rsidRPr="00440029" w:rsidRDefault="006B2D02" w:rsidP="006B2D02">
      <w:pPr>
        <w:pStyle w:val="B1"/>
      </w:pPr>
      <w:r w:rsidRPr="00440029">
        <w:t>Significance:</w:t>
      </w:r>
      <w:r>
        <w:tab/>
      </w:r>
      <w:r w:rsidRPr="00440029">
        <w:t>dual</w:t>
      </w:r>
    </w:p>
    <w:p w14:paraId="0E4BD520" w14:textId="77777777" w:rsidR="006B2D02" w:rsidRPr="00440029" w:rsidRDefault="006B2D02" w:rsidP="006B2D02">
      <w:pPr>
        <w:pStyle w:val="B1"/>
      </w:pPr>
      <w:r w:rsidRPr="00440029">
        <w:t>Direction:</w:t>
      </w:r>
      <w:r>
        <w:tab/>
      </w:r>
      <w:r w:rsidRPr="00440029">
        <w:tab/>
        <w:t>UE to network</w:t>
      </w:r>
    </w:p>
    <w:p w14:paraId="0E3BD756" w14:textId="77777777" w:rsidR="006B2D02" w:rsidRDefault="006B2D02" w:rsidP="006B2D02">
      <w:pPr>
        <w:pStyle w:val="TH"/>
      </w:pPr>
      <w:r>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6B2D02" w:rsidRPr="005F7EB0" w14:paraId="67D78D8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8C0C640" w14:textId="77777777" w:rsidR="006B2D02" w:rsidRPr="005F7EB0" w:rsidRDefault="006B2D02" w:rsidP="00914E0C">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6824E16" w14:textId="77777777" w:rsidR="006B2D02" w:rsidRPr="005F7EB0" w:rsidRDefault="006B2D02" w:rsidP="00914E0C">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FFA4462"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F1E4BC0"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4CF105" w14:textId="77777777" w:rsidR="006B2D02" w:rsidRPr="005F7EB0" w:rsidRDefault="006B2D02" w:rsidP="00914E0C">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AC738B7" w14:textId="77777777" w:rsidR="006B2D02" w:rsidRPr="005F7EB0" w:rsidRDefault="006B2D02" w:rsidP="00914E0C">
            <w:pPr>
              <w:pStyle w:val="TAH"/>
            </w:pPr>
            <w:r w:rsidRPr="005F7EB0">
              <w:t>Length</w:t>
            </w:r>
          </w:p>
        </w:tc>
      </w:tr>
      <w:tr w:rsidR="006B2D02" w:rsidRPr="005F7EB0" w14:paraId="2E0326E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5D9E6E"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993BDBF" w14:textId="77777777" w:rsidR="006B2D02" w:rsidRPr="005F7EB0" w:rsidRDefault="006B2D02" w:rsidP="00914E0C">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3E335C8" w14:textId="77777777" w:rsidR="006B2D02" w:rsidRPr="005F7EB0" w:rsidRDefault="006B2D02" w:rsidP="00914E0C">
            <w:pPr>
              <w:pStyle w:val="TAL"/>
            </w:pPr>
            <w:r w:rsidRPr="005F7EB0">
              <w:t>Extended Protocol discriminator</w:t>
            </w:r>
          </w:p>
          <w:p w14:paraId="7E931AFC" w14:textId="77777777" w:rsidR="006B2D02" w:rsidRPr="005F7EB0" w:rsidRDefault="006B2D02" w:rsidP="00914E0C">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7F33E0"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F5FBCE"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5C9E92D" w14:textId="77777777" w:rsidR="006B2D02" w:rsidRPr="005F7EB0" w:rsidRDefault="006B2D02" w:rsidP="00914E0C">
            <w:pPr>
              <w:pStyle w:val="TAC"/>
            </w:pPr>
            <w:r w:rsidRPr="005F7EB0">
              <w:t>1</w:t>
            </w:r>
          </w:p>
        </w:tc>
      </w:tr>
      <w:tr w:rsidR="006B2D02" w:rsidRPr="005F7EB0" w14:paraId="602253E8"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F97285"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1AB2E0A" w14:textId="77777777" w:rsidR="006B2D02" w:rsidRPr="005F7EB0" w:rsidRDefault="006B2D02" w:rsidP="00914E0C">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11E151" w14:textId="77777777" w:rsidR="006B2D02" w:rsidRPr="005F7EB0" w:rsidRDefault="006B2D02" w:rsidP="00914E0C">
            <w:pPr>
              <w:pStyle w:val="TAL"/>
            </w:pPr>
            <w:r w:rsidRPr="005F7EB0">
              <w:t>Security header type</w:t>
            </w:r>
          </w:p>
          <w:p w14:paraId="0BFDB64D" w14:textId="77777777" w:rsidR="006B2D02" w:rsidRPr="005F7EB0" w:rsidRDefault="006B2D02" w:rsidP="00914E0C">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F47523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2A8C5C"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57609E" w14:textId="77777777" w:rsidR="006B2D02" w:rsidRPr="005F7EB0" w:rsidRDefault="006B2D02" w:rsidP="00914E0C">
            <w:pPr>
              <w:pStyle w:val="TAC"/>
            </w:pPr>
            <w:r w:rsidRPr="005F7EB0">
              <w:t>1/2</w:t>
            </w:r>
          </w:p>
        </w:tc>
      </w:tr>
      <w:tr w:rsidR="006B2D02" w:rsidRPr="005F7EB0" w14:paraId="245E91F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F9C233"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9BECFA" w14:textId="77777777" w:rsidR="006B2D02" w:rsidRPr="005F7EB0" w:rsidRDefault="006B2D02" w:rsidP="00914E0C">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37DF137B" w14:textId="77777777" w:rsidR="006B2D02" w:rsidRPr="005F7EB0" w:rsidRDefault="006B2D02" w:rsidP="00914E0C">
            <w:pPr>
              <w:pStyle w:val="TAL"/>
            </w:pPr>
            <w:r w:rsidRPr="005F7EB0">
              <w:t>Spare half octet</w:t>
            </w:r>
          </w:p>
          <w:p w14:paraId="03FB154D" w14:textId="77777777" w:rsidR="006B2D02" w:rsidRPr="005F7EB0" w:rsidRDefault="006B2D02" w:rsidP="00914E0C">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526CE69D"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6D8055B"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8523240" w14:textId="77777777" w:rsidR="006B2D02" w:rsidRPr="005F7EB0" w:rsidRDefault="006B2D02" w:rsidP="00914E0C">
            <w:pPr>
              <w:pStyle w:val="TAC"/>
            </w:pPr>
            <w:r w:rsidRPr="005F7EB0">
              <w:t>1/2</w:t>
            </w:r>
          </w:p>
        </w:tc>
      </w:tr>
      <w:tr w:rsidR="006B2D02" w:rsidRPr="005F7EB0" w14:paraId="381F328E"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11E2CE"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836D645" w14:textId="77777777" w:rsidR="006B2D02" w:rsidRPr="005F7EB0" w:rsidRDefault="006B2D02" w:rsidP="00914E0C">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AC70250" w14:textId="77777777" w:rsidR="006B2D02" w:rsidRPr="005F7EB0" w:rsidRDefault="006B2D02" w:rsidP="00914E0C">
            <w:pPr>
              <w:pStyle w:val="TAL"/>
            </w:pPr>
            <w:r w:rsidRPr="005F7EB0">
              <w:t>Message type</w:t>
            </w:r>
          </w:p>
          <w:p w14:paraId="4FB08A75" w14:textId="77777777" w:rsidR="006B2D02" w:rsidRPr="005F7EB0" w:rsidRDefault="006B2D02" w:rsidP="00914E0C">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2BC8AB6"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224AA6"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9696AC" w14:textId="77777777" w:rsidR="006B2D02" w:rsidRPr="005F7EB0" w:rsidRDefault="006B2D02" w:rsidP="00914E0C">
            <w:pPr>
              <w:pStyle w:val="TAC"/>
            </w:pPr>
            <w:r w:rsidRPr="005F7EB0">
              <w:t>1</w:t>
            </w:r>
          </w:p>
        </w:tc>
      </w:tr>
      <w:tr w:rsidR="006B2D02" w:rsidRPr="005F7EB0" w14:paraId="16B8C05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E344FC"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CDA3164" w14:textId="77777777" w:rsidR="006B2D02" w:rsidRPr="00CE60D4" w:rsidRDefault="006B2D02" w:rsidP="00914E0C">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9A5ABDD" w14:textId="77777777" w:rsidR="006B2D02" w:rsidRPr="00CE60D4" w:rsidRDefault="006B2D02" w:rsidP="00914E0C">
            <w:pPr>
              <w:pStyle w:val="TAL"/>
            </w:pPr>
            <w:r w:rsidRPr="00CE60D4">
              <w:t>5GS registration type</w:t>
            </w:r>
          </w:p>
          <w:p w14:paraId="33BEEB5E" w14:textId="77777777" w:rsidR="006B2D02" w:rsidRPr="00CE60D4" w:rsidRDefault="006B2D02" w:rsidP="00914E0C">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E5843D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EC4DA"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42B8D0" w14:textId="77777777" w:rsidR="006B2D02" w:rsidRPr="005F7EB0" w:rsidRDefault="006B2D02" w:rsidP="00914E0C">
            <w:pPr>
              <w:pStyle w:val="TAC"/>
            </w:pPr>
            <w:r>
              <w:t>1/</w:t>
            </w:r>
            <w:r w:rsidRPr="005F7EB0">
              <w:t>2</w:t>
            </w:r>
          </w:p>
        </w:tc>
      </w:tr>
      <w:tr w:rsidR="006B2D02" w:rsidRPr="005F7EB0" w14:paraId="381FA0A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B73C45"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8FF02B" w14:textId="77777777" w:rsidR="006B2D02" w:rsidRPr="00CE60D4" w:rsidRDefault="006B2D02" w:rsidP="00914E0C">
            <w:pPr>
              <w:pStyle w:val="TAL"/>
            </w:pPr>
            <w:r w:rsidRPr="00CE60D4">
              <w:t>ngKSI</w:t>
            </w:r>
          </w:p>
        </w:tc>
        <w:tc>
          <w:tcPr>
            <w:tcW w:w="3119" w:type="dxa"/>
            <w:gridSpan w:val="2"/>
            <w:tcBorders>
              <w:top w:val="single" w:sz="6" w:space="0" w:color="000000"/>
              <w:left w:val="single" w:sz="6" w:space="0" w:color="000000"/>
              <w:bottom w:val="single" w:sz="6" w:space="0" w:color="000000"/>
              <w:right w:val="single" w:sz="6" w:space="0" w:color="000000"/>
            </w:tcBorders>
          </w:tcPr>
          <w:p w14:paraId="04FD77F1" w14:textId="77777777" w:rsidR="006B2D02" w:rsidRPr="00CE60D4" w:rsidRDefault="006B2D02" w:rsidP="00914E0C">
            <w:pPr>
              <w:pStyle w:val="TAL"/>
            </w:pPr>
            <w:r w:rsidRPr="00CE60D4">
              <w:t>NAS key set identifier</w:t>
            </w:r>
          </w:p>
          <w:p w14:paraId="0AEF159F" w14:textId="77777777" w:rsidR="006B2D02" w:rsidRPr="00CE60D4" w:rsidRDefault="006B2D02" w:rsidP="00914E0C">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111D29AA"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6D41B60"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322B09B1" w14:textId="77777777" w:rsidR="006B2D02" w:rsidRPr="005F7EB0" w:rsidRDefault="006B2D02" w:rsidP="00914E0C">
            <w:pPr>
              <w:pStyle w:val="TAC"/>
            </w:pPr>
            <w:r w:rsidRPr="005F7EB0">
              <w:t>1/2</w:t>
            </w:r>
          </w:p>
        </w:tc>
      </w:tr>
      <w:tr w:rsidR="006B2D02" w:rsidRPr="005F7EB0" w14:paraId="7D09042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62AF83"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4F3F8B3" w14:textId="77777777" w:rsidR="006B2D02" w:rsidRPr="00CE60D4" w:rsidRDefault="006B2D02" w:rsidP="00914E0C">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E98C923" w14:textId="77777777" w:rsidR="006B2D02" w:rsidRPr="00CE60D4" w:rsidRDefault="006B2D02" w:rsidP="00914E0C">
            <w:pPr>
              <w:pStyle w:val="TAL"/>
            </w:pPr>
            <w:r w:rsidRPr="00CE60D4">
              <w:t>5GS mobile identity</w:t>
            </w:r>
          </w:p>
          <w:p w14:paraId="366922F3" w14:textId="77777777" w:rsidR="006B2D02" w:rsidRPr="00CE60D4" w:rsidRDefault="006B2D02" w:rsidP="00914E0C">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A6E98F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FEE5F7D" w14:textId="77777777" w:rsidR="006B2D02" w:rsidRPr="005F7EB0" w:rsidRDefault="006B2D02" w:rsidP="00914E0C">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6D24E0B" w14:textId="77777777" w:rsidR="006B2D02" w:rsidRPr="005F7EB0" w:rsidRDefault="006B2D02" w:rsidP="00914E0C">
            <w:pPr>
              <w:pStyle w:val="TAC"/>
            </w:pPr>
            <w:r>
              <w:t>6</w:t>
            </w:r>
            <w:r w:rsidRPr="005F7EB0">
              <w:t>-</w:t>
            </w:r>
            <w:r>
              <w:t>n</w:t>
            </w:r>
          </w:p>
        </w:tc>
      </w:tr>
      <w:tr w:rsidR="006B2D02" w:rsidRPr="005F7EB0" w14:paraId="5CD2FC2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0B490" w14:textId="77777777" w:rsidR="006B2D02" w:rsidRPr="00CE60D4" w:rsidRDefault="006B2D02" w:rsidP="00914E0C">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764BF045" w14:textId="77777777" w:rsidR="006B2D02" w:rsidRPr="00CE60D4" w:rsidRDefault="006B2D02" w:rsidP="00914E0C">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A4D7FD9" w14:textId="77777777" w:rsidR="006B2D02" w:rsidRPr="00CE60D4" w:rsidRDefault="006B2D02" w:rsidP="00914E0C">
            <w:pPr>
              <w:pStyle w:val="TAL"/>
            </w:pPr>
            <w:r w:rsidRPr="00CE60D4">
              <w:t>NAS key set identifier</w:t>
            </w:r>
          </w:p>
          <w:p w14:paraId="6A2EA08A" w14:textId="77777777" w:rsidR="006B2D02" w:rsidRPr="00CE60D4" w:rsidRDefault="006B2D02" w:rsidP="00914E0C">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19D1BFE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EBAC3E0"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7DF9377F" w14:textId="77777777" w:rsidR="006B2D02" w:rsidRPr="005F7EB0" w:rsidRDefault="006B2D02" w:rsidP="00914E0C">
            <w:pPr>
              <w:pStyle w:val="TAC"/>
            </w:pPr>
            <w:r w:rsidRPr="005F7EB0">
              <w:t>1</w:t>
            </w:r>
          </w:p>
        </w:tc>
      </w:tr>
      <w:tr w:rsidR="006B2D02" w:rsidRPr="005F7EB0" w14:paraId="340F8637"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1FFEC5" w14:textId="77777777" w:rsidR="006B2D02" w:rsidRPr="00CE60D4" w:rsidRDefault="006B2D02" w:rsidP="00914E0C">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577D918C" w14:textId="77777777" w:rsidR="006B2D02" w:rsidRPr="00CE60D4" w:rsidRDefault="006B2D02" w:rsidP="00914E0C">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07459ABA" w14:textId="77777777" w:rsidR="006B2D02" w:rsidRPr="00CE60D4" w:rsidRDefault="006B2D02" w:rsidP="00914E0C">
            <w:pPr>
              <w:pStyle w:val="TAL"/>
            </w:pPr>
            <w:r w:rsidRPr="00CE60D4">
              <w:t>5GMM capability</w:t>
            </w:r>
          </w:p>
          <w:p w14:paraId="144D9682" w14:textId="77777777" w:rsidR="006B2D02" w:rsidRPr="00CE60D4" w:rsidRDefault="006B2D02" w:rsidP="00914E0C">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F93B0E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FF63FD2"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4FB343C" w14:textId="77777777" w:rsidR="006B2D02" w:rsidRPr="005F7EB0" w:rsidRDefault="006B2D02" w:rsidP="00914E0C">
            <w:pPr>
              <w:pStyle w:val="TAC"/>
            </w:pPr>
            <w:r w:rsidRPr="005F7EB0">
              <w:t>3-15</w:t>
            </w:r>
          </w:p>
        </w:tc>
      </w:tr>
      <w:tr w:rsidR="006B2D02" w:rsidRPr="005F7EB0" w14:paraId="10304816"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9CAA18" w14:textId="77777777" w:rsidR="006B2D02" w:rsidRPr="00CE60D4" w:rsidRDefault="006B2D02" w:rsidP="00914E0C">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5F364ACF" w14:textId="77777777" w:rsidR="006B2D02" w:rsidRPr="00CE60D4" w:rsidRDefault="006B2D02" w:rsidP="00914E0C">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0E0DD36" w14:textId="77777777" w:rsidR="006B2D02" w:rsidRPr="00CE60D4" w:rsidRDefault="006B2D02" w:rsidP="00914E0C">
            <w:pPr>
              <w:pStyle w:val="TAL"/>
            </w:pPr>
            <w:r w:rsidRPr="00CE60D4">
              <w:t>UE security capability</w:t>
            </w:r>
          </w:p>
          <w:p w14:paraId="0D933DAE" w14:textId="77777777" w:rsidR="006B2D02" w:rsidRPr="00CE60D4" w:rsidRDefault="006B2D02" w:rsidP="00914E0C">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4B2069D"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CB49D0A"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F9409A" w14:textId="77777777" w:rsidR="006B2D02" w:rsidRPr="005F7EB0" w:rsidRDefault="006B2D02" w:rsidP="00914E0C">
            <w:pPr>
              <w:pStyle w:val="TAC"/>
            </w:pPr>
            <w:r w:rsidRPr="005F7EB0">
              <w:t>4-</w:t>
            </w:r>
            <w:r>
              <w:t>10</w:t>
            </w:r>
          </w:p>
        </w:tc>
      </w:tr>
      <w:tr w:rsidR="006B2D02" w:rsidRPr="005F7EB0" w14:paraId="72D1DB46"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C4D" w14:textId="77777777" w:rsidR="006B2D02" w:rsidRPr="00CE60D4" w:rsidRDefault="006B2D02" w:rsidP="00914E0C">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65F81450" w14:textId="77777777" w:rsidR="006B2D02" w:rsidRPr="00CE60D4" w:rsidRDefault="006B2D02" w:rsidP="00914E0C">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9301FB2" w14:textId="77777777" w:rsidR="006B2D02" w:rsidRPr="00CE60D4" w:rsidRDefault="006B2D02" w:rsidP="00914E0C">
            <w:pPr>
              <w:pStyle w:val="TAL"/>
            </w:pPr>
            <w:r w:rsidRPr="00CE60D4">
              <w:t>NSSAI</w:t>
            </w:r>
          </w:p>
          <w:p w14:paraId="463CD950" w14:textId="77777777" w:rsidR="006B2D02" w:rsidRPr="00CE60D4" w:rsidRDefault="006B2D02" w:rsidP="00914E0C">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2769B066"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CA106D5"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8FE1AF" w14:textId="77777777" w:rsidR="006B2D02" w:rsidRPr="005F7EB0" w:rsidRDefault="006B2D02" w:rsidP="00914E0C">
            <w:pPr>
              <w:pStyle w:val="TAC"/>
            </w:pPr>
            <w:r w:rsidRPr="005F7EB0">
              <w:t>4-74</w:t>
            </w:r>
          </w:p>
        </w:tc>
      </w:tr>
      <w:tr w:rsidR="006B2D02" w:rsidRPr="005F7EB0" w14:paraId="06CB72D7"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D6116D" w14:textId="77777777" w:rsidR="006B2D02" w:rsidRPr="00CE60D4" w:rsidRDefault="006B2D02" w:rsidP="00914E0C">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6A676C52" w14:textId="77777777" w:rsidR="006B2D02" w:rsidRPr="00CE60D4" w:rsidRDefault="006B2D02" w:rsidP="00914E0C">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1CB36B05" w14:textId="77777777" w:rsidR="006B2D02" w:rsidRPr="00CE60D4" w:rsidRDefault="006B2D02" w:rsidP="00914E0C">
            <w:pPr>
              <w:pStyle w:val="TAL"/>
            </w:pPr>
            <w:r w:rsidRPr="00CE60D4">
              <w:t>5GS tracking area identity</w:t>
            </w:r>
          </w:p>
          <w:p w14:paraId="2A1D6181" w14:textId="77777777" w:rsidR="006B2D02" w:rsidRPr="00CE60D4" w:rsidRDefault="006B2D02" w:rsidP="00914E0C">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4325EA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B668090"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65F083B" w14:textId="77777777" w:rsidR="006B2D02" w:rsidRPr="005F7EB0" w:rsidRDefault="006B2D02" w:rsidP="00914E0C">
            <w:pPr>
              <w:pStyle w:val="TAC"/>
            </w:pPr>
            <w:r w:rsidRPr="005F7EB0">
              <w:t>7</w:t>
            </w:r>
          </w:p>
        </w:tc>
      </w:tr>
      <w:tr w:rsidR="006B2D02" w:rsidRPr="005F7EB0" w14:paraId="6E96BB2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014672" w14:textId="77777777" w:rsidR="006B2D02" w:rsidRPr="00CE60D4" w:rsidRDefault="006B2D02" w:rsidP="00914E0C">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F860ED" w14:textId="77777777" w:rsidR="006B2D02" w:rsidRPr="00CE60D4" w:rsidRDefault="006B2D02" w:rsidP="00914E0C">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08AB31F4" w14:textId="77777777" w:rsidR="006B2D02" w:rsidRPr="00CE60D4" w:rsidRDefault="006B2D02" w:rsidP="00914E0C">
            <w:pPr>
              <w:pStyle w:val="TAL"/>
            </w:pPr>
            <w:r w:rsidRPr="00CE60D4">
              <w:t>S1 UE network capability</w:t>
            </w:r>
          </w:p>
          <w:p w14:paraId="2AA8068E" w14:textId="77777777" w:rsidR="006B2D02" w:rsidRPr="00CE60D4" w:rsidRDefault="006B2D02" w:rsidP="00914E0C">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102FCF"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06D0D9"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B86D499" w14:textId="77777777" w:rsidR="006B2D02" w:rsidRPr="005F7EB0" w:rsidRDefault="006B2D02" w:rsidP="00914E0C">
            <w:pPr>
              <w:pStyle w:val="TAC"/>
            </w:pPr>
            <w:r w:rsidRPr="005F7EB0">
              <w:t>4-15</w:t>
            </w:r>
          </w:p>
        </w:tc>
      </w:tr>
      <w:tr w:rsidR="006B2D02" w:rsidRPr="005F7EB0" w14:paraId="5765C95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96FBF9" w14:textId="77777777" w:rsidR="006B2D02" w:rsidRPr="00CE60D4" w:rsidRDefault="006B2D02" w:rsidP="00914E0C">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664D3E78" w14:textId="77777777" w:rsidR="006B2D02" w:rsidRPr="00CE60D4" w:rsidRDefault="006B2D02" w:rsidP="00914E0C">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C627895" w14:textId="77777777" w:rsidR="006B2D02" w:rsidRPr="00CE60D4" w:rsidRDefault="006B2D02" w:rsidP="00914E0C">
            <w:pPr>
              <w:pStyle w:val="TAL"/>
            </w:pPr>
            <w:r w:rsidRPr="00CE60D4">
              <w:rPr>
                <w:rFonts w:hint="eastAsia"/>
              </w:rPr>
              <w:t>Uplink data status</w:t>
            </w:r>
          </w:p>
          <w:p w14:paraId="28B8B0B1" w14:textId="77777777" w:rsidR="006B2D02" w:rsidRPr="00CE60D4" w:rsidRDefault="006B2D02" w:rsidP="00914E0C">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505F317E" w14:textId="77777777" w:rsidR="006B2D02" w:rsidRPr="005F7EB0" w:rsidRDefault="006B2D02" w:rsidP="00914E0C">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FA9BA4" w14:textId="77777777" w:rsidR="006B2D02" w:rsidRPr="005F7EB0" w:rsidRDefault="006B2D02" w:rsidP="00914E0C">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1F31DFDC" w14:textId="77777777" w:rsidR="006B2D02" w:rsidRPr="005F7EB0" w:rsidRDefault="006B2D02" w:rsidP="00914E0C">
            <w:pPr>
              <w:pStyle w:val="TAC"/>
            </w:pPr>
            <w:r>
              <w:rPr>
                <w:rFonts w:eastAsia="Malgun Gothic" w:hint="eastAsia"/>
                <w:lang w:val="en-US" w:eastAsia="ko-KR"/>
              </w:rPr>
              <w:t>4</w:t>
            </w:r>
            <w:r>
              <w:rPr>
                <w:rFonts w:eastAsia="Malgun Gothic"/>
                <w:lang w:val="en-US" w:eastAsia="ko-KR"/>
              </w:rPr>
              <w:t>-34</w:t>
            </w:r>
          </w:p>
        </w:tc>
      </w:tr>
      <w:tr w:rsidR="006B2D02" w:rsidRPr="005F7EB0" w14:paraId="36A2ECB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EB222B" w14:textId="77777777" w:rsidR="006B2D02" w:rsidRPr="00CE60D4" w:rsidRDefault="006B2D02" w:rsidP="00914E0C">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358AB199" w14:textId="77777777" w:rsidR="006B2D02" w:rsidRPr="00CE60D4" w:rsidRDefault="006B2D02" w:rsidP="00914E0C">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4CC1CAA" w14:textId="77777777" w:rsidR="006B2D02" w:rsidRPr="00CE60D4" w:rsidRDefault="006B2D02" w:rsidP="00914E0C">
            <w:pPr>
              <w:pStyle w:val="TAL"/>
            </w:pPr>
            <w:r w:rsidRPr="00CE60D4">
              <w:t>PDU session status</w:t>
            </w:r>
          </w:p>
          <w:p w14:paraId="457476AE" w14:textId="77777777" w:rsidR="006B2D02" w:rsidRPr="00CE60D4" w:rsidRDefault="006B2D02" w:rsidP="00914E0C">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1FF9D1A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DEC7803"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C4F977" w14:textId="77777777" w:rsidR="006B2D02" w:rsidRPr="005F7EB0" w:rsidRDefault="006B2D02" w:rsidP="00914E0C">
            <w:pPr>
              <w:pStyle w:val="TAC"/>
            </w:pPr>
            <w:r w:rsidRPr="005F7EB0">
              <w:t>4-34</w:t>
            </w:r>
          </w:p>
        </w:tc>
      </w:tr>
      <w:tr w:rsidR="006B2D02" w:rsidRPr="005F7EB0" w14:paraId="4370B10A"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5F57C9" w14:textId="77777777" w:rsidR="006B2D02" w:rsidRPr="00CE60D4" w:rsidRDefault="006B2D02" w:rsidP="00914E0C">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1BB77BCF" w14:textId="77777777" w:rsidR="006B2D02" w:rsidRPr="00CE60D4" w:rsidRDefault="006B2D02" w:rsidP="00914E0C">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69157A1B" w14:textId="77777777" w:rsidR="006B2D02" w:rsidRPr="00CE60D4" w:rsidRDefault="006B2D02" w:rsidP="00914E0C">
            <w:pPr>
              <w:pStyle w:val="TAL"/>
            </w:pPr>
            <w:r w:rsidRPr="00CE60D4">
              <w:rPr>
                <w:rFonts w:hint="eastAsia"/>
              </w:rPr>
              <w:t>MICO indication</w:t>
            </w:r>
          </w:p>
          <w:p w14:paraId="77FA49B4" w14:textId="77777777" w:rsidR="006B2D02" w:rsidRPr="00CE60D4" w:rsidRDefault="006B2D02" w:rsidP="00914E0C">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57EA6DCF"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7837BEF"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6A366294" w14:textId="77777777" w:rsidR="006B2D02" w:rsidRPr="005F7EB0" w:rsidRDefault="006B2D02" w:rsidP="00914E0C">
            <w:pPr>
              <w:pStyle w:val="TAC"/>
            </w:pPr>
            <w:r w:rsidRPr="005F7EB0">
              <w:t>1</w:t>
            </w:r>
          </w:p>
        </w:tc>
      </w:tr>
      <w:tr w:rsidR="006B2D02" w:rsidRPr="005F7EB0" w14:paraId="6EE1F92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4AE57" w14:textId="77777777" w:rsidR="006B2D02" w:rsidRPr="00CE60D4" w:rsidRDefault="006B2D02" w:rsidP="00914E0C">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6E1140D" w14:textId="77777777" w:rsidR="006B2D02" w:rsidRPr="00CE60D4" w:rsidRDefault="006B2D02" w:rsidP="00914E0C">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3CB0566" w14:textId="77777777" w:rsidR="006B2D02" w:rsidRPr="00CE60D4" w:rsidRDefault="006B2D02" w:rsidP="00914E0C">
            <w:pPr>
              <w:pStyle w:val="TAL"/>
            </w:pPr>
            <w:r w:rsidRPr="00CE60D4">
              <w:t>UE status</w:t>
            </w:r>
          </w:p>
          <w:p w14:paraId="5E9AE941" w14:textId="77777777" w:rsidR="006B2D02" w:rsidRPr="00CE60D4" w:rsidRDefault="006B2D02" w:rsidP="00914E0C">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7F33C3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95A6033"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B296A5B" w14:textId="77777777" w:rsidR="006B2D02" w:rsidRPr="005F7EB0" w:rsidRDefault="006B2D02" w:rsidP="00914E0C">
            <w:pPr>
              <w:pStyle w:val="TAC"/>
            </w:pPr>
            <w:r w:rsidRPr="005F7EB0">
              <w:t>3</w:t>
            </w:r>
          </w:p>
        </w:tc>
      </w:tr>
      <w:tr w:rsidR="006B2D02" w:rsidRPr="005F7EB0" w14:paraId="40BE07B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1F392F" w14:textId="77777777" w:rsidR="006B2D02" w:rsidRPr="00CE60D4" w:rsidRDefault="006B2D02" w:rsidP="00914E0C">
            <w:pPr>
              <w:pStyle w:val="TAL"/>
            </w:pPr>
            <w:r>
              <w:t>77</w:t>
            </w:r>
          </w:p>
        </w:tc>
        <w:tc>
          <w:tcPr>
            <w:tcW w:w="2835" w:type="dxa"/>
            <w:gridSpan w:val="2"/>
            <w:tcBorders>
              <w:top w:val="single" w:sz="6" w:space="0" w:color="000000"/>
              <w:left w:val="single" w:sz="6" w:space="0" w:color="000000"/>
              <w:bottom w:val="single" w:sz="6" w:space="0" w:color="000000"/>
              <w:right w:val="single" w:sz="6" w:space="0" w:color="000000"/>
            </w:tcBorders>
          </w:tcPr>
          <w:p w14:paraId="3EE1A3F4" w14:textId="77777777" w:rsidR="006B2D02" w:rsidRPr="00CE60D4" w:rsidRDefault="006B2D02" w:rsidP="00914E0C">
            <w:pPr>
              <w:pStyle w:val="TAL"/>
            </w:pPr>
            <w:r w:rsidRPr="00CE60D4">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715BA66C" w14:textId="77777777" w:rsidR="006B2D02" w:rsidRPr="00CE60D4" w:rsidRDefault="006B2D02" w:rsidP="00914E0C">
            <w:pPr>
              <w:pStyle w:val="TAL"/>
            </w:pPr>
            <w:r w:rsidRPr="00CE60D4">
              <w:t>5GS mobile identity</w:t>
            </w:r>
          </w:p>
          <w:p w14:paraId="640C74D1" w14:textId="77777777" w:rsidR="006B2D02" w:rsidRPr="00CE60D4" w:rsidRDefault="006B2D02" w:rsidP="00914E0C">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4CEA723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92D2862" w14:textId="77777777" w:rsidR="006B2D02" w:rsidRPr="005F7EB0" w:rsidRDefault="006B2D02" w:rsidP="00914E0C">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34732778" w14:textId="77777777" w:rsidR="006B2D02" w:rsidRPr="005F7EB0" w:rsidRDefault="006B2D02" w:rsidP="00914E0C">
            <w:pPr>
              <w:pStyle w:val="TAC"/>
            </w:pPr>
            <w:r>
              <w:t>14</w:t>
            </w:r>
          </w:p>
        </w:tc>
      </w:tr>
      <w:tr w:rsidR="006B2D02" w:rsidRPr="005F7EB0" w14:paraId="48B0C49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3A4773" w14:textId="77777777" w:rsidR="006B2D02" w:rsidRPr="00CE60D4" w:rsidRDefault="006B2D02" w:rsidP="00914E0C">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37D3F66C" w14:textId="77777777" w:rsidR="006B2D02" w:rsidRPr="00CE60D4" w:rsidRDefault="006B2D02" w:rsidP="00914E0C">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59A1596F" w14:textId="77777777" w:rsidR="006B2D02" w:rsidRPr="00CE60D4" w:rsidRDefault="006B2D02" w:rsidP="00914E0C">
            <w:pPr>
              <w:pStyle w:val="TAL"/>
            </w:pPr>
            <w:r w:rsidRPr="00CE60D4">
              <w:t>Allowed PDU session status</w:t>
            </w:r>
          </w:p>
          <w:p w14:paraId="1DF0ED1D" w14:textId="77777777" w:rsidR="006B2D02" w:rsidRPr="00CE60D4" w:rsidRDefault="006B2D02" w:rsidP="00914E0C">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EC539B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431212"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B18FD0E" w14:textId="77777777" w:rsidR="006B2D02" w:rsidRPr="005F7EB0" w:rsidRDefault="006B2D02" w:rsidP="00914E0C">
            <w:pPr>
              <w:pStyle w:val="TAC"/>
            </w:pPr>
            <w:r w:rsidRPr="005F7EB0">
              <w:t>4-34</w:t>
            </w:r>
          </w:p>
        </w:tc>
      </w:tr>
      <w:tr w:rsidR="006B2D02" w:rsidRPr="005F7EB0" w14:paraId="6E5EE15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73ECFD" w14:textId="77777777" w:rsidR="006B2D02" w:rsidRPr="00CE60D4" w:rsidRDefault="006B2D02" w:rsidP="00914E0C">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3A578EF6" w14:textId="77777777" w:rsidR="006B2D02" w:rsidRPr="00CE60D4" w:rsidRDefault="006B2D02" w:rsidP="00914E0C">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4C14402B" w14:textId="77777777" w:rsidR="006B2D02" w:rsidRPr="00CE60D4" w:rsidRDefault="006B2D02" w:rsidP="00914E0C">
            <w:pPr>
              <w:pStyle w:val="TAL"/>
            </w:pPr>
            <w:r w:rsidRPr="00CE60D4">
              <w:t>UE's usage setting</w:t>
            </w:r>
          </w:p>
          <w:p w14:paraId="3FEE926E" w14:textId="77777777" w:rsidR="006B2D02" w:rsidRPr="00CE60D4" w:rsidRDefault="006B2D02" w:rsidP="00914E0C">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E745383"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FB4A25B"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C547C4" w14:textId="77777777" w:rsidR="006B2D02" w:rsidRPr="005F7EB0" w:rsidRDefault="006B2D02" w:rsidP="00914E0C">
            <w:pPr>
              <w:pStyle w:val="TAC"/>
            </w:pPr>
            <w:r w:rsidRPr="005F7EB0">
              <w:t>3</w:t>
            </w:r>
          </w:p>
        </w:tc>
      </w:tr>
      <w:tr w:rsidR="006B2D02" w:rsidRPr="005F7EB0" w14:paraId="14EB1D7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F8078C" w14:textId="77777777" w:rsidR="006B2D02" w:rsidRPr="00CE60D4" w:rsidRDefault="006B2D02" w:rsidP="00914E0C">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6E465535" w14:textId="77777777" w:rsidR="006B2D02" w:rsidRPr="00CE60D4" w:rsidRDefault="006B2D02" w:rsidP="00914E0C">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B3FB9CF" w14:textId="77777777" w:rsidR="006B2D02" w:rsidRPr="00CE60D4" w:rsidRDefault="006B2D02" w:rsidP="00914E0C">
            <w:pPr>
              <w:pStyle w:val="TAL"/>
            </w:pPr>
            <w:r>
              <w:t xml:space="preserve">5GS </w:t>
            </w:r>
            <w:r w:rsidRPr="00CE60D4">
              <w:t>DRX parameters</w:t>
            </w:r>
          </w:p>
          <w:p w14:paraId="76C7EEDF" w14:textId="77777777" w:rsidR="006B2D02" w:rsidRPr="00CE60D4" w:rsidRDefault="006B2D02" w:rsidP="00914E0C">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6F23D573"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CC0811B" w14:textId="77777777" w:rsidR="006B2D02" w:rsidRPr="005F7EB0"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5CB0B" w14:textId="77777777" w:rsidR="006B2D02" w:rsidRPr="005F7EB0" w:rsidRDefault="006B2D02" w:rsidP="00914E0C">
            <w:pPr>
              <w:pStyle w:val="TAC"/>
            </w:pPr>
            <w:r>
              <w:t>3</w:t>
            </w:r>
          </w:p>
        </w:tc>
      </w:tr>
      <w:tr w:rsidR="006B2D02" w:rsidRPr="005F7EB0" w14:paraId="7BEC64F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D742F7" w14:textId="77777777" w:rsidR="006B2D02" w:rsidRPr="00CE60D4" w:rsidRDefault="006B2D02" w:rsidP="00914E0C">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4F30CF8D" w14:textId="77777777" w:rsidR="006B2D02" w:rsidRPr="00CE60D4" w:rsidRDefault="006B2D02" w:rsidP="00914E0C">
            <w:pPr>
              <w:pStyle w:val="TAL"/>
            </w:pPr>
            <w:r w:rsidRPr="00CE60D4">
              <w:rPr>
                <w:rFonts w:hint="eastAsia"/>
              </w:rPr>
              <w:t>EPS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E973B8D" w14:textId="77777777" w:rsidR="006B2D02" w:rsidRPr="00CE60D4" w:rsidRDefault="006B2D02" w:rsidP="00914E0C">
            <w:pPr>
              <w:pStyle w:val="TAL"/>
            </w:pPr>
            <w:r w:rsidRPr="00CE60D4">
              <w:rPr>
                <w:rFonts w:hint="eastAsia"/>
              </w:rPr>
              <w:t>EPS NAS message container</w:t>
            </w:r>
          </w:p>
          <w:p w14:paraId="2AD45635" w14:textId="77777777" w:rsidR="006B2D02" w:rsidRPr="00CE60D4" w:rsidRDefault="006B2D02" w:rsidP="00914E0C">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EFBFBC2"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F6066A" w14:textId="77777777" w:rsidR="006B2D02" w:rsidRPr="005F7EB0" w:rsidRDefault="006B2D02" w:rsidP="00914E0C">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060C82E" w14:textId="77777777" w:rsidR="006B2D02" w:rsidRPr="005F7EB0" w:rsidRDefault="006B2D02" w:rsidP="00914E0C">
            <w:pPr>
              <w:pStyle w:val="TAC"/>
            </w:pPr>
            <w:r>
              <w:t>4-n</w:t>
            </w:r>
          </w:p>
        </w:tc>
      </w:tr>
      <w:tr w:rsidR="006B2D02" w:rsidRPr="005F7EB0" w14:paraId="09B9218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EAA39C" w14:textId="77777777" w:rsidR="006B2D02" w:rsidRPr="00CE60D4" w:rsidRDefault="006B2D02" w:rsidP="00914E0C">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62937AF3" w14:textId="77777777" w:rsidR="006B2D02" w:rsidRPr="00CE60D4" w:rsidRDefault="006B2D02" w:rsidP="00914E0C">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EE0AFF7" w14:textId="77777777" w:rsidR="006B2D02" w:rsidRPr="00CE60D4" w:rsidRDefault="006B2D02" w:rsidP="00914E0C">
            <w:pPr>
              <w:pStyle w:val="TAL"/>
            </w:pPr>
            <w:r w:rsidRPr="00CE60D4">
              <w:t>LADN indication</w:t>
            </w:r>
          </w:p>
          <w:p w14:paraId="1CCB81F5" w14:textId="77777777" w:rsidR="006B2D02" w:rsidRPr="00CE60D4" w:rsidRDefault="006B2D02" w:rsidP="00914E0C">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464544B5"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A69B023" w14:textId="77777777" w:rsidR="006B2D02" w:rsidRPr="005F7EB0" w:rsidRDefault="006B2D02" w:rsidP="00914E0C">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3972D7E" w14:textId="77777777" w:rsidR="006B2D02" w:rsidRPr="005F7EB0" w:rsidRDefault="006B2D02" w:rsidP="00914E0C">
            <w:pPr>
              <w:pStyle w:val="TAC"/>
            </w:pPr>
            <w:r>
              <w:t>3-811</w:t>
            </w:r>
          </w:p>
        </w:tc>
      </w:tr>
      <w:tr w:rsidR="006B2D02" w:rsidRPr="005F7EB0" w14:paraId="0BE4455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47068A" w14:textId="77777777" w:rsidR="006B2D02" w:rsidRDefault="006B2D02" w:rsidP="00914E0C">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25D2AA36" w14:textId="77777777" w:rsidR="006B2D02" w:rsidRPr="00CE60D4" w:rsidRDefault="006B2D02" w:rsidP="00914E0C">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DD8976F" w14:textId="77777777" w:rsidR="006B2D02" w:rsidRPr="000D0840" w:rsidRDefault="006B2D02" w:rsidP="00914E0C">
            <w:pPr>
              <w:pStyle w:val="TAL"/>
            </w:pPr>
            <w:r w:rsidRPr="000D0840">
              <w:t>Payload container type</w:t>
            </w:r>
          </w:p>
          <w:p w14:paraId="1936518C" w14:textId="77777777" w:rsidR="006B2D02" w:rsidRPr="00CE60D4" w:rsidRDefault="006B2D02" w:rsidP="00914E0C">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53E321A1"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8DF90D" w14:textId="77777777" w:rsidR="006B2D02" w:rsidRDefault="006B2D02" w:rsidP="00914E0C">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0984037" w14:textId="77777777" w:rsidR="006B2D02" w:rsidRDefault="006B2D02" w:rsidP="00914E0C">
            <w:pPr>
              <w:pStyle w:val="TAC"/>
            </w:pPr>
            <w:r w:rsidRPr="005F7EB0">
              <w:t>1</w:t>
            </w:r>
          </w:p>
        </w:tc>
      </w:tr>
      <w:tr w:rsidR="006B2D02" w:rsidRPr="005F7EB0" w14:paraId="4C314B3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43E4E7" w14:textId="77777777" w:rsidR="006B2D02" w:rsidRPr="00CE60D4" w:rsidRDefault="006B2D02" w:rsidP="00914E0C">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7AB15FC2" w14:textId="77777777" w:rsidR="006B2D02" w:rsidRPr="00CE60D4" w:rsidRDefault="006B2D02" w:rsidP="00914E0C">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3A09F" w14:textId="77777777" w:rsidR="006B2D02" w:rsidRPr="00CE60D4" w:rsidRDefault="006B2D02" w:rsidP="00914E0C">
            <w:pPr>
              <w:pStyle w:val="TAL"/>
            </w:pPr>
            <w:r w:rsidRPr="00CE60D4">
              <w:t>Payload container</w:t>
            </w:r>
          </w:p>
          <w:p w14:paraId="6325B313" w14:textId="77777777" w:rsidR="006B2D02" w:rsidRPr="00CE60D4" w:rsidRDefault="006B2D02" w:rsidP="00914E0C">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3853CC67"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1D55680" w14:textId="77777777" w:rsidR="006B2D02" w:rsidRPr="005F7EB0"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064201F" w14:textId="77777777" w:rsidR="006B2D02" w:rsidRPr="005F7EB0" w:rsidRDefault="006B2D02" w:rsidP="00914E0C">
            <w:pPr>
              <w:pStyle w:val="TAC"/>
            </w:pPr>
            <w:r w:rsidRPr="005F7EB0">
              <w:t>4-65538</w:t>
            </w:r>
          </w:p>
        </w:tc>
      </w:tr>
      <w:tr w:rsidR="006B2D02" w:rsidRPr="005F7EB0" w14:paraId="1DD0070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202506" w14:textId="77777777" w:rsidR="006B2D02" w:rsidRPr="00CE60D4" w:rsidRDefault="006B2D02" w:rsidP="00914E0C">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5E39240E" w14:textId="77777777" w:rsidR="006B2D02" w:rsidRPr="00CE60D4" w:rsidRDefault="006B2D02" w:rsidP="00914E0C">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12914DC" w14:textId="77777777" w:rsidR="006B2D02" w:rsidRPr="00CE60D4" w:rsidRDefault="006B2D02" w:rsidP="00914E0C">
            <w:pPr>
              <w:pStyle w:val="TAL"/>
            </w:pPr>
            <w:r w:rsidRPr="00CE60D4">
              <w:t>Network slicing indication</w:t>
            </w:r>
          </w:p>
          <w:p w14:paraId="30122BB7" w14:textId="77777777" w:rsidR="006B2D02" w:rsidRPr="00CE60D4" w:rsidRDefault="006B2D02" w:rsidP="00914E0C">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4423E59F"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02CCBF2" w14:textId="77777777" w:rsidR="006B2D02" w:rsidRPr="005F7EB0" w:rsidRDefault="006B2D02" w:rsidP="00914E0C">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4198CBD2" w14:textId="77777777" w:rsidR="006B2D02" w:rsidRPr="005F7EB0" w:rsidRDefault="006B2D02" w:rsidP="00914E0C">
            <w:pPr>
              <w:pStyle w:val="TAC"/>
            </w:pPr>
            <w:r>
              <w:t>1</w:t>
            </w:r>
          </w:p>
        </w:tc>
      </w:tr>
      <w:tr w:rsidR="006B2D02" w:rsidRPr="005F7EB0" w14:paraId="451B9D8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A9E21E" w14:textId="77777777" w:rsidR="006B2D02" w:rsidRPr="000D0840" w:rsidRDefault="006B2D02" w:rsidP="00914E0C">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2054858C" w14:textId="77777777" w:rsidR="006B2D02" w:rsidRPr="000D0840" w:rsidRDefault="006B2D02" w:rsidP="00914E0C">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5940DDF" w14:textId="77777777" w:rsidR="006B2D02" w:rsidRDefault="006B2D02" w:rsidP="00914E0C">
            <w:pPr>
              <w:pStyle w:val="TAL"/>
            </w:pPr>
            <w:r>
              <w:t>5GS update type</w:t>
            </w:r>
          </w:p>
          <w:p w14:paraId="7BE4FED2" w14:textId="77777777" w:rsidR="006B2D02" w:rsidRPr="000D0840" w:rsidRDefault="006B2D02" w:rsidP="00914E0C">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1B10C43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D432FB0"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589735D" w14:textId="77777777" w:rsidR="006B2D02" w:rsidRDefault="006B2D02" w:rsidP="00914E0C">
            <w:pPr>
              <w:pStyle w:val="TAC"/>
            </w:pPr>
            <w:r w:rsidRPr="005F7EB0">
              <w:t>3</w:t>
            </w:r>
          </w:p>
        </w:tc>
      </w:tr>
      <w:tr w:rsidR="006B2D02" w:rsidRPr="005F7EB0" w14:paraId="08FEF21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76858D" w14:textId="77777777" w:rsidR="006B2D02" w:rsidRDefault="006B2D02" w:rsidP="00914E0C">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10EE5FB2" w14:textId="77777777" w:rsidR="006B2D02" w:rsidRDefault="006B2D02" w:rsidP="00914E0C">
            <w:pPr>
              <w:pStyle w:val="TAL"/>
            </w:pPr>
            <w:r w:rsidRPr="00CC0C94">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3D9F19A" w14:textId="77777777" w:rsidR="006B2D02" w:rsidRPr="00CC0C94" w:rsidRDefault="006B2D02" w:rsidP="00914E0C">
            <w:pPr>
              <w:pStyle w:val="TAL"/>
            </w:pPr>
            <w:r w:rsidRPr="00CC0C94">
              <w:t>Mobile station classmark 2</w:t>
            </w:r>
          </w:p>
          <w:p w14:paraId="7B1674C9" w14:textId="77777777" w:rsidR="006B2D02" w:rsidRDefault="006B2D02" w:rsidP="00914E0C">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278B4D0A" w14:textId="77777777" w:rsidR="006B2D02" w:rsidRPr="005F7EB0"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6174297" w14:textId="77777777" w:rsidR="006B2D02" w:rsidRPr="005F7EB0"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2590B" w14:textId="77777777" w:rsidR="006B2D02" w:rsidRPr="005F7EB0" w:rsidRDefault="006B2D02" w:rsidP="00914E0C">
            <w:pPr>
              <w:pStyle w:val="TAC"/>
            </w:pPr>
            <w:r w:rsidRPr="00CC0C94">
              <w:t>5</w:t>
            </w:r>
          </w:p>
        </w:tc>
      </w:tr>
      <w:tr w:rsidR="006B2D02" w:rsidRPr="005F7EB0" w14:paraId="1453726A"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98F4FA" w14:textId="77777777" w:rsidR="006B2D02" w:rsidRDefault="006B2D02" w:rsidP="00914E0C">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01FAF843" w14:textId="77777777" w:rsidR="006B2D02" w:rsidRDefault="006B2D02" w:rsidP="00914E0C">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412C2DD" w14:textId="77777777" w:rsidR="006B2D02" w:rsidRPr="00CC0C94" w:rsidRDefault="006B2D02" w:rsidP="00914E0C">
            <w:pPr>
              <w:pStyle w:val="TAL"/>
            </w:pPr>
            <w:r w:rsidRPr="00CC0C94">
              <w:t xml:space="preserve">Supported </w:t>
            </w:r>
            <w:r>
              <w:t>c</w:t>
            </w:r>
            <w:r w:rsidRPr="00CC0C94">
              <w:t xml:space="preserve">odec </w:t>
            </w:r>
            <w:r>
              <w:t>l</w:t>
            </w:r>
            <w:r w:rsidRPr="00CC0C94">
              <w:t>ist</w:t>
            </w:r>
          </w:p>
          <w:p w14:paraId="2ECA4552" w14:textId="77777777" w:rsidR="006B2D02" w:rsidRDefault="006B2D02" w:rsidP="00914E0C">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20D22BA4" w14:textId="77777777" w:rsidR="006B2D02" w:rsidRPr="005F7EB0"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9E0E5AE" w14:textId="77777777" w:rsidR="006B2D02" w:rsidRPr="005F7EB0"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D81969" w14:textId="77777777" w:rsidR="006B2D02" w:rsidRPr="005F7EB0" w:rsidRDefault="006B2D02" w:rsidP="00914E0C">
            <w:pPr>
              <w:pStyle w:val="TAC"/>
            </w:pPr>
            <w:r w:rsidRPr="00CC0C94">
              <w:t>5-n</w:t>
            </w:r>
          </w:p>
        </w:tc>
      </w:tr>
      <w:tr w:rsidR="006B2D02" w:rsidRPr="005F7EB0" w14:paraId="6A90338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5918DC" w14:textId="77777777" w:rsidR="006B2D02" w:rsidRDefault="006B2D02" w:rsidP="00914E0C">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51B8D48" w14:textId="77777777" w:rsidR="006B2D02" w:rsidRPr="00CE60D4" w:rsidRDefault="006B2D02" w:rsidP="00914E0C">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D07E970" w14:textId="77777777" w:rsidR="006B2D02" w:rsidRPr="000D0840" w:rsidRDefault="006B2D02" w:rsidP="00914E0C">
            <w:pPr>
              <w:pStyle w:val="TAL"/>
            </w:pPr>
            <w:r w:rsidRPr="000D0840">
              <w:t>NAS message container</w:t>
            </w:r>
          </w:p>
          <w:p w14:paraId="53931ED7" w14:textId="77777777" w:rsidR="006B2D02" w:rsidRPr="00CE60D4" w:rsidRDefault="006B2D02" w:rsidP="00914E0C">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E12FDF0" w14:textId="77777777" w:rsidR="006B2D02"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9A4C63D" w14:textId="77777777" w:rsidR="006B2D02"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155FB22" w14:textId="77777777" w:rsidR="006B2D02" w:rsidRDefault="006B2D02" w:rsidP="00914E0C">
            <w:pPr>
              <w:pStyle w:val="TAC"/>
            </w:pPr>
            <w:r>
              <w:t>4</w:t>
            </w:r>
            <w:r w:rsidRPr="005F7EB0">
              <w:t>-n</w:t>
            </w:r>
          </w:p>
        </w:tc>
      </w:tr>
      <w:tr w:rsidR="006B2D02" w14:paraId="58A1E8B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1666CA" w14:textId="77777777" w:rsidR="006B2D02" w:rsidRPr="0069583E" w:rsidRDefault="006B2D02" w:rsidP="00914E0C">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2B72208F" w14:textId="77777777" w:rsidR="006B2D02" w:rsidRPr="005E142F" w:rsidRDefault="006B2D02" w:rsidP="00914E0C">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5457EB3C" w14:textId="77777777" w:rsidR="006B2D02" w:rsidRPr="00901946" w:rsidRDefault="006B2D02" w:rsidP="00914E0C">
            <w:pPr>
              <w:pStyle w:val="TAL"/>
            </w:pPr>
            <w:r w:rsidRPr="00901946">
              <w:rPr>
                <w:rFonts w:hint="eastAsia"/>
              </w:rPr>
              <w:t>EPS bearer</w:t>
            </w:r>
            <w:r w:rsidRPr="00901946">
              <w:t xml:space="preserve"> context</w:t>
            </w:r>
            <w:r w:rsidRPr="00901946">
              <w:rPr>
                <w:rFonts w:hint="eastAsia"/>
              </w:rPr>
              <w:t xml:space="preserve"> status</w:t>
            </w:r>
          </w:p>
          <w:p w14:paraId="4BE83C1B" w14:textId="77777777" w:rsidR="006B2D02" w:rsidRPr="005E142F" w:rsidRDefault="006B2D02" w:rsidP="00914E0C">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2756B373" w14:textId="77777777" w:rsidR="006B2D02" w:rsidRPr="005E142F"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2EFBDF" w14:textId="77777777" w:rsidR="006B2D02" w:rsidRPr="005E142F"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9818396" w14:textId="77777777" w:rsidR="006B2D02" w:rsidRPr="005E142F" w:rsidRDefault="006B2D02" w:rsidP="00914E0C">
            <w:pPr>
              <w:pStyle w:val="TAC"/>
            </w:pPr>
            <w:r w:rsidRPr="00CC0C94">
              <w:t>4</w:t>
            </w:r>
          </w:p>
        </w:tc>
      </w:tr>
      <w:tr w:rsidR="006B2D02" w14:paraId="114ED1B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95213" w14:textId="77777777" w:rsidR="006B2D02" w:rsidRPr="000D0840" w:rsidRDefault="006B2D02" w:rsidP="00914E0C">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217E9971" w14:textId="77777777" w:rsidR="006B2D02" w:rsidRPr="000D0840" w:rsidRDefault="006B2D02" w:rsidP="00914E0C">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0D1452B" w14:textId="77777777" w:rsidR="006B2D02" w:rsidRPr="005E142F" w:rsidRDefault="006B2D02" w:rsidP="00914E0C">
            <w:pPr>
              <w:pStyle w:val="TAL"/>
            </w:pPr>
            <w:r w:rsidRPr="005E142F">
              <w:t>Extended DRX parameters</w:t>
            </w:r>
          </w:p>
          <w:p w14:paraId="4757302D" w14:textId="77777777" w:rsidR="006B2D02" w:rsidRPr="000D0840" w:rsidRDefault="006B2D02" w:rsidP="00914E0C">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76E018F8" w14:textId="77777777" w:rsidR="006B2D02" w:rsidRPr="005F7EB0" w:rsidRDefault="006B2D02" w:rsidP="00914E0C">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ACE25" w14:textId="77777777" w:rsidR="006B2D02" w:rsidRPr="005F7EB0" w:rsidRDefault="006B2D02" w:rsidP="00914E0C">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B331239" w14:textId="77777777" w:rsidR="006B2D02" w:rsidRDefault="006B2D02" w:rsidP="00914E0C">
            <w:pPr>
              <w:pStyle w:val="TAC"/>
            </w:pPr>
            <w:r w:rsidRPr="005E142F">
              <w:t>3</w:t>
            </w:r>
          </w:p>
        </w:tc>
      </w:tr>
      <w:tr w:rsidR="006B2D02" w14:paraId="28EB524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CF9453" w14:textId="77777777" w:rsidR="006B2D02" w:rsidRPr="00E4016B" w:rsidRDefault="006B2D02" w:rsidP="00914E0C">
            <w:pPr>
              <w:pStyle w:val="TAL"/>
              <w:rPr>
                <w:highlight w:val="yellow"/>
              </w:rPr>
            </w:pPr>
            <w:r>
              <w:rPr>
                <w:lang w:eastAsia="zh-CN"/>
              </w:rPr>
              <w:t>6A</w:t>
            </w:r>
          </w:p>
        </w:tc>
        <w:tc>
          <w:tcPr>
            <w:tcW w:w="2835" w:type="dxa"/>
            <w:gridSpan w:val="2"/>
            <w:tcBorders>
              <w:top w:val="single" w:sz="6" w:space="0" w:color="000000"/>
              <w:left w:val="single" w:sz="6" w:space="0" w:color="000000"/>
              <w:bottom w:val="single" w:sz="6" w:space="0" w:color="000000"/>
              <w:right w:val="single" w:sz="6" w:space="0" w:color="000000"/>
            </w:tcBorders>
          </w:tcPr>
          <w:p w14:paraId="1179F4E5" w14:textId="77777777" w:rsidR="006B2D02" w:rsidRPr="00901946" w:rsidRDefault="006B2D02" w:rsidP="00914E0C">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EB4A646" w14:textId="77777777" w:rsidR="006B2D02" w:rsidRPr="00CE60D4" w:rsidRDefault="006B2D02" w:rsidP="00914E0C">
            <w:pPr>
              <w:pStyle w:val="TAL"/>
            </w:pPr>
            <w:r w:rsidRPr="00CE60D4">
              <w:t>GPRS timer 3</w:t>
            </w:r>
          </w:p>
          <w:p w14:paraId="435B7DEE" w14:textId="77777777" w:rsidR="006B2D02" w:rsidRPr="00901946" w:rsidRDefault="006B2D02" w:rsidP="00914E0C">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27FAFDA3" w14:textId="77777777" w:rsidR="006B2D02" w:rsidRPr="00CC0C94"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E11873" w14:textId="77777777" w:rsidR="006B2D02" w:rsidRPr="00CC0C94" w:rsidRDefault="006B2D02" w:rsidP="00914E0C">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073E37E" w14:textId="77777777" w:rsidR="006B2D02" w:rsidRPr="00CC0C94" w:rsidRDefault="006B2D02" w:rsidP="00914E0C">
            <w:pPr>
              <w:pStyle w:val="TAC"/>
            </w:pPr>
            <w:r w:rsidRPr="005F7EB0">
              <w:rPr>
                <w:rFonts w:hint="eastAsia"/>
              </w:rPr>
              <w:t>3</w:t>
            </w:r>
          </w:p>
        </w:tc>
      </w:tr>
      <w:tr w:rsidR="006B2D02" w14:paraId="7E24896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C16C26" w14:textId="77777777" w:rsidR="006B2D02" w:rsidRPr="004B11B4" w:rsidRDefault="006B2D02" w:rsidP="00914E0C">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255EEAA3" w14:textId="77777777" w:rsidR="006B2D02" w:rsidRDefault="006B2D02" w:rsidP="00914E0C">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455C3A38" w14:textId="77777777" w:rsidR="006B2D02" w:rsidRDefault="006B2D02" w:rsidP="00914E0C">
            <w:pPr>
              <w:pStyle w:val="TAL"/>
            </w:pPr>
            <w:r>
              <w:t>UE radio capability ID</w:t>
            </w:r>
          </w:p>
          <w:p w14:paraId="7E32495C" w14:textId="77777777" w:rsidR="006B2D02" w:rsidRPr="00CE60D4" w:rsidRDefault="006B2D02" w:rsidP="00914E0C">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6A355883"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9190CE" w14:textId="77777777" w:rsidR="006B2D02" w:rsidRPr="005F7EB0"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A6CE1F0" w14:textId="77777777" w:rsidR="006B2D02" w:rsidRPr="005F7EB0" w:rsidRDefault="006B2D02" w:rsidP="00914E0C">
            <w:pPr>
              <w:pStyle w:val="TAC"/>
            </w:pPr>
            <w:r>
              <w:t>3-n</w:t>
            </w:r>
          </w:p>
        </w:tc>
      </w:tr>
      <w:tr w:rsidR="006B2D02" w14:paraId="7119A79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AB73C3B" w14:textId="77777777" w:rsidR="006B2D02" w:rsidRDefault="006B2D02" w:rsidP="00914E0C">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28E9626" w14:textId="77777777" w:rsidR="006B2D02" w:rsidRDefault="006B2D02" w:rsidP="00914E0C">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3230D2A" w14:textId="77777777" w:rsidR="006B2D02" w:rsidRDefault="006B2D02" w:rsidP="00914E0C">
            <w:pPr>
              <w:pStyle w:val="TAL"/>
            </w:pPr>
            <w:r>
              <w:t>Mapped NSSAI</w:t>
            </w:r>
          </w:p>
          <w:p w14:paraId="22BCEA89" w14:textId="77777777" w:rsidR="006B2D02" w:rsidRDefault="006B2D02" w:rsidP="00914E0C">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447E615C"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F69ED39"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DBE85A3" w14:textId="77777777" w:rsidR="006B2D02" w:rsidRDefault="006B2D02" w:rsidP="00914E0C">
            <w:pPr>
              <w:pStyle w:val="TAC"/>
            </w:pPr>
            <w:r>
              <w:t>3-42</w:t>
            </w:r>
          </w:p>
        </w:tc>
      </w:tr>
      <w:tr w:rsidR="006B2D02" w14:paraId="5D214C6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27FE" w14:textId="77777777" w:rsidR="006B2D02" w:rsidRDefault="006B2D02" w:rsidP="00914E0C">
            <w:pPr>
              <w:pStyle w:val="TAL"/>
              <w:rPr>
                <w:lang w:eastAsia="zh-CN"/>
              </w:rPr>
            </w:pPr>
            <w:r>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6B90E54E" w14:textId="77777777" w:rsidR="006B2D02" w:rsidRDefault="006B2D02" w:rsidP="00914E0C">
            <w:pPr>
              <w:pStyle w:val="TAL"/>
            </w:pPr>
            <w:r w:rsidRPr="00CC0C94">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30B9DDB8" w14:textId="77777777" w:rsidR="006B2D02" w:rsidRPr="00CC0C94" w:rsidRDefault="006B2D02" w:rsidP="00914E0C">
            <w:pPr>
              <w:pStyle w:val="TAL"/>
            </w:pPr>
            <w:r w:rsidRPr="00CC0C94">
              <w:t>Additional information requested</w:t>
            </w:r>
          </w:p>
          <w:p w14:paraId="657BB1C9" w14:textId="77777777" w:rsidR="006B2D02" w:rsidRDefault="006B2D02" w:rsidP="00914E0C">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556052F8" w14:textId="77777777" w:rsidR="006B2D02"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B5BE3F6" w14:textId="77777777" w:rsidR="006B2D02" w:rsidRDefault="006B2D02" w:rsidP="00914E0C">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3F45357A" w14:textId="77777777" w:rsidR="006B2D02" w:rsidRDefault="006B2D02" w:rsidP="00914E0C">
            <w:pPr>
              <w:pStyle w:val="TAC"/>
            </w:pPr>
            <w:r>
              <w:t>3</w:t>
            </w:r>
          </w:p>
        </w:tc>
      </w:tr>
      <w:tr w:rsidR="006B2D02" w14:paraId="30F6E6B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7C14E1" w14:textId="77777777" w:rsidR="006B2D02" w:rsidRDefault="006B2D02" w:rsidP="00914E0C">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7039EE4D" w14:textId="77777777" w:rsidR="006B2D02" w:rsidRDefault="006B2D02" w:rsidP="00914E0C">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7977F5C2" w14:textId="77777777" w:rsidR="006B2D02" w:rsidRPr="00CC0C94" w:rsidRDefault="006B2D02" w:rsidP="00914E0C">
            <w:pPr>
              <w:pStyle w:val="TAL"/>
            </w:pPr>
            <w:r w:rsidRPr="00DC549F">
              <w:t>WUS assistance information</w:t>
            </w:r>
          </w:p>
          <w:p w14:paraId="0A1C0200" w14:textId="77777777" w:rsidR="006B2D02" w:rsidRDefault="006B2D02" w:rsidP="00914E0C">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6F856A7A"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C52B82A"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700830" w14:textId="77777777" w:rsidR="006B2D02" w:rsidRDefault="006B2D02" w:rsidP="00914E0C">
            <w:pPr>
              <w:pStyle w:val="TAC"/>
            </w:pPr>
            <w:r>
              <w:t>3-n</w:t>
            </w:r>
          </w:p>
        </w:tc>
      </w:tr>
      <w:tr w:rsidR="006B2D02" w14:paraId="4658BDE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FCD232" w14:textId="77777777" w:rsidR="006B2D02" w:rsidRPr="00215B69" w:rsidRDefault="006B2D02" w:rsidP="00914E0C">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20187CFE" w14:textId="77777777" w:rsidR="006B2D02" w:rsidRDefault="006B2D02" w:rsidP="00914E0C">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667FD1EC" w14:textId="77777777" w:rsidR="006B2D02" w:rsidRPr="00CC0C94" w:rsidRDefault="006B2D02" w:rsidP="00914E0C">
            <w:pPr>
              <w:pStyle w:val="TAL"/>
            </w:pPr>
            <w:r>
              <w:t>N5GC indication</w:t>
            </w:r>
          </w:p>
          <w:p w14:paraId="50A526AC" w14:textId="77777777" w:rsidR="006B2D02" w:rsidRPr="00DC549F" w:rsidRDefault="006B2D02" w:rsidP="00914E0C">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6AC96973" w14:textId="77777777" w:rsidR="006B2D02"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DF603B" w14:textId="77777777" w:rsidR="006B2D02" w:rsidRDefault="006B2D02" w:rsidP="00914E0C">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537B9039" w14:textId="77777777" w:rsidR="006B2D02" w:rsidRDefault="006B2D02" w:rsidP="00914E0C">
            <w:pPr>
              <w:pStyle w:val="TAC"/>
            </w:pPr>
            <w:r>
              <w:t>1</w:t>
            </w:r>
          </w:p>
        </w:tc>
      </w:tr>
      <w:tr w:rsidR="006B2D02" w14:paraId="10790F18" w14:textId="77777777" w:rsidTr="00914E0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7A805D" w14:textId="77777777" w:rsidR="006B2D02" w:rsidRDefault="006B2D02" w:rsidP="00914E0C">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579B5F21" w14:textId="77777777" w:rsidR="006B2D02" w:rsidRDefault="006B2D02" w:rsidP="00914E0C">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E9D4BAD" w14:textId="77777777" w:rsidR="006B2D02" w:rsidRPr="001A2D6F" w:rsidRDefault="006B2D02" w:rsidP="00914E0C">
            <w:pPr>
              <w:pStyle w:val="TAL"/>
              <w:rPr>
                <w:lang w:val="fr-FR"/>
              </w:rPr>
            </w:pPr>
            <w:r w:rsidRPr="001A2D6F">
              <w:rPr>
                <w:lang w:val="fr-FR"/>
              </w:rPr>
              <w:t>NB-N1 mode DRX parameters</w:t>
            </w:r>
          </w:p>
          <w:p w14:paraId="736D321E" w14:textId="77777777" w:rsidR="006B2D02" w:rsidRPr="001A2D6F" w:rsidRDefault="006B2D02" w:rsidP="00914E0C">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3F2895EB" w14:textId="77777777" w:rsidR="006B2D02" w:rsidRPr="00CC0C94" w:rsidRDefault="006B2D02" w:rsidP="00914E0C">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130C3D4D" w14:textId="77777777" w:rsidR="006B2D02" w:rsidRPr="00CC0C94" w:rsidRDefault="006B2D02" w:rsidP="00914E0C">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988026" w14:textId="77777777" w:rsidR="006B2D02" w:rsidRDefault="006B2D02" w:rsidP="00914E0C">
            <w:pPr>
              <w:pStyle w:val="TAC"/>
            </w:pPr>
            <w:r w:rsidRPr="005E142F">
              <w:t>3</w:t>
            </w:r>
          </w:p>
        </w:tc>
      </w:tr>
    </w:tbl>
    <w:p w14:paraId="0F44C4AB" w14:textId="77777777" w:rsidR="006B2D02" w:rsidRDefault="006B2D02" w:rsidP="006B2D02"/>
    <w:p w14:paraId="5C398965" w14:textId="77777777" w:rsidR="006B2D02" w:rsidRPr="000253DE" w:rsidRDefault="006B2D02" w:rsidP="006B2D02">
      <w:pPr>
        <w:pStyle w:val="Heading4"/>
      </w:pPr>
      <w:bookmarkStart w:id="3840" w:name="_Toc20232900"/>
      <w:bookmarkStart w:id="3841" w:name="_Toc27747004"/>
      <w:bookmarkStart w:id="3842" w:name="_Toc36213188"/>
      <w:bookmarkStart w:id="3843" w:name="_Toc36657365"/>
      <w:bookmarkStart w:id="3844" w:name="_Toc45287030"/>
      <w:bookmarkStart w:id="3845" w:name="_Toc51944020"/>
      <w:bookmarkStart w:id="3846" w:name="_Toc106697483"/>
      <w:r w:rsidRPr="000253DE">
        <w:t>8.2.6.</w:t>
      </w:r>
      <w:r>
        <w:t>2</w:t>
      </w:r>
      <w:r>
        <w:rPr>
          <w:lang w:val="en-US" w:eastAsia="ko-KR"/>
        </w:rPr>
        <w:tab/>
      </w:r>
      <w:r w:rsidRPr="000253DE">
        <w:t>Non-current native NAS key set identifier</w:t>
      </w:r>
      <w:bookmarkEnd w:id="3840"/>
      <w:bookmarkEnd w:id="3841"/>
      <w:bookmarkEnd w:id="3842"/>
      <w:bookmarkEnd w:id="3843"/>
      <w:bookmarkEnd w:id="3844"/>
      <w:bookmarkEnd w:id="3845"/>
      <w:bookmarkEnd w:id="3846"/>
    </w:p>
    <w:p w14:paraId="2658C727" w14:textId="77777777" w:rsidR="006B2D02" w:rsidRPr="00CF7D4B" w:rsidRDefault="006B2D02" w:rsidP="006B2D02">
      <w:r>
        <w:rPr>
          <w:lang w:eastAsia="ko-KR"/>
        </w:rPr>
        <w:t xml:space="preserve">The UE shall include this IE if the UE has a valid non-current native 5G NAS security context when the UE performs an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36DCE661" w14:textId="77777777" w:rsidR="006B2D02" w:rsidRDefault="006B2D02" w:rsidP="006B2D02">
      <w:pPr>
        <w:pStyle w:val="Heading4"/>
        <w:rPr>
          <w:lang w:val="en-US" w:eastAsia="ko-KR"/>
        </w:rPr>
      </w:pPr>
      <w:bookmarkStart w:id="3847" w:name="_Toc20232901"/>
      <w:bookmarkStart w:id="3848" w:name="_Toc27747005"/>
      <w:bookmarkStart w:id="3849" w:name="_Toc36213189"/>
      <w:bookmarkStart w:id="3850" w:name="_Toc36657366"/>
      <w:bookmarkStart w:id="3851" w:name="_Toc45287031"/>
      <w:bookmarkStart w:id="3852" w:name="_Toc51944021"/>
      <w:bookmarkStart w:id="3853" w:name="_Toc106697484"/>
      <w:r>
        <w:t>8.2.6</w:t>
      </w:r>
      <w:r w:rsidRPr="00440029">
        <w:rPr>
          <w:rFonts w:hint="eastAsia"/>
          <w:lang w:eastAsia="ko-KR"/>
        </w:rPr>
        <w:t>.</w:t>
      </w:r>
      <w:r>
        <w:rPr>
          <w:lang w:eastAsia="ko-KR"/>
        </w:rPr>
        <w:t>3</w:t>
      </w:r>
      <w:r>
        <w:rPr>
          <w:lang w:val="en-US" w:eastAsia="ko-KR"/>
        </w:rPr>
        <w:tab/>
      </w:r>
      <w:r>
        <w:t>5GMM c</w:t>
      </w:r>
      <w:r w:rsidRPr="00F204AD">
        <w:t>apability</w:t>
      </w:r>
      <w:bookmarkEnd w:id="3847"/>
      <w:bookmarkEnd w:id="3848"/>
      <w:bookmarkEnd w:id="3849"/>
      <w:bookmarkEnd w:id="3850"/>
      <w:bookmarkEnd w:id="3851"/>
      <w:bookmarkEnd w:id="3852"/>
      <w:bookmarkEnd w:id="3853"/>
    </w:p>
    <w:p w14:paraId="537EEE74" w14:textId="77777777" w:rsidR="006B2D02" w:rsidRDefault="006B2D02" w:rsidP="006B2D02">
      <w:r w:rsidRPr="00D367ED">
        <w:t xml:space="preserve">The UE shall include this IE, unless the UE performs a periodic </w:t>
      </w:r>
      <w:r>
        <w:t>registration</w:t>
      </w:r>
      <w:r w:rsidRPr="00D367ED">
        <w:t xml:space="preserve"> updating procedure.</w:t>
      </w:r>
    </w:p>
    <w:p w14:paraId="478EC277" w14:textId="77777777" w:rsidR="006B2D02" w:rsidRDefault="006B2D02" w:rsidP="006B2D02">
      <w:pPr>
        <w:pStyle w:val="Heading4"/>
        <w:rPr>
          <w:lang w:val="en-US" w:eastAsia="ko-KR"/>
        </w:rPr>
      </w:pPr>
      <w:bookmarkStart w:id="3854" w:name="_Toc20232902"/>
      <w:bookmarkStart w:id="3855" w:name="_Toc27747006"/>
      <w:bookmarkStart w:id="3856" w:name="_Toc36213190"/>
      <w:bookmarkStart w:id="3857" w:name="_Toc36657367"/>
      <w:bookmarkStart w:id="3858" w:name="_Toc45287032"/>
      <w:bookmarkStart w:id="3859" w:name="_Toc51944022"/>
      <w:bookmarkStart w:id="3860" w:name="_Toc106697485"/>
      <w:r>
        <w:t>8.2.6</w:t>
      </w:r>
      <w:r w:rsidRPr="00440029">
        <w:rPr>
          <w:rFonts w:hint="eastAsia"/>
          <w:lang w:eastAsia="ko-KR"/>
        </w:rPr>
        <w:t>.</w:t>
      </w:r>
      <w:r>
        <w:rPr>
          <w:lang w:eastAsia="ko-KR"/>
        </w:rPr>
        <w:t>4</w:t>
      </w:r>
      <w:r>
        <w:rPr>
          <w:lang w:val="en-US" w:eastAsia="ko-KR"/>
        </w:rPr>
        <w:tab/>
      </w:r>
      <w:r>
        <w:t>UE security capability</w:t>
      </w:r>
      <w:bookmarkEnd w:id="3854"/>
      <w:bookmarkEnd w:id="3855"/>
      <w:bookmarkEnd w:id="3856"/>
      <w:bookmarkEnd w:id="3857"/>
      <w:bookmarkEnd w:id="3858"/>
      <w:bookmarkEnd w:id="3859"/>
      <w:bookmarkEnd w:id="3860"/>
    </w:p>
    <w:p w14:paraId="4AC71F67" w14:textId="77777777" w:rsidR="006B2D02" w:rsidRDefault="006B2D02" w:rsidP="006B2D02">
      <w:r w:rsidRPr="00D367ED">
        <w:t xml:space="preserve">The UE shall include this IE, unless the UE performs a periodic </w:t>
      </w:r>
      <w:r>
        <w:t>registration</w:t>
      </w:r>
      <w:r w:rsidRPr="00D367ED">
        <w:t xml:space="preserve"> updating procedure.</w:t>
      </w:r>
    </w:p>
    <w:p w14:paraId="540C99E5" w14:textId="77777777" w:rsidR="006B2D02" w:rsidRDefault="006B2D02" w:rsidP="006B2D02">
      <w:pPr>
        <w:pStyle w:val="Heading4"/>
        <w:rPr>
          <w:lang w:val="en-US" w:eastAsia="ko-KR"/>
        </w:rPr>
      </w:pPr>
      <w:bookmarkStart w:id="3861" w:name="_Toc20232903"/>
      <w:bookmarkStart w:id="3862" w:name="_Toc27747007"/>
      <w:bookmarkStart w:id="3863" w:name="_Toc36213191"/>
      <w:bookmarkStart w:id="3864" w:name="_Toc36657368"/>
      <w:bookmarkStart w:id="3865" w:name="_Toc45287033"/>
      <w:bookmarkStart w:id="3866" w:name="_Toc51944023"/>
      <w:bookmarkStart w:id="3867" w:name="_Toc106697486"/>
      <w:r>
        <w:t>8.2.6</w:t>
      </w:r>
      <w:r w:rsidRPr="00440029">
        <w:rPr>
          <w:rFonts w:hint="eastAsia"/>
          <w:lang w:eastAsia="ko-KR"/>
        </w:rPr>
        <w:t>.</w:t>
      </w:r>
      <w:r>
        <w:rPr>
          <w:lang w:eastAsia="ko-KR"/>
        </w:rPr>
        <w:t>5</w:t>
      </w:r>
      <w:r>
        <w:rPr>
          <w:lang w:val="en-US" w:eastAsia="ko-KR"/>
        </w:rPr>
        <w:tab/>
      </w:r>
      <w:r w:rsidRPr="00F204AD">
        <w:t>Requested NSSAI</w:t>
      </w:r>
      <w:bookmarkEnd w:id="3861"/>
      <w:bookmarkEnd w:id="3862"/>
      <w:bookmarkEnd w:id="3863"/>
      <w:bookmarkEnd w:id="3864"/>
      <w:bookmarkEnd w:id="3865"/>
      <w:bookmarkEnd w:id="3866"/>
      <w:bookmarkEnd w:id="3867"/>
    </w:p>
    <w:p w14:paraId="0278BA1D" w14:textId="77777777" w:rsidR="006B2D02" w:rsidRDefault="006B2D02" w:rsidP="006B2D02">
      <w:r>
        <w:t>T</w:t>
      </w:r>
      <w:r w:rsidRPr="00D367ED">
        <w:t>his IE</w:t>
      </w:r>
      <w:r>
        <w:t xml:space="preserve"> shall be included by the UE when performing the registration procedure if the 5G</w:t>
      </w:r>
      <w:r w:rsidRPr="003168A2">
        <w:t xml:space="preserve">S </w:t>
      </w:r>
      <w:r>
        <w:t>r</w:t>
      </w:r>
      <w:r w:rsidRPr="00FC2F45">
        <w:t>egistration type</w:t>
      </w:r>
      <w:r w:rsidRPr="003168A2">
        <w:t xml:space="preserve"> IE</w:t>
      </w:r>
      <w:r>
        <w:t xml:space="preserve"> indicates:</w:t>
      </w:r>
    </w:p>
    <w:p w14:paraId="6C88AECB" w14:textId="77777777" w:rsidR="006B2D02" w:rsidRDefault="006B2D02" w:rsidP="006B2D02">
      <w:pPr>
        <w:pStyle w:val="B1"/>
      </w:pPr>
      <w:r>
        <w:t>a)</w:t>
      </w:r>
      <w:r>
        <w:tab/>
      </w:r>
      <w:r w:rsidRPr="003168A2">
        <w:t>"</w:t>
      </w:r>
      <w:r w:rsidRPr="005F7EB0">
        <w:t>initial registration</w:t>
      </w:r>
      <w:r w:rsidRPr="003168A2">
        <w:t>"</w:t>
      </w:r>
      <w:r>
        <w:t>, according to the conditions specified in sub</w:t>
      </w:r>
      <w:r w:rsidRPr="00802C99">
        <w:t>clause 5.5.1.2.2</w:t>
      </w:r>
      <w:r>
        <w:t>; or</w:t>
      </w:r>
    </w:p>
    <w:p w14:paraId="52A68DCB" w14:textId="77777777" w:rsidR="006B2D02" w:rsidRDefault="006B2D02" w:rsidP="006B2D02">
      <w:pPr>
        <w:pStyle w:val="B1"/>
      </w:pPr>
      <w:r>
        <w:t>b)</w:t>
      </w:r>
      <w:r>
        <w:tab/>
      </w:r>
      <w:r w:rsidRPr="003168A2">
        <w:t>"</w:t>
      </w:r>
      <w:r>
        <w:t>mobility</w:t>
      </w:r>
      <w:r w:rsidRPr="003168A2">
        <w:t xml:space="preserve"> </w:t>
      </w:r>
      <w:r>
        <w:t>registration updating</w:t>
      </w:r>
      <w:r w:rsidRPr="003168A2">
        <w:t>"</w:t>
      </w:r>
      <w:r>
        <w:t>, according to the conditions specified in sub</w:t>
      </w:r>
      <w:r w:rsidRPr="00802C99">
        <w:t>clause 5.5.1.</w:t>
      </w:r>
      <w:r>
        <w:t>3</w:t>
      </w:r>
      <w:r w:rsidRPr="00802C99">
        <w:t>.2</w:t>
      </w:r>
      <w:r>
        <w:t>.</w:t>
      </w:r>
    </w:p>
    <w:p w14:paraId="5A9A92D1" w14:textId="77777777" w:rsidR="006B2D02" w:rsidRDefault="006B2D02" w:rsidP="006B2D02">
      <w:pPr>
        <w:pStyle w:val="Heading4"/>
        <w:rPr>
          <w:lang w:val="en-US" w:eastAsia="ko-KR"/>
        </w:rPr>
      </w:pPr>
      <w:bookmarkStart w:id="3868" w:name="_Toc20232904"/>
      <w:bookmarkStart w:id="3869" w:name="_Toc27747008"/>
      <w:bookmarkStart w:id="3870" w:name="_Toc36213192"/>
      <w:bookmarkStart w:id="3871" w:name="_Toc36657369"/>
      <w:bookmarkStart w:id="3872" w:name="_Toc45287034"/>
      <w:bookmarkStart w:id="3873" w:name="_Toc51944024"/>
      <w:bookmarkStart w:id="3874" w:name="_Toc106697487"/>
      <w:r>
        <w:t>8.2.6</w:t>
      </w:r>
      <w:r w:rsidRPr="00440029">
        <w:rPr>
          <w:rFonts w:hint="eastAsia"/>
          <w:lang w:eastAsia="ko-KR"/>
        </w:rPr>
        <w:t>.</w:t>
      </w:r>
      <w:r>
        <w:rPr>
          <w:lang w:eastAsia="ko-KR"/>
        </w:rPr>
        <w:t>6</w:t>
      </w:r>
      <w:r>
        <w:rPr>
          <w:lang w:val="en-US" w:eastAsia="ko-KR"/>
        </w:rPr>
        <w:tab/>
      </w:r>
      <w:r w:rsidRPr="00F204AD">
        <w:t>Last visited registered TAI</w:t>
      </w:r>
      <w:bookmarkEnd w:id="3868"/>
      <w:bookmarkEnd w:id="3869"/>
      <w:bookmarkEnd w:id="3870"/>
      <w:bookmarkEnd w:id="3871"/>
      <w:bookmarkEnd w:id="3872"/>
      <w:bookmarkEnd w:id="3873"/>
      <w:bookmarkEnd w:id="3874"/>
    </w:p>
    <w:p w14:paraId="76FF2F3E" w14:textId="77777777" w:rsidR="006B2D02" w:rsidRDefault="006B2D02" w:rsidP="006B2D02">
      <w:r w:rsidRPr="003168A2">
        <w:t>This IE shall be included if the UE holds a valid last visited registered TAI.</w:t>
      </w:r>
    </w:p>
    <w:p w14:paraId="36C45D21" w14:textId="77777777" w:rsidR="006B2D02" w:rsidRDefault="006B2D02" w:rsidP="006B2D02">
      <w:pPr>
        <w:pStyle w:val="Heading4"/>
        <w:rPr>
          <w:lang w:val="en-US" w:eastAsia="ko-KR"/>
        </w:rPr>
      </w:pPr>
      <w:bookmarkStart w:id="3875" w:name="_Toc20232905"/>
      <w:bookmarkStart w:id="3876" w:name="_Toc27747009"/>
      <w:bookmarkStart w:id="3877" w:name="_Toc36213193"/>
      <w:bookmarkStart w:id="3878" w:name="_Toc36657370"/>
      <w:bookmarkStart w:id="3879" w:name="_Toc45287035"/>
      <w:bookmarkStart w:id="3880" w:name="_Toc51944025"/>
      <w:bookmarkStart w:id="3881" w:name="_Toc106697488"/>
      <w:r>
        <w:t>8.2.6</w:t>
      </w:r>
      <w:r w:rsidRPr="00440029">
        <w:rPr>
          <w:rFonts w:hint="eastAsia"/>
          <w:lang w:eastAsia="ko-KR"/>
        </w:rPr>
        <w:t>.</w:t>
      </w:r>
      <w:r>
        <w:rPr>
          <w:lang w:eastAsia="ko-KR"/>
        </w:rPr>
        <w:t>7</w:t>
      </w:r>
      <w:r>
        <w:rPr>
          <w:lang w:val="en-US" w:eastAsia="ko-KR"/>
        </w:rPr>
        <w:tab/>
      </w:r>
      <w:r>
        <w:t>S1 UE network capability</w:t>
      </w:r>
      <w:bookmarkEnd w:id="3875"/>
      <w:bookmarkEnd w:id="3876"/>
      <w:bookmarkEnd w:id="3877"/>
      <w:bookmarkEnd w:id="3878"/>
      <w:bookmarkEnd w:id="3879"/>
      <w:bookmarkEnd w:id="3880"/>
      <w:bookmarkEnd w:id="3881"/>
    </w:p>
    <w:p w14:paraId="26357B5B" w14:textId="77777777" w:rsidR="006B2D02" w:rsidRDefault="006B2D02" w:rsidP="006B2D02">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6CCA06A8" w14:textId="77777777" w:rsidR="006B2D02" w:rsidRPr="003168A2" w:rsidRDefault="006B2D02" w:rsidP="006B2D02">
      <w:pPr>
        <w:pStyle w:val="Heading4"/>
      </w:pPr>
      <w:bookmarkStart w:id="3882" w:name="_Toc20232906"/>
      <w:bookmarkStart w:id="3883" w:name="_Toc27747010"/>
      <w:bookmarkStart w:id="3884" w:name="_Toc36213194"/>
      <w:bookmarkStart w:id="3885" w:name="_Toc36657371"/>
      <w:bookmarkStart w:id="3886" w:name="_Toc45287036"/>
      <w:bookmarkStart w:id="3887" w:name="_Toc51944026"/>
      <w:bookmarkStart w:id="3888" w:name="_Toc106697489"/>
      <w:r>
        <w:t>8.2</w:t>
      </w:r>
      <w:r w:rsidRPr="003168A2">
        <w:t>.</w:t>
      </w:r>
      <w:r>
        <w:t>6.8</w:t>
      </w:r>
      <w:r w:rsidRPr="003168A2">
        <w:tab/>
      </w:r>
      <w:r>
        <w:t>Uplink data status</w:t>
      </w:r>
      <w:bookmarkEnd w:id="3882"/>
      <w:bookmarkEnd w:id="3883"/>
      <w:bookmarkEnd w:id="3884"/>
      <w:bookmarkEnd w:id="3885"/>
      <w:bookmarkEnd w:id="3886"/>
      <w:bookmarkEnd w:id="3887"/>
      <w:bookmarkEnd w:id="3888"/>
    </w:p>
    <w:p w14:paraId="1D6E4881"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E5483A">
        <w:t>.</w:t>
      </w:r>
    </w:p>
    <w:p w14:paraId="2AE03EE0" w14:textId="77777777" w:rsidR="006B2D02" w:rsidRPr="003168A2" w:rsidRDefault="006B2D02" w:rsidP="006B2D02">
      <w:pPr>
        <w:pStyle w:val="Heading4"/>
      </w:pPr>
      <w:bookmarkStart w:id="3889" w:name="_Toc20232907"/>
      <w:bookmarkStart w:id="3890" w:name="_Toc27747011"/>
      <w:bookmarkStart w:id="3891" w:name="_Toc36213195"/>
      <w:bookmarkStart w:id="3892" w:name="_Toc36657372"/>
      <w:bookmarkStart w:id="3893" w:name="_Toc45287037"/>
      <w:bookmarkStart w:id="3894" w:name="_Toc51944027"/>
      <w:bookmarkStart w:id="3895" w:name="_Toc106697490"/>
      <w:r w:rsidRPr="003168A2">
        <w:t>8.</w:t>
      </w:r>
      <w:r>
        <w:t>2</w:t>
      </w:r>
      <w:r w:rsidRPr="003168A2">
        <w:t>.</w:t>
      </w:r>
      <w:r>
        <w:t>6.9</w:t>
      </w:r>
      <w:r w:rsidRPr="003168A2">
        <w:tab/>
      </w:r>
      <w:r>
        <w:t>PDU session status</w:t>
      </w:r>
      <w:bookmarkEnd w:id="3889"/>
      <w:bookmarkEnd w:id="3890"/>
      <w:bookmarkEnd w:id="3891"/>
      <w:bookmarkEnd w:id="3892"/>
      <w:bookmarkEnd w:id="3893"/>
      <w:bookmarkEnd w:id="3894"/>
      <w:bookmarkEnd w:id="3895"/>
    </w:p>
    <w:p w14:paraId="77D8F22F" w14:textId="77777777" w:rsidR="006B2D02" w:rsidRPr="003168A2" w:rsidRDefault="006B2D02" w:rsidP="006B2D02">
      <w:r w:rsidRPr="003168A2">
        <w:t xml:space="preserve">This IE shall be included </w:t>
      </w:r>
      <w:r>
        <w:t>when</w:t>
      </w:r>
      <w:r w:rsidRPr="003168A2">
        <w:t xml:space="preserve"> the UE </w:t>
      </w:r>
      <w:r>
        <w:t>needs</w:t>
      </w:r>
      <w:r w:rsidRPr="003168A2">
        <w:t xml:space="preserve"> to indicate the </w:t>
      </w:r>
      <w:r>
        <w:t xml:space="preserve">PDU sessions that are associated with the access type that the </w:t>
      </w:r>
      <w:r w:rsidRPr="003168A2">
        <w:t>message</w:t>
      </w:r>
      <w:r>
        <w:t xml:space="preserve"> is sent over, that are active within the UE.</w:t>
      </w:r>
    </w:p>
    <w:p w14:paraId="58CFFAF8" w14:textId="77777777" w:rsidR="006B2D02" w:rsidRPr="006B44C1" w:rsidRDefault="006B2D02" w:rsidP="006B2D02">
      <w:pPr>
        <w:pStyle w:val="Heading4"/>
        <w:rPr>
          <w:lang w:val="en-US" w:eastAsia="ko-KR"/>
        </w:rPr>
      </w:pPr>
      <w:bookmarkStart w:id="3896" w:name="_Toc20232908"/>
      <w:bookmarkStart w:id="3897" w:name="_Toc27747012"/>
      <w:bookmarkStart w:id="3898" w:name="_Toc36213196"/>
      <w:bookmarkStart w:id="3899" w:name="_Toc36657373"/>
      <w:bookmarkStart w:id="3900" w:name="_Toc45287038"/>
      <w:bookmarkStart w:id="3901" w:name="_Toc51944028"/>
      <w:bookmarkStart w:id="3902" w:name="_Toc106697491"/>
      <w:r w:rsidRPr="006B44C1">
        <w:t>8.2</w:t>
      </w:r>
      <w:r>
        <w:t>.6</w:t>
      </w:r>
      <w:r>
        <w:rPr>
          <w:rFonts w:hint="eastAsia"/>
          <w:lang w:eastAsia="ko-KR"/>
        </w:rPr>
        <w:t>.</w:t>
      </w:r>
      <w:r>
        <w:rPr>
          <w:lang w:eastAsia="ko-KR"/>
        </w:rPr>
        <w:t>10</w:t>
      </w:r>
      <w:r w:rsidRPr="006B44C1">
        <w:rPr>
          <w:lang w:val="en-US" w:eastAsia="ko-KR"/>
        </w:rPr>
        <w:tab/>
      </w:r>
      <w:r w:rsidRPr="00AF719F">
        <w:t>MICO indication</w:t>
      </w:r>
      <w:bookmarkEnd w:id="3896"/>
      <w:bookmarkEnd w:id="3897"/>
      <w:bookmarkEnd w:id="3898"/>
      <w:bookmarkEnd w:id="3899"/>
      <w:bookmarkEnd w:id="3900"/>
      <w:bookmarkEnd w:id="3901"/>
      <w:bookmarkEnd w:id="3902"/>
    </w:p>
    <w:p w14:paraId="3DDBECB6" w14:textId="77777777" w:rsidR="006B2D02" w:rsidRPr="004B6449" w:rsidRDefault="006B2D02" w:rsidP="006B2D02">
      <w:r w:rsidRPr="00637BD4">
        <w:t xml:space="preserve">The UE may include this IE to request the use of </w:t>
      </w:r>
      <w:r>
        <w:t>MICO mode</w:t>
      </w:r>
      <w:r w:rsidRPr="00637BD4">
        <w:t>.</w:t>
      </w:r>
    </w:p>
    <w:p w14:paraId="3914DC2F" w14:textId="77777777" w:rsidR="006B2D02" w:rsidRPr="003168A2" w:rsidRDefault="006B2D02" w:rsidP="006B2D02">
      <w:pPr>
        <w:pStyle w:val="Heading4"/>
      </w:pPr>
      <w:bookmarkStart w:id="3903" w:name="_Toc20232909"/>
      <w:bookmarkStart w:id="3904" w:name="_Toc27747013"/>
      <w:bookmarkStart w:id="3905" w:name="_Toc36213197"/>
      <w:bookmarkStart w:id="3906" w:name="_Toc36657374"/>
      <w:bookmarkStart w:id="3907" w:name="_Toc45287039"/>
      <w:bookmarkStart w:id="3908" w:name="_Toc51944029"/>
      <w:bookmarkStart w:id="3909" w:name="_Toc106697492"/>
      <w:r>
        <w:t>8.2</w:t>
      </w:r>
      <w:r w:rsidRPr="003168A2">
        <w:t>.</w:t>
      </w:r>
      <w:r>
        <w:t>6.11</w:t>
      </w:r>
      <w:r w:rsidRPr="003168A2">
        <w:tab/>
      </w:r>
      <w:r>
        <w:t>UE status</w:t>
      </w:r>
      <w:bookmarkEnd w:id="3903"/>
      <w:bookmarkEnd w:id="3904"/>
      <w:bookmarkEnd w:id="3905"/>
      <w:bookmarkEnd w:id="3906"/>
      <w:bookmarkEnd w:id="3907"/>
      <w:bookmarkEnd w:id="3908"/>
      <w:bookmarkEnd w:id="3909"/>
    </w:p>
    <w:p w14:paraId="704FB749" w14:textId="77777777" w:rsidR="006B2D02" w:rsidRDefault="006B2D02" w:rsidP="006B2D02">
      <w:r w:rsidRPr="003168A2">
        <w:t>This IE shall be included if</w:t>
      </w:r>
      <w:r>
        <w:t xml:space="preserve"> the UE in single-registration mode performs </w:t>
      </w:r>
      <w:r w:rsidRPr="007C038F">
        <w:t>the registration procedure due to inter</w:t>
      </w:r>
      <w:r>
        <w:t>-</w:t>
      </w:r>
      <w:r w:rsidRPr="007C038F">
        <w:t>system change from S1 mode to N1 mode</w:t>
      </w:r>
      <w:r>
        <w:t xml:space="preserve"> or if the UE in dual-registration mode and EMM state EMM-REGISTERED performs initial registration.</w:t>
      </w:r>
    </w:p>
    <w:p w14:paraId="3D375EE9" w14:textId="77777777" w:rsidR="006B2D02" w:rsidRPr="003168A2" w:rsidRDefault="006B2D02" w:rsidP="006B2D02">
      <w:pPr>
        <w:pStyle w:val="Heading4"/>
      </w:pPr>
      <w:bookmarkStart w:id="3910" w:name="_Toc20232910"/>
      <w:bookmarkStart w:id="3911" w:name="_Toc27747014"/>
      <w:bookmarkStart w:id="3912" w:name="_Toc36213198"/>
      <w:bookmarkStart w:id="3913" w:name="_Toc36657375"/>
      <w:bookmarkStart w:id="3914" w:name="_Toc45287040"/>
      <w:bookmarkStart w:id="3915" w:name="_Toc51944030"/>
      <w:bookmarkStart w:id="3916" w:name="_Toc106697493"/>
      <w:r w:rsidRPr="003168A2">
        <w:t>8.</w:t>
      </w:r>
      <w:r>
        <w:t>2</w:t>
      </w:r>
      <w:r w:rsidRPr="003168A2">
        <w:t>.</w:t>
      </w:r>
      <w:r>
        <w:t>6.12</w:t>
      </w:r>
      <w:r w:rsidRPr="003168A2">
        <w:tab/>
      </w:r>
      <w:r>
        <w:t>Additional GUTI</w:t>
      </w:r>
      <w:bookmarkEnd w:id="3910"/>
      <w:bookmarkEnd w:id="3911"/>
      <w:bookmarkEnd w:id="3912"/>
      <w:bookmarkEnd w:id="3913"/>
      <w:bookmarkEnd w:id="3914"/>
      <w:bookmarkEnd w:id="3915"/>
      <w:bookmarkEnd w:id="3916"/>
    </w:p>
    <w:p w14:paraId="1040DFFF" w14:textId="77777777" w:rsidR="006B2D02" w:rsidRPr="003168A2" w:rsidRDefault="006B2D02" w:rsidP="006B2D02">
      <w:r w:rsidRPr="003168A2">
        <w:t xml:space="preserve">This IE shall be included if the UE </w:t>
      </w:r>
      <w:r>
        <w:t>performs the registration procedure due to inter-system change</w:t>
      </w:r>
      <w:r>
        <w:rPr>
          <w:noProof/>
        </w:rPr>
        <w:t xml:space="preserve"> from S1 mode to N1 mode, the UE operates in single-registration mode and the UE has a </w:t>
      </w:r>
      <w:r>
        <w:rPr>
          <w:noProof/>
          <w:lang w:eastAsia="zh-CN"/>
        </w:rPr>
        <w:t>valid</w:t>
      </w:r>
      <w:r>
        <w:rPr>
          <w:noProof/>
        </w:rPr>
        <w:t xml:space="preserve"> 5G-GUTI</w:t>
      </w:r>
      <w:r>
        <w:t>.</w:t>
      </w:r>
    </w:p>
    <w:p w14:paraId="23DDFAD4" w14:textId="77777777" w:rsidR="006B2D02" w:rsidRDefault="006B2D02" w:rsidP="006B2D02">
      <w:pPr>
        <w:pStyle w:val="Heading4"/>
      </w:pPr>
      <w:bookmarkStart w:id="3917" w:name="_Toc20232911"/>
      <w:bookmarkStart w:id="3918" w:name="_Toc27747015"/>
      <w:bookmarkStart w:id="3919" w:name="_Toc36213199"/>
      <w:bookmarkStart w:id="3920" w:name="_Toc36657376"/>
      <w:bookmarkStart w:id="3921" w:name="_Toc45287041"/>
      <w:bookmarkStart w:id="3922" w:name="_Toc51944031"/>
      <w:bookmarkStart w:id="3923" w:name="_Toc106697494"/>
      <w:r>
        <w:t>8.2.6.13</w:t>
      </w:r>
      <w:r>
        <w:tab/>
        <w:t>Allowed PDU session status</w:t>
      </w:r>
      <w:bookmarkEnd w:id="3917"/>
      <w:bookmarkEnd w:id="3918"/>
      <w:bookmarkEnd w:id="3919"/>
      <w:bookmarkEnd w:id="3920"/>
      <w:bookmarkEnd w:id="3921"/>
      <w:bookmarkEnd w:id="3922"/>
      <w:bookmarkEnd w:id="3923"/>
    </w:p>
    <w:p w14:paraId="15EC4B8B" w14:textId="77777777" w:rsidR="006B2D02" w:rsidRPr="00813B06" w:rsidRDefault="006B2D02" w:rsidP="006B2D0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251AD3A3" w14:textId="77777777" w:rsidR="006B2D02" w:rsidRPr="00AE01ED" w:rsidRDefault="006B2D02" w:rsidP="006B2D02">
      <w:pPr>
        <w:pStyle w:val="Heading4"/>
        <w:rPr>
          <w:lang w:val="en-US"/>
        </w:rPr>
      </w:pPr>
      <w:bookmarkStart w:id="3924" w:name="_Toc20232912"/>
      <w:bookmarkStart w:id="3925" w:name="_Toc27747016"/>
      <w:bookmarkStart w:id="3926" w:name="_Toc36213200"/>
      <w:bookmarkStart w:id="3927" w:name="_Toc36657377"/>
      <w:bookmarkStart w:id="3928" w:name="_Toc45287042"/>
      <w:bookmarkStart w:id="3929" w:name="_Toc51944032"/>
      <w:bookmarkStart w:id="3930" w:name="_Toc106697495"/>
      <w:r>
        <w:t>8</w:t>
      </w:r>
      <w:r w:rsidRPr="002E4167">
        <w:t>.</w:t>
      </w:r>
      <w:r>
        <w:t>2</w:t>
      </w:r>
      <w:r w:rsidRPr="002E4167">
        <w:t>.</w:t>
      </w:r>
      <w:r>
        <w:t>6</w:t>
      </w:r>
      <w:r w:rsidRPr="002E4167">
        <w:t>.</w:t>
      </w:r>
      <w:r>
        <w:t>14</w:t>
      </w:r>
      <w:r w:rsidRPr="002E4167">
        <w:rPr>
          <w:lang w:val="en-US"/>
        </w:rPr>
        <w:tab/>
      </w:r>
      <w:r w:rsidRPr="00AE01ED">
        <w:rPr>
          <w:lang w:val="en-US"/>
        </w:rPr>
        <w:t>UE's usage setting</w:t>
      </w:r>
      <w:bookmarkEnd w:id="3924"/>
      <w:bookmarkEnd w:id="3925"/>
      <w:bookmarkEnd w:id="3926"/>
      <w:bookmarkEnd w:id="3927"/>
      <w:bookmarkEnd w:id="3928"/>
      <w:bookmarkEnd w:id="3929"/>
      <w:bookmarkEnd w:id="3930"/>
    </w:p>
    <w:p w14:paraId="1135DA47" w14:textId="77777777" w:rsidR="006B2D02" w:rsidRDefault="006B2D02" w:rsidP="006B2D02">
      <w:r w:rsidRPr="00E5483A">
        <w:t xml:space="preserve">This IE shall be included </w:t>
      </w:r>
      <w:r>
        <w:t>if the UE supports IMS voice.</w:t>
      </w:r>
    </w:p>
    <w:p w14:paraId="5A0382E6" w14:textId="77777777" w:rsidR="006B2D02" w:rsidRDefault="006B2D02" w:rsidP="006B2D02">
      <w:pPr>
        <w:pStyle w:val="Heading4"/>
      </w:pPr>
      <w:bookmarkStart w:id="3931" w:name="_Toc20232913"/>
      <w:bookmarkStart w:id="3932" w:name="_Toc27747017"/>
      <w:bookmarkStart w:id="3933" w:name="_Toc36213201"/>
      <w:bookmarkStart w:id="3934" w:name="_Toc36657378"/>
      <w:bookmarkStart w:id="3935" w:name="_Toc45287043"/>
      <w:bookmarkStart w:id="3936" w:name="_Toc51944033"/>
      <w:bookmarkStart w:id="3937" w:name="_Toc106697496"/>
      <w:r w:rsidRPr="006B44C1">
        <w:t>8.2</w:t>
      </w:r>
      <w:r>
        <w:t>.6</w:t>
      </w:r>
      <w:r>
        <w:rPr>
          <w:rFonts w:hint="eastAsia"/>
        </w:rPr>
        <w:t>.</w:t>
      </w:r>
      <w:r>
        <w:t>15</w:t>
      </w:r>
      <w:r w:rsidRPr="00237130">
        <w:tab/>
      </w:r>
      <w:r w:rsidRPr="006D0CDE">
        <w:t>Requested DRX parameters</w:t>
      </w:r>
      <w:bookmarkEnd w:id="3931"/>
      <w:bookmarkEnd w:id="3932"/>
      <w:bookmarkEnd w:id="3933"/>
      <w:bookmarkEnd w:id="3934"/>
      <w:bookmarkEnd w:id="3935"/>
      <w:bookmarkEnd w:id="3936"/>
      <w:bookmarkEnd w:id="3937"/>
    </w:p>
    <w:p w14:paraId="53C198BB" w14:textId="77777777" w:rsidR="006B2D02" w:rsidRPr="003000AF" w:rsidRDefault="006B2D02" w:rsidP="006B2D02">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450D1C58" w14:textId="77777777" w:rsidR="006B2D02" w:rsidRDefault="006B2D02" w:rsidP="006B2D02">
      <w:pPr>
        <w:pStyle w:val="Heading4"/>
        <w:rPr>
          <w:noProof/>
          <w:lang w:eastAsia="ko-KR"/>
        </w:rPr>
      </w:pPr>
      <w:bookmarkStart w:id="3938" w:name="_Toc20232914"/>
      <w:bookmarkStart w:id="3939" w:name="_Toc27747018"/>
      <w:bookmarkStart w:id="3940" w:name="_Toc36213202"/>
      <w:bookmarkStart w:id="3941" w:name="_Toc36657379"/>
      <w:bookmarkStart w:id="3942" w:name="_Toc45287044"/>
      <w:bookmarkStart w:id="3943" w:name="_Toc51944034"/>
      <w:bookmarkStart w:id="3944" w:name="_Toc106697497"/>
      <w:r w:rsidRPr="00CC17D0">
        <w:rPr>
          <w:noProof/>
          <w:lang w:eastAsia="ko-KR"/>
        </w:rPr>
        <w:t>8.2.</w:t>
      </w:r>
      <w:r>
        <w:rPr>
          <w:noProof/>
          <w:lang w:eastAsia="ko-KR"/>
        </w:rPr>
        <w:t>6</w:t>
      </w:r>
      <w:r w:rsidRPr="00CC17D0">
        <w:rPr>
          <w:noProof/>
          <w:lang w:eastAsia="ko-KR"/>
        </w:rPr>
        <w:t>.</w:t>
      </w:r>
      <w:r>
        <w:rPr>
          <w:noProof/>
          <w:lang w:eastAsia="ko-KR"/>
        </w:rPr>
        <w:t>16</w:t>
      </w:r>
      <w:r w:rsidRPr="00CC17D0">
        <w:rPr>
          <w:noProof/>
          <w:lang w:eastAsia="ko-KR"/>
        </w:rPr>
        <w:tab/>
        <w:t>EPS NAS message container</w:t>
      </w:r>
      <w:bookmarkEnd w:id="3938"/>
      <w:bookmarkEnd w:id="3939"/>
      <w:bookmarkEnd w:id="3940"/>
      <w:bookmarkEnd w:id="3941"/>
      <w:bookmarkEnd w:id="3942"/>
      <w:bookmarkEnd w:id="3943"/>
      <w:bookmarkEnd w:id="3944"/>
    </w:p>
    <w:p w14:paraId="230530B7" w14:textId="77777777" w:rsidR="006B2D02" w:rsidRPr="00CC17D0" w:rsidRDefault="006B2D02" w:rsidP="006B2D02">
      <w:pPr>
        <w:rPr>
          <w:lang w:eastAsia="ko-KR"/>
        </w:rPr>
      </w:pPr>
      <w:r w:rsidRPr="001233D1">
        <w:rPr>
          <w:lang w:eastAsia="ko-KR"/>
        </w:rPr>
        <w:t>The UE operating in the single-registration mod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192AA0AB" w14:textId="77777777" w:rsidR="006B2D02" w:rsidRDefault="006B2D02" w:rsidP="006B2D02">
      <w:pPr>
        <w:rPr>
          <w:lang w:eastAsia="ko-KR"/>
        </w:rPr>
      </w:pPr>
      <w:bookmarkStart w:id="3945" w:name="_Toc20232915"/>
      <w:bookmarkStart w:id="3946" w:name="_Toc27747019"/>
      <w:bookmarkStart w:id="3947" w:name="_Toc36213203"/>
      <w:bookmarkStart w:id="3948"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13627ED7" w14:textId="77777777" w:rsidR="006B2D02" w:rsidRDefault="006B2D02" w:rsidP="006B2D02">
      <w:pPr>
        <w:pStyle w:val="B1"/>
      </w:pPr>
      <w:r>
        <w:rPr>
          <w:lang w:eastAsia="ko-KR"/>
        </w:rPr>
        <w:t>a)</w:t>
      </w:r>
      <w:r>
        <w:rPr>
          <w:lang w:eastAsia="ko-KR"/>
        </w:rPr>
        <w:tab/>
      </w:r>
      <w:r w:rsidRPr="0053498E">
        <w:rPr>
          <w:lang w:eastAsia="ko-KR"/>
        </w:rPr>
        <w:t>the UE</w:t>
      </w:r>
      <w:r>
        <w:rPr>
          <w:lang w:eastAsia="ko-KR"/>
        </w:rPr>
        <w:t>:</w:t>
      </w:r>
    </w:p>
    <w:p w14:paraId="44A8B2DB" w14:textId="77777777" w:rsidR="006B2D02" w:rsidRDefault="006B2D02" w:rsidP="006B2D02">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6E2509B" w14:textId="77777777" w:rsidR="006B2D02" w:rsidRDefault="006B2D02" w:rsidP="006B2D02">
      <w:pPr>
        <w:pStyle w:val="B2"/>
      </w:pPr>
      <w:r>
        <w:t>2)</w:t>
      </w:r>
      <w:r>
        <w:tab/>
      </w:r>
      <w:r w:rsidRPr="0053498E">
        <w:t>has received an "interworking without N26 interface not supported" indication from the network</w:t>
      </w:r>
      <w:r>
        <w:t>; and</w:t>
      </w:r>
    </w:p>
    <w:p w14:paraId="033B0402" w14:textId="77777777" w:rsidR="006B2D02" w:rsidRDefault="006B2D02" w:rsidP="006B2D02">
      <w:pPr>
        <w:pStyle w:val="B1"/>
      </w:pPr>
      <w:r>
        <w:t>b)</w:t>
      </w:r>
      <w:r>
        <w:tab/>
        <w:t>EPS security context and a valid 4G-GUTI are available</w:t>
      </w:r>
      <w:r w:rsidRPr="0053498E">
        <w:t>.</w:t>
      </w:r>
    </w:p>
    <w:p w14:paraId="0A156EF6" w14:textId="77777777" w:rsidR="006B2D02" w:rsidRPr="0053498E" w:rsidRDefault="006B2D02" w:rsidP="006B2D02">
      <w:pPr>
        <w:rPr>
          <w:lang w:eastAsia="ko-KR"/>
        </w:rPr>
      </w:pPr>
      <w:r w:rsidRPr="0053498E">
        <w:t>The content of this message container is the complete integrity protected ATTACH REQ</w:t>
      </w:r>
      <w:r>
        <w:t>U</w:t>
      </w:r>
      <w:r w:rsidRPr="0053498E">
        <w:t>EST message, using EPS security context.</w:t>
      </w:r>
    </w:p>
    <w:p w14:paraId="734E899D" w14:textId="77777777" w:rsidR="006B2D02" w:rsidRDefault="006B2D02" w:rsidP="006B2D02">
      <w:pPr>
        <w:pStyle w:val="Heading4"/>
      </w:pPr>
      <w:bookmarkStart w:id="3949" w:name="_Toc45287045"/>
      <w:bookmarkStart w:id="3950" w:name="_Toc51944035"/>
      <w:bookmarkStart w:id="3951" w:name="_Toc106697498"/>
      <w:r>
        <w:t>8.2.6.17</w:t>
      </w:r>
      <w:r>
        <w:tab/>
        <w:t>LADN indication</w:t>
      </w:r>
      <w:bookmarkEnd w:id="3945"/>
      <w:bookmarkEnd w:id="3946"/>
      <w:bookmarkEnd w:id="3947"/>
      <w:bookmarkEnd w:id="3948"/>
      <w:bookmarkEnd w:id="3949"/>
      <w:bookmarkEnd w:id="3950"/>
      <w:bookmarkEnd w:id="3951"/>
    </w:p>
    <w:p w14:paraId="2702505A" w14:textId="77777777" w:rsidR="006B2D02" w:rsidRDefault="006B2D02" w:rsidP="006B2D02">
      <w:r>
        <w:t xml:space="preserve">The UE shall include this information element when the UE 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1ED14EDC" w14:textId="77777777" w:rsidR="006B2D02" w:rsidRDefault="006B2D02" w:rsidP="006B2D02">
      <w:pPr>
        <w:pStyle w:val="Heading4"/>
      </w:pPr>
      <w:bookmarkStart w:id="3952" w:name="_Toc20232916"/>
      <w:bookmarkStart w:id="3953" w:name="_Toc27747020"/>
      <w:bookmarkStart w:id="3954" w:name="_Toc36213204"/>
      <w:bookmarkStart w:id="3955" w:name="_Toc36657381"/>
      <w:bookmarkStart w:id="3956" w:name="_Toc45287046"/>
      <w:bookmarkStart w:id="3957" w:name="_Toc51944036"/>
      <w:bookmarkStart w:id="3958" w:name="_Toc106697499"/>
      <w:r>
        <w:t>8.2.6.17A</w:t>
      </w:r>
      <w:r>
        <w:tab/>
        <w:t>Payload container type</w:t>
      </w:r>
      <w:bookmarkEnd w:id="3952"/>
      <w:bookmarkEnd w:id="3953"/>
      <w:bookmarkEnd w:id="3954"/>
      <w:bookmarkEnd w:id="3955"/>
      <w:bookmarkEnd w:id="3956"/>
      <w:bookmarkEnd w:id="3957"/>
      <w:bookmarkEnd w:id="3958"/>
    </w:p>
    <w:p w14:paraId="5ECB104F" w14:textId="77777777" w:rsidR="006B2D02" w:rsidRDefault="006B2D02" w:rsidP="006B2D02">
      <w:r>
        <w:t>This IE shall be included if the UE includes the Payload container IE.</w:t>
      </w:r>
    </w:p>
    <w:p w14:paraId="2F3D7DFE" w14:textId="77777777" w:rsidR="006B2D02" w:rsidRDefault="006B2D02" w:rsidP="006B2D02">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5174433" w14:textId="77777777" w:rsidR="006B2D02" w:rsidRDefault="006B2D02" w:rsidP="006B2D02">
      <w:pPr>
        <w:pStyle w:val="Heading4"/>
      </w:pPr>
      <w:bookmarkStart w:id="3959" w:name="_Toc20232917"/>
      <w:bookmarkStart w:id="3960" w:name="_Toc27747021"/>
      <w:bookmarkStart w:id="3961" w:name="_Toc36213205"/>
      <w:bookmarkStart w:id="3962" w:name="_Toc36657382"/>
      <w:bookmarkStart w:id="3963" w:name="_Toc45287047"/>
      <w:bookmarkStart w:id="3964" w:name="_Toc51944037"/>
      <w:bookmarkStart w:id="3965" w:name="_Toc106697500"/>
      <w:r>
        <w:t>8.2.6.18</w:t>
      </w:r>
      <w:r>
        <w:tab/>
        <w:t>Payload container</w:t>
      </w:r>
      <w:bookmarkEnd w:id="3959"/>
      <w:bookmarkEnd w:id="3960"/>
      <w:bookmarkEnd w:id="3961"/>
      <w:bookmarkEnd w:id="3962"/>
      <w:bookmarkEnd w:id="3963"/>
      <w:bookmarkEnd w:id="3964"/>
      <w:bookmarkEnd w:id="3965"/>
    </w:p>
    <w:p w14:paraId="48A04AF1" w14:textId="77777777" w:rsidR="006B2D02" w:rsidRDefault="006B2D02" w:rsidP="006B2D02">
      <w:r>
        <w:t>Within a PLMN, this IE 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p>
    <w:p w14:paraId="4867E767" w14:textId="77777777" w:rsidR="006B2D02" w:rsidRDefault="006B2D02" w:rsidP="006B2D02">
      <w:bookmarkStart w:id="3966" w:name="_Toc20232918"/>
      <w:bookmarkStart w:id="3967" w:name="_Toc27747022"/>
      <w:bookmarkStart w:id="3968" w:name="_Toc36213206"/>
      <w:bookmarkStart w:id="3969" w:name="_Toc36657383"/>
      <w:r>
        <w:t>Within an SNPN, this IE shall be included if the UE has one or more stored UE policy sections for the selected SNPN for the registration procedure for initial registration.</w:t>
      </w:r>
    </w:p>
    <w:p w14:paraId="55252AD1" w14:textId="77777777" w:rsidR="006B2D02" w:rsidRPr="006B44C1" w:rsidRDefault="006B2D02" w:rsidP="006B2D02">
      <w:pPr>
        <w:pStyle w:val="Heading4"/>
        <w:rPr>
          <w:lang w:val="en-US" w:eastAsia="ko-KR"/>
        </w:rPr>
      </w:pPr>
      <w:bookmarkStart w:id="3970" w:name="_Toc45287048"/>
      <w:bookmarkStart w:id="3971" w:name="_Toc51944038"/>
      <w:bookmarkStart w:id="3972" w:name="_Toc106697501"/>
      <w:r w:rsidRPr="006B44C1">
        <w:t>8.2.</w:t>
      </w:r>
      <w:r>
        <w:t>6.19</w:t>
      </w:r>
      <w:r w:rsidRPr="006B44C1">
        <w:rPr>
          <w:lang w:val="en-US" w:eastAsia="ko-KR"/>
        </w:rPr>
        <w:tab/>
      </w:r>
      <w:r w:rsidRPr="00ED10BC">
        <w:t xml:space="preserve">Network slicing </w:t>
      </w:r>
      <w:r>
        <w:t>indication</w:t>
      </w:r>
      <w:bookmarkEnd w:id="3966"/>
      <w:bookmarkEnd w:id="3967"/>
      <w:bookmarkEnd w:id="3968"/>
      <w:bookmarkEnd w:id="3969"/>
      <w:bookmarkEnd w:id="3970"/>
      <w:bookmarkEnd w:id="3971"/>
      <w:bookmarkEnd w:id="3972"/>
    </w:p>
    <w:p w14:paraId="0DE869F2" w14:textId="77777777" w:rsidR="006B2D02" w:rsidRDefault="006B2D02" w:rsidP="006B2D0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28353079" w14:textId="77777777" w:rsidR="006B2D02" w:rsidRDefault="006B2D02" w:rsidP="006B2D02">
      <w:pPr>
        <w:pStyle w:val="Heading4"/>
      </w:pPr>
      <w:bookmarkStart w:id="3973" w:name="_Toc20232919"/>
      <w:bookmarkStart w:id="3974" w:name="_Toc27747023"/>
      <w:bookmarkStart w:id="3975" w:name="_Toc36213207"/>
      <w:bookmarkStart w:id="3976" w:name="_Toc36657384"/>
      <w:bookmarkStart w:id="3977" w:name="_Toc45287049"/>
      <w:bookmarkStart w:id="3978" w:name="_Toc51944039"/>
      <w:bookmarkStart w:id="3979" w:name="_Toc106697502"/>
      <w:r>
        <w:t>8.2.6.20</w:t>
      </w:r>
      <w:r>
        <w:tab/>
        <w:t>5GS update type</w:t>
      </w:r>
      <w:bookmarkEnd w:id="3973"/>
      <w:bookmarkEnd w:id="3974"/>
      <w:bookmarkEnd w:id="3975"/>
      <w:bookmarkEnd w:id="3976"/>
      <w:bookmarkEnd w:id="3977"/>
      <w:bookmarkEnd w:id="3978"/>
      <w:bookmarkEnd w:id="3979"/>
    </w:p>
    <w:p w14:paraId="1B915758" w14:textId="77777777" w:rsidR="006B2D02" w:rsidRDefault="006B2D02" w:rsidP="006B2D02">
      <w:r>
        <w:t>T</w:t>
      </w:r>
      <w:r w:rsidRPr="00D367ED">
        <w:t>his IE</w:t>
      </w:r>
      <w:r>
        <w:t xml:space="preserve"> shall be included when the UE is performing the registration procedure to indicate any of the following:</w:t>
      </w:r>
    </w:p>
    <w:p w14:paraId="31D08617" w14:textId="77777777" w:rsidR="006B2D02" w:rsidRDefault="006B2D02" w:rsidP="006B2D02">
      <w:pPr>
        <w:pStyle w:val="B1"/>
      </w:pPr>
      <w:r>
        <w:t>a)</w:t>
      </w:r>
      <w:r>
        <w:tab/>
      </w:r>
      <w:r w:rsidRPr="0062358D">
        <w:t>the UE requests the use of SMS over NAS or there is a change in the UE's requirements to use SMS over NAS</w:t>
      </w:r>
      <w:r>
        <w:t>;</w:t>
      </w:r>
    </w:p>
    <w:p w14:paraId="27B4DFE5" w14:textId="77777777" w:rsidR="006B2D02" w:rsidRDefault="006B2D02" w:rsidP="006B2D02">
      <w:pPr>
        <w:pStyle w:val="B1"/>
      </w:pPr>
      <w:r>
        <w:t>b)</w:t>
      </w:r>
      <w:r>
        <w:tab/>
        <w:t>a change in the UE's radio capability for NG-RAN; or</w:t>
      </w:r>
    </w:p>
    <w:p w14:paraId="60FE2F3A" w14:textId="77777777" w:rsidR="006B2D02" w:rsidRDefault="006B2D02" w:rsidP="006B2D02">
      <w:pPr>
        <w:pStyle w:val="B1"/>
      </w:pPr>
      <w:r>
        <w:t>c)</w:t>
      </w:r>
      <w:r>
        <w:tab/>
      </w:r>
      <w:r w:rsidRPr="00CC0C94">
        <w:t xml:space="preserve">the UE requests </w:t>
      </w:r>
      <w:r>
        <w:t>CIoT 5G</w:t>
      </w:r>
      <w:r w:rsidRPr="00CC0C94">
        <w:t>S optimizations</w:t>
      </w:r>
      <w:r>
        <w:t>.</w:t>
      </w:r>
    </w:p>
    <w:p w14:paraId="1266B883" w14:textId="77777777" w:rsidR="006B2D02" w:rsidRPr="00AE01ED" w:rsidRDefault="006B2D02" w:rsidP="006B2D02">
      <w:pPr>
        <w:pStyle w:val="Heading4"/>
        <w:rPr>
          <w:lang w:val="en-US"/>
        </w:rPr>
      </w:pPr>
      <w:bookmarkStart w:id="3980" w:name="_Toc20232920"/>
      <w:bookmarkStart w:id="3981" w:name="_Toc27747024"/>
      <w:bookmarkStart w:id="3982" w:name="_Toc36213208"/>
      <w:bookmarkStart w:id="3983" w:name="_Toc36657385"/>
      <w:bookmarkStart w:id="3984" w:name="_Toc45287050"/>
      <w:bookmarkStart w:id="3985" w:name="_Toc51944040"/>
      <w:bookmarkStart w:id="3986" w:name="_Toc106697503"/>
      <w:r>
        <w:t>8</w:t>
      </w:r>
      <w:r w:rsidRPr="002E4167">
        <w:t>.</w:t>
      </w:r>
      <w:r>
        <w:t>2</w:t>
      </w:r>
      <w:r w:rsidRPr="002E4167">
        <w:t>.</w:t>
      </w:r>
      <w:r>
        <w:t>6</w:t>
      </w:r>
      <w:r w:rsidRPr="002E4167">
        <w:t>.</w:t>
      </w:r>
      <w:r>
        <w:t>21</w:t>
      </w:r>
      <w:r w:rsidRPr="002E4167">
        <w:rPr>
          <w:lang w:val="en-US"/>
        </w:rPr>
        <w:tab/>
      </w:r>
      <w:r>
        <w:t>NAS message container</w:t>
      </w:r>
      <w:bookmarkEnd w:id="3980"/>
      <w:bookmarkEnd w:id="3981"/>
      <w:bookmarkEnd w:id="3982"/>
      <w:bookmarkEnd w:id="3983"/>
      <w:bookmarkEnd w:id="3984"/>
      <w:bookmarkEnd w:id="3985"/>
      <w:bookmarkEnd w:id="3986"/>
    </w:p>
    <w:p w14:paraId="09C13769" w14:textId="77777777" w:rsidR="006B2D02" w:rsidRDefault="006B2D02" w:rsidP="006B2D02">
      <w:r w:rsidRPr="00E5483A">
        <w:t xml:space="preserve">This IE shall be included </w:t>
      </w:r>
      <w:r>
        <w:t>if the UE is sending a REGISTRATION REQUEST message as an initial NAS message,</w:t>
      </w:r>
      <w:r w:rsidRPr="00D73A4E">
        <w:t xml:space="preserve"> </w:t>
      </w:r>
      <w:r>
        <w:t>t</w:t>
      </w:r>
      <w:r w:rsidRPr="00D73A4E">
        <w:t>he UE has a valid 5G NAS security context</w:t>
      </w:r>
      <w:r>
        <w:t xml:space="preserve"> and the UE needs to send</w:t>
      </w:r>
      <w:r w:rsidRPr="0061689D">
        <w:t xml:space="preserve"> </w:t>
      </w:r>
      <w:r>
        <w:t>non-cleartext IEs.</w:t>
      </w:r>
    </w:p>
    <w:p w14:paraId="54776500" w14:textId="77777777" w:rsidR="006B2D02" w:rsidRPr="000253DE" w:rsidRDefault="006B2D02" w:rsidP="006B2D02">
      <w:pPr>
        <w:pStyle w:val="Heading4"/>
      </w:pPr>
      <w:bookmarkStart w:id="3987" w:name="_Toc20232921"/>
      <w:bookmarkStart w:id="3988" w:name="_Toc27747025"/>
      <w:bookmarkStart w:id="3989" w:name="_Toc36213209"/>
      <w:bookmarkStart w:id="3990" w:name="_Toc36657386"/>
      <w:bookmarkStart w:id="3991" w:name="_Toc45287051"/>
      <w:bookmarkStart w:id="3992" w:name="_Toc51944041"/>
      <w:bookmarkStart w:id="3993" w:name="_Toc106697504"/>
      <w:r w:rsidRPr="000253DE">
        <w:t>8.2.6.</w:t>
      </w:r>
      <w:r>
        <w:t>22</w:t>
      </w:r>
      <w:r>
        <w:rPr>
          <w:lang w:val="en-US" w:eastAsia="ko-KR"/>
        </w:rPr>
        <w:tab/>
      </w:r>
      <w:r>
        <w:t>Requested extended DRX parameters</w:t>
      </w:r>
      <w:bookmarkEnd w:id="3987"/>
      <w:bookmarkEnd w:id="3988"/>
      <w:bookmarkEnd w:id="3989"/>
      <w:bookmarkEnd w:id="3990"/>
      <w:bookmarkEnd w:id="3991"/>
      <w:bookmarkEnd w:id="3992"/>
      <w:bookmarkEnd w:id="3993"/>
    </w:p>
    <w:p w14:paraId="036A9123" w14:textId="77777777" w:rsidR="006B2D02" w:rsidRPr="004B11B4" w:rsidRDefault="006B2D02" w:rsidP="006B2D02">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2A4EA0EA" w14:textId="77777777" w:rsidR="006B2D02" w:rsidRPr="000253DE" w:rsidRDefault="006B2D02" w:rsidP="006B2D02">
      <w:pPr>
        <w:pStyle w:val="Heading4"/>
      </w:pPr>
      <w:bookmarkStart w:id="3994" w:name="_Toc20232922"/>
      <w:bookmarkStart w:id="3995" w:name="_Toc27747026"/>
      <w:bookmarkStart w:id="3996" w:name="_Toc36213210"/>
      <w:bookmarkStart w:id="3997" w:name="_Toc36657387"/>
      <w:bookmarkStart w:id="3998" w:name="_Toc45287052"/>
      <w:bookmarkStart w:id="3999" w:name="_Toc51944042"/>
      <w:bookmarkStart w:id="4000" w:name="_Toc106697505"/>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3994"/>
      <w:bookmarkEnd w:id="3995"/>
      <w:bookmarkEnd w:id="3996"/>
      <w:bookmarkEnd w:id="3997"/>
      <w:bookmarkEnd w:id="3998"/>
      <w:bookmarkEnd w:id="3999"/>
      <w:bookmarkEnd w:id="4000"/>
    </w:p>
    <w:p w14:paraId="25800980" w14:textId="77777777" w:rsidR="006B2D02" w:rsidRPr="00CF7D4B" w:rsidRDefault="006B2D02" w:rsidP="006B2D0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3BF93AD5" w14:textId="77777777" w:rsidR="006B2D02" w:rsidRPr="003168A2" w:rsidRDefault="006B2D02" w:rsidP="006B2D02">
      <w:pPr>
        <w:pStyle w:val="Heading4"/>
      </w:pPr>
      <w:bookmarkStart w:id="4001" w:name="_Toc20232923"/>
      <w:bookmarkStart w:id="4002" w:name="_Toc27747027"/>
      <w:bookmarkStart w:id="4003" w:name="_Toc36213211"/>
      <w:bookmarkStart w:id="4004" w:name="_Toc36657388"/>
      <w:bookmarkStart w:id="4005" w:name="_Toc45287053"/>
      <w:bookmarkStart w:id="4006" w:name="_Toc51944043"/>
      <w:bookmarkStart w:id="4007" w:name="_Toc106697506"/>
      <w:r w:rsidRPr="003168A2">
        <w:t>8.</w:t>
      </w:r>
      <w:r>
        <w:t>2</w:t>
      </w:r>
      <w:r w:rsidRPr="003168A2">
        <w:t>.</w:t>
      </w:r>
      <w:r>
        <w:t>6.24</w:t>
      </w:r>
      <w:r w:rsidRPr="003168A2">
        <w:tab/>
      </w:r>
      <w:r>
        <w:t>T3324 value</w:t>
      </w:r>
      <w:bookmarkEnd w:id="4001"/>
      <w:bookmarkEnd w:id="4002"/>
      <w:bookmarkEnd w:id="4003"/>
      <w:bookmarkEnd w:id="4004"/>
      <w:bookmarkEnd w:id="4005"/>
      <w:bookmarkEnd w:id="4006"/>
      <w:bookmarkEnd w:id="4007"/>
    </w:p>
    <w:p w14:paraId="6352D438" w14:textId="77777777" w:rsidR="006B2D02" w:rsidRDefault="006B2D02" w:rsidP="006B2D02">
      <w:r>
        <w:t>The UE may include t</w:t>
      </w:r>
      <w:r w:rsidRPr="003168A2">
        <w:t xml:space="preserve">his IE </w:t>
      </w:r>
      <w:r>
        <w:t>during the registration update procedure if it requests to use MICO mode and use the active time timer.</w:t>
      </w:r>
    </w:p>
    <w:p w14:paraId="7BA4562F" w14:textId="77777777" w:rsidR="006B2D02" w:rsidRPr="00CC0C94" w:rsidRDefault="006B2D02" w:rsidP="006B2D02">
      <w:pPr>
        <w:pStyle w:val="Heading4"/>
        <w:rPr>
          <w:lang w:val="en-US"/>
        </w:rPr>
      </w:pPr>
      <w:bookmarkStart w:id="4008" w:name="_Toc20232924"/>
      <w:bookmarkStart w:id="4009" w:name="_Toc27747028"/>
      <w:bookmarkStart w:id="4010" w:name="_Toc36213212"/>
      <w:bookmarkStart w:id="4011" w:name="_Toc36657389"/>
      <w:bookmarkStart w:id="4012" w:name="_Toc45287054"/>
      <w:bookmarkStart w:id="4013" w:name="_Toc51944044"/>
      <w:bookmarkStart w:id="4014" w:name="_Toc106697507"/>
      <w:r w:rsidRPr="00CC0C94">
        <w:rPr>
          <w:lang w:val="en-US"/>
        </w:rPr>
        <w:t>8.2.</w:t>
      </w:r>
      <w:r>
        <w:rPr>
          <w:lang w:val="en-US"/>
        </w:rPr>
        <w:t>6.25</w:t>
      </w:r>
      <w:r w:rsidRPr="00CC0C94">
        <w:rPr>
          <w:lang w:val="en-US"/>
        </w:rPr>
        <w:tab/>
        <w:t>Mobile station classmark 2</w:t>
      </w:r>
      <w:bookmarkEnd w:id="4008"/>
      <w:bookmarkEnd w:id="4009"/>
      <w:bookmarkEnd w:id="4010"/>
      <w:bookmarkEnd w:id="4011"/>
      <w:bookmarkEnd w:id="4012"/>
      <w:bookmarkEnd w:id="4013"/>
      <w:bookmarkEnd w:id="4014"/>
    </w:p>
    <w:p w14:paraId="6A8B5437" w14:textId="77777777" w:rsidR="006B2D02" w:rsidRPr="00CC0C94" w:rsidRDefault="006B2D02" w:rsidP="006B2D02">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7E2AA7A8" w14:textId="77777777" w:rsidR="006B2D02" w:rsidRPr="00CC0C94" w:rsidRDefault="006B2D02" w:rsidP="006B2D02">
      <w:pPr>
        <w:pStyle w:val="Heading4"/>
        <w:rPr>
          <w:lang w:val="en-US"/>
        </w:rPr>
      </w:pPr>
      <w:bookmarkStart w:id="4015" w:name="_Toc20232925"/>
      <w:bookmarkStart w:id="4016" w:name="_Toc27747029"/>
      <w:bookmarkStart w:id="4017" w:name="_Toc36213213"/>
      <w:bookmarkStart w:id="4018" w:name="_Toc36657390"/>
      <w:bookmarkStart w:id="4019" w:name="_Toc45287055"/>
      <w:bookmarkStart w:id="4020" w:name="_Toc51944045"/>
      <w:bookmarkStart w:id="4021" w:name="_Toc106697508"/>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015"/>
      <w:bookmarkEnd w:id="4016"/>
      <w:bookmarkEnd w:id="4017"/>
      <w:bookmarkEnd w:id="4018"/>
      <w:bookmarkEnd w:id="4019"/>
      <w:bookmarkEnd w:id="4020"/>
      <w:bookmarkEnd w:id="4021"/>
    </w:p>
    <w:p w14:paraId="456EC487" w14:textId="77777777" w:rsidR="006B2D02" w:rsidRPr="00CC0C94" w:rsidRDefault="006B2D02" w:rsidP="006B2D02">
      <w:r w:rsidRPr="00CC0C94">
        <w:t xml:space="preserve">This IE shall be included if the UE supports </w:t>
      </w:r>
      <w:r>
        <w:t>5G-</w:t>
      </w:r>
      <w:r w:rsidRPr="00CC0C94">
        <w:t xml:space="preserve">SRVCC </w:t>
      </w:r>
      <w:r>
        <w:t>from NG-RAN to</w:t>
      </w:r>
      <w:r w:rsidRPr="00CC0C94">
        <w:t xml:space="preserve"> UTRAN.</w:t>
      </w:r>
    </w:p>
    <w:p w14:paraId="4576497B" w14:textId="77777777" w:rsidR="006B2D02" w:rsidRPr="003168A2" w:rsidRDefault="006B2D02" w:rsidP="006B2D02">
      <w:pPr>
        <w:pStyle w:val="Heading4"/>
      </w:pPr>
      <w:bookmarkStart w:id="4022" w:name="_Toc20232926"/>
      <w:bookmarkStart w:id="4023" w:name="_Toc27747030"/>
      <w:bookmarkStart w:id="4024" w:name="_Toc36213214"/>
      <w:bookmarkStart w:id="4025" w:name="_Toc36657391"/>
      <w:bookmarkStart w:id="4026" w:name="_Toc45287056"/>
      <w:bookmarkStart w:id="4027" w:name="_Toc51944046"/>
      <w:bookmarkStart w:id="4028" w:name="_Toc106697509"/>
      <w:r w:rsidRPr="003168A2">
        <w:t>8.</w:t>
      </w:r>
      <w:r>
        <w:t>2</w:t>
      </w:r>
      <w:r w:rsidRPr="003168A2">
        <w:t>.</w:t>
      </w:r>
      <w:r>
        <w:t>6.27</w:t>
      </w:r>
      <w:r w:rsidRPr="003168A2">
        <w:tab/>
      </w:r>
      <w:r>
        <w:t>UE radio capability ID</w:t>
      </w:r>
      <w:bookmarkEnd w:id="4022"/>
      <w:bookmarkEnd w:id="4023"/>
      <w:bookmarkEnd w:id="4024"/>
      <w:bookmarkEnd w:id="4025"/>
      <w:bookmarkEnd w:id="4026"/>
      <w:bookmarkEnd w:id="4027"/>
      <w:bookmarkEnd w:id="4028"/>
    </w:p>
    <w:p w14:paraId="65EDD6BD" w14:textId="77777777" w:rsidR="006B2D02" w:rsidRDefault="006B2D02" w:rsidP="006B2D02">
      <w:r w:rsidRPr="003168A2">
        <w:t xml:space="preserve">This IE shall be included </w:t>
      </w:r>
      <w:r>
        <w:t>if the UE is not in NB-N1 mode,</w:t>
      </w:r>
      <w:r w:rsidRPr="003168A2">
        <w:t xml:space="preserve"> the UE </w:t>
      </w:r>
      <w:r>
        <w:t>supports RACS and the UE needs to signal a UE radio capability ID to the network.</w:t>
      </w:r>
    </w:p>
    <w:p w14:paraId="7053EF71" w14:textId="77777777" w:rsidR="006B2D02" w:rsidRDefault="006B2D02" w:rsidP="006B2D02">
      <w:pPr>
        <w:pStyle w:val="Heading4"/>
        <w:rPr>
          <w:lang w:val="en-US" w:eastAsia="ko-KR"/>
        </w:rPr>
      </w:pPr>
      <w:bookmarkStart w:id="4029" w:name="_Toc27747031"/>
      <w:bookmarkStart w:id="4030" w:name="_Toc36213215"/>
      <w:bookmarkStart w:id="4031" w:name="_Toc36657392"/>
      <w:bookmarkStart w:id="4032" w:name="_Toc45287057"/>
      <w:bookmarkStart w:id="4033" w:name="_Toc51944047"/>
      <w:bookmarkStart w:id="4034" w:name="_Toc106697510"/>
      <w:bookmarkStart w:id="4035" w:name="_Toc20232927"/>
      <w:r>
        <w:t>8.2.6.28</w:t>
      </w:r>
      <w:r>
        <w:rPr>
          <w:lang w:val="en-US" w:eastAsia="ko-KR"/>
        </w:rPr>
        <w:tab/>
      </w:r>
      <w:r w:rsidRPr="00F204AD">
        <w:t xml:space="preserve">Requested </w:t>
      </w:r>
      <w:r>
        <w:t xml:space="preserve">mapped </w:t>
      </w:r>
      <w:r w:rsidRPr="00F204AD">
        <w:t>NSSAI</w:t>
      </w:r>
      <w:bookmarkEnd w:id="4029"/>
      <w:bookmarkEnd w:id="4030"/>
      <w:bookmarkEnd w:id="4031"/>
      <w:bookmarkEnd w:id="4032"/>
      <w:bookmarkEnd w:id="4033"/>
      <w:bookmarkEnd w:id="4034"/>
    </w:p>
    <w:p w14:paraId="5F15B9A2" w14:textId="77777777" w:rsidR="006B2D02" w:rsidRDefault="006B2D02" w:rsidP="006B2D02">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5F7F7828" w14:textId="77777777" w:rsidR="006B2D02" w:rsidRPr="00CC0C94" w:rsidRDefault="006B2D02" w:rsidP="006B2D02">
      <w:pPr>
        <w:pStyle w:val="Heading4"/>
        <w:rPr>
          <w:lang w:val="en-US"/>
        </w:rPr>
      </w:pPr>
      <w:bookmarkStart w:id="4036" w:name="_Toc20218261"/>
      <w:bookmarkStart w:id="4037" w:name="_Toc27747032"/>
      <w:bookmarkStart w:id="4038" w:name="_Toc36213216"/>
      <w:bookmarkStart w:id="4039" w:name="_Toc36657393"/>
      <w:bookmarkStart w:id="4040" w:name="_Toc45287058"/>
      <w:bookmarkStart w:id="4041" w:name="_Toc51944048"/>
      <w:bookmarkStart w:id="4042" w:name="_Toc106697511"/>
      <w:r w:rsidRPr="00CC0C94">
        <w:t>8.2.</w:t>
      </w:r>
      <w:r>
        <w:t>6</w:t>
      </w:r>
      <w:r w:rsidRPr="00CC0C94">
        <w:t>.</w:t>
      </w:r>
      <w:r>
        <w:t>29</w:t>
      </w:r>
      <w:r w:rsidRPr="00CC0C94">
        <w:rPr>
          <w:lang w:val="en-US"/>
        </w:rPr>
        <w:tab/>
        <w:t>Additional information requested</w:t>
      </w:r>
      <w:bookmarkEnd w:id="4036"/>
      <w:bookmarkEnd w:id="4037"/>
      <w:bookmarkEnd w:id="4038"/>
      <w:bookmarkEnd w:id="4039"/>
      <w:bookmarkEnd w:id="4040"/>
      <w:bookmarkEnd w:id="4041"/>
      <w:bookmarkEnd w:id="4042"/>
    </w:p>
    <w:p w14:paraId="38317D7C" w14:textId="77777777" w:rsidR="006B2D02" w:rsidRDefault="006B2D02" w:rsidP="006B2D02">
      <w:r w:rsidRPr="00CC0C94">
        <w:t>The UE shall include this IE if the UE supports ciphered broadcast assistance data and the UE needs to obtain new ciphering keys for ciphered broadcast assistance data.</w:t>
      </w:r>
    </w:p>
    <w:p w14:paraId="5DA7C78D" w14:textId="77777777" w:rsidR="006B2D02" w:rsidRPr="00CC0C94" w:rsidRDefault="006B2D02" w:rsidP="006B2D02">
      <w:pPr>
        <w:pStyle w:val="Heading4"/>
        <w:rPr>
          <w:noProof/>
          <w:lang w:val="en-US"/>
        </w:rPr>
      </w:pPr>
      <w:bookmarkStart w:id="4043" w:name="_Toc27744150"/>
      <w:bookmarkStart w:id="4044" w:name="_Toc36213217"/>
      <w:bookmarkStart w:id="4045" w:name="_Toc36657394"/>
      <w:bookmarkStart w:id="4046" w:name="_Toc45287059"/>
      <w:bookmarkStart w:id="4047" w:name="_Toc51944049"/>
      <w:bookmarkStart w:id="4048" w:name="_Toc106697512"/>
      <w:bookmarkStart w:id="4049" w:name="_Toc27744116"/>
      <w:bookmarkStart w:id="4050"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043"/>
      <w:bookmarkEnd w:id="4044"/>
      <w:bookmarkEnd w:id="4045"/>
      <w:bookmarkEnd w:id="4046"/>
      <w:bookmarkEnd w:id="4047"/>
      <w:bookmarkEnd w:id="4048"/>
    </w:p>
    <w:p w14:paraId="089F4D55" w14:textId="77777777" w:rsidR="006B2D02" w:rsidRPr="00CC0C94" w:rsidRDefault="006B2D02" w:rsidP="006B2D02">
      <w:pPr>
        <w:rPr>
          <w:lang w:val="en-US"/>
        </w:rPr>
      </w:pPr>
      <w:r w:rsidRPr="00CC0C94">
        <w:rPr>
          <w:lang w:val="en-US"/>
        </w:rPr>
        <w:t xml:space="preserve">The UE may include this IE </w:t>
      </w:r>
      <w:r>
        <w:rPr>
          <w:lang w:val="en-US"/>
        </w:rPr>
        <w:t>if the UE supports</w:t>
      </w:r>
      <w:r w:rsidRPr="00CC0C94">
        <w:t xml:space="preserve"> </w:t>
      </w:r>
      <w:r>
        <w:t>WUS</w:t>
      </w:r>
      <w:r w:rsidRPr="00CB2077">
        <w:t xml:space="preserve"> assistance</w:t>
      </w:r>
      <w:r>
        <w:t xml:space="preserve"> information and the UE </w:t>
      </w:r>
      <w:r w:rsidRPr="00CC0C94">
        <w:t xml:space="preserve">is </w:t>
      </w:r>
      <w:r>
        <w:t xml:space="preserve">not performing the initial </w:t>
      </w:r>
      <w:r w:rsidRPr="00EB7E66">
        <w:t>registration</w:t>
      </w:r>
      <w:r>
        <w:t xml:space="preserve"> for emergency services</w:t>
      </w:r>
      <w:r w:rsidRPr="00CC0C94">
        <w:rPr>
          <w:lang w:val="en-US"/>
        </w:rPr>
        <w:t>.</w:t>
      </w:r>
    </w:p>
    <w:p w14:paraId="626678F0" w14:textId="77777777" w:rsidR="006B2D02" w:rsidRPr="00CC0C94" w:rsidRDefault="006B2D02" w:rsidP="006B2D02">
      <w:pPr>
        <w:pStyle w:val="Heading4"/>
        <w:rPr>
          <w:noProof/>
          <w:lang w:val="en-US"/>
        </w:rPr>
      </w:pPr>
      <w:bookmarkStart w:id="4051" w:name="_Toc36213218"/>
      <w:bookmarkStart w:id="4052" w:name="_Toc36657395"/>
      <w:bookmarkStart w:id="4053" w:name="_Toc45287060"/>
      <w:bookmarkStart w:id="4054" w:name="_Toc51944050"/>
      <w:bookmarkStart w:id="4055" w:name="_Toc106697513"/>
      <w:bookmarkEnd w:id="4049"/>
      <w:r>
        <w:rPr>
          <w:noProof/>
          <w:lang w:val="en-US"/>
        </w:rPr>
        <w:t>8.2.6.31</w:t>
      </w:r>
      <w:r w:rsidRPr="00CC0C94">
        <w:rPr>
          <w:noProof/>
          <w:lang w:val="en-US"/>
        </w:rPr>
        <w:tab/>
      </w:r>
      <w:bookmarkEnd w:id="4051"/>
      <w:bookmarkEnd w:id="4052"/>
      <w:r>
        <w:rPr>
          <w:noProof/>
          <w:lang w:val="en-US"/>
        </w:rPr>
        <w:t>Void</w:t>
      </w:r>
      <w:bookmarkEnd w:id="4053"/>
      <w:bookmarkEnd w:id="4054"/>
      <w:bookmarkEnd w:id="4055"/>
    </w:p>
    <w:p w14:paraId="103A7ED5" w14:textId="77777777" w:rsidR="006B2D02" w:rsidRPr="006B44C1" w:rsidRDefault="006B2D02" w:rsidP="006B2D02">
      <w:pPr>
        <w:pStyle w:val="Heading4"/>
        <w:rPr>
          <w:lang w:val="en-US" w:eastAsia="ko-KR"/>
        </w:rPr>
      </w:pPr>
      <w:bookmarkStart w:id="4056" w:name="_Toc36213219"/>
      <w:bookmarkStart w:id="4057" w:name="_Toc36657396"/>
      <w:bookmarkStart w:id="4058" w:name="_Toc45287061"/>
      <w:bookmarkStart w:id="4059" w:name="_Toc51944051"/>
      <w:bookmarkStart w:id="4060" w:name="_Toc106697514"/>
      <w:r w:rsidRPr="006B44C1">
        <w:t>8.2.</w:t>
      </w:r>
      <w:r>
        <w:t>6.32</w:t>
      </w:r>
      <w:r w:rsidRPr="006B44C1">
        <w:rPr>
          <w:lang w:val="en-US" w:eastAsia="ko-KR"/>
        </w:rPr>
        <w:tab/>
      </w:r>
      <w:r>
        <w:t>N5GC</w:t>
      </w:r>
      <w:r w:rsidRPr="00ED10BC">
        <w:t xml:space="preserve"> </w:t>
      </w:r>
      <w:r>
        <w:t>indication</w:t>
      </w:r>
      <w:bookmarkEnd w:id="4056"/>
      <w:bookmarkEnd w:id="4057"/>
      <w:bookmarkEnd w:id="4058"/>
      <w:bookmarkEnd w:id="4059"/>
      <w:bookmarkEnd w:id="4060"/>
    </w:p>
    <w:p w14:paraId="2F207D95" w14:textId="77777777" w:rsidR="006B2D02" w:rsidRDefault="006B2D02" w:rsidP="006B2D02">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0C7E8C8E" w14:textId="77777777" w:rsidR="006B2D02" w:rsidRPr="00CF661E" w:rsidRDefault="006B2D02" w:rsidP="006B2D02">
      <w:pPr>
        <w:pStyle w:val="Heading4"/>
      </w:pPr>
      <w:bookmarkStart w:id="4061" w:name="_Toc45287062"/>
      <w:bookmarkStart w:id="4062" w:name="_Toc51944052"/>
      <w:bookmarkStart w:id="4063" w:name="_Toc106697515"/>
      <w:bookmarkStart w:id="4064" w:name="_Toc36213220"/>
      <w:bookmarkStart w:id="4065" w:name="_Toc36657397"/>
      <w:r w:rsidRPr="00CF661E">
        <w:t>8.2.6.</w:t>
      </w:r>
      <w:r>
        <w:t>33</w:t>
      </w:r>
      <w:r w:rsidRPr="00CF661E">
        <w:rPr>
          <w:lang w:eastAsia="ko-KR"/>
        </w:rPr>
        <w:tab/>
      </w:r>
      <w:r w:rsidRPr="00CF661E">
        <w:t>Requested NB-N1 mode DRX parameters</w:t>
      </w:r>
      <w:bookmarkEnd w:id="4061"/>
      <w:bookmarkEnd w:id="4062"/>
      <w:bookmarkEnd w:id="4063"/>
    </w:p>
    <w:p w14:paraId="6DE2EBBD" w14:textId="77777777" w:rsidR="006B2D02" w:rsidRPr="004B11B4" w:rsidRDefault="006B2D02" w:rsidP="006B2D02">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357AAECB" w14:textId="77777777" w:rsidR="006B2D02" w:rsidRPr="00440029" w:rsidRDefault="006B2D02" w:rsidP="006B2D02">
      <w:pPr>
        <w:pStyle w:val="Heading3"/>
      </w:pPr>
      <w:bookmarkStart w:id="4066" w:name="_Toc45287063"/>
      <w:bookmarkStart w:id="4067" w:name="_Toc51944053"/>
      <w:bookmarkStart w:id="4068" w:name="_Toc106697516"/>
      <w:r>
        <w:t>8.2</w:t>
      </w:r>
      <w:r w:rsidRPr="00440029">
        <w:t>.</w:t>
      </w:r>
      <w:r>
        <w:t>7</w:t>
      </w:r>
      <w:r w:rsidRPr="00440029">
        <w:tab/>
      </w:r>
      <w:r>
        <w:t>Registration accept</w:t>
      </w:r>
      <w:bookmarkEnd w:id="4035"/>
      <w:bookmarkEnd w:id="4050"/>
      <w:bookmarkEnd w:id="4064"/>
      <w:bookmarkEnd w:id="4065"/>
      <w:bookmarkEnd w:id="4066"/>
      <w:bookmarkEnd w:id="4067"/>
      <w:bookmarkEnd w:id="4068"/>
    </w:p>
    <w:p w14:paraId="3E906269" w14:textId="77777777" w:rsidR="006B2D02" w:rsidRPr="00440029" w:rsidRDefault="006B2D02" w:rsidP="006B2D02">
      <w:pPr>
        <w:pStyle w:val="Heading4"/>
        <w:rPr>
          <w:lang w:eastAsia="ko-KR"/>
        </w:rPr>
      </w:pPr>
      <w:bookmarkStart w:id="4069" w:name="_Toc20232928"/>
      <w:bookmarkStart w:id="4070" w:name="_Toc27747034"/>
      <w:bookmarkStart w:id="4071" w:name="_Toc36213221"/>
      <w:bookmarkStart w:id="4072" w:name="_Toc36657398"/>
      <w:bookmarkStart w:id="4073" w:name="_Toc45287064"/>
      <w:bookmarkStart w:id="4074" w:name="_Toc51944054"/>
      <w:bookmarkStart w:id="4075" w:name="_Toc106697517"/>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069"/>
      <w:bookmarkEnd w:id="4070"/>
      <w:bookmarkEnd w:id="4071"/>
      <w:bookmarkEnd w:id="4072"/>
      <w:bookmarkEnd w:id="4073"/>
      <w:bookmarkEnd w:id="4074"/>
      <w:bookmarkEnd w:id="4075"/>
    </w:p>
    <w:p w14:paraId="441C269E" w14:textId="77777777" w:rsidR="006B2D02" w:rsidRPr="00440029" w:rsidRDefault="006B2D02" w:rsidP="006B2D0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07025863" w14:textId="77777777" w:rsidR="006B2D02" w:rsidRPr="00440029" w:rsidRDefault="006B2D02" w:rsidP="006B2D02">
      <w:pPr>
        <w:pStyle w:val="B1"/>
      </w:pPr>
      <w:r w:rsidRPr="00440029">
        <w:t>Message type:</w:t>
      </w:r>
      <w:r w:rsidRPr="00440029">
        <w:tab/>
      </w:r>
      <w:r>
        <w:t>REGISTRATION ACCEPT</w:t>
      </w:r>
    </w:p>
    <w:p w14:paraId="00059168" w14:textId="77777777" w:rsidR="006B2D02" w:rsidRPr="00440029" w:rsidRDefault="006B2D02" w:rsidP="006B2D02">
      <w:pPr>
        <w:pStyle w:val="B1"/>
      </w:pPr>
      <w:r w:rsidRPr="00440029">
        <w:t>Significance:</w:t>
      </w:r>
      <w:r>
        <w:tab/>
      </w:r>
      <w:r w:rsidRPr="00440029">
        <w:t>dual</w:t>
      </w:r>
    </w:p>
    <w:p w14:paraId="70A7E22C" w14:textId="77777777" w:rsidR="006B2D02" w:rsidRDefault="006B2D02" w:rsidP="006B2D02">
      <w:pPr>
        <w:pStyle w:val="B1"/>
      </w:pPr>
      <w:r w:rsidRPr="00440029">
        <w:t>Direction:</w:t>
      </w:r>
      <w:r>
        <w:tab/>
      </w:r>
      <w:r w:rsidRPr="00440029">
        <w:tab/>
        <w:t>network</w:t>
      </w:r>
      <w:r>
        <w:t xml:space="preserve"> to UE</w:t>
      </w:r>
    </w:p>
    <w:p w14:paraId="739CB64E" w14:textId="77777777" w:rsidR="006B2D02" w:rsidRDefault="006B2D02" w:rsidP="006B2D02">
      <w:pPr>
        <w:pStyle w:val="TH"/>
      </w:pPr>
      <w:r>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B2D02" w:rsidRPr="005F7EB0" w14:paraId="3CE60BA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0AD3EE"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60714C91"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93413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3A0CC9"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095636"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C3D0B44" w14:textId="77777777" w:rsidR="006B2D02" w:rsidRPr="005F7EB0" w:rsidRDefault="006B2D02" w:rsidP="00914E0C">
            <w:pPr>
              <w:pStyle w:val="TAH"/>
            </w:pPr>
            <w:r w:rsidRPr="005F7EB0">
              <w:t>Length</w:t>
            </w:r>
          </w:p>
        </w:tc>
      </w:tr>
      <w:tr w:rsidR="006B2D02" w:rsidRPr="005F7EB0" w14:paraId="268C7F6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9678C"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0E63EF3" w14:textId="77777777" w:rsidR="006B2D02" w:rsidRPr="005F7EB0" w:rsidRDefault="006B2D02" w:rsidP="00914E0C">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09C8FD" w14:textId="77777777" w:rsidR="006B2D02" w:rsidRPr="005F7EB0" w:rsidRDefault="006B2D02" w:rsidP="00914E0C">
            <w:pPr>
              <w:pStyle w:val="TAL"/>
            </w:pPr>
            <w:r w:rsidRPr="005F7EB0">
              <w:t>Extended protocol discriminator</w:t>
            </w:r>
          </w:p>
          <w:p w14:paraId="1E709483"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FFE302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89CB0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3E2E8D" w14:textId="77777777" w:rsidR="006B2D02" w:rsidRPr="005F7EB0" w:rsidRDefault="006B2D02" w:rsidP="00914E0C">
            <w:pPr>
              <w:pStyle w:val="TAC"/>
            </w:pPr>
            <w:r w:rsidRPr="005F7EB0">
              <w:t>1</w:t>
            </w:r>
          </w:p>
        </w:tc>
      </w:tr>
      <w:tr w:rsidR="006B2D02" w:rsidRPr="005F7EB0" w14:paraId="187397B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FBA3A"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83BEE" w14:textId="77777777" w:rsidR="006B2D02" w:rsidRPr="00CE60D4" w:rsidRDefault="006B2D02" w:rsidP="00914E0C">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2A3FF2DA" w14:textId="77777777" w:rsidR="006B2D02" w:rsidRPr="00CE60D4" w:rsidRDefault="006B2D02" w:rsidP="00914E0C">
            <w:pPr>
              <w:pStyle w:val="TAL"/>
            </w:pPr>
            <w:r w:rsidRPr="00CE60D4">
              <w:t>Security header type</w:t>
            </w:r>
          </w:p>
          <w:p w14:paraId="7254636B"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A76F1F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02E42F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9CBBF37" w14:textId="77777777" w:rsidR="006B2D02" w:rsidRPr="005F7EB0" w:rsidRDefault="006B2D02" w:rsidP="00914E0C">
            <w:pPr>
              <w:pStyle w:val="TAC"/>
            </w:pPr>
            <w:r w:rsidRPr="005F7EB0">
              <w:t>1/2</w:t>
            </w:r>
          </w:p>
        </w:tc>
      </w:tr>
      <w:tr w:rsidR="006B2D02" w:rsidRPr="005F7EB0" w14:paraId="1DFC693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12A1E"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098F6C" w14:textId="77777777" w:rsidR="006B2D02" w:rsidRPr="00CE60D4" w:rsidRDefault="006B2D02" w:rsidP="00914E0C">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2D009DD" w14:textId="77777777" w:rsidR="006B2D02" w:rsidRPr="00CE60D4" w:rsidRDefault="006B2D02" w:rsidP="00914E0C">
            <w:pPr>
              <w:pStyle w:val="TAL"/>
            </w:pPr>
            <w:r w:rsidRPr="00CE60D4">
              <w:t>Spare half octet</w:t>
            </w:r>
          </w:p>
          <w:p w14:paraId="02171EC8"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C049AA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7AEBC4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579D566" w14:textId="77777777" w:rsidR="006B2D02" w:rsidRPr="005F7EB0" w:rsidRDefault="006B2D02" w:rsidP="00914E0C">
            <w:pPr>
              <w:pStyle w:val="TAC"/>
            </w:pPr>
            <w:r w:rsidRPr="005F7EB0">
              <w:t>1/2</w:t>
            </w:r>
          </w:p>
        </w:tc>
      </w:tr>
      <w:tr w:rsidR="006B2D02" w:rsidRPr="005F7EB0" w14:paraId="55F6A25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5D67E6"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67EB99" w14:textId="77777777" w:rsidR="006B2D02" w:rsidRPr="00CE60D4" w:rsidRDefault="006B2D02" w:rsidP="00914E0C">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C62EF7" w14:textId="77777777" w:rsidR="006B2D02" w:rsidRPr="00CE60D4" w:rsidRDefault="006B2D02" w:rsidP="00914E0C">
            <w:pPr>
              <w:pStyle w:val="TAL"/>
            </w:pPr>
            <w:r w:rsidRPr="00CE60D4">
              <w:t>Message type</w:t>
            </w:r>
          </w:p>
          <w:p w14:paraId="64048029"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1BB59B3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1012D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0AF08F0" w14:textId="77777777" w:rsidR="006B2D02" w:rsidRPr="005F7EB0" w:rsidRDefault="006B2D02" w:rsidP="00914E0C">
            <w:pPr>
              <w:pStyle w:val="TAC"/>
            </w:pPr>
            <w:r w:rsidRPr="005F7EB0">
              <w:t>1</w:t>
            </w:r>
          </w:p>
        </w:tc>
      </w:tr>
      <w:tr w:rsidR="006B2D02" w:rsidRPr="005F7EB0" w14:paraId="46E1918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E1A66"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507B4F7" w14:textId="77777777" w:rsidR="006B2D02" w:rsidRPr="00CE60D4" w:rsidRDefault="006B2D02" w:rsidP="00914E0C">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3B62F96" w14:textId="77777777" w:rsidR="006B2D02" w:rsidRPr="00CE60D4" w:rsidRDefault="006B2D02" w:rsidP="00914E0C">
            <w:pPr>
              <w:pStyle w:val="TAL"/>
            </w:pPr>
            <w:r w:rsidRPr="00CE60D4">
              <w:t>5GS registration result</w:t>
            </w:r>
          </w:p>
          <w:p w14:paraId="6F4C6EBF" w14:textId="77777777" w:rsidR="006B2D02" w:rsidRPr="00CE60D4" w:rsidRDefault="006B2D02" w:rsidP="00914E0C">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62418CBF" w14:textId="77777777" w:rsidR="006B2D02" w:rsidRPr="005F7EB0" w:rsidRDefault="006B2D02" w:rsidP="00914E0C">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7C162DE" w14:textId="77777777" w:rsidR="006B2D02" w:rsidRPr="005F7EB0" w:rsidRDefault="006B2D02" w:rsidP="00914E0C">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20FA8C35" w14:textId="77777777" w:rsidR="006B2D02" w:rsidRPr="005F7EB0" w:rsidRDefault="006B2D02" w:rsidP="00914E0C">
            <w:pPr>
              <w:pStyle w:val="TAC"/>
              <w:rPr>
                <w:lang w:eastAsia="ja-JP"/>
              </w:rPr>
            </w:pPr>
            <w:r w:rsidRPr="005F7EB0">
              <w:rPr>
                <w:lang w:eastAsia="ja-JP"/>
              </w:rPr>
              <w:t>2</w:t>
            </w:r>
          </w:p>
        </w:tc>
      </w:tr>
      <w:tr w:rsidR="006B2D02" w:rsidRPr="005F7EB0" w14:paraId="01390D0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983AA3" w14:textId="77777777" w:rsidR="006B2D02" w:rsidRPr="00CE60D4" w:rsidRDefault="006B2D02" w:rsidP="00914E0C">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90E5635" w14:textId="77777777" w:rsidR="006B2D02" w:rsidRPr="00CE60D4" w:rsidRDefault="006B2D02" w:rsidP="00914E0C">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60E04AD" w14:textId="77777777" w:rsidR="006B2D02" w:rsidRPr="00CE60D4" w:rsidRDefault="006B2D02" w:rsidP="00914E0C">
            <w:pPr>
              <w:pStyle w:val="TAL"/>
            </w:pPr>
            <w:r w:rsidRPr="00CE60D4">
              <w:t>5GS mobile identity</w:t>
            </w:r>
          </w:p>
          <w:p w14:paraId="02D61706" w14:textId="77777777" w:rsidR="006B2D02" w:rsidRPr="00CE60D4" w:rsidRDefault="006B2D02" w:rsidP="00914E0C">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A3E012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BFAD1B"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F60D786" w14:textId="77777777" w:rsidR="006B2D02" w:rsidRPr="005F7EB0" w:rsidRDefault="006B2D02" w:rsidP="00914E0C">
            <w:pPr>
              <w:pStyle w:val="TAC"/>
            </w:pPr>
            <w:r w:rsidRPr="005F7EB0">
              <w:t>1</w:t>
            </w:r>
            <w:r>
              <w:t>4</w:t>
            </w:r>
          </w:p>
        </w:tc>
      </w:tr>
      <w:tr w:rsidR="006B2D02" w:rsidRPr="005F7EB0" w14:paraId="3D1A3DD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61EEA" w14:textId="77777777" w:rsidR="006B2D02" w:rsidRPr="00CE60D4" w:rsidRDefault="006B2D02" w:rsidP="00914E0C">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59CCA829" w14:textId="77777777" w:rsidR="006B2D02" w:rsidRPr="00CE60D4" w:rsidRDefault="006B2D02" w:rsidP="00914E0C">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B5C183A" w14:textId="77777777" w:rsidR="006B2D02" w:rsidRPr="00CE60D4" w:rsidRDefault="006B2D02" w:rsidP="00914E0C">
            <w:pPr>
              <w:pStyle w:val="TAL"/>
            </w:pPr>
            <w:r w:rsidRPr="00CE60D4">
              <w:t>PLMN list</w:t>
            </w:r>
          </w:p>
          <w:p w14:paraId="371A2FCE" w14:textId="77777777" w:rsidR="006B2D02" w:rsidRPr="00CE60D4" w:rsidRDefault="006B2D02" w:rsidP="00914E0C">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02A8B74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8CA0B3"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6FDAE73" w14:textId="77777777" w:rsidR="006B2D02" w:rsidRPr="005F7EB0" w:rsidRDefault="006B2D02" w:rsidP="00914E0C">
            <w:pPr>
              <w:pStyle w:val="TAC"/>
            </w:pPr>
            <w:r w:rsidRPr="005F7EB0">
              <w:t>5-47</w:t>
            </w:r>
          </w:p>
        </w:tc>
      </w:tr>
      <w:tr w:rsidR="006B2D02" w:rsidRPr="005F7EB0" w14:paraId="77D6C83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2D5DE" w14:textId="77777777" w:rsidR="006B2D02" w:rsidRPr="00CE60D4" w:rsidRDefault="006B2D02" w:rsidP="00914E0C">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793760B" w14:textId="77777777" w:rsidR="006B2D02" w:rsidRPr="00CE60D4" w:rsidRDefault="006B2D02" w:rsidP="00914E0C">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F248060" w14:textId="77777777" w:rsidR="006B2D02" w:rsidRPr="00CE60D4" w:rsidRDefault="006B2D02" w:rsidP="00914E0C">
            <w:pPr>
              <w:pStyle w:val="TAL"/>
            </w:pPr>
            <w:r w:rsidRPr="00CE60D4">
              <w:t>5GS tracking area identity list</w:t>
            </w:r>
          </w:p>
          <w:p w14:paraId="665DD0CB" w14:textId="77777777" w:rsidR="006B2D02" w:rsidRPr="00CE60D4" w:rsidRDefault="006B2D02" w:rsidP="00914E0C">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381FE79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3B038E2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12704369" w14:textId="77777777" w:rsidR="006B2D02" w:rsidRPr="005F7EB0" w:rsidRDefault="006B2D02" w:rsidP="00914E0C">
            <w:pPr>
              <w:pStyle w:val="TAC"/>
            </w:pPr>
            <w:r w:rsidRPr="005F7EB0">
              <w:t>9-114</w:t>
            </w:r>
          </w:p>
        </w:tc>
      </w:tr>
      <w:tr w:rsidR="006B2D02" w:rsidRPr="005F7EB0" w14:paraId="4CAE705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AF0B9" w14:textId="77777777" w:rsidR="006B2D02" w:rsidRPr="00CE60D4" w:rsidRDefault="006B2D02" w:rsidP="00914E0C">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581927E" w14:textId="77777777" w:rsidR="006B2D02" w:rsidRPr="00CE60D4" w:rsidRDefault="006B2D02" w:rsidP="00914E0C">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6DDC8D5" w14:textId="77777777" w:rsidR="006B2D02" w:rsidRPr="00CE60D4" w:rsidRDefault="006B2D02" w:rsidP="00914E0C">
            <w:pPr>
              <w:pStyle w:val="TAL"/>
            </w:pPr>
            <w:r w:rsidRPr="00CE60D4">
              <w:t>NSSAI</w:t>
            </w:r>
          </w:p>
          <w:p w14:paraId="656E8425" w14:textId="77777777" w:rsidR="006B2D02" w:rsidRPr="00CE60D4" w:rsidRDefault="006B2D02" w:rsidP="00914E0C">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D0677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1D3862"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08FBBE" w14:textId="77777777" w:rsidR="006B2D02" w:rsidRPr="005F7EB0" w:rsidRDefault="006B2D02" w:rsidP="00914E0C">
            <w:pPr>
              <w:pStyle w:val="TAC"/>
            </w:pPr>
            <w:r w:rsidRPr="005F7EB0">
              <w:t>4-74</w:t>
            </w:r>
          </w:p>
        </w:tc>
      </w:tr>
      <w:tr w:rsidR="006B2D02" w:rsidRPr="005F7EB0" w14:paraId="0947DBB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82B38" w14:textId="77777777" w:rsidR="006B2D02" w:rsidRPr="00CE60D4" w:rsidRDefault="006B2D02" w:rsidP="00914E0C">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493EE1FA" w14:textId="77777777" w:rsidR="006B2D02" w:rsidRPr="00CE60D4" w:rsidRDefault="006B2D02" w:rsidP="00914E0C">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0C701D79" w14:textId="77777777" w:rsidR="006B2D02" w:rsidRPr="00CE60D4" w:rsidRDefault="006B2D02" w:rsidP="00914E0C">
            <w:pPr>
              <w:pStyle w:val="TAL"/>
            </w:pPr>
            <w:r w:rsidRPr="00CE60D4">
              <w:t>Rejected NSSAI</w:t>
            </w:r>
          </w:p>
          <w:p w14:paraId="442762C7" w14:textId="77777777" w:rsidR="006B2D02" w:rsidRPr="00CE60D4" w:rsidRDefault="006B2D02" w:rsidP="00914E0C">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605527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53AA2B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57FF788" w14:textId="77777777" w:rsidR="006B2D02" w:rsidRPr="005F7EB0" w:rsidRDefault="006B2D02" w:rsidP="00914E0C">
            <w:pPr>
              <w:pStyle w:val="TAC"/>
            </w:pPr>
            <w:r w:rsidRPr="005F7EB0">
              <w:t>4-42</w:t>
            </w:r>
          </w:p>
        </w:tc>
      </w:tr>
      <w:tr w:rsidR="006B2D02" w:rsidRPr="005F7EB0" w14:paraId="088305C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50E58" w14:textId="77777777" w:rsidR="006B2D02" w:rsidRPr="00CE60D4" w:rsidRDefault="006B2D02" w:rsidP="00914E0C">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6C3FA0B" w14:textId="77777777" w:rsidR="006B2D02" w:rsidRPr="00CE60D4" w:rsidRDefault="006B2D02" w:rsidP="00914E0C">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175C5B0E" w14:textId="77777777" w:rsidR="006B2D02" w:rsidRPr="00CE60D4" w:rsidRDefault="006B2D02" w:rsidP="00914E0C">
            <w:pPr>
              <w:pStyle w:val="TAL"/>
            </w:pPr>
            <w:r w:rsidRPr="00CE60D4">
              <w:t>NSSAI</w:t>
            </w:r>
          </w:p>
          <w:p w14:paraId="4D1DE082" w14:textId="77777777" w:rsidR="006B2D02" w:rsidRPr="00CE60D4" w:rsidRDefault="006B2D02" w:rsidP="00914E0C">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0E3AAC7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F68DB7"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A7B2CC" w14:textId="77777777" w:rsidR="006B2D02" w:rsidRPr="005F7EB0" w:rsidRDefault="006B2D02" w:rsidP="00914E0C">
            <w:pPr>
              <w:pStyle w:val="TAC"/>
            </w:pPr>
            <w:r w:rsidRPr="005F7EB0">
              <w:t>4-146</w:t>
            </w:r>
          </w:p>
        </w:tc>
      </w:tr>
      <w:tr w:rsidR="006B2D02" w:rsidRPr="005F7EB0" w14:paraId="6319B5E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0F8E3" w14:textId="77777777" w:rsidR="006B2D02" w:rsidRPr="00CE60D4" w:rsidRDefault="006B2D02" w:rsidP="00914E0C">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5FD8D748" w14:textId="77777777" w:rsidR="006B2D02" w:rsidRPr="00CE60D4" w:rsidRDefault="006B2D02" w:rsidP="00914E0C">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CC7D58D" w14:textId="77777777" w:rsidR="006B2D02" w:rsidRPr="00CE60D4" w:rsidRDefault="006B2D02" w:rsidP="00914E0C">
            <w:pPr>
              <w:pStyle w:val="TAL"/>
            </w:pPr>
            <w:r w:rsidRPr="00CE60D4">
              <w:t>5GS network feature support</w:t>
            </w:r>
          </w:p>
          <w:p w14:paraId="39584762" w14:textId="77777777" w:rsidR="006B2D02" w:rsidRPr="00CE60D4" w:rsidRDefault="006B2D02" w:rsidP="00914E0C">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0AB7472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327B9D"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FBD0FF4" w14:textId="77777777" w:rsidR="006B2D02" w:rsidRPr="005F7EB0" w:rsidRDefault="006B2D02" w:rsidP="00914E0C">
            <w:pPr>
              <w:pStyle w:val="TAC"/>
            </w:pPr>
            <w:r w:rsidRPr="005F7EB0">
              <w:t>3-5</w:t>
            </w:r>
          </w:p>
        </w:tc>
      </w:tr>
      <w:tr w:rsidR="006B2D02" w:rsidRPr="005F7EB0" w14:paraId="0BAB4C0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CDA3" w14:textId="77777777" w:rsidR="006B2D02" w:rsidRPr="00CE60D4" w:rsidRDefault="006B2D02" w:rsidP="00914E0C">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231DB2D" w14:textId="77777777" w:rsidR="006B2D02" w:rsidRPr="00CE60D4" w:rsidRDefault="006B2D02" w:rsidP="00914E0C">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DB23C03" w14:textId="77777777" w:rsidR="006B2D02" w:rsidRPr="00CE60D4" w:rsidRDefault="006B2D02" w:rsidP="00914E0C">
            <w:pPr>
              <w:pStyle w:val="TAL"/>
            </w:pPr>
            <w:r w:rsidRPr="00CE60D4">
              <w:t>PDU session status</w:t>
            </w:r>
          </w:p>
          <w:p w14:paraId="39B54A3B" w14:textId="77777777" w:rsidR="006B2D02" w:rsidRPr="00CE60D4" w:rsidRDefault="006B2D02" w:rsidP="00914E0C">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AED9F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FDE1AC"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EC73790" w14:textId="77777777" w:rsidR="006B2D02" w:rsidRPr="005F7EB0" w:rsidRDefault="006B2D02" w:rsidP="00914E0C">
            <w:pPr>
              <w:pStyle w:val="TAC"/>
            </w:pPr>
            <w:r w:rsidRPr="005F7EB0">
              <w:t>4-34</w:t>
            </w:r>
          </w:p>
        </w:tc>
      </w:tr>
      <w:tr w:rsidR="006B2D02" w:rsidRPr="005F7EB0" w14:paraId="1CD5A8E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FA126" w14:textId="77777777" w:rsidR="006B2D02" w:rsidRPr="00CE60D4" w:rsidRDefault="006B2D02" w:rsidP="00914E0C">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32260007" w14:textId="77777777" w:rsidR="006B2D02" w:rsidRPr="00CE60D4" w:rsidRDefault="006B2D02" w:rsidP="00914E0C">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76DBE27C" w14:textId="77777777" w:rsidR="006B2D02" w:rsidRPr="00CE60D4" w:rsidRDefault="006B2D02" w:rsidP="00914E0C">
            <w:pPr>
              <w:pStyle w:val="TAL"/>
            </w:pPr>
            <w:r w:rsidRPr="00CE60D4">
              <w:t>PDU session reactivation result</w:t>
            </w:r>
          </w:p>
          <w:p w14:paraId="6C8C95FF" w14:textId="77777777" w:rsidR="006B2D02" w:rsidRPr="00CE60D4" w:rsidRDefault="006B2D02" w:rsidP="00914E0C">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86347A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3C0C0C9"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4B0C72B" w14:textId="77777777" w:rsidR="006B2D02" w:rsidRPr="005F7EB0" w:rsidRDefault="006B2D02" w:rsidP="00914E0C">
            <w:pPr>
              <w:pStyle w:val="TAC"/>
            </w:pPr>
            <w:r w:rsidRPr="005F7EB0">
              <w:t>4-3</w:t>
            </w:r>
            <w:r>
              <w:t>4</w:t>
            </w:r>
          </w:p>
        </w:tc>
      </w:tr>
      <w:tr w:rsidR="006B2D02" w:rsidRPr="005F7EB0" w14:paraId="4CE9171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D1EB9" w14:textId="77777777" w:rsidR="006B2D02" w:rsidRPr="00CE60D4" w:rsidRDefault="006B2D02" w:rsidP="00914E0C">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31508EA0" w14:textId="77777777" w:rsidR="006B2D02" w:rsidRPr="00CE60D4" w:rsidRDefault="006B2D02" w:rsidP="00914E0C">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A7C6DC8" w14:textId="77777777" w:rsidR="006B2D02" w:rsidRPr="00CE60D4" w:rsidRDefault="006B2D02" w:rsidP="00914E0C">
            <w:pPr>
              <w:pStyle w:val="TAL"/>
            </w:pPr>
            <w:r w:rsidRPr="00CE60D4">
              <w:t>PDU session reactivation result error cause</w:t>
            </w:r>
          </w:p>
          <w:p w14:paraId="128C93CF" w14:textId="77777777" w:rsidR="006B2D02" w:rsidRPr="00CE60D4" w:rsidRDefault="006B2D02" w:rsidP="00914E0C">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60F334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301FA4"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3A840F" w14:textId="77777777" w:rsidR="006B2D02" w:rsidRPr="005F7EB0" w:rsidRDefault="006B2D02" w:rsidP="00914E0C">
            <w:pPr>
              <w:pStyle w:val="TAC"/>
            </w:pPr>
            <w:r w:rsidRPr="005F7EB0">
              <w:t>5-515</w:t>
            </w:r>
          </w:p>
        </w:tc>
      </w:tr>
      <w:tr w:rsidR="006B2D02" w:rsidRPr="005F7EB0" w14:paraId="47D7D8B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83F00" w14:textId="77777777" w:rsidR="006B2D02" w:rsidRPr="005F7EB0" w:rsidRDefault="006B2D02" w:rsidP="00914E0C">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1405B4D3" w14:textId="77777777" w:rsidR="006B2D02" w:rsidRPr="005F7EB0" w:rsidRDefault="006B2D02" w:rsidP="00914E0C">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39F6C39E" w14:textId="77777777" w:rsidR="006B2D02" w:rsidRPr="005F7EB0" w:rsidRDefault="006B2D02" w:rsidP="00914E0C">
            <w:pPr>
              <w:pStyle w:val="TAL"/>
            </w:pPr>
            <w:r w:rsidRPr="005F7EB0">
              <w:t>LADN information</w:t>
            </w:r>
          </w:p>
          <w:p w14:paraId="4ABB4A62" w14:textId="77777777" w:rsidR="006B2D02" w:rsidRPr="005F7EB0" w:rsidRDefault="006B2D02" w:rsidP="00914E0C">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215E1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23F6BE"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BBDB50F" w14:textId="77777777" w:rsidR="006B2D02" w:rsidRPr="005F7EB0" w:rsidRDefault="006B2D02" w:rsidP="00914E0C">
            <w:pPr>
              <w:pStyle w:val="TAC"/>
            </w:pPr>
            <w:r w:rsidRPr="005F7EB0">
              <w:t>12-17</w:t>
            </w:r>
            <w:r>
              <w:t>15</w:t>
            </w:r>
          </w:p>
        </w:tc>
      </w:tr>
      <w:tr w:rsidR="006B2D02" w:rsidRPr="005F7EB0" w14:paraId="0BF3AD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1BD45" w14:textId="77777777" w:rsidR="006B2D02" w:rsidRPr="005F7EB0" w:rsidRDefault="006B2D02" w:rsidP="00914E0C">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5DE6E345" w14:textId="77777777" w:rsidR="006B2D02" w:rsidRPr="005F7EB0" w:rsidRDefault="006B2D02" w:rsidP="00914E0C">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7DA9BAC9" w14:textId="77777777" w:rsidR="006B2D02" w:rsidRPr="005F7EB0" w:rsidRDefault="006B2D02" w:rsidP="00914E0C">
            <w:pPr>
              <w:pStyle w:val="TAL"/>
            </w:pPr>
            <w:r w:rsidRPr="005F7EB0">
              <w:rPr>
                <w:rFonts w:hint="eastAsia"/>
              </w:rPr>
              <w:t>MICO indication</w:t>
            </w:r>
          </w:p>
          <w:p w14:paraId="736FA05C" w14:textId="77777777" w:rsidR="006B2D02" w:rsidRPr="005F7EB0" w:rsidRDefault="006B2D02" w:rsidP="00914E0C">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1C67E6A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907760B"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E486FBF" w14:textId="77777777" w:rsidR="006B2D02" w:rsidRPr="005F7EB0" w:rsidRDefault="006B2D02" w:rsidP="00914E0C">
            <w:pPr>
              <w:pStyle w:val="TAC"/>
            </w:pPr>
            <w:r w:rsidRPr="005F7EB0">
              <w:t>1</w:t>
            </w:r>
          </w:p>
        </w:tc>
      </w:tr>
      <w:tr w:rsidR="006B2D02" w:rsidRPr="005F7EB0" w14:paraId="28111B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413C5" w14:textId="77777777" w:rsidR="006B2D02" w:rsidRPr="00CE60D4" w:rsidRDefault="006B2D02" w:rsidP="00914E0C">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A87213E" w14:textId="77777777" w:rsidR="006B2D02" w:rsidRPr="00CE60D4" w:rsidRDefault="006B2D02" w:rsidP="00914E0C">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D131599" w14:textId="77777777" w:rsidR="006B2D02" w:rsidRPr="00CE60D4" w:rsidRDefault="006B2D02" w:rsidP="00914E0C">
            <w:pPr>
              <w:pStyle w:val="TAL"/>
            </w:pPr>
            <w:r w:rsidRPr="00CE60D4">
              <w:t>Network slicing indication</w:t>
            </w:r>
          </w:p>
          <w:p w14:paraId="703072C2" w14:textId="77777777" w:rsidR="006B2D02" w:rsidRPr="00CE60D4" w:rsidRDefault="006B2D02" w:rsidP="00914E0C">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DAF7710"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775A96" w14:textId="77777777" w:rsidR="006B2D02" w:rsidRPr="005F7EB0"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AE1B1" w14:textId="77777777" w:rsidR="006B2D02" w:rsidRPr="005F7EB0" w:rsidRDefault="006B2D02" w:rsidP="00914E0C">
            <w:pPr>
              <w:pStyle w:val="TAC"/>
            </w:pPr>
            <w:r>
              <w:t>1</w:t>
            </w:r>
          </w:p>
        </w:tc>
      </w:tr>
      <w:tr w:rsidR="006B2D02" w:rsidRPr="005F7EB0" w14:paraId="5BAC9FE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40214" w14:textId="77777777" w:rsidR="006B2D02" w:rsidRPr="00CE60D4" w:rsidRDefault="006B2D02" w:rsidP="00914E0C">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1EB0901C" w14:textId="77777777" w:rsidR="006B2D02" w:rsidRPr="00CE60D4" w:rsidRDefault="006B2D02" w:rsidP="00914E0C">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69549A7" w14:textId="77777777" w:rsidR="006B2D02" w:rsidRPr="00CE60D4" w:rsidRDefault="006B2D02" w:rsidP="00914E0C">
            <w:pPr>
              <w:pStyle w:val="TAL"/>
            </w:pPr>
            <w:r w:rsidRPr="00CE60D4">
              <w:t>Service area list</w:t>
            </w:r>
          </w:p>
          <w:p w14:paraId="58377072" w14:textId="77777777" w:rsidR="006B2D02" w:rsidRPr="00CE60D4" w:rsidRDefault="006B2D02" w:rsidP="00914E0C">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1E1AB1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6D7DDA"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881EEA2" w14:textId="77777777" w:rsidR="006B2D02" w:rsidRPr="005F7EB0" w:rsidRDefault="006B2D02" w:rsidP="00914E0C">
            <w:pPr>
              <w:pStyle w:val="TAC"/>
            </w:pPr>
            <w:r w:rsidRPr="005F7EB0">
              <w:t>6-114</w:t>
            </w:r>
          </w:p>
        </w:tc>
      </w:tr>
      <w:tr w:rsidR="006B2D02" w:rsidRPr="005F7EB0" w14:paraId="3BE64AE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F6612" w14:textId="77777777" w:rsidR="006B2D02" w:rsidRPr="00CE60D4" w:rsidRDefault="006B2D02" w:rsidP="00914E0C">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A7B6B67" w14:textId="77777777" w:rsidR="006B2D02" w:rsidRPr="00CE60D4" w:rsidRDefault="006B2D02" w:rsidP="00914E0C">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0BD3FE00" w14:textId="77777777" w:rsidR="006B2D02" w:rsidRPr="00CE60D4" w:rsidRDefault="006B2D02" w:rsidP="00914E0C">
            <w:pPr>
              <w:pStyle w:val="TAL"/>
            </w:pPr>
            <w:r w:rsidRPr="00CE60D4">
              <w:t>GPRS timer 3</w:t>
            </w:r>
          </w:p>
          <w:p w14:paraId="5EC40696" w14:textId="77777777" w:rsidR="006B2D02" w:rsidRPr="00CE60D4" w:rsidRDefault="006B2D02" w:rsidP="00914E0C">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13D985D"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30AE287"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3A13E77" w14:textId="77777777" w:rsidR="006B2D02" w:rsidRPr="005F7EB0" w:rsidRDefault="006B2D02" w:rsidP="00914E0C">
            <w:pPr>
              <w:pStyle w:val="TAC"/>
            </w:pPr>
            <w:r w:rsidRPr="005F7EB0">
              <w:rPr>
                <w:rFonts w:hint="eastAsia"/>
              </w:rPr>
              <w:t>3</w:t>
            </w:r>
          </w:p>
        </w:tc>
      </w:tr>
      <w:tr w:rsidR="006B2D02" w:rsidRPr="005F7EB0" w14:paraId="29748BE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33F95" w14:textId="77777777" w:rsidR="006B2D02" w:rsidRPr="00CE60D4" w:rsidRDefault="006B2D02" w:rsidP="00914E0C">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AE031" w14:textId="77777777" w:rsidR="006B2D02" w:rsidRPr="004C33A6" w:rsidRDefault="006B2D02" w:rsidP="00914E0C">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30B77FF5" w14:textId="77777777" w:rsidR="006B2D02" w:rsidRPr="00CE60D4" w:rsidRDefault="006B2D02" w:rsidP="00914E0C">
            <w:pPr>
              <w:pStyle w:val="TAL"/>
            </w:pPr>
            <w:r w:rsidRPr="00CE60D4">
              <w:t>GPRS timer 2</w:t>
            </w:r>
          </w:p>
          <w:p w14:paraId="0AB4B0C6" w14:textId="77777777" w:rsidR="006B2D02" w:rsidRPr="00CE60D4" w:rsidRDefault="006B2D02" w:rsidP="00914E0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50EE5C71"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35D43F3"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04A682" w14:textId="77777777" w:rsidR="006B2D02" w:rsidRPr="005F7EB0" w:rsidRDefault="006B2D02" w:rsidP="00914E0C">
            <w:pPr>
              <w:pStyle w:val="TAC"/>
            </w:pPr>
            <w:r w:rsidRPr="005F7EB0">
              <w:rPr>
                <w:rFonts w:hint="eastAsia"/>
              </w:rPr>
              <w:t>3</w:t>
            </w:r>
          </w:p>
        </w:tc>
      </w:tr>
      <w:tr w:rsidR="006B2D02" w:rsidRPr="005F7EB0" w14:paraId="485BEAF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85CCE" w14:textId="77777777" w:rsidR="006B2D02" w:rsidRPr="00CE60D4" w:rsidRDefault="006B2D02" w:rsidP="00914E0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627D5201" w14:textId="77777777" w:rsidR="006B2D02" w:rsidRPr="00CE60D4" w:rsidRDefault="006B2D02" w:rsidP="00914E0C">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7CBFE446" w14:textId="77777777" w:rsidR="006B2D02" w:rsidRPr="00CE60D4" w:rsidRDefault="006B2D02" w:rsidP="00914E0C">
            <w:pPr>
              <w:pStyle w:val="TAL"/>
            </w:pPr>
            <w:r w:rsidRPr="00CE60D4">
              <w:t>GPRS timer 2</w:t>
            </w:r>
          </w:p>
          <w:p w14:paraId="68A5518E" w14:textId="77777777" w:rsidR="006B2D02" w:rsidRPr="00CE60D4" w:rsidRDefault="006B2D02" w:rsidP="00914E0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936A5CE"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08394EC"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2F4E758" w14:textId="77777777" w:rsidR="006B2D02" w:rsidRPr="005F7EB0" w:rsidRDefault="006B2D02" w:rsidP="00914E0C">
            <w:pPr>
              <w:pStyle w:val="TAC"/>
            </w:pPr>
            <w:r w:rsidRPr="005F7EB0">
              <w:rPr>
                <w:rFonts w:hint="eastAsia"/>
              </w:rPr>
              <w:t>3</w:t>
            </w:r>
          </w:p>
        </w:tc>
      </w:tr>
      <w:tr w:rsidR="006B2D02" w:rsidRPr="005F7EB0" w14:paraId="3BDBCB1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2EBD1" w14:textId="77777777" w:rsidR="006B2D02" w:rsidRPr="00CE60D4" w:rsidRDefault="006B2D02" w:rsidP="00914E0C">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D2D66B9" w14:textId="77777777" w:rsidR="006B2D02" w:rsidRPr="00CE60D4" w:rsidRDefault="006B2D02" w:rsidP="00914E0C">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1CAB114" w14:textId="77777777" w:rsidR="006B2D02" w:rsidRPr="00CE60D4" w:rsidRDefault="006B2D02" w:rsidP="00914E0C">
            <w:pPr>
              <w:pStyle w:val="TAL"/>
            </w:pPr>
            <w:r w:rsidRPr="00CE60D4">
              <w:t>Emergency number list</w:t>
            </w:r>
          </w:p>
          <w:p w14:paraId="37F83F5B" w14:textId="77777777" w:rsidR="006B2D02" w:rsidRPr="00CE60D4" w:rsidRDefault="006B2D02" w:rsidP="00914E0C">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9A35FE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BA2CC3B"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F81A676" w14:textId="77777777" w:rsidR="006B2D02" w:rsidRPr="005F7EB0" w:rsidRDefault="006B2D02" w:rsidP="00914E0C">
            <w:pPr>
              <w:pStyle w:val="TAC"/>
            </w:pPr>
            <w:r w:rsidRPr="005F7EB0">
              <w:t>5-50</w:t>
            </w:r>
          </w:p>
        </w:tc>
      </w:tr>
      <w:tr w:rsidR="006B2D02" w:rsidRPr="005F7EB0" w14:paraId="70EFE77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B2378" w14:textId="77777777" w:rsidR="006B2D02" w:rsidRPr="00CE60D4" w:rsidRDefault="006B2D02" w:rsidP="00914E0C">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185CA4F0" w14:textId="77777777" w:rsidR="006B2D02" w:rsidRPr="00CE60D4" w:rsidRDefault="006B2D02" w:rsidP="00914E0C">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53045DB" w14:textId="77777777" w:rsidR="006B2D02" w:rsidRPr="00CE60D4" w:rsidRDefault="006B2D02" w:rsidP="00914E0C">
            <w:pPr>
              <w:pStyle w:val="TAL"/>
            </w:pPr>
            <w:r w:rsidRPr="00CE60D4">
              <w:t>Extended emergency number list</w:t>
            </w:r>
          </w:p>
          <w:p w14:paraId="17F4C504" w14:textId="77777777" w:rsidR="006B2D02" w:rsidRPr="00CE60D4" w:rsidRDefault="006B2D02" w:rsidP="00914E0C">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2436F7D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CF5862"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C7EA0EA" w14:textId="77777777" w:rsidR="006B2D02" w:rsidRPr="005F7EB0" w:rsidRDefault="006B2D02" w:rsidP="00914E0C">
            <w:pPr>
              <w:pStyle w:val="TAC"/>
            </w:pPr>
            <w:r>
              <w:t>7-65538</w:t>
            </w:r>
          </w:p>
        </w:tc>
      </w:tr>
      <w:tr w:rsidR="006B2D02" w:rsidRPr="005F7EB0" w14:paraId="157B7E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90358C" w14:textId="77777777" w:rsidR="006B2D02" w:rsidRPr="00CE60D4" w:rsidRDefault="006B2D02" w:rsidP="00914E0C">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D630A03" w14:textId="77777777" w:rsidR="006B2D02" w:rsidRPr="00CE60D4" w:rsidRDefault="006B2D02" w:rsidP="00914E0C">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B83D9E0" w14:textId="77777777" w:rsidR="006B2D02" w:rsidRPr="00CE60D4" w:rsidRDefault="006B2D02" w:rsidP="00914E0C">
            <w:pPr>
              <w:pStyle w:val="TAL"/>
            </w:pPr>
            <w:r w:rsidRPr="00CE60D4">
              <w:t>SOR transparent container</w:t>
            </w:r>
          </w:p>
          <w:p w14:paraId="2C4A367A" w14:textId="77777777" w:rsidR="006B2D02" w:rsidRPr="00CE60D4" w:rsidRDefault="006B2D02" w:rsidP="00914E0C">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3618A07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D0CD45"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A5FBA51" w14:textId="77777777" w:rsidR="006B2D02" w:rsidRPr="005F7EB0" w:rsidRDefault="006B2D02" w:rsidP="00914E0C">
            <w:pPr>
              <w:pStyle w:val="TAC"/>
            </w:pPr>
            <w:r>
              <w:t>20-n</w:t>
            </w:r>
          </w:p>
        </w:tc>
      </w:tr>
      <w:tr w:rsidR="006B2D02" w:rsidRPr="005F7EB0" w14:paraId="103A255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5D216" w14:textId="77777777" w:rsidR="006B2D02" w:rsidRPr="00CE60D4" w:rsidRDefault="006B2D02" w:rsidP="00914E0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0349698B" w14:textId="77777777" w:rsidR="006B2D02" w:rsidRPr="00CE60D4" w:rsidRDefault="006B2D02" w:rsidP="00914E0C">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32629AEA" w14:textId="77777777" w:rsidR="006B2D02" w:rsidRPr="00CE60D4" w:rsidRDefault="006B2D02" w:rsidP="00914E0C">
            <w:pPr>
              <w:pStyle w:val="TAL"/>
            </w:pPr>
            <w:r w:rsidRPr="00CE60D4">
              <w:t>EAP message</w:t>
            </w:r>
          </w:p>
          <w:p w14:paraId="0BDDDD4D"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97F98B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131BE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B21F17C" w14:textId="77777777" w:rsidR="006B2D02" w:rsidRPr="005F7EB0" w:rsidRDefault="006B2D02" w:rsidP="00914E0C">
            <w:pPr>
              <w:pStyle w:val="TAC"/>
            </w:pPr>
            <w:r w:rsidRPr="005F7EB0">
              <w:t>7-1503</w:t>
            </w:r>
          </w:p>
        </w:tc>
      </w:tr>
      <w:tr w:rsidR="006B2D02" w:rsidRPr="005F7EB0" w14:paraId="4541F3E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69D9F" w14:textId="77777777" w:rsidR="006B2D02" w:rsidRPr="00CE60D4" w:rsidRDefault="006B2D02" w:rsidP="00914E0C">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75C9A6A3" w14:textId="77777777" w:rsidR="006B2D02" w:rsidRPr="00CE60D4" w:rsidRDefault="006B2D02" w:rsidP="00914E0C">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40ABF2A" w14:textId="77777777" w:rsidR="006B2D02" w:rsidRPr="001344AD" w:rsidRDefault="006B2D02" w:rsidP="00914E0C">
            <w:pPr>
              <w:pStyle w:val="TAL"/>
            </w:pPr>
            <w:r w:rsidRPr="001344AD">
              <w:t>NSSAI inclusion mode</w:t>
            </w:r>
          </w:p>
          <w:p w14:paraId="3B548327" w14:textId="77777777" w:rsidR="006B2D02" w:rsidRPr="00CE60D4" w:rsidRDefault="006B2D02" w:rsidP="00914E0C">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438414A" w14:textId="77777777" w:rsidR="006B2D02" w:rsidRPr="005F7EB0" w:rsidRDefault="006B2D02" w:rsidP="00914E0C">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D2D90B7" w14:textId="77777777" w:rsidR="006B2D02" w:rsidRPr="005F7EB0" w:rsidRDefault="006B2D02" w:rsidP="00914E0C">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815BEB6" w14:textId="77777777" w:rsidR="006B2D02" w:rsidRPr="005F7EB0" w:rsidRDefault="006B2D02" w:rsidP="00914E0C">
            <w:pPr>
              <w:pStyle w:val="TAC"/>
            </w:pPr>
            <w:r w:rsidRPr="001344AD">
              <w:t>1</w:t>
            </w:r>
          </w:p>
        </w:tc>
      </w:tr>
      <w:tr w:rsidR="006B2D02" w:rsidRPr="005F7EB0" w14:paraId="1770BA8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36D012" w14:textId="77777777" w:rsidR="006B2D02" w:rsidRPr="001344AD" w:rsidRDefault="006B2D02" w:rsidP="00914E0C">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67D8EC46" w14:textId="77777777" w:rsidR="006B2D02" w:rsidRPr="001344AD" w:rsidRDefault="006B2D02" w:rsidP="00914E0C">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7ED19F1" w14:textId="77777777" w:rsidR="006B2D02" w:rsidRPr="005F7EB0" w:rsidRDefault="006B2D02" w:rsidP="00914E0C">
            <w:pPr>
              <w:pStyle w:val="TAL"/>
            </w:pPr>
            <w:r>
              <w:t>O</w:t>
            </w:r>
            <w:r w:rsidRPr="005F7EB0">
              <w:t>perator-defined access categor</w:t>
            </w:r>
            <w:r>
              <w:t>y definitions</w:t>
            </w:r>
          </w:p>
          <w:p w14:paraId="2E08E43B" w14:textId="77777777" w:rsidR="006B2D02" w:rsidRPr="001344AD" w:rsidRDefault="006B2D02" w:rsidP="00914E0C">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26286F52" w14:textId="77777777" w:rsidR="006B2D02" w:rsidRPr="001344AD"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4365FE" w14:textId="77777777" w:rsidR="006B2D02" w:rsidRPr="001344AD"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CACACDF" w14:textId="77777777" w:rsidR="006B2D02" w:rsidRPr="001344AD" w:rsidRDefault="006B2D02" w:rsidP="00914E0C">
            <w:pPr>
              <w:pStyle w:val="TAC"/>
            </w:pPr>
            <w:r w:rsidRPr="005F7EB0">
              <w:t>3-</w:t>
            </w:r>
            <w:r>
              <w:t>n</w:t>
            </w:r>
          </w:p>
        </w:tc>
      </w:tr>
      <w:tr w:rsidR="006B2D02" w:rsidRPr="005F7EB0" w14:paraId="338D509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B1C7BB" w14:textId="77777777" w:rsidR="006B2D02" w:rsidRDefault="006B2D02" w:rsidP="00914E0C">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1482B38" w14:textId="77777777" w:rsidR="006B2D02" w:rsidRDefault="006B2D02" w:rsidP="00914E0C">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78AEFED3" w14:textId="77777777" w:rsidR="006B2D02" w:rsidRDefault="006B2D02" w:rsidP="00914E0C">
            <w:pPr>
              <w:pStyle w:val="TAL"/>
            </w:pPr>
            <w:r>
              <w:t>5GS DRX parameters</w:t>
            </w:r>
          </w:p>
          <w:p w14:paraId="6C72CBAD" w14:textId="77777777" w:rsidR="006B2D02" w:rsidRDefault="006B2D02" w:rsidP="00914E0C">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AFCA2C3"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FCD082"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5D7D183" w14:textId="77777777" w:rsidR="006B2D02" w:rsidRPr="005F7EB0" w:rsidRDefault="006B2D02" w:rsidP="00914E0C">
            <w:pPr>
              <w:pStyle w:val="TAC"/>
            </w:pPr>
            <w:r>
              <w:t>3</w:t>
            </w:r>
          </w:p>
        </w:tc>
      </w:tr>
      <w:tr w:rsidR="006B2D02" w:rsidRPr="005F7EB0" w14:paraId="788187F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9FEC2" w14:textId="77777777" w:rsidR="006B2D02" w:rsidRDefault="006B2D02" w:rsidP="00914E0C">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A8F3803" w14:textId="77777777" w:rsidR="006B2D02" w:rsidRDefault="006B2D02" w:rsidP="00914E0C">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3649544" w14:textId="77777777" w:rsidR="006B2D02" w:rsidRDefault="006B2D02" w:rsidP="00914E0C">
            <w:pPr>
              <w:pStyle w:val="TAL"/>
            </w:pPr>
            <w:r w:rsidRPr="00CC0C94">
              <w:rPr>
                <w:lang w:val="cs-CZ"/>
              </w:rPr>
              <w:t xml:space="preserve">Non-3GPP NW </w:t>
            </w:r>
            <w:r w:rsidRPr="00CC0C94">
              <w:t>provided policies</w:t>
            </w:r>
          </w:p>
          <w:p w14:paraId="74BF4B29" w14:textId="77777777" w:rsidR="006B2D02" w:rsidRDefault="006B2D02" w:rsidP="00914E0C">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69B34EAA"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DC9D1"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942CA5" w14:textId="77777777" w:rsidR="006B2D02" w:rsidRDefault="006B2D02" w:rsidP="00914E0C">
            <w:pPr>
              <w:pStyle w:val="TAC"/>
            </w:pPr>
            <w:r>
              <w:t>1</w:t>
            </w:r>
          </w:p>
        </w:tc>
      </w:tr>
      <w:tr w:rsidR="006B2D02" w14:paraId="4C9F7F5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ACAC8" w14:textId="77777777" w:rsidR="006B2D02" w:rsidRPr="00CE0AAA" w:rsidRDefault="006B2D02" w:rsidP="00914E0C">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7C52146C" w14:textId="77777777" w:rsidR="006B2D02" w:rsidRDefault="006B2D02" w:rsidP="00914E0C">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3E67528" w14:textId="77777777" w:rsidR="006B2D02" w:rsidRPr="00AF5D66" w:rsidRDefault="006B2D02" w:rsidP="00914E0C">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B297E88" w14:textId="77777777" w:rsidR="006B2D02" w:rsidRPr="00CE60D4" w:rsidRDefault="006B2D02" w:rsidP="00914E0C">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31E8231D" w14:textId="77777777" w:rsidR="006B2D02" w:rsidRPr="005F7EB0" w:rsidRDefault="006B2D02" w:rsidP="00914E0C">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97E52E" w14:textId="77777777" w:rsidR="006B2D02" w:rsidRPr="005F7EB0" w:rsidRDefault="006B2D02" w:rsidP="00914E0C">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B3FE0CA" w14:textId="77777777" w:rsidR="006B2D02" w:rsidRPr="005F7EB0" w:rsidRDefault="006B2D02" w:rsidP="00914E0C">
            <w:pPr>
              <w:pStyle w:val="TAC"/>
            </w:pPr>
            <w:r w:rsidRPr="00CC0C94">
              <w:t>4</w:t>
            </w:r>
          </w:p>
        </w:tc>
      </w:tr>
      <w:tr w:rsidR="006B2D02" w14:paraId="0788FB1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63F1F" w14:textId="77777777" w:rsidR="006B2D02" w:rsidRDefault="006B2D02" w:rsidP="00914E0C">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25105969" w14:textId="77777777" w:rsidR="006B2D02" w:rsidRPr="00CC0C94" w:rsidRDefault="006B2D02" w:rsidP="00914E0C">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7F42E01E" w14:textId="77777777" w:rsidR="006B2D02" w:rsidRPr="005E142F" w:rsidRDefault="006B2D02" w:rsidP="00914E0C">
            <w:pPr>
              <w:pStyle w:val="TAL"/>
            </w:pPr>
            <w:r w:rsidRPr="005E142F">
              <w:t>Extended DRX parameters</w:t>
            </w:r>
          </w:p>
          <w:p w14:paraId="439CC9F9" w14:textId="77777777" w:rsidR="006B2D02" w:rsidRPr="00CC0C94" w:rsidRDefault="006B2D02" w:rsidP="00914E0C">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70FD1EA9" w14:textId="77777777" w:rsidR="006B2D02" w:rsidRDefault="006B2D02" w:rsidP="00914E0C">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398E24FE" w14:textId="77777777" w:rsidR="006B2D02" w:rsidRDefault="006B2D02" w:rsidP="00914E0C">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D2DF7D2" w14:textId="77777777" w:rsidR="006B2D02" w:rsidRDefault="006B2D02" w:rsidP="00914E0C">
            <w:pPr>
              <w:pStyle w:val="TAC"/>
            </w:pPr>
            <w:r w:rsidRPr="005E142F">
              <w:t>3</w:t>
            </w:r>
          </w:p>
        </w:tc>
      </w:tr>
      <w:tr w:rsidR="006B2D02" w14:paraId="5C9AF2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14BBD4" w14:textId="77777777" w:rsidR="006B2D02" w:rsidRPr="00F761B4" w:rsidRDefault="006B2D02" w:rsidP="00914E0C">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0F768923" w14:textId="77777777" w:rsidR="006B2D02" w:rsidRPr="005E142F" w:rsidRDefault="006B2D02" w:rsidP="00914E0C">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177C461" w14:textId="77777777" w:rsidR="006B2D02" w:rsidRDefault="006B2D02" w:rsidP="00914E0C">
            <w:pPr>
              <w:pStyle w:val="TAL"/>
            </w:pPr>
            <w:r>
              <w:t>GPRS timer 3</w:t>
            </w:r>
          </w:p>
          <w:p w14:paraId="7AB58DB5" w14:textId="77777777" w:rsidR="006B2D02" w:rsidRPr="005E142F" w:rsidRDefault="006B2D02" w:rsidP="00914E0C">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20A5C1B" w14:textId="77777777" w:rsidR="006B2D02" w:rsidRPr="005E142F"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7C3B53" w14:textId="77777777" w:rsidR="006B2D02" w:rsidRPr="005E142F"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2FC8583" w14:textId="77777777" w:rsidR="006B2D02" w:rsidRPr="005E142F" w:rsidRDefault="006B2D02" w:rsidP="00914E0C">
            <w:pPr>
              <w:pStyle w:val="TAC"/>
            </w:pPr>
            <w:r>
              <w:t>3</w:t>
            </w:r>
          </w:p>
        </w:tc>
      </w:tr>
      <w:tr w:rsidR="006B2D02" w14:paraId="69B81D7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13E6C" w14:textId="77777777" w:rsidR="006B2D02" w:rsidRPr="0069583E" w:rsidRDefault="006B2D02" w:rsidP="00914E0C">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10A48590" w14:textId="77777777" w:rsidR="006B2D02" w:rsidRPr="0069583E" w:rsidRDefault="006B2D02" w:rsidP="00914E0C">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2A48E00" w14:textId="77777777" w:rsidR="006B2D02" w:rsidRPr="00252256" w:rsidRDefault="006B2D02" w:rsidP="00914E0C">
            <w:pPr>
              <w:pStyle w:val="TAL"/>
              <w:rPr>
                <w:lang w:val="cs-CZ"/>
              </w:rPr>
            </w:pPr>
            <w:r w:rsidRPr="00252256">
              <w:rPr>
                <w:lang w:val="cs-CZ"/>
              </w:rPr>
              <w:t xml:space="preserve">GPRS timer </w:t>
            </w:r>
            <w:r>
              <w:rPr>
                <w:lang w:val="cs-CZ"/>
              </w:rPr>
              <w:t>2</w:t>
            </w:r>
          </w:p>
          <w:p w14:paraId="4DE861AD" w14:textId="77777777" w:rsidR="006B2D02"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6F81538" w14:textId="77777777" w:rsidR="006B2D02"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652EA59" w14:textId="77777777" w:rsidR="006B2D02"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5F52C7A" w14:textId="77777777" w:rsidR="006B2D02" w:rsidRDefault="006B2D02" w:rsidP="00914E0C">
            <w:pPr>
              <w:pStyle w:val="TAC"/>
            </w:pPr>
            <w:r w:rsidRPr="00252256">
              <w:t>3</w:t>
            </w:r>
          </w:p>
        </w:tc>
      </w:tr>
      <w:tr w:rsidR="006B2D02" w14:paraId="4A8BA9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FFDBB" w14:textId="77777777" w:rsidR="006B2D02" w:rsidRPr="00E4016B" w:rsidRDefault="006B2D02" w:rsidP="00914E0C">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32C5C70D" w14:textId="77777777" w:rsidR="006B2D02" w:rsidRPr="00252256" w:rsidRDefault="006B2D02" w:rsidP="00914E0C">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8720893" w14:textId="77777777" w:rsidR="006B2D02" w:rsidRPr="00CE60D4" w:rsidRDefault="006B2D02" w:rsidP="00914E0C">
            <w:pPr>
              <w:pStyle w:val="TAL"/>
            </w:pPr>
            <w:r w:rsidRPr="00CE60D4">
              <w:t>GPRS timer 3</w:t>
            </w:r>
          </w:p>
          <w:p w14:paraId="79BFDAD9" w14:textId="77777777" w:rsidR="006B2D02" w:rsidRPr="00252256" w:rsidRDefault="006B2D02" w:rsidP="00914E0C">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503BA2CE" w14:textId="77777777" w:rsidR="006B2D02" w:rsidRPr="00252256"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E188F0" w14:textId="77777777" w:rsidR="006B2D02" w:rsidRPr="00252256"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4F1955" w14:textId="77777777" w:rsidR="006B2D02" w:rsidRPr="00252256" w:rsidRDefault="006B2D02" w:rsidP="00914E0C">
            <w:pPr>
              <w:pStyle w:val="TAC"/>
            </w:pPr>
            <w:r w:rsidRPr="005F7EB0">
              <w:rPr>
                <w:rFonts w:hint="eastAsia"/>
              </w:rPr>
              <w:t>3</w:t>
            </w:r>
          </w:p>
        </w:tc>
      </w:tr>
      <w:tr w:rsidR="006B2D02" w14:paraId="236DBAE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2869E" w14:textId="77777777" w:rsidR="006B2D02" w:rsidRPr="00D11CDE" w:rsidRDefault="006B2D02" w:rsidP="00914E0C">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F34AF7" w14:textId="77777777" w:rsidR="006B2D02" w:rsidRDefault="006B2D02" w:rsidP="00914E0C">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428FD167" w14:textId="77777777" w:rsidR="006B2D02" w:rsidRDefault="006B2D02" w:rsidP="00914E0C">
            <w:pPr>
              <w:pStyle w:val="TAL"/>
            </w:pPr>
            <w:r>
              <w:t>UE radio capability ID</w:t>
            </w:r>
          </w:p>
          <w:p w14:paraId="226136EF" w14:textId="77777777" w:rsidR="006B2D02" w:rsidRPr="00CE60D4" w:rsidRDefault="006B2D02" w:rsidP="00914E0C">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685327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EE99B6"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28BACB6" w14:textId="77777777" w:rsidR="006B2D02" w:rsidRPr="005F7EB0" w:rsidRDefault="006B2D02" w:rsidP="00914E0C">
            <w:pPr>
              <w:pStyle w:val="TAC"/>
            </w:pPr>
            <w:r>
              <w:t>3-n</w:t>
            </w:r>
          </w:p>
        </w:tc>
      </w:tr>
      <w:tr w:rsidR="006B2D02" w14:paraId="210D487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A80244" w14:textId="77777777" w:rsidR="006B2D02" w:rsidRPr="00767715" w:rsidRDefault="006B2D02" w:rsidP="00914E0C">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F6BB615" w14:textId="77777777" w:rsidR="006B2D02" w:rsidRDefault="006B2D02" w:rsidP="00914E0C">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2351322" w14:textId="77777777" w:rsidR="006B2D02" w:rsidRPr="00E70E20" w:rsidRDefault="006B2D02" w:rsidP="00914E0C">
            <w:pPr>
              <w:pStyle w:val="TAL"/>
            </w:pPr>
            <w:r w:rsidRPr="00E70E20">
              <w:t>UE radio capability ID deletion indication</w:t>
            </w:r>
          </w:p>
          <w:p w14:paraId="492BA81D" w14:textId="77777777" w:rsidR="006B2D02" w:rsidRDefault="006B2D02" w:rsidP="00914E0C">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2ADD332F"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30169F8"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84B050A" w14:textId="77777777" w:rsidR="006B2D02" w:rsidRDefault="006B2D02" w:rsidP="00914E0C">
            <w:pPr>
              <w:pStyle w:val="TAC"/>
            </w:pPr>
            <w:r>
              <w:t>1</w:t>
            </w:r>
          </w:p>
        </w:tc>
      </w:tr>
      <w:tr w:rsidR="006B2D02" w14:paraId="532D010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A118E8" w14:textId="77777777" w:rsidR="006B2D02" w:rsidRDefault="006B2D02" w:rsidP="00914E0C">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60452770" w14:textId="77777777" w:rsidR="006B2D02" w:rsidRDefault="006B2D02" w:rsidP="00914E0C">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806E581" w14:textId="77777777" w:rsidR="006B2D02" w:rsidRPr="00CE60D4" w:rsidRDefault="006B2D02" w:rsidP="00914E0C">
            <w:pPr>
              <w:pStyle w:val="TAL"/>
            </w:pPr>
            <w:r w:rsidRPr="00CE60D4">
              <w:t>NSSAI</w:t>
            </w:r>
          </w:p>
          <w:p w14:paraId="1B9F5C55" w14:textId="77777777" w:rsidR="006B2D02" w:rsidRDefault="006B2D02" w:rsidP="00914E0C">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4BA5F3E2"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89F81F" w14:textId="77777777" w:rsidR="006B2D02"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000A0FE" w14:textId="77777777" w:rsidR="006B2D02" w:rsidRDefault="006B2D02" w:rsidP="00914E0C">
            <w:pPr>
              <w:pStyle w:val="TAC"/>
            </w:pPr>
            <w:r w:rsidRPr="005F7EB0">
              <w:t>4-</w:t>
            </w:r>
            <w:r>
              <w:t>146</w:t>
            </w:r>
          </w:p>
        </w:tc>
      </w:tr>
      <w:tr w:rsidR="006B2D02" w14:paraId="3736928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DFBDC" w14:textId="77777777" w:rsidR="006B2D02" w:rsidRDefault="006B2D02" w:rsidP="00914E0C">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203D9DF" w14:textId="77777777" w:rsidR="006B2D02" w:rsidRDefault="006B2D02" w:rsidP="00914E0C">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8CA2DA2" w14:textId="77777777" w:rsidR="006B2D02" w:rsidRPr="00CC0C94" w:rsidRDefault="006B2D02" w:rsidP="00914E0C">
            <w:pPr>
              <w:pStyle w:val="TAL"/>
              <w:rPr>
                <w:lang w:val="cs-CZ"/>
              </w:rPr>
            </w:pPr>
            <w:r w:rsidRPr="00CC0C94">
              <w:rPr>
                <w:lang w:val="cs-CZ"/>
              </w:rPr>
              <w:t>Ciphering key data</w:t>
            </w:r>
          </w:p>
          <w:p w14:paraId="0F457B31" w14:textId="77777777" w:rsidR="006B2D02" w:rsidRPr="00CE60D4" w:rsidRDefault="006B2D02" w:rsidP="00914E0C">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7793CA62" w14:textId="77777777" w:rsidR="006B2D02" w:rsidRPr="005F7EB0" w:rsidRDefault="006B2D02" w:rsidP="00914E0C">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BC80BA8" w14:textId="77777777" w:rsidR="006B2D02" w:rsidRPr="005F7EB0" w:rsidRDefault="006B2D02" w:rsidP="00914E0C">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4742830" w14:textId="77777777" w:rsidR="006B2D02" w:rsidRPr="005F7EB0" w:rsidRDefault="006B2D02" w:rsidP="00914E0C">
            <w:pPr>
              <w:pStyle w:val="TAC"/>
            </w:pPr>
            <w:r>
              <w:t>34-n</w:t>
            </w:r>
          </w:p>
        </w:tc>
      </w:tr>
      <w:tr w:rsidR="006B2D02" w14:paraId="19F100D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A01DC2" w14:textId="77777777" w:rsidR="006B2D02" w:rsidRDefault="006B2D02" w:rsidP="00914E0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70A277B6" w14:textId="77777777" w:rsidR="006B2D02" w:rsidRPr="00CC0C94" w:rsidRDefault="006B2D02" w:rsidP="00914E0C">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3D771F6" w14:textId="77777777" w:rsidR="006B2D02" w:rsidRPr="008E342A" w:rsidRDefault="006B2D02" w:rsidP="00914E0C">
            <w:pPr>
              <w:pStyle w:val="TAL"/>
              <w:rPr>
                <w:lang w:eastAsia="ko-KR"/>
              </w:rPr>
            </w:pPr>
            <w:r w:rsidRPr="008E342A">
              <w:rPr>
                <w:lang w:eastAsia="ko-KR"/>
              </w:rPr>
              <w:t>CAG information list</w:t>
            </w:r>
          </w:p>
          <w:p w14:paraId="1B3BB320" w14:textId="77777777" w:rsidR="006B2D02" w:rsidRPr="00CC0C94" w:rsidRDefault="006B2D02" w:rsidP="00914E0C">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C539469" w14:textId="77777777" w:rsidR="006B2D02" w:rsidRPr="00CC0C94"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D716C6B" w14:textId="77777777" w:rsidR="006B2D02" w:rsidRPr="00CC0C94" w:rsidRDefault="006B2D02" w:rsidP="00914E0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53590A67" w14:textId="77777777" w:rsidR="006B2D02" w:rsidRDefault="006B2D02" w:rsidP="00914E0C">
            <w:pPr>
              <w:pStyle w:val="TAC"/>
            </w:pPr>
            <w:r>
              <w:rPr>
                <w:lang w:eastAsia="ko-KR"/>
              </w:rPr>
              <w:t>3</w:t>
            </w:r>
            <w:r w:rsidRPr="008E342A">
              <w:rPr>
                <w:lang w:eastAsia="ko-KR"/>
              </w:rPr>
              <w:t>-n</w:t>
            </w:r>
          </w:p>
        </w:tc>
      </w:tr>
      <w:tr w:rsidR="006B2D02" w14:paraId="120FC27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B9EF67" w14:textId="77777777" w:rsidR="006B2D02" w:rsidRDefault="006B2D02" w:rsidP="00914E0C">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1221E34" w14:textId="77777777" w:rsidR="006B2D02" w:rsidRPr="00CC0C94" w:rsidRDefault="006B2D02" w:rsidP="00914E0C">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44ED9E49" w14:textId="77777777" w:rsidR="006B2D02" w:rsidRDefault="006B2D02" w:rsidP="00914E0C">
            <w:pPr>
              <w:pStyle w:val="TAL"/>
              <w:rPr>
                <w:lang w:val="cs-CZ"/>
              </w:rPr>
            </w:pPr>
            <w:r>
              <w:rPr>
                <w:lang w:val="cs-CZ"/>
              </w:rPr>
              <w:t>Truncated 5G-S-TMSI c</w:t>
            </w:r>
            <w:r w:rsidRPr="00132E91">
              <w:rPr>
                <w:lang w:val="cs-CZ"/>
              </w:rPr>
              <w:t>onfiguration</w:t>
            </w:r>
          </w:p>
          <w:p w14:paraId="6ADE37D9" w14:textId="77777777" w:rsidR="006B2D02" w:rsidRPr="00CC0C94" w:rsidRDefault="006B2D02" w:rsidP="00914E0C">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A117E29" w14:textId="77777777" w:rsidR="006B2D02" w:rsidRPr="00CC0C94"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21CE53" w14:textId="77777777" w:rsidR="006B2D02" w:rsidRPr="00CC0C94"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7F52169" w14:textId="77777777" w:rsidR="006B2D02" w:rsidRDefault="006B2D02" w:rsidP="00914E0C">
            <w:pPr>
              <w:pStyle w:val="TAC"/>
            </w:pPr>
            <w:r>
              <w:rPr>
                <w:lang w:eastAsia="zh-CN"/>
              </w:rPr>
              <w:t>3</w:t>
            </w:r>
          </w:p>
        </w:tc>
      </w:tr>
      <w:tr w:rsidR="006B2D02" w14:paraId="646298D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50D4E" w14:textId="77777777" w:rsidR="006B2D02" w:rsidRPr="00215B69" w:rsidRDefault="006B2D02" w:rsidP="00914E0C">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3FC1F49" w14:textId="77777777" w:rsidR="006B2D02" w:rsidRDefault="006B2D02" w:rsidP="00914E0C">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6A4904F7" w14:textId="77777777" w:rsidR="006B2D02" w:rsidRPr="00CC0C94" w:rsidRDefault="006B2D02" w:rsidP="00914E0C">
            <w:pPr>
              <w:pStyle w:val="TAL"/>
            </w:pPr>
            <w:r w:rsidRPr="00DC549F">
              <w:t>WUS assistance information</w:t>
            </w:r>
          </w:p>
          <w:p w14:paraId="0E506E15" w14:textId="77777777" w:rsidR="006B2D02" w:rsidRDefault="006B2D02" w:rsidP="00914E0C">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3E9BDE77"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B255F7"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098E3A8" w14:textId="77777777" w:rsidR="006B2D02" w:rsidRDefault="006B2D02" w:rsidP="00914E0C">
            <w:pPr>
              <w:pStyle w:val="TAC"/>
              <w:rPr>
                <w:lang w:eastAsia="zh-CN"/>
              </w:rPr>
            </w:pPr>
            <w:r>
              <w:rPr>
                <w:lang w:eastAsia="zh-CN"/>
              </w:rPr>
              <w:t>3-n</w:t>
            </w:r>
          </w:p>
        </w:tc>
      </w:tr>
      <w:tr w:rsidR="006B2D02" w14:paraId="305A3CE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8E7721" w14:textId="77777777" w:rsidR="006B2D02" w:rsidRDefault="006B2D02" w:rsidP="00914E0C">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57CEC9A" w14:textId="77777777" w:rsidR="006B2D02" w:rsidRDefault="006B2D02" w:rsidP="00914E0C">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48DB1F4" w14:textId="77777777" w:rsidR="006B2D02" w:rsidRPr="001A2D6F" w:rsidRDefault="006B2D02" w:rsidP="00914E0C">
            <w:pPr>
              <w:pStyle w:val="TAL"/>
              <w:rPr>
                <w:lang w:val="fr-FR"/>
              </w:rPr>
            </w:pPr>
            <w:r w:rsidRPr="001A2D6F">
              <w:rPr>
                <w:lang w:val="fr-FR"/>
              </w:rPr>
              <w:t>NB-N1 mode DRX parameters</w:t>
            </w:r>
          </w:p>
          <w:p w14:paraId="1AF0A799" w14:textId="77777777" w:rsidR="006B2D02" w:rsidRPr="00CF661E" w:rsidRDefault="006B2D02" w:rsidP="00914E0C">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D5A56C6"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BFBAA1"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F677E04" w14:textId="77777777" w:rsidR="006B2D02" w:rsidRDefault="006B2D02" w:rsidP="00914E0C">
            <w:pPr>
              <w:pStyle w:val="TAC"/>
              <w:rPr>
                <w:lang w:eastAsia="zh-CN"/>
              </w:rPr>
            </w:pPr>
            <w:r>
              <w:t>3</w:t>
            </w:r>
          </w:p>
        </w:tc>
      </w:tr>
    </w:tbl>
    <w:p w14:paraId="10DEBDB7" w14:textId="77777777" w:rsidR="006B2D02" w:rsidRDefault="006B2D02" w:rsidP="006B2D02"/>
    <w:p w14:paraId="4C20C283" w14:textId="77777777" w:rsidR="006B2D02" w:rsidRDefault="006B2D02" w:rsidP="006B2D02">
      <w:pPr>
        <w:pStyle w:val="Heading4"/>
        <w:rPr>
          <w:lang w:val="en-US" w:eastAsia="ko-KR"/>
        </w:rPr>
      </w:pPr>
      <w:bookmarkStart w:id="4076" w:name="_Toc20232929"/>
      <w:bookmarkStart w:id="4077" w:name="_Toc27747035"/>
      <w:bookmarkStart w:id="4078" w:name="_Toc36213222"/>
      <w:bookmarkStart w:id="4079" w:name="_Toc36657399"/>
      <w:bookmarkStart w:id="4080" w:name="_Toc45287065"/>
      <w:bookmarkStart w:id="4081" w:name="_Toc51944055"/>
      <w:bookmarkStart w:id="4082" w:name="_Toc106697518"/>
      <w:r>
        <w:t>8.2.7</w:t>
      </w:r>
      <w:r>
        <w:rPr>
          <w:rFonts w:hint="eastAsia"/>
          <w:lang w:eastAsia="ko-KR"/>
        </w:rPr>
        <w:t>.2</w:t>
      </w:r>
      <w:r>
        <w:rPr>
          <w:lang w:val="en-US" w:eastAsia="ko-KR"/>
        </w:rPr>
        <w:tab/>
      </w:r>
      <w:r w:rsidRPr="00CA0AE5">
        <w:t>5G-GUTI</w:t>
      </w:r>
      <w:bookmarkEnd w:id="4076"/>
      <w:bookmarkEnd w:id="4077"/>
      <w:bookmarkEnd w:id="4078"/>
      <w:bookmarkEnd w:id="4079"/>
      <w:bookmarkEnd w:id="4080"/>
      <w:bookmarkEnd w:id="4081"/>
      <w:bookmarkEnd w:id="4082"/>
    </w:p>
    <w:p w14:paraId="1FD2FBCD" w14:textId="77777777" w:rsidR="006B2D02" w:rsidRDefault="006B2D02" w:rsidP="006B2D02">
      <w:r w:rsidRPr="003168A2">
        <w:t xml:space="preserve">This IE may be included to assign a </w:t>
      </w:r>
      <w:r>
        <w:t>5G-</w:t>
      </w:r>
      <w:r w:rsidRPr="003168A2">
        <w:t>GUTI to a UE.</w:t>
      </w:r>
    </w:p>
    <w:p w14:paraId="7C12A3A3" w14:textId="77777777" w:rsidR="006B2D02" w:rsidRDefault="006B2D02" w:rsidP="006B2D02">
      <w:pPr>
        <w:pStyle w:val="Heading4"/>
        <w:rPr>
          <w:lang w:val="en-US" w:eastAsia="ko-KR"/>
        </w:rPr>
      </w:pPr>
      <w:bookmarkStart w:id="4083" w:name="_Toc20232930"/>
      <w:bookmarkStart w:id="4084" w:name="_Toc27747036"/>
      <w:bookmarkStart w:id="4085" w:name="_Toc36213223"/>
      <w:bookmarkStart w:id="4086" w:name="_Toc36657400"/>
      <w:bookmarkStart w:id="4087" w:name="_Toc45287066"/>
      <w:bookmarkStart w:id="4088" w:name="_Toc51944056"/>
      <w:bookmarkStart w:id="4089" w:name="_Toc106697519"/>
      <w:r>
        <w:t>8.2.7</w:t>
      </w:r>
      <w:r>
        <w:rPr>
          <w:rFonts w:hint="eastAsia"/>
          <w:lang w:eastAsia="ko-KR"/>
        </w:rPr>
        <w:t>.3</w:t>
      </w:r>
      <w:r>
        <w:rPr>
          <w:lang w:val="en-US" w:eastAsia="ko-KR"/>
        </w:rPr>
        <w:tab/>
      </w:r>
      <w:r w:rsidRPr="00CA0AE5">
        <w:t>Equivalent PLMNs</w:t>
      </w:r>
      <w:bookmarkEnd w:id="4083"/>
      <w:bookmarkEnd w:id="4084"/>
      <w:bookmarkEnd w:id="4085"/>
      <w:bookmarkEnd w:id="4086"/>
      <w:bookmarkEnd w:id="4087"/>
      <w:bookmarkEnd w:id="4088"/>
      <w:bookmarkEnd w:id="4089"/>
    </w:p>
    <w:p w14:paraId="721C9EF2" w14:textId="77777777" w:rsidR="006B2D02" w:rsidRDefault="006B2D02" w:rsidP="006B2D02">
      <w:r w:rsidRPr="003168A2">
        <w:rPr>
          <w:lang w:val="en-US"/>
        </w:rPr>
        <w:t>This IE may be included in order to assign a new equivalent PLMNs list to a UE.</w:t>
      </w:r>
    </w:p>
    <w:p w14:paraId="4F0A9822" w14:textId="77777777" w:rsidR="006B2D02" w:rsidRDefault="006B2D02" w:rsidP="006B2D02">
      <w:pPr>
        <w:pStyle w:val="Heading4"/>
        <w:rPr>
          <w:lang w:val="en-US" w:eastAsia="ko-KR"/>
        </w:rPr>
      </w:pPr>
      <w:bookmarkStart w:id="4090" w:name="_Toc20232931"/>
      <w:bookmarkStart w:id="4091" w:name="_Toc27747037"/>
      <w:bookmarkStart w:id="4092" w:name="_Toc36213224"/>
      <w:bookmarkStart w:id="4093" w:name="_Toc36657401"/>
      <w:bookmarkStart w:id="4094" w:name="_Toc45287067"/>
      <w:bookmarkStart w:id="4095" w:name="_Toc51944057"/>
      <w:bookmarkStart w:id="4096" w:name="_Toc106697520"/>
      <w:r>
        <w:t>8.2.7</w:t>
      </w:r>
      <w:r>
        <w:rPr>
          <w:rFonts w:hint="eastAsia"/>
          <w:lang w:eastAsia="ko-KR"/>
        </w:rPr>
        <w:t>.4</w:t>
      </w:r>
      <w:r>
        <w:rPr>
          <w:lang w:val="en-US" w:eastAsia="ko-KR"/>
        </w:rPr>
        <w:tab/>
      </w:r>
      <w:r>
        <w:t>TAI list</w:t>
      </w:r>
      <w:bookmarkEnd w:id="4090"/>
      <w:bookmarkEnd w:id="4091"/>
      <w:bookmarkEnd w:id="4092"/>
      <w:bookmarkEnd w:id="4093"/>
      <w:bookmarkEnd w:id="4094"/>
      <w:bookmarkEnd w:id="4095"/>
      <w:bookmarkEnd w:id="4096"/>
    </w:p>
    <w:p w14:paraId="647B31AE" w14:textId="77777777" w:rsidR="006B2D02" w:rsidRDefault="006B2D02" w:rsidP="006B2D02">
      <w:r w:rsidRPr="003168A2">
        <w:t>This IE may be included to assign a TAI list to a UE.</w:t>
      </w:r>
    </w:p>
    <w:p w14:paraId="652DDE8A" w14:textId="77777777" w:rsidR="006B2D02" w:rsidRDefault="006B2D02" w:rsidP="006B2D02">
      <w:pPr>
        <w:pStyle w:val="Heading4"/>
        <w:rPr>
          <w:lang w:val="en-US" w:eastAsia="ko-KR"/>
        </w:rPr>
      </w:pPr>
      <w:bookmarkStart w:id="4097" w:name="_Toc20232932"/>
      <w:bookmarkStart w:id="4098" w:name="_Toc27747038"/>
      <w:bookmarkStart w:id="4099" w:name="_Toc36213225"/>
      <w:bookmarkStart w:id="4100" w:name="_Toc36657402"/>
      <w:bookmarkStart w:id="4101" w:name="_Toc45287068"/>
      <w:bookmarkStart w:id="4102" w:name="_Toc51944058"/>
      <w:bookmarkStart w:id="4103" w:name="_Toc106697521"/>
      <w:r>
        <w:t>8.2.7</w:t>
      </w:r>
      <w:r>
        <w:rPr>
          <w:rFonts w:hint="eastAsia"/>
          <w:lang w:eastAsia="ko-KR"/>
        </w:rPr>
        <w:t>.5</w:t>
      </w:r>
      <w:r>
        <w:rPr>
          <w:lang w:val="en-US" w:eastAsia="ko-KR"/>
        </w:rPr>
        <w:tab/>
      </w:r>
      <w:r w:rsidRPr="00F204AD">
        <w:t>Allowed NSSAI</w:t>
      </w:r>
      <w:bookmarkEnd w:id="4097"/>
      <w:bookmarkEnd w:id="4098"/>
      <w:bookmarkEnd w:id="4099"/>
      <w:bookmarkEnd w:id="4100"/>
      <w:bookmarkEnd w:id="4101"/>
      <w:bookmarkEnd w:id="4102"/>
      <w:bookmarkEnd w:id="4103"/>
    </w:p>
    <w:p w14:paraId="2BBF376A" w14:textId="77777777" w:rsidR="006B2D02" w:rsidRDefault="006B2D02" w:rsidP="006B2D02">
      <w:r>
        <w:t>This IE shall be included:</w:t>
      </w:r>
    </w:p>
    <w:p w14:paraId="61BDAAD5" w14:textId="77777777" w:rsidR="006B2D02" w:rsidRDefault="006B2D02" w:rsidP="006B2D02">
      <w:pPr>
        <w:pStyle w:val="B1"/>
        <w:rPr>
          <w:lang w:eastAsia="zh-CN"/>
        </w:rPr>
      </w:pPr>
      <w:r>
        <w:t>a</w:t>
      </w:r>
      <w:r>
        <w:rPr>
          <w:rFonts w:hint="eastAsia"/>
          <w:lang w:eastAsia="zh-CN"/>
        </w:rPr>
        <w:t>)</w:t>
      </w:r>
      <w:r>
        <w:rPr>
          <w:rFonts w:hint="eastAsia"/>
          <w:lang w:eastAsia="zh-CN"/>
        </w:rPr>
        <w:tab/>
      </w:r>
      <w:r>
        <w:rPr>
          <w:lang w:eastAsia="zh-CN"/>
        </w:rPr>
        <w:t>if:</w:t>
      </w:r>
    </w:p>
    <w:p w14:paraId="444F989A" w14:textId="77777777" w:rsidR="006B2D02" w:rsidRPr="0037345C" w:rsidRDefault="006B2D02" w:rsidP="006B2D02">
      <w:pPr>
        <w:pStyle w:val="B2"/>
      </w:pPr>
      <w:r>
        <w:t>1)</w:t>
      </w:r>
      <w:r>
        <w:tab/>
        <w:t>one or more S-NSSAIs in the requested NSSAI of the REGISTRATION REQUEST message are allowed by the AMF for a network not supporting NSSAA;</w:t>
      </w:r>
    </w:p>
    <w:p w14:paraId="3C9E2303" w14:textId="77777777" w:rsidR="006B2D02" w:rsidRDefault="006B2D02" w:rsidP="006B2D02">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19B2067B" w14:textId="77777777" w:rsidR="006B2D02" w:rsidRDefault="006B2D02" w:rsidP="006B2D02">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5DAF4EBC" w14:textId="77777777" w:rsidR="006B2D02" w:rsidRDefault="006B2D02" w:rsidP="006B2D02">
      <w:pPr>
        <w:pStyle w:val="B1"/>
      </w:pPr>
      <w:r>
        <w:t>b)</w:t>
      </w:r>
      <w:r>
        <w:tab/>
        <w:t>if:</w:t>
      </w:r>
    </w:p>
    <w:p w14:paraId="296C6906" w14:textId="77777777" w:rsidR="006B2D02" w:rsidRDefault="006B2D02" w:rsidP="006B2D02">
      <w:pPr>
        <w:pStyle w:val="B2"/>
      </w:pPr>
      <w:r>
        <w:t>1)</w:t>
      </w:r>
      <w:r>
        <w:tab/>
      </w:r>
      <w:r w:rsidRPr="0070070F">
        <w:t>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w:t>
      </w:r>
    </w:p>
    <w:p w14:paraId="3F05E625" w14:textId="77777777" w:rsidR="006B2D02" w:rsidRDefault="006B2D02" w:rsidP="006B2D02">
      <w:pPr>
        <w:pStyle w:val="B2"/>
      </w:pPr>
      <w:r>
        <w:t>2)</w:t>
      </w:r>
      <w:r>
        <w:tab/>
        <w:t>the network not supporting NSSAA has one or more subscribed S-NSSAIs marked as default that are available; or</w:t>
      </w:r>
    </w:p>
    <w:p w14:paraId="605AE08C" w14:textId="77777777" w:rsidR="006B2D02" w:rsidRDefault="006B2D02" w:rsidP="006B2D02">
      <w:pPr>
        <w:pStyle w:val="B2"/>
      </w:pPr>
      <w:r>
        <w:t>3)</w:t>
      </w:r>
      <w:r>
        <w:tab/>
        <w:t xml:space="preserve">the network has one or more </w:t>
      </w:r>
      <w:r w:rsidRPr="00AE5131">
        <w:t>subscribed S-NSSAIs</w:t>
      </w:r>
      <w:r>
        <w:t xml:space="preserve"> marked as default which are not subject to network slice-specific authentication and authorization that are available.</w:t>
      </w:r>
    </w:p>
    <w:p w14:paraId="1965432A" w14:textId="77777777" w:rsidR="006B2D02" w:rsidRDefault="006B2D02" w:rsidP="006B2D02">
      <w:pPr>
        <w:pStyle w:val="Heading4"/>
        <w:rPr>
          <w:lang w:val="en-US" w:eastAsia="ko-KR"/>
        </w:rPr>
      </w:pPr>
      <w:bookmarkStart w:id="4104" w:name="_Toc20232933"/>
      <w:bookmarkStart w:id="4105" w:name="_Toc27747039"/>
      <w:bookmarkStart w:id="4106" w:name="_Toc36213226"/>
      <w:bookmarkStart w:id="4107" w:name="_Toc36657403"/>
      <w:bookmarkStart w:id="4108" w:name="_Toc45287069"/>
      <w:bookmarkStart w:id="4109" w:name="_Toc51944059"/>
      <w:bookmarkStart w:id="4110" w:name="_Toc106697522"/>
      <w:r>
        <w:t>8.2.7</w:t>
      </w:r>
      <w:r>
        <w:rPr>
          <w:rFonts w:hint="eastAsia"/>
          <w:lang w:eastAsia="ko-KR"/>
        </w:rPr>
        <w:t>.6</w:t>
      </w:r>
      <w:r>
        <w:rPr>
          <w:lang w:val="en-US" w:eastAsia="ko-KR"/>
        </w:rPr>
        <w:tab/>
      </w:r>
      <w:r w:rsidRPr="00F204AD">
        <w:t>Rejected NSSAI</w:t>
      </w:r>
      <w:bookmarkEnd w:id="4104"/>
      <w:bookmarkEnd w:id="4105"/>
      <w:bookmarkEnd w:id="4106"/>
      <w:bookmarkEnd w:id="4107"/>
      <w:bookmarkEnd w:id="4108"/>
      <w:bookmarkEnd w:id="4109"/>
      <w:bookmarkEnd w:id="4110"/>
    </w:p>
    <w:p w14:paraId="5CCE4FBD" w14:textId="77777777" w:rsidR="006B2D02" w:rsidRPr="00440029" w:rsidRDefault="006B2D02" w:rsidP="006B2D02">
      <w:r w:rsidRPr="00AE5131">
        <w:t xml:space="preserve">The network may include this IE to inform the UE of one or more S-NSSAIs that were included in the requested NSSAI </w:t>
      </w:r>
      <w:r>
        <w:t xml:space="preserve">in the REGISTRATION REQUEST message </w:t>
      </w:r>
      <w:r w:rsidRPr="00AE5131">
        <w:t>but were rejected by the network.</w:t>
      </w:r>
    </w:p>
    <w:p w14:paraId="71D5E950" w14:textId="77777777" w:rsidR="006B2D02" w:rsidRPr="00D443FC" w:rsidRDefault="006B2D02" w:rsidP="006B2D02">
      <w:pPr>
        <w:pStyle w:val="Heading4"/>
        <w:rPr>
          <w:lang w:eastAsia="ko-KR"/>
        </w:rPr>
      </w:pPr>
      <w:bookmarkStart w:id="4111" w:name="_Toc20232934"/>
      <w:bookmarkStart w:id="4112" w:name="_Toc27747040"/>
      <w:bookmarkStart w:id="4113" w:name="_Toc36213227"/>
      <w:bookmarkStart w:id="4114" w:name="_Toc36657404"/>
      <w:bookmarkStart w:id="4115" w:name="_Toc45287070"/>
      <w:bookmarkStart w:id="4116" w:name="_Toc51944060"/>
      <w:bookmarkStart w:id="4117" w:name="_Toc106697523"/>
      <w:r w:rsidRPr="00D443FC">
        <w:rPr>
          <w:lang w:eastAsia="ko-KR"/>
        </w:rPr>
        <w:t>8.2.</w:t>
      </w:r>
      <w:r>
        <w:rPr>
          <w:lang w:eastAsia="ko-KR"/>
        </w:rPr>
        <w:t>7.7</w:t>
      </w:r>
      <w:r w:rsidRPr="00D443FC">
        <w:rPr>
          <w:lang w:eastAsia="ko-KR"/>
        </w:rPr>
        <w:tab/>
        <w:t>Configured NSSAI</w:t>
      </w:r>
      <w:bookmarkEnd w:id="4111"/>
      <w:bookmarkEnd w:id="4112"/>
      <w:bookmarkEnd w:id="4113"/>
      <w:bookmarkEnd w:id="4114"/>
      <w:bookmarkEnd w:id="4115"/>
      <w:bookmarkEnd w:id="4116"/>
      <w:bookmarkEnd w:id="4117"/>
    </w:p>
    <w:p w14:paraId="3664923B" w14:textId="77777777" w:rsidR="006B2D02" w:rsidRDefault="006B2D02" w:rsidP="006B2D02">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Pr>
          <w:lang w:eastAsia="ko-KR"/>
        </w:rPr>
        <w:t xml:space="preserve"> or SNPN</w:t>
      </w:r>
      <w:r w:rsidRPr="00D738B9">
        <w:rPr>
          <w:lang w:eastAsia="ko-KR"/>
        </w:rPr>
        <w:t>.</w:t>
      </w:r>
    </w:p>
    <w:p w14:paraId="4B4AB820" w14:textId="77777777" w:rsidR="006B2D02" w:rsidRDefault="006B2D02" w:rsidP="006B2D02">
      <w:pPr>
        <w:pStyle w:val="Heading4"/>
        <w:rPr>
          <w:lang w:val="en-US" w:eastAsia="ko-KR"/>
        </w:rPr>
      </w:pPr>
      <w:bookmarkStart w:id="4118" w:name="_Toc20232935"/>
      <w:bookmarkStart w:id="4119" w:name="_Toc27747041"/>
      <w:bookmarkStart w:id="4120" w:name="_Toc36213228"/>
      <w:bookmarkStart w:id="4121" w:name="_Toc36657405"/>
      <w:bookmarkStart w:id="4122" w:name="_Toc45287071"/>
      <w:bookmarkStart w:id="4123" w:name="_Toc51944061"/>
      <w:bookmarkStart w:id="4124" w:name="_Toc106697524"/>
      <w:r>
        <w:t>8.2.7</w:t>
      </w:r>
      <w:r>
        <w:rPr>
          <w:rFonts w:hint="eastAsia"/>
          <w:lang w:eastAsia="ko-KR"/>
        </w:rPr>
        <w:t>.8</w:t>
      </w:r>
      <w:r>
        <w:rPr>
          <w:lang w:val="en-US" w:eastAsia="ko-KR"/>
        </w:rPr>
        <w:tab/>
      </w:r>
      <w:r w:rsidRPr="00F204AD">
        <w:t>5G</w:t>
      </w:r>
      <w:r>
        <w:t>S</w:t>
      </w:r>
      <w:r w:rsidRPr="00F204AD">
        <w:t xml:space="preserve"> network feature support</w:t>
      </w:r>
      <w:bookmarkEnd w:id="4118"/>
      <w:bookmarkEnd w:id="4119"/>
      <w:bookmarkEnd w:id="4120"/>
      <w:bookmarkEnd w:id="4121"/>
      <w:bookmarkEnd w:id="4122"/>
      <w:bookmarkEnd w:id="4123"/>
      <w:bookmarkEnd w:id="4124"/>
    </w:p>
    <w:p w14:paraId="0C868389" w14:textId="77777777" w:rsidR="006B2D02" w:rsidRDefault="006B2D02" w:rsidP="006B2D02">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1F70E56E" w14:textId="77777777" w:rsidR="006B2D02" w:rsidRDefault="006B2D02" w:rsidP="006B2D02">
      <w:pPr>
        <w:pStyle w:val="Heading4"/>
        <w:rPr>
          <w:lang w:val="en-US" w:eastAsia="ko-KR"/>
        </w:rPr>
      </w:pPr>
      <w:bookmarkStart w:id="4125" w:name="_Toc20232936"/>
      <w:bookmarkStart w:id="4126" w:name="_Toc27747042"/>
      <w:bookmarkStart w:id="4127" w:name="_Toc36213229"/>
      <w:bookmarkStart w:id="4128" w:name="_Toc36657406"/>
      <w:bookmarkStart w:id="4129" w:name="_Toc45287072"/>
      <w:bookmarkStart w:id="4130" w:name="_Toc51944062"/>
      <w:bookmarkStart w:id="4131" w:name="_Toc106697525"/>
      <w:r>
        <w:t>8.2.7</w:t>
      </w:r>
      <w:r>
        <w:rPr>
          <w:rFonts w:hint="eastAsia"/>
          <w:lang w:eastAsia="ko-KR"/>
        </w:rPr>
        <w:t>.</w:t>
      </w:r>
      <w:r>
        <w:rPr>
          <w:lang w:eastAsia="ko-KR"/>
        </w:rPr>
        <w:t>9</w:t>
      </w:r>
      <w:r>
        <w:rPr>
          <w:lang w:val="en-US" w:eastAsia="ko-KR"/>
        </w:rPr>
        <w:tab/>
      </w:r>
      <w:r>
        <w:t>PDU session status</w:t>
      </w:r>
      <w:bookmarkEnd w:id="4125"/>
      <w:bookmarkEnd w:id="4126"/>
      <w:bookmarkEnd w:id="4127"/>
      <w:bookmarkEnd w:id="4128"/>
      <w:bookmarkEnd w:id="4129"/>
      <w:bookmarkEnd w:id="4130"/>
      <w:bookmarkEnd w:id="4131"/>
    </w:p>
    <w:p w14:paraId="491E6B73" w14:textId="77777777" w:rsidR="006B2D02" w:rsidRPr="003168A2" w:rsidRDefault="006B2D02" w:rsidP="006B2D02">
      <w:r w:rsidRPr="003168A2">
        <w:t>Thi</w:t>
      </w:r>
      <w:r>
        <w:t>s IE shall be included when the network</w:t>
      </w:r>
      <w:r w:rsidRPr="003168A2">
        <w:t xml:space="preserve"> </w:t>
      </w:r>
      <w:r>
        <w:t>needs</w:t>
      </w:r>
      <w:r w:rsidRPr="003168A2">
        <w:t xml:space="preserve"> to indicate the </w:t>
      </w:r>
      <w:r>
        <w:t xml:space="preserve">PDU sessions that are associated with the access type the </w:t>
      </w:r>
      <w:r w:rsidRPr="003168A2">
        <w:t>message</w:t>
      </w:r>
      <w:r>
        <w:t xml:space="preserve"> is sent over, that are active in the network.</w:t>
      </w:r>
    </w:p>
    <w:p w14:paraId="2F0D075A" w14:textId="77777777" w:rsidR="006B2D02" w:rsidRDefault="006B2D02" w:rsidP="006B2D02">
      <w:pPr>
        <w:pStyle w:val="Heading4"/>
        <w:rPr>
          <w:lang w:val="en-US" w:eastAsia="ko-KR"/>
        </w:rPr>
      </w:pPr>
      <w:bookmarkStart w:id="4132" w:name="_Toc20232937"/>
      <w:bookmarkStart w:id="4133" w:name="_Toc27747043"/>
      <w:bookmarkStart w:id="4134" w:name="_Toc36213230"/>
      <w:bookmarkStart w:id="4135" w:name="_Toc36657407"/>
      <w:bookmarkStart w:id="4136" w:name="_Toc45287073"/>
      <w:bookmarkStart w:id="4137" w:name="_Toc51944063"/>
      <w:bookmarkStart w:id="4138" w:name="_Toc106697526"/>
      <w:r>
        <w:t>8.2.7</w:t>
      </w:r>
      <w:r>
        <w:rPr>
          <w:rFonts w:hint="eastAsia"/>
          <w:lang w:eastAsia="ko-KR"/>
        </w:rPr>
        <w:t>.</w:t>
      </w:r>
      <w:r>
        <w:rPr>
          <w:lang w:eastAsia="ko-KR"/>
        </w:rPr>
        <w:t>10</w:t>
      </w:r>
      <w:r>
        <w:rPr>
          <w:lang w:val="en-US" w:eastAsia="ko-KR"/>
        </w:rPr>
        <w:tab/>
      </w:r>
      <w:r w:rsidRPr="00566025">
        <w:t>PDU session reactivation result</w:t>
      </w:r>
      <w:bookmarkEnd w:id="4132"/>
      <w:bookmarkEnd w:id="4133"/>
      <w:bookmarkEnd w:id="4134"/>
      <w:bookmarkEnd w:id="4135"/>
      <w:bookmarkEnd w:id="4136"/>
      <w:bookmarkEnd w:id="4137"/>
      <w:bookmarkEnd w:id="4138"/>
    </w:p>
    <w:p w14:paraId="21DFC2BE" w14:textId="77777777" w:rsidR="006B2D02" w:rsidRDefault="006B2D02" w:rsidP="006B2D02">
      <w:r w:rsidRPr="007F63D0">
        <w:t>This IE shall be included</w:t>
      </w:r>
      <w:r>
        <w:t>:</w:t>
      </w:r>
    </w:p>
    <w:p w14:paraId="203EAB99" w14:textId="77777777" w:rsidR="006B2D02" w:rsidRDefault="006B2D02" w:rsidP="006B2D02">
      <w:pPr>
        <w:pStyle w:val="B1"/>
      </w:pPr>
      <w:r>
        <w:t>-</w:t>
      </w:r>
      <w:r>
        <w:tab/>
      </w:r>
      <w:r w:rsidRPr="007F63D0">
        <w:t xml:space="preserve">if </w:t>
      </w:r>
      <w:r w:rsidRPr="007F63D0">
        <w:rPr>
          <w:rFonts w:hint="eastAsia"/>
        </w:rPr>
        <w:t xml:space="preserve">the </w:t>
      </w:r>
      <w:r w:rsidRPr="007F63D0">
        <w:t>U</w:t>
      </w:r>
      <w:r w:rsidRPr="007F63D0">
        <w:rPr>
          <w:rFonts w:hint="eastAsia"/>
        </w:rPr>
        <w:t>plink data status IE is included</w:t>
      </w:r>
      <w:r w:rsidRPr="007F63D0">
        <w:t xml:space="preserve"> in the </w:t>
      </w:r>
      <w:r w:rsidRPr="00A7034A">
        <w:t>REGISTRATION REQUEST</w:t>
      </w:r>
      <w:r w:rsidRPr="007F63D0">
        <w:t xml:space="preserve"> message</w:t>
      </w:r>
      <w:r>
        <w:t>;</w:t>
      </w:r>
    </w:p>
    <w:p w14:paraId="1F49C561" w14:textId="77777777" w:rsidR="006B2D02" w:rsidRDefault="006B2D02" w:rsidP="006B2D02">
      <w:pPr>
        <w:pStyle w:val="B1"/>
        <w:rPr>
          <w:lang w:eastAsia="zh-CN"/>
        </w:rPr>
      </w:pPr>
      <w:r>
        <w:t>-</w:t>
      </w:r>
      <w:r>
        <w:tab/>
        <w:t xml:space="preserve">if the Allowed PDU session status IE </w:t>
      </w:r>
      <w:r w:rsidRPr="007F63D0">
        <w:rPr>
          <w:rFonts w:hint="eastAsia"/>
        </w:rPr>
        <w:t>is included</w:t>
      </w:r>
      <w:r w:rsidRPr="007F63D0">
        <w:t xml:space="preserve"> in the </w:t>
      </w:r>
      <w:r w:rsidRPr="00A7034A">
        <w:t>REGISTRATION REQUEST</w:t>
      </w:r>
      <w:r w:rsidRPr="007F63D0">
        <w:t xml:space="preserve"> message</w:t>
      </w:r>
      <w:r w:rsidRPr="004A1DCF">
        <w:t xml:space="preserve"> </w:t>
      </w:r>
      <w:r>
        <w:t xml:space="preserve">and there is at least one PDU session </w:t>
      </w:r>
      <w:r w:rsidRPr="00C006CE">
        <w:t xml:space="preserve">indicated in the Allowed PDU session status IE </w:t>
      </w:r>
      <w:r>
        <w:t>for which the user-plane resources can be re-established over 3GPP access</w:t>
      </w:r>
      <w:r w:rsidRPr="007F63D0">
        <w:t>.</w:t>
      </w:r>
    </w:p>
    <w:p w14:paraId="6C25E7F0" w14:textId="77777777" w:rsidR="006B2D02" w:rsidRPr="00992884" w:rsidRDefault="006B2D02" w:rsidP="006B2D02">
      <w:pPr>
        <w:pStyle w:val="Heading4"/>
        <w:rPr>
          <w:lang w:eastAsia="ko-KR"/>
        </w:rPr>
      </w:pPr>
      <w:bookmarkStart w:id="4139" w:name="_Toc20232938"/>
      <w:bookmarkStart w:id="4140" w:name="_Toc27747044"/>
      <w:bookmarkStart w:id="4141" w:name="_Toc36213231"/>
      <w:bookmarkStart w:id="4142" w:name="_Toc36657408"/>
      <w:bookmarkStart w:id="4143" w:name="_Toc45287074"/>
      <w:bookmarkStart w:id="4144" w:name="_Toc51944064"/>
      <w:bookmarkStart w:id="4145" w:name="_Toc106697527"/>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139"/>
      <w:bookmarkEnd w:id="4140"/>
      <w:bookmarkEnd w:id="4141"/>
      <w:bookmarkEnd w:id="4142"/>
      <w:bookmarkEnd w:id="4143"/>
      <w:bookmarkEnd w:id="4144"/>
      <w:bookmarkEnd w:id="4145"/>
    </w:p>
    <w:p w14:paraId="053FC9E4" w14:textId="77777777" w:rsidR="006B2D02" w:rsidRPr="00992884" w:rsidRDefault="006B2D02" w:rsidP="006B2D02">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t>.</w:t>
      </w:r>
    </w:p>
    <w:p w14:paraId="7B30F249" w14:textId="77777777" w:rsidR="006B2D02" w:rsidRDefault="006B2D02" w:rsidP="006B2D02">
      <w:pPr>
        <w:pStyle w:val="Heading4"/>
        <w:rPr>
          <w:lang w:val="en-US" w:eastAsia="ko-KR"/>
        </w:rPr>
      </w:pPr>
      <w:bookmarkStart w:id="4146" w:name="_Toc20232939"/>
      <w:bookmarkStart w:id="4147" w:name="_Toc27747045"/>
      <w:bookmarkStart w:id="4148" w:name="_Toc36213232"/>
      <w:bookmarkStart w:id="4149" w:name="_Toc36657409"/>
      <w:bookmarkStart w:id="4150" w:name="_Toc45287075"/>
      <w:bookmarkStart w:id="4151" w:name="_Toc51944065"/>
      <w:bookmarkStart w:id="4152" w:name="_Toc106697528"/>
      <w:r>
        <w:t>8.2.7</w:t>
      </w:r>
      <w:r>
        <w:rPr>
          <w:rFonts w:hint="eastAsia"/>
          <w:lang w:eastAsia="ko-KR"/>
        </w:rPr>
        <w:t>.</w:t>
      </w:r>
      <w:r>
        <w:rPr>
          <w:lang w:eastAsia="ko-KR"/>
        </w:rPr>
        <w:t>12</w:t>
      </w:r>
      <w:r>
        <w:rPr>
          <w:lang w:val="en-US" w:eastAsia="ko-KR"/>
        </w:rPr>
        <w:tab/>
      </w:r>
      <w:r>
        <w:t>LADN information</w:t>
      </w:r>
      <w:bookmarkEnd w:id="4146"/>
      <w:bookmarkEnd w:id="4147"/>
      <w:bookmarkEnd w:id="4148"/>
      <w:bookmarkEnd w:id="4149"/>
      <w:bookmarkEnd w:id="4150"/>
      <w:bookmarkEnd w:id="4151"/>
      <w:bookmarkEnd w:id="4152"/>
    </w:p>
    <w:p w14:paraId="1FCBDF25" w14:textId="77777777" w:rsidR="006B2D02" w:rsidRDefault="006B2D02" w:rsidP="006B2D02">
      <w:pPr>
        <w:rPr>
          <w:noProof/>
        </w:rPr>
      </w:pPr>
      <w:r>
        <w:rPr>
          <w:noProof/>
        </w:rPr>
        <w:t xml:space="preserve">The network shall include this IE if there are </w:t>
      </w:r>
      <w:r w:rsidRPr="00936909">
        <w:rPr>
          <w:noProof/>
        </w:rPr>
        <w:t>valid LADN service area(s) for the subscribed DNN(s) of the UE in the current registration area.</w:t>
      </w:r>
    </w:p>
    <w:p w14:paraId="6B3C5565" w14:textId="77777777" w:rsidR="006B2D02" w:rsidRPr="006B44C1" w:rsidRDefault="006B2D02" w:rsidP="006B2D02">
      <w:pPr>
        <w:pStyle w:val="Heading4"/>
        <w:rPr>
          <w:lang w:val="en-US" w:eastAsia="ko-KR"/>
        </w:rPr>
      </w:pPr>
      <w:bookmarkStart w:id="4153" w:name="_Toc20232940"/>
      <w:bookmarkStart w:id="4154" w:name="_Toc27747046"/>
      <w:bookmarkStart w:id="4155" w:name="_Toc36213233"/>
      <w:bookmarkStart w:id="4156" w:name="_Toc36657410"/>
      <w:bookmarkStart w:id="4157" w:name="_Toc45287076"/>
      <w:bookmarkStart w:id="4158" w:name="_Toc51944066"/>
      <w:bookmarkStart w:id="4159" w:name="_Toc106697529"/>
      <w:r w:rsidRPr="006B44C1">
        <w:t>8.2.</w:t>
      </w:r>
      <w:r>
        <w:t>7</w:t>
      </w:r>
      <w:r>
        <w:rPr>
          <w:rFonts w:hint="eastAsia"/>
          <w:lang w:eastAsia="ko-KR"/>
        </w:rPr>
        <w:t>.</w:t>
      </w:r>
      <w:r>
        <w:rPr>
          <w:lang w:eastAsia="ko-KR"/>
        </w:rPr>
        <w:t>13</w:t>
      </w:r>
      <w:r w:rsidRPr="006B44C1">
        <w:rPr>
          <w:lang w:val="en-US" w:eastAsia="ko-KR"/>
        </w:rPr>
        <w:tab/>
      </w:r>
      <w:r w:rsidRPr="00AF719F">
        <w:t>MICO indication</w:t>
      </w:r>
      <w:bookmarkEnd w:id="4153"/>
      <w:bookmarkEnd w:id="4154"/>
      <w:bookmarkEnd w:id="4155"/>
      <w:bookmarkEnd w:id="4156"/>
      <w:bookmarkEnd w:id="4157"/>
      <w:bookmarkEnd w:id="4158"/>
      <w:bookmarkEnd w:id="4159"/>
    </w:p>
    <w:p w14:paraId="04A5046C" w14:textId="77777777" w:rsidR="006B2D02" w:rsidRDefault="006B2D02" w:rsidP="006B2D02">
      <w:r>
        <w:t xml:space="preserve">The network shall include the </w:t>
      </w:r>
      <w:r w:rsidRPr="0043402C">
        <w:t>MICO indication</w:t>
      </w:r>
      <w:r>
        <w:t xml:space="preserve"> IE if:</w:t>
      </w:r>
    </w:p>
    <w:p w14:paraId="49A7591C" w14:textId="77777777" w:rsidR="006B2D02" w:rsidRDefault="006B2D02" w:rsidP="006B2D02">
      <w:pPr>
        <w:pStyle w:val="B1"/>
      </w:pPr>
      <w:r>
        <w:t>a)-</w:t>
      </w:r>
      <w:r>
        <w:tab/>
        <w:t xml:space="preserve">the UE included the </w:t>
      </w:r>
      <w:r w:rsidRPr="00602DF3">
        <w:t>MICO indication</w:t>
      </w:r>
      <w:r>
        <w:t xml:space="preserve"> IE in the </w:t>
      </w:r>
      <w:r w:rsidRPr="00602DF3">
        <w:t xml:space="preserve">REGISTRATION </w:t>
      </w:r>
      <w:r>
        <w:t>REQUEST message; and</w:t>
      </w:r>
    </w:p>
    <w:p w14:paraId="341251A7" w14:textId="77777777" w:rsidR="006B2D02" w:rsidRPr="00B05976" w:rsidRDefault="006B2D02" w:rsidP="006B2D02">
      <w:pPr>
        <w:pStyle w:val="B1"/>
      </w:pPr>
      <w:r>
        <w:t>b)</w:t>
      </w:r>
      <w:r>
        <w:tab/>
        <w:t>the network supports and accepts the use of MICO mode.</w:t>
      </w:r>
    </w:p>
    <w:p w14:paraId="3DD33C46" w14:textId="77777777" w:rsidR="006B2D02" w:rsidRPr="006B44C1" w:rsidRDefault="006B2D02" w:rsidP="006B2D02">
      <w:pPr>
        <w:pStyle w:val="Heading4"/>
        <w:rPr>
          <w:lang w:val="en-US" w:eastAsia="ko-KR"/>
        </w:rPr>
      </w:pPr>
      <w:bookmarkStart w:id="4160" w:name="_Toc20232941"/>
      <w:bookmarkStart w:id="4161" w:name="_Toc27747047"/>
      <w:bookmarkStart w:id="4162" w:name="_Toc36213234"/>
      <w:bookmarkStart w:id="4163" w:name="_Toc36657411"/>
      <w:bookmarkStart w:id="4164" w:name="_Toc45287077"/>
      <w:bookmarkStart w:id="4165" w:name="_Toc51944067"/>
      <w:bookmarkStart w:id="4166" w:name="_Toc106697530"/>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160"/>
      <w:bookmarkEnd w:id="4161"/>
      <w:bookmarkEnd w:id="4162"/>
      <w:bookmarkEnd w:id="4163"/>
      <w:bookmarkEnd w:id="4164"/>
      <w:bookmarkEnd w:id="4165"/>
      <w:bookmarkEnd w:id="4166"/>
    </w:p>
    <w:p w14:paraId="6BBC23A4" w14:textId="77777777" w:rsidR="006B2D02" w:rsidRDefault="006B2D02" w:rsidP="006B2D02">
      <w:r>
        <w:t>This IE shall be included if the user's network slicing subscription has changed in the UDM of a PLMN.</w:t>
      </w:r>
    </w:p>
    <w:p w14:paraId="2BB03F18" w14:textId="77777777" w:rsidR="006B2D02" w:rsidRDefault="006B2D02" w:rsidP="006B2D02">
      <w:pPr>
        <w:pStyle w:val="Heading4"/>
      </w:pPr>
      <w:bookmarkStart w:id="4167" w:name="_Toc20232942"/>
      <w:bookmarkStart w:id="4168" w:name="_Toc27747048"/>
      <w:bookmarkStart w:id="4169" w:name="_Toc36213235"/>
      <w:bookmarkStart w:id="4170" w:name="_Toc36657412"/>
      <w:bookmarkStart w:id="4171" w:name="_Toc45287078"/>
      <w:bookmarkStart w:id="4172" w:name="_Toc51944068"/>
      <w:bookmarkStart w:id="4173" w:name="_Toc106697531"/>
      <w:r>
        <w:t>8.2.7.15</w:t>
      </w:r>
      <w:r w:rsidRPr="003168A2">
        <w:rPr>
          <w:rFonts w:hint="eastAsia"/>
        </w:rPr>
        <w:tab/>
      </w:r>
      <w:r w:rsidRPr="001D6208">
        <w:t>Service area list</w:t>
      </w:r>
      <w:bookmarkEnd w:id="4167"/>
      <w:bookmarkEnd w:id="4168"/>
      <w:bookmarkEnd w:id="4169"/>
      <w:bookmarkEnd w:id="4170"/>
      <w:bookmarkEnd w:id="4171"/>
      <w:bookmarkEnd w:id="4172"/>
      <w:bookmarkEnd w:id="4173"/>
    </w:p>
    <w:p w14:paraId="23714094" w14:textId="77777777" w:rsidR="006B2D02" w:rsidRPr="00350918" w:rsidRDefault="006B2D02" w:rsidP="006B2D02">
      <w:r w:rsidRPr="003168A2">
        <w:t>This IE m</w:t>
      </w:r>
      <w:r>
        <w:t>ay be included to assign new service area restrictions</w:t>
      </w:r>
      <w:r w:rsidRPr="003168A2">
        <w:t xml:space="preserve"> to the UE.</w:t>
      </w:r>
    </w:p>
    <w:p w14:paraId="4AC744D5" w14:textId="77777777" w:rsidR="006B2D02" w:rsidRPr="003168A2" w:rsidRDefault="006B2D02" w:rsidP="006B2D02">
      <w:pPr>
        <w:pStyle w:val="Heading4"/>
      </w:pPr>
      <w:bookmarkStart w:id="4174" w:name="_Toc20232943"/>
      <w:bookmarkStart w:id="4175" w:name="_Toc27747049"/>
      <w:bookmarkStart w:id="4176" w:name="_Toc36213236"/>
      <w:bookmarkStart w:id="4177" w:name="_Toc36657413"/>
      <w:bookmarkStart w:id="4178" w:name="_Toc45287079"/>
      <w:bookmarkStart w:id="4179" w:name="_Toc51944069"/>
      <w:bookmarkStart w:id="4180" w:name="_Toc106697532"/>
      <w:r w:rsidRPr="003168A2">
        <w:t>8.</w:t>
      </w:r>
      <w:r>
        <w:t>2</w:t>
      </w:r>
      <w:r w:rsidRPr="003168A2">
        <w:t>.</w:t>
      </w:r>
      <w:r>
        <w:t>7.16</w:t>
      </w:r>
      <w:r w:rsidRPr="003168A2">
        <w:tab/>
      </w:r>
      <w:r>
        <w:t>T3512 value</w:t>
      </w:r>
      <w:bookmarkEnd w:id="4174"/>
      <w:bookmarkEnd w:id="4175"/>
      <w:bookmarkEnd w:id="4176"/>
      <w:bookmarkEnd w:id="4177"/>
      <w:bookmarkEnd w:id="4178"/>
      <w:bookmarkEnd w:id="4179"/>
      <w:bookmarkEnd w:id="4180"/>
    </w:p>
    <w:p w14:paraId="59A87BC4" w14:textId="77777777" w:rsidR="006B2D02" w:rsidRDefault="006B2D02" w:rsidP="006B2D02">
      <w:r>
        <w:t>The AMF shall include t</w:t>
      </w:r>
      <w:r w:rsidRPr="003168A2">
        <w:t xml:space="preserve">his IE </w:t>
      </w:r>
      <w:r>
        <w:t>during a registration procedure over 3GPP access when the 5G</w:t>
      </w:r>
      <w:r w:rsidRPr="003168A2">
        <w:t xml:space="preserve">S </w:t>
      </w:r>
      <w:r>
        <w:t>r</w:t>
      </w:r>
      <w:r w:rsidRPr="00FC2F45">
        <w:t>egistration type</w:t>
      </w:r>
      <w:r w:rsidRPr="003168A2">
        <w:t xml:space="preserve"> IE</w:t>
      </w:r>
      <w:r>
        <w:t xml:space="preserve"> does not indicate </w:t>
      </w:r>
      <w:r w:rsidRPr="003168A2">
        <w:t>"</w:t>
      </w:r>
      <w:r>
        <w:t>periodic</w:t>
      </w:r>
      <w:r w:rsidRPr="003168A2">
        <w:t xml:space="preserve"> </w:t>
      </w:r>
      <w:r>
        <w:t>registration updating</w:t>
      </w:r>
      <w:r w:rsidRPr="003168A2">
        <w:t>"</w:t>
      </w:r>
      <w:r>
        <w:t>. The AMF may include t</w:t>
      </w:r>
      <w:r w:rsidRPr="003168A2">
        <w:t xml:space="preserve">his IE </w:t>
      </w:r>
      <w:r>
        <w:t>during the mobility and periodic registration update procedure over 3GPP access when the 5G</w:t>
      </w:r>
      <w:r w:rsidRPr="003168A2">
        <w:t xml:space="preserve">S </w:t>
      </w:r>
      <w:r>
        <w:t>r</w:t>
      </w:r>
      <w:r w:rsidRPr="00FC2F45">
        <w:t>egistration type</w:t>
      </w:r>
      <w:r w:rsidRPr="003168A2">
        <w:t xml:space="preserve"> IE</w:t>
      </w:r>
      <w:r>
        <w:t xml:space="preserve"> indicates </w:t>
      </w:r>
      <w:r w:rsidRPr="003168A2">
        <w:t>"</w:t>
      </w:r>
      <w:r>
        <w:t>periodic</w:t>
      </w:r>
      <w:r w:rsidRPr="003168A2">
        <w:t xml:space="preserve"> </w:t>
      </w:r>
      <w:r>
        <w:t>registration updating</w:t>
      </w:r>
      <w:r w:rsidRPr="003168A2">
        <w:t>"</w:t>
      </w:r>
      <w:r>
        <w:t>.</w:t>
      </w:r>
    </w:p>
    <w:p w14:paraId="2FA0E69F" w14:textId="77777777" w:rsidR="006B2D02" w:rsidRPr="00BB130A" w:rsidRDefault="006B2D02" w:rsidP="006B2D02">
      <w:pPr>
        <w:pStyle w:val="Heading4"/>
        <w:rPr>
          <w:lang w:val="fr-FR"/>
        </w:rPr>
      </w:pPr>
      <w:bookmarkStart w:id="4181" w:name="_Toc20232944"/>
      <w:bookmarkStart w:id="4182" w:name="_Toc27747050"/>
      <w:bookmarkStart w:id="4183" w:name="_Toc36213237"/>
      <w:bookmarkStart w:id="4184" w:name="_Toc36657414"/>
      <w:bookmarkStart w:id="4185" w:name="_Toc45287080"/>
      <w:bookmarkStart w:id="4186" w:name="_Toc51944070"/>
      <w:bookmarkStart w:id="4187" w:name="_Toc106697533"/>
      <w:r w:rsidRPr="00BB130A">
        <w:rPr>
          <w:lang w:val="fr-FR"/>
        </w:rPr>
        <w:t>8.2.7.1</w:t>
      </w:r>
      <w:r>
        <w:rPr>
          <w:lang w:val="fr-FR"/>
        </w:rPr>
        <w:t>7</w:t>
      </w:r>
      <w:r w:rsidRPr="00BB130A">
        <w:rPr>
          <w:lang w:val="fr-FR"/>
        </w:rPr>
        <w:tab/>
        <w:t>Non-3GPP de-registration timer value</w:t>
      </w:r>
      <w:bookmarkEnd w:id="4181"/>
      <w:bookmarkEnd w:id="4182"/>
      <w:bookmarkEnd w:id="4183"/>
      <w:bookmarkEnd w:id="4184"/>
      <w:bookmarkEnd w:id="4185"/>
      <w:bookmarkEnd w:id="4186"/>
      <w:bookmarkEnd w:id="4187"/>
    </w:p>
    <w:p w14:paraId="4ABC2220" w14:textId="77777777" w:rsidR="006B2D02" w:rsidRPr="004A5232" w:rsidRDefault="006B2D02" w:rsidP="006B2D02">
      <w:r w:rsidRPr="004A5232">
        <w:t xml:space="preserve">This IE </w:t>
      </w:r>
      <w:r>
        <w:t xml:space="preserve">may </w:t>
      </w:r>
      <w:r w:rsidRPr="004A5232">
        <w:t xml:space="preserve">be included if the network </w:t>
      </w:r>
      <w:r>
        <w:t>need</w:t>
      </w:r>
      <w:r w:rsidRPr="004A5232">
        <w:t xml:space="preserve">s to indicate to the UE registered over non-3GPP access </w:t>
      </w:r>
      <w:r w:rsidRPr="004A5232">
        <w:rPr>
          <w:noProof/>
        </w:rPr>
        <w:t>the value of a non-3GPP de-registration timer value.</w:t>
      </w:r>
    </w:p>
    <w:p w14:paraId="2E760097" w14:textId="77777777" w:rsidR="006B2D02" w:rsidRPr="003168A2" w:rsidRDefault="006B2D02" w:rsidP="006B2D02">
      <w:pPr>
        <w:pStyle w:val="Heading4"/>
      </w:pPr>
      <w:bookmarkStart w:id="4188" w:name="_Toc20232945"/>
      <w:bookmarkStart w:id="4189" w:name="_Toc27747051"/>
      <w:bookmarkStart w:id="4190" w:name="_Toc36213238"/>
      <w:bookmarkStart w:id="4191" w:name="_Toc36657415"/>
      <w:bookmarkStart w:id="4192" w:name="_Toc45287081"/>
      <w:bookmarkStart w:id="4193" w:name="_Toc51944071"/>
      <w:bookmarkStart w:id="4194" w:name="_Toc106697534"/>
      <w:r>
        <w:t>8.2.</w:t>
      </w:r>
      <w:r>
        <w:rPr>
          <w:lang w:eastAsia="ja-JP"/>
        </w:rPr>
        <w:t>7</w:t>
      </w:r>
      <w:r w:rsidRPr="003168A2">
        <w:t>.</w:t>
      </w:r>
      <w:r>
        <w:t>18</w:t>
      </w:r>
      <w:r w:rsidRPr="003168A2">
        <w:tab/>
        <w:t>T3</w:t>
      </w:r>
      <w:r>
        <w:t>5</w:t>
      </w:r>
      <w:r w:rsidRPr="003168A2">
        <w:t>02 value</w:t>
      </w:r>
      <w:bookmarkEnd w:id="4188"/>
      <w:bookmarkEnd w:id="4189"/>
      <w:bookmarkEnd w:id="4190"/>
      <w:bookmarkEnd w:id="4191"/>
      <w:bookmarkEnd w:id="4192"/>
      <w:bookmarkEnd w:id="4193"/>
      <w:bookmarkEnd w:id="4194"/>
    </w:p>
    <w:p w14:paraId="000167F7" w14:textId="77777777" w:rsidR="006B2D02" w:rsidRPr="00B66A90" w:rsidDel="007E3B21" w:rsidRDefault="006B2D02" w:rsidP="006B2D02">
      <w:pPr>
        <w:rPr>
          <w:lang w:eastAsia="ja-JP"/>
        </w:rPr>
      </w:pPr>
      <w:r w:rsidRPr="003168A2">
        <w:t>This IE may be included to indicate a value for timer T3</w:t>
      </w:r>
      <w:r>
        <w:t>5</w:t>
      </w:r>
      <w:r w:rsidRPr="003168A2">
        <w:t>02.</w:t>
      </w:r>
    </w:p>
    <w:p w14:paraId="50FE30AB" w14:textId="77777777" w:rsidR="006B2D02" w:rsidRPr="003168A2" w:rsidRDefault="006B2D02" w:rsidP="006B2D02">
      <w:pPr>
        <w:pStyle w:val="Heading4"/>
        <w:rPr>
          <w:noProof/>
          <w:lang w:val="en-US"/>
        </w:rPr>
      </w:pPr>
      <w:bookmarkStart w:id="4195" w:name="_Toc20232946"/>
      <w:bookmarkStart w:id="4196" w:name="_Toc27747052"/>
      <w:bookmarkStart w:id="4197" w:name="_Toc36213239"/>
      <w:bookmarkStart w:id="4198" w:name="_Toc36657416"/>
      <w:bookmarkStart w:id="4199" w:name="_Toc45287082"/>
      <w:bookmarkStart w:id="4200" w:name="_Toc51944072"/>
      <w:bookmarkStart w:id="4201" w:name="_Toc106697535"/>
      <w:r>
        <w:t>8.2.7</w:t>
      </w:r>
      <w:r>
        <w:rPr>
          <w:rFonts w:hint="eastAsia"/>
          <w:lang w:eastAsia="ko-KR"/>
        </w:rPr>
        <w:t>.</w:t>
      </w:r>
      <w:r>
        <w:rPr>
          <w:lang w:eastAsia="ko-KR"/>
        </w:rPr>
        <w:t>19</w:t>
      </w:r>
      <w:r w:rsidRPr="003168A2">
        <w:rPr>
          <w:noProof/>
          <w:lang w:val="en-US"/>
        </w:rPr>
        <w:tab/>
      </w:r>
      <w:r>
        <w:rPr>
          <w:noProof/>
          <w:lang w:val="en-US"/>
        </w:rPr>
        <w:t>Emergency number list</w:t>
      </w:r>
      <w:bookmarkEnd w:id="4195"/>
      <w:bookmarkEnd w:id="4196"/>
      <w:bookmarkEnd w:id="4197"/>
      <w:bookmarkEnd w:id="4198"/>
      <w:bookmarkEnd w:id="4199"/>
      <w:bookmarkEnd w:id="4200"/>
      <w:bookmarkEnd w:id="4201"/>
    </w:p>
    <w:p w14:paraId="429DE3F8" w14:textId="77777777" w:rsidR="006B2D02" w:rsidRDefault="006B2D02" w:rsidP="006B2D02">
      <w:r w:rsidRPr="00FE320E">
        <w:t xml:space="preserve">This IE may be sent by the network. If this IE is sent, the contents of this IE indicates a list of emergency numbers valid within the same </w:t>
      </w:r>
      <w:r>
        <w:t>country</w:t>
      </w:r>
      <w:r w:rsidRPr="00FE320E">
        <w:t xml:space="preserve"> as in the </w:t>
      </w:r>
      <w:r>
        <w:t>PLMN from</w:t>
      </w:r>
      <w:r w:rsidRPr="00FE320E">
        <w:t xml:space="preserve"> which this IE is received.</w:t>
      </w:r>
    </w:p>
    <w:p w14:paraId="3E3F6C3F" w14:textId="77777777" w:rsidR="006B2D02" w:rsidRPr="003168A2" w:rsidRDefault="006B2D02" w:rsidP="006B2D02">
      <w:pPr>
        <w:pStyle w:val="Heading4"/>
        <w:rPr>
          <w:noProof/>
          <w:lang w:val="en-US"/>
        </w:rPr>
      </w:pPr>
      <w:bookmarkStart w:id="4202" w:name="_Toc20232947"/>
      <w:bookmarkStart w:id="4203" w:name="_Toc27747053"/>
      <w:bookmarkStart w:id="4204" w:name="_Toc36213240"/>
      <w:bookmarkStart w:id="4205" w:name="_Toc36657417"/>
      <w:bookmarkStart w:id="4206" w:name="_Toc45287083"/>
      <w:bookmarkStart w:id="4207" w:name="_Toc51944073"/>
      <w:bookmarkStart w:id="4208" w:name="_Toc106697536"/>
      <w:r>
        <w:t>8.2.7</w:t>
      </w:r>
      <w:r>
        <w:rPr>
          <w:rFonts w:hint="eastAsia"/>
          <w:lang w:eastAsia="ko-KR"/>
        </w:rPr>
        <w:t>.</w:t>
      </w:r>
      <w:r>
        <w:rPr>
          <w:lang w:eastAsia="ko-KR"/>
        </w:rPr>
        <w:t>20</w:t>
      </w:r>
      <w:r w:rsidRPr="003168A2">
        <w:rPr>
          <w:noProof/>
          <w:lang w:val="en-US"/>
        </w:rPr>
        <w:tab/>
      </w:r>
      <w:r>
        <w:rPr>
          <w:noProof/>
          <w:lang w:val="en-US"/>
        </w:rPr>
        <w:t>Extended emergency number list</w:t>
      </w:r>
      <w:bookmarkEnd w:id="4202"/>
      <w:bookmarkEnd w:id="4203"/>
      <w:bookmarkEnd w:id="4204"/>
      <w:bookmarkEnd w:id="4205"/>
      <w:bookmarkEnd w:id="4206"/>
      <w:bookmarkEnd w:id="4207"/>
      <w:bookmarkEnd w:id="4208"/>
    </w:p>
    <w:p w14:paraId="22288DD9" w14:textId="77777777" w:rsidR="006B2D02" w:rsidRDefault="006B2D02" w:rsidP="006B2D02">
      <w:r w:rsidRPr="00FE320E">
        <w:t xml:space="preserve">This IE may be sent by the network. If this IE is sent, the contents of this IE indicates a list of emergency numbers </w:t>
      </w:r>
      <w:r>
        <w:t xml:space="preserve">(with URN information) </w:t>
      </w:r>
      <w:r w:rsidRPr="00FE320E">
        <w:t xml:space="preserve">valid within the same </w:t>
      </w:r>
      <w:r>
        <w:t>country</w:t>
      </w:r>
      <w:r w:rsidRPr="00FE320E">
        <w:t xml:space="preserve"> as in the </w:t>
      </w:r>
      <w:r>
        <w:t>PLMN from</w:t>
      </w:r>
      <w:r w:rsidRPr="00FE320E">
        <w:t xml:space="preserve"> which this IE is received</w:t>
      </w:r>
      <w:r>
        <w:t xml:space="preserve"> or valid only in the PLMN from which this IE is received</w:t>
      </w:r>
      <w:r w:rsidRPr="00FE320E">
        <w:t>.</w:t>
      </w:r>
    </w:p>
    <w:p w14:paraId="08D672F6" w14:textId="77777777" w:rsidR="006B2D02" w:rsidRPr="003168A2" w:rsidRDefault="006B2D02" w:rsidP="006B2D02">
      <w:pPr>
        <w:pStyle w:val="Heading4"/>
        <w:rPr>
          <w:noProof/>
          <w:lang w:val="en-US"/>
        </w:rPr>
      </w:pPr>
      <w:bookmarkStart w:id="4209" w:name="_Toc20232948"/>
      <w:bookmarkStart w:id="4210" w:name="_Toc27747054"/>
      <w:bookmarkStart w:id="4211" w:name="_Toc36213241"/>
      <w:bookmarkStart w:id="4212" w:name="_Toc36657418"/>
      <w:bookmarkStart w:id="4213" w:name="_Toc45287084"/>
      <w:bookmarkStart w:id="4214" w:name="_Toc51944074"/>
      <w:bookmarkStart w:id="4215" w:name="_Toc106697537"/>
      <w:r>
        <w:t>8.2.7</w:t>
      </w:r>
      <w:r>
        <w:rPr>
          <w:rFonts w:hint="eastAsia"/>
          <w:lang w:eastAsia="ko-KR"/>
        </w:rPr>
        <w:t>.</w:t>
      </w:r>
      <w:r>
        <w:rPr>
          <w:lang w:eastAsia="ko-KR"/>
        </w:rPr>
        <w:t>21</w:t>
      </w:r>
      <w:r w:rsidRPr="003168A2">
        <w:rPr>
          <w:noProof/>
          <w:lang w:val="en-US"/>
        </w:rPr>
        <w:tab/>
      </w:r>
      <w:r>
        <w:rPr>
          <w:noProof/>
          <w:lang w:val="en-US"/>
        </w:rPr>
        <w:t>SOR transparent container</w:t>
      </w:r>
      <w:bookmarkEnd w:id="4209"/>
      <w:bookmarkEnd w:id="4210"/>
      <w:bookmarkEnd w:id="4211"/>
      <w:bookmarkEnd w:id="4212"/>
      <w:bookmarkEnd w:id="4213"/>
      <w:bookmarkEnd w:id="4214"/>
      <w:bookmarkEnd w:id="4215"/>
    </w:p>
    <w:p w14:paraId="2604F287" w14:textId="77777777" w:rsidR="006B2D02" w:rsidRDefault="006B2D02" w:rsidP="006B2D02">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 xml:space="preserve">) (see </w:t>
      </w:r>
      <w:r w:rsidRPr="001F0595">
        <w:rPr>
          <w:noProof/>
          <w:lang w:eastAsia="ko-KR"/>
        </w:rPr>
        <w:t>3GPP</w:t>
      </w:r>
      <w:r>
        <w:rPr>
          <w:noProof/>
          <w:lang w:eastAsia="ko-KR"/>
        </w:rPr>
        <w:t> TS 23.122 [5</w:t>
      </w:r>
      <w:r w:rsidRPr="003B390F">
        <w:rPr>
          <w:noProof/>
          <w:lang w:eastAsia="ko-KR"/>
        </w:rPr>
        <w:t>]</w:t>
      </w:r>
      <w:r>
        <w:rPr>
          <w:noProof/>
          <w:lang w:eastAsia="ko-KR"/>
        </w:rPr>
        <w:t xml:space="preserve"> a</w:t>
      </w:r>
      <w:r w:rsidRPr="003B390F">
        <w:rPr>
          <w:noProof/>
          <w:lang w:eastAsia="ko-KR"/>
        </w:rPr>
        <w:t>nnex C</w:t>
      </w:r>
      <w:r>
        <w:t>) and optional acknowledgement request</w:t>
      </w:r>
      <w:r w:rsidRPr="00FE320E">
        <w:t>.</w:t>
      </w:r>
    </w:p>
    <w:p w14:paraId="26D8F07F" w14:textId="77777777" w:rsidR="006B2D02" w:rsidRPr="00D56D09" w:rsidRDefault="006B2D02" w:rsidP="006B2D02">
      <w:pPr>
        <w:pStyle w:val="Heading4"/>
        <w:rPr>
          <w:lang w:eastAsia="ko-KR"/>
        </w:rPr>
      </w:pPr>
      <w:bookmarkStart w:id="4216" w:name="_Toc20232949"/>
      <w:bookmarkStart w:id="4217" w:name="_Toc27747055"/>
      <w:bookmarkStart w:id="4218" w:name="_Toc36213242"/>
      <w:bookmarkStart w:id="4219" w:name="_Toc36657419"/>
      <w:bookmarkStart w:id="4220" w:name="_Toc45287085"/>
      <w:bookmarkStart w:id="4221" w:name="_Toc51944075"/>
      <w:bookmarkStart w:id="4222" w:name="_Toc106697538"/>
      <w:r w:rsidRPr="00D56D09">
        <w:t>8.2.7</w:t>
      </w:r>
      <w:r w:rsidRPr="00D56D09">
        <w:rPr>
          <w:rFonts w:hint="eastAsia"/>
          <w:lang w:eastAsia="ko-KR"/>
        </w:rPr>
        <w:t>.</w:t>
      </w:r>
      <w:r>
        <w:rPr>
          <w:lang w:eastAsia="ko-KR"/>
        </w:rPr>
        <w:t>22</w:t>
      </w:r>
      <w:r w:rsidRPr="00D56D09">
        <w:rPr>
          <w:rFonts w:hint="eastAsia"/>
        </w:rPr>
        <w:tab/>
      </w:r>
      <w:r w:rsidRPr="00D56D09">
        <w:t>EAP message</w:t>
      </w:r>
      <w:bookmarkEnd w:id="4216"/>
      <w:bookmarkEnd w:id="4217"/>
      <w:bookmarkEnd w:id="4218"/>
      <w:bookmarkEnd w:id="4219"/>
      <w:bookmarkEnd w:id="4220"/>
      <w:bookmarkEnd w:id="4221"/>
      <w:bookmarkEnd w:id="4222"/>
    </w:p>
    <w:p w14:paraId="6B8F0E9A" w14:textId="77777777" w:rsidR="006B2D02" w:rsidRPr="00D56D09" w:rsidRDefault="006B2D02" w:rsidP="006B2D02">
      <w:r w:rsidRPr="00D56D09">
        <w:t xml:space="preserve">EAP message IE is included if the REGISTRATION ACCEPT message </w:t>
      </w:r>
      <w:r>
        <w:t xml:space="preserve">is sent as part of registration for emergency services and </w:t>
      </w:r>
      <w:r w:rsidRPr="00D56D09">
        <w:t>is used to convey EAP-failure message.</w:t>
      </w:r>
    </w:p>
    <w:p w14:paraId="6A301B4F" w14:textId="77777777" w:rsidR="006B2D02" w:rsidRPr="001344AD" w:rsidRDefault="006B2D02" w:rsidP="006B2D02">
      <w:pPr>
        <w:pStyle w:val="Heading4"/>
        <w:rPr>
          <w:lang w:eastAsia="ko-KR"/>
        </w:rPr>
      </w:pPr>
      <w:bookmarkStart w:id="4223" w:name="_Toc20232950"/>
      <w:bookmarkStart w:id="4224" w:name="_Toc27747056"/>
      <w:bookmarkStart w:id="4225" w:name="_Toc36213243"/>
      <w:bookmarkStart w:id="4226" w:name="_Toc36657420"/>
      <w:bookmarkStart w:id="4227" w:name="_Toc45287086"/>
      <w:bookmarkStart w:id="4228" w:name="_Toc51944076"/>
      <w:bookmarkStart w:id="4229" w:name="_Toc106697539"/>
      <w:r w:rsidRPr="001344AD">
        <w:t>8.2.7</w:t>
      </w:r>
      <w:r w:rsidRPr="001344AD">
        <w:rPr>
          <w:lang w:eastAsia="ko-KR"/>
        </w:rPr>
        <w:t>.</w:t>
      </w:r>
      <w:r>
        <w:rPr>
          <w:lang w:eastAsia="ko-KR"/>
        </w:rPr>
        <w:t>23</w:t>
      </w:r>
      <w:r w:rsidRPr="001344AD">
        <w:rPr>
          <w:lang w:eastAsia="ko-KR"/>
        </w:rPr>
        <w:tab/>
      </w:r>
      <w:r w:rsidRPr="001344AD">
        <w:t>NSSAI inclusion mode</w:t>
      </w:r>
      <w:bookmarkEnd w:id="4223"/>
      <w:bookmarkEnd w:id="4224"/>
      <w:bookmarkEnd w:id="4225"/>
      <w:bookmarkEnd w:id="4226"/>
      <w:bookmarkEnd w:id="4227"/>
      <w:bookmarkEnd w:id="4228"/>
      <w:bookmarkEnd w:id="4229"/>
    </w:p>
    <w:p w14:paraId="52949F28" w14:textId="77777777" w:rsidR="006B2D02" w:rsidRPr="001344AD" w:rsidRDefault="006B2D02" w:rsidP="006B2D02">
      <w:r w:rsidRPr="001344AD">
        <w:t>This IE shall be included if required by operatory policy.</w:t>
      </w:r>
    </w:p>
    <w:p w14:paraId="2AAAAC3B" w14:textId="77777777" w:rsidR="006B2D02" w:rsidRDefault="006B2D02" w:rsidP="006B2D02">
      <w:pPr>
        <w:pStyle w:val="Heading4"/>
      </w:pPr>
      <w:bookmarkStart w:id="4230" w:name="_Toc20232951"/>
      <w:bookmarkStart w:id="4231" w:name="_Toc27747057"/>
      <w:bookmarkStart w:id="4232" w:name="_Toc36213244"/>
      <w:bookmarkStart w:id="4233" w:name="_Toc36657421"/>
      <w:bookmarkStart w:id="4234" w:name="_Toc45287087"/>
      <w:bookmarkStart w:id="4235" w:name="_Toc51944077"/>
      <w:bookmarkStart w:id="4236" w:name="_Toc106697540"/>
      <w:r>
        <w:t>8.2.7.24</w:t>
      </w:r>
      <w:r w:rsidRPr="003168A2">
        <w:rPr>
          <w:rFonts w:hint="eastAsia"/>
        </w:rPr>
        <w:tab/>
      </w:r>
      <w:r>
        <w:t>O</w:t>
      </w:r>
      <w:r w:rsidRPr="005F7EB0">
        <w:t>perator-defined access categor</w:t>
      </w:r>
      <w:r>
        <w:t>y definitions</w:t>
      </w:r>
      <w:bookmarkEnd w:id="4230"/>
      <w:bookmarkEnd w:id="4231"/>
      <w:bookmarkEnd w:id="4232"/>
      <w:bookmarkEnd w:id="4233"/>
      <w:bookmarkEnd w:id="4234"/>
      <w:bookmarkEnd w:id="4235"/>
      <w:bookmarkEnd w:id="4236"/>
    </w:p>
    <w:p w14:paraId="709E2015" w14:textId="77777777" w:rsidR="006B2D02" w:rsidRPr="00415A57" w:rsidRDefault="006B2D02" w:rsidP="006B2D02">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D41BEDC" w14:textId="77777777" w:rsidR="006B2D02" w:rsidRDefault="006B2D02" w:rsidP="006B2D02">
      <w:pPr>
        <w:pStyle w:val="Heading4"/>
      </w:pPr>
      <w:bookmarkStart w:id="4237" w:name="_Toc20232952"/>
      <w:bookmarkStart w:id="4238" w:name="_Toc27747058"/>
      <w:bookmarkStart w:id="4239" w:name="_Toc36213245"/>
      <w:bookmarkStart w:id="4240" w:name="_Toc36657422"/>
      <w:bookmarkStart w:id="4241" w:name="_Toc45287088"/>
      <w:bookmarkStart w:id="4242" w:name="_Toc51944078"/>
      <w:bookmarkStart w:id="4243" w:name="_Toc106697541"/>
      <w:r w:rsidRPr="00B904B2">
        <w:t>8.2.7.</w:t>
      </w:r>
      <w:r>
        <w:t>25</w:t>
      </w:r>
      <w:r>
        <w:tab/>
      </w:r>
      <w:r w:rsidRPr="00B904B2">
        <w:t>Negotiated DRX parameters</w:t>
      </w:r>
      <w:bookmarkEnd w:id="4237"/>
      <w:bookmarkEnd w:id="4238"/>
      <w:bookmarkEnd w:id="4239"/>
      <w:bookmarkEnd w:id="4240"/>
      <w:bookmarkEnd w:id="4241"/>
      <w:bookmarkEnd w:id="4242"/>
      <w:bookmarkEnd w:id="4243"/>
    </w:p>
    <w:p w14:paraId="5E43FA3A" w14:textId="77777777" w:rsidR="006B2D02" w:rsidRPr="004D2584" w:rsidRDefault="006B2D02" w:rsidP="006B2D02">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70E36A18" w14:textId="77777777" w:rsidR="006B2D02" w:rsidRPr="00CC0C94" w:rsidRDefault="006B2D02" w:rsidP="006B2D02">
      <w:pPr>
        <w:pStyle w:val="Heading4"/>
        <w:rPr>
          <w:noProof/>
          <w:lang w:val="en-US"/>
        </w:rPr>
      </w:pPr>
      <w:bookmarkStart w:id="4244" w:name="_Toc20232953"/>
      <w:bookmarkStart w:id="4245" w:name="_Toc27747059"/>
      <w:bookmarkStart w:id="4246" w:name="_Toc36213246"/>
      <w:bookmarkStart w:id="4247" w:name="_Toc36657423"/>
      <w:bookmarkStart w:id="4248" w:name="_Toc45287089"/>
      <w:bookmarkStart w:id="4249" w:name="_Toc51944079"/>
      <w:bookmarkStart w:id="4250" w:name="_Toc106697542"/>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rovided policies</w:t>
      </w:r>
      <w:bookmarkEnd w:id="4244"/>
      <w:bookmarkEnd w:id="4245"/>
      <w:bookmarkEnd w:id="4246"/>
      <w:bookmarkEnd w:id="4247"/>
      <w:bookmarkEnd w:id="4248"/>
      <w:bookmarkEnd w:id="4249"/>
      <w:bookmarkEnd w:id="4250"/>
    </w:p>
    <w:p w14:paraId="5F6A118E" w14:textId="77777777" w:rsidR="006B2D02" w:rsidRDefault="006B2D02" w:rsidP="006B2D02">
      <w:r>
        <w:t>The AMF shall not include t</w:t>
      </w:r>
      <w:r w:rsidRPr="003168A2">
        <w:t xml:space="preserve">his IE </w:t>
      </w:r>
      <w:r>
        <w:t>during a registration procedure over non-3GPP access.</w:t>
      </w:r>
    </w:p>
    <w:p w14:paraId="033051BA" w14:textId="77777777" w:rsidR="006B2D02" w:rsidRPr="00CC0C94" w:rsidRDefault="006B2D02" w:rsidP="006B2D02">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6FBBF794" w14:textId="77777777" w:rsidR="006B2D02" w:rsidRDefault="006B2D02" w:rsidP="006B2D02">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1915CCA6" w14:textId="77777777" w:rsidR="006B2D02" w:rsidRDefault="006B2D02" w:rsidP="006B2D02">
      <w:pPr>
        <w:pStyle w:val="Heading4"/>
      </w:pPr>
      <w:bookmarkStart w:id="4251" w:name="_Toc20232954"/>
      <w:bookmarkStart w:id="4252" w:name="_Toc27747060"/>
      <w:bookmarkStart w:id="4253" w:name="_Toc36213247"/>
      <w:bookmarkStart w:id="4254" w:name="_Toc36657424"/>
      <w:bookmarkStart w:id="4255" w:name="_Toc45287090"/>
      <w:bookmarkStart w:id="4256" w:name="_Toc51944080"/>
      <w:bookmarkStart w:id="4257" w:name="_Toc106697543"/>
      <w:r w:rsidRPr="00B904B2">
        <w:t>8.2.7.</w:t>
      </w:r>
      <w:r>
        <w:t>27</w:t>
      </w:r>
      <w:r>
        <w:tab/>
      </w:r>
      <w:r w:rsidRPr="00B904B2">
        <w:t xml:space="preserve">Negotiated </w:t>
      </w:r>
      <w:r>
        <w:t xml:space="preserve">extended </w:t>
      </w:r>
      <w:r w:rsidRPr="00B904B2">
        <w:t>DRX parameters</w:t>
      </w:r>
      <w:bookmarkEnd w:id="4251"/>
      <w:bookmarkEnd w:id="4252"/>
      <w:bookmarkEnd w:id="4253"/>
      <w:bookmarkEnd w:id="4254"/>
      <w:bookmarkEnd w:id="4255"/>
      <w:bookmarkEnd w:id="4256"/>
      <w:bookmarkEnd w:id="4257"/>
    </w:p>
    <w:p w14:paraId="7458CBA7" w14:textId="77777777" w:rsidR="006B2D02" w:rsidRPr="00CC0C94" w:rsidRDefault="006B2D02" w:rsidP="006B2D02">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0D89AD39" w14:textId="77777777" w:rsidR="006B2D02" w:rsidRPr="00CC0C94" w:rsidRDefault="006B2D02" w:rsidP="006B2D02">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75C71861" w14:textId="77777777" w:rsidR="006B2D02" w:rsidRPr="00CC0C94" w:rsidRDefault="006B2D02" w:rsidP="006B2D02">
      <w:pPr>
        <w:pStyle w:val="B1"/>
        <w:rPr>
          <w:lang w:val="en-US"/>
        </w:rPr>
      </w:pPr>
      <w:r w:rsidRPr="00CC0C94">
        <w:rPr>
          <w:lang w:val="en-US"/>
        </w:rPr>
        <w:t>-</w:t>
      </w:r>
      <w:r w:rsidRPr="00CC0C94">
        <w:rPr>
          <w:lang w:val="en-US"/>
        </w:rPr>
        <w:tab/>
        <w:t>the network supports eDRX and accepts the use of eDRX.</w:t>
      </w:r>
    </w:p>
    <w:p w14:paraId="71FF35AD" w14:textId="77777777" w:rsidR="006B2D02" w:rsidRDefault="006B2D02" w:rsidP="006B2D02">
      <w:pPr>
        <w:pStyle w:val="Heading4"/>
        <w:rPr>
          <w:lang w:eastAsia="ko-KR"/>
        </w:rPr>
      </w:pPr>
      <w:bookmarkStart w:id="4258" w:name="_Toc20232955"/>
      <w:bookmarkStart w:id="4259" w:name="_Toc27747061"/>
      <w:bookmarkStart w:id="4260" w:name="_Toc36213248"/>
      <w:bookmarkStart w:id="4261" w:name="_Toc36657425"/>
      <w:bookmarkStart w:id="4262" w:name="_Toc45287091"/>
      <w:bookmarkStart w:id="4263" w:name="_Toc51944081"/>
      <w:bookmarkStart w:id="4264" w:name="_Toc106697544"/>
      <w:r>
        <w:rPr>
          <w:lang w:eastAsia="ko-KR"/>
        </w:rPr>
        <w:t>8.2.7.28</w:t>
      </w:r>
      <w:r>
        <w:rPr>
          <w:lang w:eastAsia="ko-KR"/>
        </w:rPr>
        <w:tab/>
        <w:t>T3447 value</w:t>
      </w:r>
      <w:bookmarkEnd w:id="4258"/>
      <w:bookmarkEnd w:id="4259"/>
      <w:bookmarkEnd w:id="4260"/>
      <w:bookmarkEnd w:id="4261"/>
      <w:bookmarkEnd w:id="4262"/>
      <w:bookmarkEnd w:id="4263"/>
      <w:bookmarkEnd w:id="4264"/>
    </w:p>
    <w:p w14:paraId="66BB122D" w14:textId="77777777" w:rsidR="006B2D02" w:rsidRDefault="006B2D02" w:rsidP="006B2D02">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1B52A94" w14:textId="77777777" w:rsidR="006B2D02" w:rsidRDefault="006B2D02" w:rsidP="006B2D02">
      <w:pPr>
        <w:pStyle w:val="B1"/>
      </w:pPr>
      <w:r>
        <w:t>-</w:t>
      </w:r>
      <w:r>
        <w:tab/>
        <w:t>the UE has indicated support for service gap control in the REGISTRATION REQUEST message; and</w:t>
      </w:r>
    </w:p>
    <w:p w14:paraId="0E2F4EA1" w14:textId="77777777" w:rsidR="006B2D02" w:rsidRPr="00F761B4" w:rsidRDefault="006B2D02" w:rsidP="006B2D02">
      <w:pPr>
        <w:pStyle w:val="B1"/>
      </w:pPr>
      <w:r>
        <w:t>-</w:t>
      </w:r>
      <w:r>
        <w:tab/>
        <w:t>the 5GMM context contains a service gap time value.</w:t>
      </w:r>
    </w:p>
    <w:p w14:paraId="47E82851" w14:textId="77777777" w:rsidR="006B2D02" w:rsidRDefault="006B2D02" w:rsidP="006B2D02">
      <w:pPr>
        <w:pStyle w:val="Heading4"/>
        <w:rPr>
          <w:lang w:val="en-US" w:eastAsia="ko-KR"/>
        </w:rPr>
      </w:pPr>
      <w:bookmarkStart w:id="4265" w:name="_Toc20232956"/>
      <w:bookmarkStart w:id="4266" w:name="_Toc27747062"/>
      <w:bookmarkStart w:id="4267" w:name="_Toc36213249"/>
      <w:bookmarkStart w:id="4268" w:name="_Toc36657426"/>
      <w:bookmarkStart w:id="4269" w:name="_Toc45287092"/>
      <w:bookmarkStart w:id="4270" w:name="_Toc51944082"/>
      <w:bookmarkStart w:id="4271" w:name="_Toc106697545"/>
      <w:r>
        <w:rPr>
          <w:lang w:val="en-US" w:eastAsia="ko-KR"/>
        </w:rPr>
        <w:t>8.2.7.29</w:t>
      </w:r>
      <w:r>
        <w:rPr>
          <w:lang w:val="en-US" w:eastAsia="ko-KR"/>
        </w:rPr>
        <w:tab/>
        <w:t>T3448 value</w:t>
      </w:r>
      <w:bookmarkEnd w:id="4265"/>
      <w:bookmarkEnd w:id="4266"/>
      <w:bookmarkEnd w:id="4267"/>
      <w:bookmarkEnd w:id="4268"/>
      <w:bookmarkEnd w:id="4269"/>
      <w:bookmarkEnd w:id="4270"/>
      <w:bookmarkEnd w:id="4271"/>
    </w:p>
    <w:p w14:paraId="305F7D40"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A54C136" w14:textId="77777777" w:rsidR="006B2D02" w:rsidRPr="003168A2" w:rsidRDefault="006B2D02" w:rsidP="006B2D02">
      <w:pPr>
        <w:pStyle w:val="Heading4"/>
      </w:pPr>
      <w:bookmarkStart w:id="4272" w:name="_Toc20232957"/>
      <w:bookmarkStart w:id="4273" w:name="_Toc27747063"/>
      <w:bookmarkStart w:id="4274" w:name="_Toc36213250"/>
      <w:bookmarkStart w:id="4275" w:name="_Toc36657427"/>
      <w:bookmarkStart w:id="4276" w:name="_Toc45287093"/>
      <w:bookmarkStart w:id="4277" w:name="_Toc51944083"/>
      <w:bookmarkStart w:id="4278" w:name="_Toc106697546"/>
      <w:r w:rsidRPr="003168A2">
        <w:t>8.</w:t>
      </w:r>
      <w:r>
        <w:t>2</w:t>
      </w:r>
      <w:r w:rsidRPr="003168A2">
        <w:t>.</w:t>
      </w:r>
      <w:r>
        <w:t>7.30</w:t>
      </w:r>
      <w:r w:rsidRPr="003168A2">
        <w:tab/>
      </w:r>
      <w:r>
        <w:t>T3324 value</w:t>
      </w:r>
      <w:bookmarkEnd w:id="4272"/>
      <w:bookmarkEnd w:id="4273"/>
      <w:bookmarkEnd w:id="4274"/>
      <w:bookmarkEnd w:id="4275"/>
      <w:bookmarkEnd w:id="4276"/>
      <w:bookmarkEnd w:id="4277"/>
      <w:bookmarkEnd w:id="4278"/>
    </w:p>
    <w:p w14:paraId="008520F8" w14:textId="77777777" w:rsidR="006B2D02" w:rsidRDefault="006B2D02" w:rsidP="006B2D02">
      <w:r>
        <w:t>The AMF shall include this IE if the UE has requested active time value in the REGISTRATION REQEUST message and the AMF decides to accept the use of MICO mode and the use of the active time.</w:t>
      </w:r>
    </w:p>
    <w:p w14:paraId="0E4E703C" w14:textId="77777777" w:rsidR="006B2D02" w:rsidRPr="000253DE" w:rsidRDefault="006B2D02" w:rsidP="006B2D02">
      <w:pPr>
        <w:pStyle w:val="Heading4"/>
      </w:pPr>
      <w:bookmarkStart w:id="4279" w:name="_Toc20232958"/>
      <w:bookmarkStart w:id="4280" w:name="_Toc27747064"/>
      <w:bookmarkStart w:id="4281" w:name="_Toc36213251"/>
      <w:bookmarkStart w:id="4282" w:name="_Toc36657428"/>
      <w:bookmarkStart w:id="4283" w:name="_Toc45287094"/>
      <w:bookmarkStart w:id="4284" w:name="_Toc51944084"/>
      <w:bookmarkStart w:id="4285" w:name="_Toc106697547"/>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279"/>
      <w:bookmarkEnd w:id="4280"/>
      <w:bookmarkEnd w:id="4281"/>
      <w:bookmarkEnd w:id="4282"/>
      <w:bookmarkEnd w:id="4283"/>
      <w:bookmarkEnd w:id="4284"/>
      <w:bookmarkEnd w:id="4285"/>
    </w:p>
    <w:p w14:paraId="723472BB" w14:textId="77777777" w:rsidR="006B2D02" w:rsidRPr="00CF7D4B" w:rsidRDefault="006B2D02" w:rsidP="006B2D02">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61225978" w14:textId="77777777" w:rsidR="006B2D02" w:rsidRDefault="006B2D02" w:rsidP="006B2D02">
      <w:pPr>
        <w:pStyle w:val="Heading4"/>
        <w:rPr>
          <w:lang w:val="en-US" w:eastAsia="ko-KR"/>
        </w:rPr>
      </w:pPr>
      <w:bookmarkStart w:id="4286" w:name="_Toc20232959"/>
      <w:bookmarkStart w:id="4287" w:name="_Toc27747065"/>
      <w:bookmarkStart w:id="4288" w:name="_Toc36213252"/>
      <w:bookmarkStart w:id="4289" w:name="_Toc36657429"/>
      <w:bookmarkStart w:id="4290" w:name="_Toc45287095"/>
      <w:bookmarkStart w:id="4291" w:name="_Toc51944085"/>
      <w:bookmarkStart w:id="4292" w:name="_Toc106697548"/>
      <w:r>
        <w:t>8.2.7</w:t>
      </w:r>
      <w:r>
        <w:rPr>
          <w:rFonts w:hint="eastAsia"/>
          <w:lang w:eastAsia="ko-KR"/>
        </w:rPr>
        <w:t>.</w:t>
      </w:r>
      <w:r>
        <w:rPr>
          <w:lang w:eastAsia="ko-KR"/>
        </w:rPr>
        <w:t>32</w:t>
      </w:r>
      <w:r>
        <w:rPr>
          <w:lang w:val="en-US" w:eastAsia="ko-KR"/>
        </w:rPr>
        <w:tab/>
        <w:t>UE radio capability ID</w:t>
      </w:r>
      <w:bookmarkEnd w:id="4286"/>
      <w:bookmarkEnd w:id="4287"/>
      <w:bookmarkEnd w:id="4288"/>
      <w:bookmarkEnd w:id="4289"/>
      <w:bookmarkEnd w:id="4290"/>
      <w:bookmarkEnd w:id="4291"/>
      <w:bookmarkEnd w:id="4292"/>
    </w:p>
    <w:p w14:paraId="7DCF379E" w14:textId="77777777" w:rsidR="006B2D02" w:rsidRDefault="006B2D02" w:rsidP="006B2D02">
      <w:r>
        <w:t>This IE may be included if the UE is not in NB-N1 mode, both the UE and the network support RACS and</w:t>
      </w:r>
      <w:r w:rsidRPr="003E4001">
        <w:t xml:space="preserve"> </w:t>
      </w:r>
      <w:r>
        <w:t>the network needs to assign a network-assigned UE radio capability ID to the UE.</w:t>
      </w:r>
    </w:p>
    <w:p w14:paraId="11959F3D" w14:textId="77777777" w:rsidR="006B2D02" w:rsidRDefault="006B2D02" w:rsidP="006B2D02">
      <w:pPr>
        <w:pStyle w:val="Heading4"/>
        <w:rPr>
          <w:lang w:val="en-US" w:eastAsia="ko-KR"/>
        </w:rPr>
      </w:pPr>
      <w:bookmarkStart w:id="4293" w:name="_Toc20232960"/>
      <w:bookmarkStart w:id="4294" w:name="_Toc27747066"/>
      <w:bookmarkStart w:id="4295" w:name="_Toc36213253"/>
      <w:bookmarkStart w:id="4296" w:name="_Toc36657430"/>
      <w:bookmarkStart w:id="4297" w:name="_Toc45287096"/>
      <w:bookmarkStart w:id="4298" w:name="_Toc51944086"/>
      <w:bookmarkStart w:id="4299" w:name="_Toc106697549"/>
      <w:r>
        <w:t>8.2.7</w:t>
      </w:r>
      <w:r>
        <w:rPr>
          <w:rFonts w:hint="eastAsia"/>
          <w:lang w:eastAsia="ko-KR"/>
        </w:rPr>
        <w:t>.</w:t>
      </w:r>
      <w:r>
        <w:rPr>
          <w:lang w:eastAsia="ko-KR"/>
        </w:rPr>
        <w:t>33</w:t>
      </w:r>
      <w:r>
        <w:rPr>
          <w:lang w:val="en-US" w:eastAsia="ko-KR"/>
        </w:rPr>
        <w:tab/>
        <w:t>UE radio capability ID deletion indication</w:t>
      </w:r>
      <w:bookmarkEnd w:id="4293"/>
      <w:bookmarkEnd w:id="4294"/>
      <w:bookmarkEnd w:id="4295"/>
      <w:bookmarkEnd w:id="4296"/>
      <w:bookmarkEnd w:id="4297"/>
      <w:bookmarkEnd w:id="4298"/>
      <w:bookmarkEnd w:id="4299"/>
    </w:p>
    <w:p w14:paraId="340A9DEF" w14:textId="77777777" w:rsidR="006B2D02" w:rsidRDefault="006B2D02" w:rsidP="006B2D02">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1659AB33" w14:textId="77777777" w:rsidR="006B2D02" w:rsidRDefault="006B2D02" w:rsidP="006B2D02">
      <w:pPr>
        <w:pStyle w:val="Heading4"/>
        <w:rPr>
          <w:lang w:val="en-US" w:eastAsia="ko-KR"/>
        </w:rPr>
      </w:pPr>
      <w:bookmarkStart w:id="4300" w:name="_Toc27747067"/>
      <w:bookmarkStart w:id="4301" w:name="_Toc36213254"/>
      <w:bookmarkStart w:id="4302" w:name="_Toc36657431"/>
      <w:bookmarkStart w:id="4303" w:name="_Toc45287097"/>
      <w:bookmarkStart w:id="4304" w:name="_Toc51944087"/>
      <w:bookmarkStart w:id="4305" w:name="_Toc106697550"/>
      <w:bookmarkStart w:id="4306" w:name="_Toc20232961"/>
      <w:r>
        <w:t>8.2.7</w:t>
      </w:r>
      <w:r>
        <w:rPr>
          <w:rFonts w:hint="eastAsia"/>
          <w:lang w:eastAsia="ko-KR"/>
        </w:rPr>
        <w:t>.</w:t>
      </w:r>
      <w:r>
        <w:rPr>
          <w:lang w:eastAsia="ko-KR"/>
        </w:rPr>
        <w:t>34</w:t>
      </w:r>
      <w:r>
        <w:rPr>
          <w:lang w:val="en-US" w:eastAsia="ko-KR"/>
        </w:rPr>
        <w:tab/>
        <w:t>Pending</w:t>
      </w:r>
      <w:r w:rsidRPr="00F204AD">
        <w:t xml:space="preserve"> NSSAI</w:t>
      </w:r>
      <w:bookmarkEnd w:id="4300"/>
      <w:bookmarkEnd w:id="4301"/>
      <w:bookmarkEnd w:id="4302"/>
      <w:bookmarkEnd w:id="4303"/>
      <w:bookmarkEnd w:id="4304"/>
      <w:bookmarkEnd w:id="4305"/>
    </w:p>
    <w:p w14:paraId="0909810C" w14:textId="77777777" w:rsidR="006B2D02" w:rsidRPr="00440029" w:rsidRDefault="006B2D02" w:rsidP="006B2D02">
      <w:r w:rsidRPr="00AE5131">
        <w:t xml:space="preserve">The network may include this IE to inform the UE of one or more S-NSSAIs </w:t>
      </w:r>
      <w:r>
        <w:t>that are pending as the n</w:t>
      </w:r>
      <w:r w:rsidRPr="007423B1">
        <w:t>etwork slice</w:t>
      </w:r>
      <w:r>
        <w:t>-</w:t>
      </w:r>
      <w:r w:rsidRPr="007423B1">
        <w:t>specific authentication and authorization</w:t>
      </w:r>
      <w:r>
        <w:t xml:space="preserve"> procedure is not completed.</w:t>
      </w:r>
    </w:p>
    <w:p w14:paraId="4CA861B4" w14:textId="77777777" w:rsidR="006B2D02" w:rsidRPr="00CC0C94" w:rsidRDefault="006B2D02" w:rsidP="006B2D02">
      <w:pPr>
        <w:pStyle w:val="Heading4"/>
        <w:rPr>
          <w:noProof/>
          <w:lang w:val="en-US"/>
        </w:rPr>
      </w:pPr>
      <w:bookmarkStart w:id="4307" w:name="_Toc27747068"/>
      <w:bookmarkStart w:id="4308" w:name="_Toc36213255"/>
      <w:bookmarkStart w:id="4309" w:name="_Toc36657432"/>
      <w:bookmarkStart w:id="4310" w:name="_Toc45287098"/>
      <w:bookmarkStart w:id="4311" w:name="_Toc51944088"/>
      <w:bookmarkStart w:id="4312" w:name="_Toc106697551"/>
      <w:r w:rsidRPr="00CC0C94">
        <w:rPr>
          <w:noProof/>
          <w:lang w:val="en-US"/>
        </w:rPr>
        <w:t>8.2.</w:t>
      </w:r>
      <w:r>
        <w:rPr>
          <w:noProof/>
          <w:lang w:val="en-US"/>
        </w:rPr>
        <w:t>7.35</w:t>
      </w:r>
      <w:r w:rsidRPr="00CC0C94">
        <w:rPr>
          <w:noProof/>
          <w:lang w:val="en-US"/>
        </w:rPr>
        <w:tab/>
        <w:t>Ciphering key data</w:t>
      </w:r>
      <w:bookmarkEnd w:id="4307"/>
      <w:bookmarkEnd w:id="4308"/>
      <w:bookmarkEnd w:id="4309"/>
      <w:bookmarkEnd w:id="4310"/>
      <w:bookmarkEnd w:id="4311"/>
      <w:bookmarkEnd w:id="4312"/>
    </w:p>
    <w:p w14:paraId="72B92701" w14:textId="77777777" w:rsidR="006B2D02" w:rsidRDefault="006B2D02" w:rsidP="006B2D02">
      <w:r w:rsidRPr="00CC0C94">
        <w:t>This IE is included if the network needs to send ciphering key data to the UE for ciphered broadcast assistance data.</w:t>
      </w:r>
    </w:p>
    <w:p w14:paraId="441A51CA" w14:textId="77777777" w:rsidR="006B2D02" w:rsidRPr="008E342A" w:rsidRDefault="006B2D02" w:rsidP="006B2D02">
      <w:pPr>
        <w:pStyle w:val="Heading4"/>
      </w:pPr>
      <w:bookmarkStart w:id="4313" w:name="_Toc36213256"/>
      <w:bookmarkStart w:id="4314" w:name="_Toc36657433"/>
      <w:bookmarkStart w:id="4315" w:name="_Toc45287099"/>
      <w:bookmarkStart w:id="4316" w:name="_Toc51944089"/>
      <w:bookmarkStart w:id="4317" w:name="_Toc106697552"/>
      <w:bookmarkStart w:id="4318" w:name="_Toc27747069"/>
      <w:r w:rsidRPr="008E342A">
        <w:t>8.2.</w:t>
      </w:r>
      <w:r>
        <w:t>7</w:t>
      </w:r>
      <w:r w:rsidRPr="008E342A">
        <w:t>.</w:t>
      </w:r>
      <w:r>
        <w:t>36</w:t>
      </w:r>
      <w:r w:rsidRPr="008E342A">
        <w:tab/>
        <w:t>CAG information list</w:t>
      </w:r>
      <w:bookmarkEnd w:id="4313"/>
      <w:bookmarkEnd w:id="4314"/>
      <w:bookmarkEnd w:id="4315"/>
      <w:bookmarkEnd w:id="4316"/>
      <w:bookmarkEnd w:id="4317"/>
    </w:p>
    <w:p w14:paraId="40C0991C"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7BEA223" w14:textId="77777777" w:rsidR="006B2D02" w:rsidRDefault="006B2D02" w:rsidP="006B2D02">
      <w:pPr>
        <w:pStyle w:val="Heading4"/>
        <w:rPr>
          <w:lang w:val="en-US" w:eastAsia="ko-KR"/>
        </w:rPr>
      </w:pPr>
      <w:bookmarkStart w:id="4319" w:name="_Toc36213257"/>
      <w:bookmarkStart w:id="4320" w:name="_Toc36657434"/>
      <w:bookmarkStart w:id="4321" w:name="_Toc45287100"/>
      <w:bookmarkStart w:id="4322" w:name="_Toc51944090"/>
      <w:bookmarkStart w:id="4323" w:name="_Toc106697553"/>
      <w:r>
        <w:t>8.2.7</w:t>
      </w:r>
      <w:r>
        <w:rPr>
          <w:rFonts w:hint="eastAsia"/>
          <w:lang w:eastAsia="ko-KR"/>
        </w:rPr>
        <w:t>.</w:t>
      </w:r>
      <w:r>
        <w:rPr>
          <w:lang w:eastAsia="ko-KR"/>
        </w:rPr>
        <w:t>37</w:t>
      </w:r>
      <w:r>
        <w:rPr>
          <w:lang w:val="en-US" w:eastAsia="ko-KR"/>
        </w:rPr>
        <w:tab/>
      </w:r>
      <w:r w:rsidRPr="00A86C3E">
        <w:t>Truncated 5G-S-TMSI configuration</w:t>
      </w:r>
      <w:bookmarkEnd w:id="4319"/>
      <w:bookmarkEnd w:id="4320"/>
      <w:bookmarkEnd w:id="4321"/>
      <w:bookmarkEnd w:id="4322"/>
      <w:bookmarkEnd w:id="4323"/>
    </w:p>
    <w:p w14:paraId="275EDFD3" w14:textId="77777777" w:rsidR="006B2D02" w:rsidRPr="00CC0C94" w:rsidRDefault="006B2D02" w:rsidP="006B2D02">
      <w:pPr>
        <w:rPr>
          <w:lang w:val="en-US"/>
        </w:rPr>
      </w:pPr>
      <w:r w:rsidRPr="00CC0C94">
        <w:rPr>
          <w:lang w:val="en-US"/>
        </w:rPr>
        <w:t xml:space="preserve">The network shall include </w:t>
      </w:r>
      <w:r>
        <w:rPr>
          <w:lang w:val="en-US"/>
        </w:rPr>
        <w:t>this</w:t>
      </w:r>
      <w:r w:rsidRPr="00CC0C94">
        <w:rPr>
          <w:lang w:val="en-US"/>
        </w:rPr>
        <w:t xml:space="preserve"> IE if:</w:t>
      </w:r>
    </w:p>
    <w:p w14:paraId="7DBD6396" w14:textId="77777777" w:rsidR="006B2D02" w:rsidRDefault="006B2D02" w:rsidP="006B2D02">
      <w:pPr>
        <w:pStyle w:val="B1"/>
      </w:pPr>
      <w:r>
        <w:t>-</w:t>
      </w:r>
      <w:r>
        <w:tab/>
      </w:r>
      <w:r>
        <w:rPr>
          <w:lang w:val="en-US"/>
        </w:rPr>
        <w:t>the UE is in NB-N1 mode</w:t>
      </w:r>
      <w:r>
        <w:t>;</w:t>
      </w:r>
    </w:p>
    <w:p w14:paraId="65A26BB3" w14:textId="77777777" w:rsidR="006B2D02" w:rsidRDefault="006B2D02" w:rsidP="006B2D02">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230A95C2" w14:textId="77777777" w:rsidR="006B2D02" w:rsidRDefault="006B2D02" w:rsidP="006B2D02">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6820043F"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F4FDDBF" w14:textId="77777777" w:rsidR="006B2D02" w:rsidRDefault="006B2D02" w:rsidP="006B2D02">
      <w:pPr>
        <w:pStyle w:val="Heading4"/>
      </w:pPr>
      <w:bookmarkStart w:id="4324" w:name="_Toc45287101"/>
      <w:bookmarkStart w:id="4325" w:name="_Toc51944091"/>
      <w:bookmarkStart w:id="4326" w:name="_Toc106697554"/>
      <w:bookmarkStart w:id="4327" w:name="_Toc36213258"/>
      <w:bookmarkStart w:id="4328" w:name="_Toc36657435"/>
      <w:r w:rsidRPr="00B904B2">
        <w:t>8.2.7.</w:t>
      </w:r>
      <w:r>
        <w:t>38</w:t>
      </w:r>
      <w:r>
        <w:tab/>
      </w:r>
      <w:r w:rsidRPr="00B904B2">
        <w:t>Negotiated</w:t>
      </w:r>
      <w:r>
        <w:t xml:space="preserve"> NB-N1 mode</w:t>
      </w:r>
      <w:r w:rsidRPr="00B904B2">
        <w:t xml:space="preserve"> DRX parameters</w:t>
      </w:r>
      <w:bookmarkEnd w:id="4324"/>
      <w:bookmarkEnd w:id="4325"/>
      <w:bookmarkEnd w:id="4326"/>
    </w:p>
    <w:p w14:paraId="25FAC1B4" w14:textId="77777777" w:rsidR="006B2D02" w:rsidRDefault="006B2D02" w:rsidP="006B2D02">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FE5DDA6" w14:textId="77777777" w:rsidR="006B2D02" w:rsidRDefault="006B2D02" w:rsidP="006B2D02">
      <w:pPr>
        <w:pStyle w:val="Heading4"/>
        <w:rPr>
          <w:lang w:val="en-US" w:eastAsia="ko-KR"/>
        </w:rPr>
      </w:pPr>
      <w:bookmarkStart w:id="4329" w:name="_Toc45287102"/>
      <w:bookmarkStart w:id="4330" w:name="_Toc51944092"/>
      <w:bookmarkStart w:id="4331" w:name="_Toc106697555"/>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4329"/>
      <w:bookmarkEnd w:id="4330"/>
      <w:bookmarkEnd w:id="4331"/>
    </w:p>
    <w:p w14:paraId="5074F92D" w14:textId="77777777" w:rsidR="006B2D02" w:rsidRPr="00CC0C94" w:rsidRDefault="006B2D02" w:rsidP="006B2D02">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32882551" w14:textId="77777777" w:rsidR="006B2D02" w:rsidRPr="00CC0C94" w:rsidRDefault="006B2D02" w:rsidP="006B2D02">
      <w:pPr>
        <w:pStyle w:val="B1"/>
      </w:pPr>
      <w:r w:rsidRPr="00CC0C94">
        <w:t>-</w:t>
      </w:r>
      <w:r w:rsidRPr="00CC0C94">
        <w:tab/>
        <w:t xml:space="preserve">the </w:t>
      </w:r>
      <w:r>
        <w:t>UE supports WUS</w:t>
      </w:r>
      <w:r w:rsidRPr="00C734B4">
        <w:t xml:space="preserve"> </w:t>
      </w:r>
      <w:r w:rsidRPr="00DF5503">
        <w:t>assistance</w:t>
      </w:r>
      <w:r>
        <w:t xml:space="preserve"> information;</w:t>
      </w:r>
    </w:p>
    <w:p w14:paraId="2C0C5278" w14:textId="77777777" w:rsidR="006B2D02" w:rsidRDefault="006B2D02" w:rsidP="006B2D02">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r w:rsidRPr="00404BA5">
        <w:t xml:space="preserve"> </w:t>
      </w:r>
      <w:r>
        <w:t>and</w:t>
      </w:r>
    </w:p>
    <w:p w14:paraId="6FC4885A" w14:textId="77777777" w:rsidR="006B2D02" w:rsidRDefault="006B2D02" w:rsidP="006B2D02">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1AFDED4" w14:textId="77777777" w:rsidR="006B2D02" w:rsidRPr="00440029" w:rsidRDefault="006B2D02" w:rsidP="006B2D02">
      <w:pPr>
        <w:pStyle w:val="Heading3"/>
      </w:pPr>
      <w:bookmarkStart w:id="4332" w:name="_Toc45287103"/>
      <w:bookmarkStart w:id="4333" w:name="_Toc51944093"/>
      <w:bookmarkStart w:id="4334" w:name="_Toc106697556"/>
      <w:r>
        <w:t>8.2</w:t>
      </w:r>
      <w:r w:rsidRPr="00440029">
        <w:t>.</w:t>
      </w:r>
      <w:r>
        <w:t>8</w:t>
      </w:r>
      <w:r w:rsidRPr="00440029">
        <w:tab/>
      </w:r>
      <w:r>
        <w:t>Registration complete</w:t>
      </w:r>
      <w:bookmarkEnd w:id="4306"/>
      <w:bookmarkEnd w:id="4318"/>
      <w:bookmarkEnd w:id="4327"/>
      <w:bookmarkEnd w:id="4328"/>
      <w:bookmarkEnd w:id="4332"/>
      <w:bookmarkEnd w:id="4333"/>
      <w:bookmarkEnd w:id="4334"/>
    </w:p>
    <w:p w14:paraId="330447DA" w14:textId="77777777" w:rsidR="006B2D02" w:rsidRPr="00440029" w:rsidRDefault="006B2D02" w:rsidP="006B2D02">
      <w:pPr>
        <w:pStyle w:val="Heading4"/>
        <w:rPr>
          <w:lang w:eastAsia="ko-KR"/>
        </w:rPr>
      </w:pPr>
      <w:bookmarkStart w:id="4335" w:name="_Toc20232962"/>
      <w:bookmarkStart w:id="4336" w:name="_Toc27747070"/>
      <w:bookmarkStart w:id="4337" w:name="_Toc36213259"/>
      <w:bookmarkStart w:id="4338" w:name="_Toc36657436"/>
      <w:bookmarkStart w:id="4339" w:name="_Toc45287104"/>
      <w:bookmarkStart w:id="4340" w:name="_Toc51944094"/>
      <w:bookmarkStart w:id="4341" w:name="_Toc106697557"/>
      <w:r>
        <w:t>8.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335"/>
      <w:bookmarkEnd w:id="4336"/>
      <w:bookmarkEnd w:id="4337"/>
      <w:bookmarkEnd w:id="4338"/>
      <w:bookmarkEnd w:id="4339"/>
      <w:bookmarkEnd w:id="4340"/>
      <w:bookmarkEnd w:id="4341"/>
    </w:p>
    <w:p w14:paraId="4645520F" w14:textId="77777777" w:rsidR="006B2D02" w:rsidRPr="00440029" w:rsidRDefault="006B2D02" w:rsidP="006B2D02">
      <w:r w:rsidRPr="00440029">
        <w:t xml:space="preserve">The </w:t>
      </w:r>
      <w:r>
        <w:t>REGISTRATION COMPLETE</w:t>
      </w:r>
      <w:r w:rsidRPr="00440029">
        <w:t xml:space="preserve"> message is sent by the </w:t>
      </w:r>
      <w:r>
        <w:t>UE</w:t>
      </w:r>
      <w:r w:rsidRPr="00440029">
        <w:t xml:space="preserve"> to the </w:t>
      </w:r>
      <w:r>
        <w:t>AMF.</w:t>
      </w:r>
      <w:r w:rsidRPr="00F34410">
        <w:t xml:space="preserve"> </w:t>
      </w:r>
      <w:r>
        <w:t>See table 8.2.8.</w:t>
      </w:r>
      <w:r w:rsidRPr="003168A2">
        <w:t>1</w:t>
      </w:r>
      <w:r>
        <w:t>.1</w:t>
      </w:r>
      <w:r w:rsidRPr="00440029">
        <w:t>.</w:t>
      </w:r>
    </w:p>
    <w:p w14:paraId="6C69D772" w14:textId="77777777" w:rsidR="006B2D02" w:rsidRPr="00440029" w:rsidRDefault="006B2D02" w:rsidP="006B2D02">
      <w:pPr>
        <w:pStyle w:val="B1"/>
      </w:pPr>
      <w:r w:rsidRPr="00440029">
        <w:t>Message type:</w:t>
      </w:r>
      <w:r w:rsidRPr="00440029">
        <w:tab/>
      </w:r>
      <w:r>
        <w:t>REGISTRATION COMPLETE</w:t>
      </w:r>
    </w:p>
    <w:p w14:paraId="337B33FD" w14:textId="77777777" w:rsidR="006B2D02" w:rsidRPr="00440029" w:rsidRDefault="006B2D02" w:rsidP="006B2D02">
      <w:pPr>
        <w:pStyle w:val="B1"/>
      </w:pPr>
      <w:r w:rsidRPr="00440029">
        <w:t>Significance:</w:t>
      </w:r>
      <w:r>
        <w:tab/>
      </w:r>
      <w:r w:rsidRPr="00440029">
        <w:t>dual</w:t>
      </w:r>
    </w:p>
    <w:p w14:paraId="18864941" w14:textId="77777777" w:rsidR="006B2D02" w:rsidRPr="00440029" w:rsidRDefault="006B2D02" w:rsidP="006B2D02">
      <w:pPr>
        <w:pStyle w:val="B1"/>
      </w:pPr>
      <w:r w:rsidRPr="00440029">
        <w:t>Direction:</w:t>
      </w:r>
      <w:r>
        <w:tab/>
      </w:r>
      <w:r w:rsidRPr="00440029">
        <w:tab/>
      </w:r>
      <w:r>
        <w:t>UE to network</w:t>
      </w:r>
    </w:p>
    <w:p w14:paraId="72B4FC01" w14:textId="77777777" w:rsidR="006B2D02" w:rsidRDefault="006B2D02" w:rsidP="006B2D02">
      <w:pPr>
        <w:pStyle w:val="TH"/>
      </w:pPr>
      <w:r>
        <w:t>Table 8.2.8.1.1: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B2D02" w:rsidRPr="005F7EB0" w14:paraId="4776162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434B7D0"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157C6D5F"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17CA1F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5D5885"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19A21B"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76CE411" w14:textId="77777777" w:rsidR="006B2D02" w:rsidRPr="005F7EB0" w:rsidRDefault="006B2D02" w:rsidP="00914E0C">
            <w:pPr>
              <w:pStyle w:val="TAH"/>
            </w:pPr>
            <w:r w:rsidRPr="005F7EB0">
              <w:t>Length</w:t>
            </w:r>
          </w:p>
        </w:tc>
      </w:tr>
      <w:tr w:rsidR="006B2D02" w:rsidRPr="005F7EB0" w14:paraId="31EAA7C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3B9B13"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B8EC63" w14:textId="77777777" w:rsidR="006B2D02" w:rsidRPr="00CE60D4" w:rsidRDefault="006B2D02" w:rsidP="00914E0C">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E516C8D" w14:textId="77777777" w:rsidR="006B2D02" w:rsidRPr="00CE60D4" w:rsidRDefault="006B2D02" w:rsidP="00914E0C">
            <w:pPr>
              <w:pStyle w:val="TAL"/>
            </w:pPr>
            <w:r w:rsidRPr="00CE60D4">
              <w:t>Extended protocol discriminator</w:t>
            </w:r>
          </w:p>
          <w:p w14:paraId="44BE4E37"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53CB6A8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C268A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6359D91" w14:textId="77777777" w:rsidR="006B2D02" w:rsidRPr="005F7EB0" w:rsidRDefault="006B2D02" w:rsidP="00914E0C">
            <w:pPr>
              <w:pStyle w:val="TAC"/>
            </w:pPr>
            <w:r w:rsidRPr="005F7EB0">
              <w:t>1</w:t>
            </w:r>
          </w:p>
        </w:tc>
      </w:tr>
      <w:tr w:rsidR="006B2D02" w:rsidRPr="005F7EB0" w14:paraId="101A2EB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3370E9"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7F5889" w14:textId="77777777" w:rsidR="006B2D02" w:rsidRPr="00CE60D4" w:rsidRDefault="006B2D02" w:rsidP="00914E0C">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2745AF5" w14:textId="77777777" w:rsidR="006B2D02" w:rsidRPr="00CE60D4" w:rsidRDefault="006B2D02" w:rsidP="00914E0C">
            <w:pPr>
              <w:pStyle w:val="TAL"/>
            </w:pPr>
            <w:r w:rsidRPr="00CE60D4">
              <w:t>Security header type</w:t>
            </w:r>
          </w:p>
          <w:p w14:paraId="24D24505"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1AE866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F667F4D"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A2E5FB2" w14:textId="77777777" w:rsidR="006B2D02" w:rsidRPr="005F7EB0" w:rsidRDefault="006B2D02" w:rsidP="00914E0C">
            <w:pPr>
              <w:pStyle w:val="TAC"/>
            </w:pPr>
            <w:r w:rsidRPr="005F7EB0">
              <w:t>1/2</w:t>
            </w:r>
          </w:p>
        </w:tc>
      </w:tr>
      <w:tr w:rsidR="006B2D02" w:rsidRPr="005F7EB0" w14:paraId="3FA2B81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00B42"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3CD3D1" w14:textId="77777777" w:rsidR="006B2D02" w:rsidRPr="00CE60D4" w:rsidRDefault="006B2D02" w:rsidP="00914E0C">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4696E7E5" w14:textId="77777777" w:rsidR="006B2D02" w:rsidRPr="00CE60D4" w:rsidRDefault="006B2D02" w:rsidP="00914E0C">
            <w:pPr>
              <w:pStyle w:val="TAL"/>
            </w:pPr>
            <w:r w:rsidRPr="00CE60D4">
              <w:t>Spare half octet</w:t>
            </w:r>
          </w:p>
          <w:p w14:paraId="264B1668"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9A761E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564D29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7F07AC5" w14:textId="77777777" w:rsidR="006B2D02" w:rsidRPr="005F7EB0" w:rsidRDefault="006B2D02" w:rsidP="00914E0C">
            <w:pPr>
              <w:pStyle w:val="TAC"/>
            </w:pPr>
            <w:r w:rsidRPr="005F7EB0">
              <w:t>1/2</w:t>
            </w:r>
          </w:p>
        </w:tc>
      </w:tr>
      <w:tr w:rsidR="006B2D02" w:rsidRPr="005F7EB0" w14:paraId="64C664B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C88F1"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9E6FCD" w14:textId="77777777" w:rsidR="006B2D02" w:rsidRPr="00CE60D4" w:rsidRDefault="006B2D02" w:rsidP="00914E0C">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D33D4AD" w14:textId="77777777" w:rsidR="006B2D02" w:rsidRPr="00CE60D4" w:rsidRDefault="006B2D02" w:rsidP="00914E0C">
            <w:pPr>
              <w:pStyle w:val="TAL"/>
            </w:pPr>
            <w:r w:rsidRPr="00CE60D4">
              <w:t>Message type</w:t>
            </w:r>
          </w:p>
          <w:p w14:paraId="7872DC71" w14:textId="77777777" w:rsidR="006B2D02" w:rsidRPr="00CE60D4" w:rsidRDefault="006B2D02" w:rsidP="00914E0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697FD4F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19A939"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B7DD0F7" w14:textId="77777777" w:rsidR="006B2D02" w:rsidRPr="005F7EB0" w:rsidRDefault="006B2D02" w:rsidP="00914E0C">
            <w:pPr>
              <w:pStyle w:val="TAC"/>
            </w:pPr>
            <w:r w:rsidRPr="005F7EB0">
              <w:t>1</w:t>
            </w:r>
          </w:p>
        </w:tc>
      </w:tr>
      <w:tr w:rsidR="006B2D02" w:rsidRPr="005F7EB0" w14:paraId="4985414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131AF9" w14:textId="77777777" w:rsidR="006B2D02" w:rsidRPr="00CE60D4" w:rsidRDefault="006B2D02" w:rsidP="00914E0C">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9FE8F69" w14:textId="77777777" w:rsidR="006B2D02" w:rsidRPr="00CE60D4" w:rsidRDefault="006B2D02" w:rsidP="00914E0C">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5D07786" w14:textId="77777777" w:rsidR="006B2D02" w:rsidRPr="00CE60D4" w:rsidRDefault="006B2D02" w:rsidP="00914E0C">
            <w:pPr>
              <w:pStyle w:val="TAL"/>
            </w:pPr>
            <w:r w:rsidRPr="00CE60D4">
              <w:t>SOR transparent container</w:t>
            </w:r>
          </w:p>
          <w:p w14:paraId="59863B5A" w14:textId="77777777" w:rsidR="006B2D02" w:rsidRPr="00CE60D4" w:rsidRDefault="006B2D02" w:rsidP="00914E0C">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0D9FC64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6A92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A13ED58" w14:textId="77777777" w:rsidR="006B2D02" w:rsidRPr="005F7EB0" w:rsidRDefault="006B2D02" w:rsidP="00914E0C">
            <w:pPr>
              <w:pStyle w:val="TAC"/>
            </w:pPr>
            <w:r>
              <w:t>20</w:t>
            </w:r>
          </w:p>
        </w:tc>
      </w:tr>
    </w:tbl>
    <w:p w14:paraId="18271C3D" w14:textId="77777777" w:rsidR="006B2D02" w:rsidRPr="00440029" w:rsidRDefault="006B2D02" w:rsidP="006B2D02"/>
    <w:p w14:paraId="2F730DE7" w14:textId="77777777" w:rsidR="006B2D02" w:rsidRPr="003168A2" w:rsidRDefault="006B2D02" w:rsidP="006B2D02">
      <w:pPr>
        <w:pStyle w:val="Heading4"/>
        <w:rPr>
          <w:noProof/>
          <w:lang w:val="en-US"/>
        </w:rPr>
      </w:pPr>
      <w:bookmarkStart w:id="4342" w:name="_Toc20232963"/>
      <w:bookmarkStart w:id="4343" w:name="_Toc27747071"/>
      <w:bookmarkStart w:id="4344" w:name="_Toc36213260"/>
      <w:bookmarkStart w:id="4345" w:name="_Toc36657437"/>
      <w:bookmarkStart w:id="4346" w:name="_Toc45287105"/>
      <w:bookmarkStart w:id="4347" w:name="_Toc51944095"/>
      <w:bookmarkStart w:id="4348" w:name="_Toc106697558"/>
      <w:r>
        <w:t>8.2.8</w:t>
      </w:r>
      <w:r>
        <w:rPr>
          <w:rFonts w:hint="eastAsia"/>
          <w:lang w:eastAsia="ko-KR"/>
        </w:rPr>
        <w:t>.</w:t>
      </w:r>
      <w:r>
        <w:rPr>
          <w:lang w:eastAsia="ko-KR"/>
        </w:rPr>
        <w:t>2</w:t>
      </w:r>
      <w:r w:rsidRPr="003168A2">
        <w:rPr>
          <w:noProof/>
          <w:lang w:val="en-US"/>
        </w:rPr>
        <w:tab/>
      </w:r>
      <w:r>
        <w:rPr>
          <w:noProof/>
          <w:lang w:val="en-US"/>
        </w:rPr>
        <w:t>SOR t</w:t>
      </w:r>
      <w:r w:rsidRPr="00172182">
        <w:rPr>
          <w:noProof/>
          <w:lang w:val="en-US"/>
        </w:rPr>
        <w:t xml:space="preserve">ransparent </w:t>
      </w:r>
      <w:r>
        <w:rPr>
          <w:noProof/>
          <w:lang w:val="en-US"/>
        </w:rPr>
        <w:t>c</w:t>
      </w:r>
      <w:r w:rsidRPr="00172182">
        <w:rPr>
          <w:noProof/>
          <w:lang w:val="en-US"/>
        </w:rPr>
        <w:t>ontainer</w:t>
      </w:r>
      <w:bookmarkEnd w:id="4342"/>
      <w:bookmarkEnd w:id="4343"/>
      <w:bookmarkEnd w:id="4344"/>
      <w:bookmarkEnd w:id="4345"/>
      <w:bookmarkEnd w:id="4346"/>
      <w:bookmarkEnd w:id="4347"/>
      <w:bookmarkEnd w:id="4348"/>
    </w:p>
    <w:p w14:paraId="6BE9242B" w14:textId="77777777" w:rsidR="006B2D02" w:rsidRDefault="006B2D02" w:rsidP="006B2D02">
      <w:r w:rsidRPr="00FE320E">
        <w:t xml:space="preserve">This IE may be sent by the </w:t>
      </w:r>
      <w:r>
        <w:t>UE</w:t>
      </w:r>
      <w:r w:rsidRPr="00FE320E">
        <w:t xml:space="preserve">. If this IE is sent, the contents of this IE indicates </w:t>
      </w:r>
      <w:r>
        <w:t>the UE acknowledgement</w:t>
      </w:r>
      <w:r w:rsidRPr="00172182">
        <w:t xml:space="preserve"> </w:t>
      </w:r>
      <w:r>
        <w:t>of successful reception of the SOR transparent container IE in the REGISTRATION ACCEPT message</w:t>
      </w:r>
      <w:r w:rsidRPr="00FE320E">
        <w:t>.</w:t>
      </w:r>
    </w:p>
    <w:p w14:paraId="6A1D69DF" w14:textId="77777777" w:rsidR="006B2D02" w:rsidRPr="00440029" w:rsidRDefault="006B2D02" w:rsidP="006B2D02">
      <w:pPr>
        <w:pStyle w:val="Heading3"/>
      </w:pPr>
      <w:bookmarkStart w:id="4349" w:name="_Toc20232964"/>
      <w:bookmarkStart w:id="4350" w:name="_Toc27747072"/>
      <w:bookmarkStart w:id="4351" w:name="_Toc36213261"/>
      <w:bookmarkStart w:id="4352" w:name="_Toc36657438"/>
      <w:bookmarkStart w:id="4353" w:name="_Toc45287106"/>
      <w:bookmarkStart w:id="4354" w:name="_Toc51944096"/>
      <w:bookmarkStart w:id="4355" w:name="_Toc106697559"/>
      <w:r>
        <w:t>8.2</w:t>
      </w:r>
      <w:r w:rsidRPr="00440029">
        <w:t>.</w:t>
      </w:r>
      <w:r>
        <w:t>9</w:t>
      </w:r>
      <w:r w:rsidRPr="00440029">
        <w:tab/>
      </w:r>
      <w:r>
        <w:t>Registration reject</w:t>
      </w:r>
      <w:bookmarkEnd w:id="4349"/>
      <w:bookmarkEnd w:id="4350"/>
      <w:bookmarkEnd w:id="4351"/>
      <w:bookmarkEnd w:id="4352"/>
      <w:bookmarkEnd w:id="4353"/>
      <w:bookmarkEnd w:id="4354"/>
      <w:bookmarkEnd w:id="4355"/>
    </w:p>
    <w:p w14:paraId="057391B7" w14:textId="77777777" w:rsidR="006B2D02" w:rsidRPr="00440029" w:rsidRDefault="006B2D02" w:rsidP="006B2D02">
      <w:pPr>
        <w:pStyle w:val="Heading4"/>
        <w:rPr>
          <w:lang w:eastAsia="ko-KR"/>
        </w:rPr>
      </w:pPr>
      <w:bookmarkStart w:id="4356" w:name="_Toc20232965"/>
      <w:bookmarkStart w:id="4357" w:name="_Toc27747073"/>
      <w:bookmarkStart w:id="4358" w:name="_Toc36213262"/>
      <w:bookmarkStart w:id="4359" w:name="_Toc36657439"/>
      <w:bookmarkStart w:id="4360" w:name="_Toc45287107"/>
      <w:bookmarkStart w:id="4361" w:name="_Toc51944097"/>
      <w:bookmarkStart w:id="4362" w:name="_Toc106697560"/>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356"/>
      <w:bookmarkEnd w:id="4357"/>
      <w:bookmarkEnd w:id="4358"/>
      <w:bookmarkEnd w:id="4359"/>
      <w:bookmarkEnd w:id="4360"/>
      <w:bookmarkEnd w:id="4361"/>
      <w:bookmarkEnd w:id="4362"/>
    </w:p>
    <w:p w14:paraId="3DA9DD11" w14:textId="77777777" w:rsidR="006B2D02" w:rsidRPr="00440029" w:rsidRDefault="006B2D02" w:rsidP="006B2D02">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3892A8DF" w14:textId="77777777" w:rsidR="006B2D02" w:rsidRPr="00440029" w:rsidRDefault="006B2D02" w:rsidP="006B2D02">
      <w:pPr>
        <w:pStyle w:val="B1"/>
      </w:pPr>
      <w:r w:rsidRPr="00440029">
        <w:t>Message type:</w:t>
      </w:r>
      <w:r w:rsidRPr="00440029">
        <w:tab/>
      </w:r>
      <w:r>
        <w:t>REGISTRATION REJECT</w:t>
      </w:r>
    </w:p>
    <w:p w14:paraId="6D6548BA" w14:textId="77777777" w:rsidR="006B2D02" w:rsidRPr="00440029" w:rsidRDefault="006B2D02" w:rsidP="006B2D02">
      <w:pPr>
        <w:pStyle w:val="B1"/>
      </w:pPr>
      <w:r w:rsidRPr="00440029">
        <w:t>Significance:</w:t>
      </w:r>
      <w:r>
        <w:tab/>
      </w:r>
      <w:r w:rsidRPr="00440029">
        <w:t>dual</w:t>
      </w:r>
    </w:p>
    <w:p w14:paraId="61A3FFFA" w14:textId="77777777" w:rsidR="006B2D02" w:rsidRPr="00440029" w:rsidRDefault="006B2D02" w:rsidP="006B2D02">
      <w:pPr>
        <w:pStyle w:val="B1"/>
      </w:pPr>
      <w:r w:rsidRPr="00440029">
        <w:t>Direction:</w:t>
      </w:r>
      <w:r>
        <w:tab/>
      </w:r>
      <w:r w:rsidRPr="00440029">
        <w:tab/>
        <w:t>network</w:t>
      </w:r>
      <w:r>
        <w:t xml:space="preserve"> to UE</w:t>
      </w:r>
    </w:p>
    <w:p w14:paraId="6BA01620" w14:textId="77777777" w:rsidR="006B2D02" w:rsidRDefault="006B2D02" w:rsidP="006B2D02">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6B2D02" w:rsidRPr="005F7EB0" w14:paraId="6758671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777DB093" w14:textId="77777777" w:rsidR="006B2D02" w:rsidRPr="005F7EB0" w:rsidRDefault="006B2D02" w:rsidP="00914E0C">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BEBE76C" w14:textId="77777777" w:rsidR="006B2D02" w:rsidRPr="005F7EB0" w:rsidRDefault="006B2D02" w:rsidP="00914E0C">
            <w:pPr>
              <w:pStyle w:val="TAH"/>
            </w:pPr>
            <w:r w:rsidRPr="005F7EB0">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1419E2FE"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025EC10"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DDE7B9" w14:textId="77777777" w:rsidR="006B2D02" w:rsidRPr="005F7EB0" w:rsidRDefault="006B2D02" w:rsidP="00914E0C">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0F69BE" w14:textId="77777777" w:rsidR="006B2D02" w:rsidRPr="005F7EB0" w:rsidRDefault="006B2D02" w:rsidP="00914E0C">
            <w:pPr>
              <w:pStyle w:val="TAH"/>
            </w:pPr>
            <w:r w:rsidRPr="005F7EB0">
              <w:t>Length</w:t>
            </w:r>
          </w:p>
        </w:tc>
      </w:tr>
      <w:tr w:rsidR="006B2D02" w:rsidRPr="005F7EB0" w14:paraId="0BE95F7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7747ED"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C0F2AE3" w14:textId="77777777" w:rsidR="006B2D02" w:rsidRPr="00CE60D4" w:rsidRDefault="006B2D02" w:rsidP="00914E0C">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CED0D7F" w14:textId="77777777" w:rsidR="006B2D02" w:rsidRPr="00CE60D4" w:rsidRDefault="006B2D02" w:rsidP="00914E0C">
            <w:pPr>
              <w:pStyle w:val="TAL"/>
            </w:pPr>
            <w:r w:rsidRPr="00CE60D4">
              <w:t>Extended protocol discriminator</w:t>
            </w:r>
          </w:p>
          <w:p w14:paraId="6D2BA277" w14:textId="77777777" w:rsidR="006B2D02" w:rsidRPr="00CE60D4" w:rsidRDefault="006B2D02" w:rsidP="00914E0C">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E04AD8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4832A61"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FDA680" w14:textId="77777777" w:rsidR="006B2D02" w:rsidRPr="005F7EB0" w:rsidRDefault="006B2D02" w:rsidP="00914E0C">
            <w:pPr>
              <w:pStyle w:val="TAC"/>
            </w:pPr>
            <w:r w:rsidRPr="005F7EB0">
              <w:t>1</w:t>
            </w:r>
          </w:p>
        </w:tc>
      </w:tr>
      <w:tr w:rsidR="006B2D02" w:rsidRPr="005F7EB0" w14:paraId="799A18C2"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00C981"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03F08D8" w14:textId="77777777" w:rsidR="006B2D02" w:rsidRPr="00CE60D4" w:rsidRDefault="006B2D02" w:rsidP="00914E0C">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2D431C0A" w14:textId="77777777" w:rsidR="006B2D02" w:rsidRPr="00CE60D4" w:rsidRDefault="006B2D02" w:rsidP="00914E0C">
            <w:pPr>
              <w:pStyle w:val="TAL"/>
            </w:pPr>
            <w:r w:rsidRPr="00CE60D4">
              <w:t>Security header type</w:t>
            </w:r>
          </w:p>
          <w:p w14:paraId="02976FBF" w14:textId="77777777" w:rsidR="006B2D02" w:rsidRPr="00CE60D4" w:rsidRDefault="006B2D02" w:rsidP="00914E0C">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6A6AA2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D9B997"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B19B28" w14:textId="77777777" w:rsidR="006B2D02" w:rsidRPr="005F7EB0" w:rsidRDefault="006B2D02" w:rsidP="00914E0C">
            <w:pPr>
              <w:pStyle w:val="TAC"/>
            </w:pPr>
            <w:r w:rsidRPr="005F7EB0">
              <w:t>1/2</w:t>
            </w:r>
          </w:p>
        </w:tc>
      </w:tr>
      <w:tr w:rsidR="006B2D02" w:rsidRPr="005F7EB0" w14:paraId="168E64C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B4B267"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2CF0DC" w14:textId="77777777" w:rsidR="006B2D02" w:rsidRPr="00CE60D4" w:rsidRDefault="006B2D02" w:rsidP="00914E0C">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14:paraId="092100CA" w14:textId="77777777" w:rsidR="006B2D02" w:rsidRPr="00CE60D4" w:rsidRDefault="006B2D02" w:rsidP="00914E0C">
            <w:pPr>
              <w:pStyle w:val="TAL"/>
            </w:pPr>
            <w:r w:rsidRPr="00CE60D4">
              <w:t>Spare half octet</w:t>
            </w:r>
          </w:p>
          <w:p w14:paraId="52280931" w14:textId="77777777" w:rsidR="006B2D02" w:rsidRPr="00CE60D4" w:rsidRDefault="006B2D02" w:rsidP="00914E0C">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14:paraId="64F58566"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A0B89C6"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B14419" w14:textId="77777777" w:rsidR="006B2D02" w:rsidRPr="005F7EB0" w:rsidRDefault="006B2D02" w:rsidP="00914E0C">
            <w:pPr>
              <w:pStyle w:val="TAC"/>
            </w:pPr>
            <w:r w:rsidRPr="005F7EB0">
              <w:t>1/2</w:t>
            </w:r>
          </w:p>
        </w:tc>
      </w:tr>
      <w:tr w:rsidR="006B2D02" w:rsidRPr="005F7EB0" w14:paraId="4AB8F80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BBE247"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5E4B768" w14:textId="77777777" w:rsidR="006B2D02" w:rsidRPr="00CE60D4" w:rsidRDefault="006B2D02" w:rsidP="00914E0C">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025CBCC5" w14:textId="77777777" w:rsidR="006B2D02" w:rsidRPr="00CE60D4" w:rsidRDefault="006B2D02" w:rsidP="00914E0C">
            <w:pPr>
              <w:pStyle w:val="TAL"/>
            </w:pPr>
            <w:r w:rsidRPr="00CE60D4">
              <w:t>Message type</w:t>
            </w:r>
          </w:p>
          <w:p w14:paraId="3AC27695" w14:textId="77777777" w:rsidR="006B2D02" w:rsidRPr="00CE60D4" w:rsidRDefault="006B2D02" w:rsidP="00914E0C">
            <w:pPr>
              <w:pStyle w:val="TAL"/>
            </w:pPr>
            <w:r w:rsidRPr="00CE60D4">
              <w:t>9.</w:t>
            </w:r>
            <w:r>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4C01A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E7639D"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E56DFB" w14:textId="77777777" w:rsidR="006B2D02" w:rsidRPr="005F7EB0" w:rsidRDefault="006B2D02" w:rsidP="00914E0C">
            <w:pPr>
              <w:pStyle w:val="TAC"/>
            </w:pPr>
            <w:r w:rsidRPr="005F7EB0">
              <w:t>1</w:t>
            </w:r>
          </w:p>
        </w:tc>
      </w:tr>
      <w:tr w:rsidR="006B2D02" w:rsidRPr="005F7EB0" w14:paraId="69E9A8E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10B13D"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C6C3292" w14:textId="77777777" w:rsidR="006B2D02" w:rsidRPr="00CE60D4" w:rsidRDefault="006B2D02" w:rsidP="00914E0C">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DDCFAD5" w14:textId="77777777" w:rsidR="006B2D02" w:rsidRPr="00CE60D4" w:rsidRDefault="006B2D02" w:rsidP="00914E0C">
            <w:pPr>
              <w:pStyle w:val="TAL"/>
            </w:pPr>
            <w:r w:rsidRPr="00CE60D4">
              <w:t>5GMM cause</w:t>
            </w:r>
          </w:p>
          <w:p w14:paraId="618F9784" w14:textId="77777777" w:rsidR="006B2D02" w:rsidRPr="00CE60D4" w:rsidRDefault="006B2D02" w:rsidP="00914E0C">
            <w:pPr>
              <w:pStyle w:val="TAL"/>
            </w:pPr>
            <w:r w:rsidRPr="00CE60D4">
              <w:t>9.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B4907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6184768"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783081" w14:textId="77777777" w:rsidR="006B2D02" w:rsidRPr="005F7EB0" w:rsidRDefault="006B2D02" w:rsidP="00914E0C">
            <w:pPr>
              <w:pStyle w:val="TAC"/>
            </w:pPr>
            <w:r w:rsidRPr="005F7EB0">
              <w:t>1</w:t>
            </w:r>
          </w:p>
        </w:tc>
      </w:tr>
      <w:tr w:rsidR="006B2D02" w:rsidRPr="005F7EB0" w14:paraId="11CD882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011F79" w14:textId="77777777" w:rsidR="006B2D02" w:rsidRPr="00CE60D4" w:rsidRDefault="006B2D02" w:rsidP="00914E0C">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A214D54" w14:textId="77777777" w:rsidR="006B2D02" w:rsidRPr="00CE60D4" w:rsidRDefault="006B2D02" w:rsidP="00914E0C">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AA090B1" w14:textId="77777777" w:rsidR="006B2D02" w:rsidRPr="00CE60D4" w:rsidRDefault="006B2D02" w:rsidP="00914E0C">
            <w:pPr>
              <w:pStyle w:val="TAL"/>
            </w:pPr>
            <w:r w:rsidRPr="00CE60D4">
              <w:t>GPRS timer 2</w:t>
            </w:r>
          </w:p>
          <w:p w14:paraId="2CDBB5D6" w14:textId="77777777" w:rsidR="006B2D02" w:rsidRPr="00CE60D4" w:rsidRDefault="006B2D02" w:rsidP="00914E0C">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DB9CED"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1B1FDCD5"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0679BB7" w14:textId="77777777" w:rsidR="006B2D02" w:rsidRPr="005F7EB0" w:rsidRDefault="006B2D02" w:rsidP="00914E0C">
            <w:pPr>
              <w:pStyle w:val="TAC"/>
            </w:pPr>
            <w:r w:rsidRPr="005F7EB0">
              <w:t>3</w:t>
            </w:r>
          </w:p>
        </w:tc>
      </w:tr>
      <w:tr w:rsidR="006B2D02" w:rsidRPr="005F7EB0" w14:paraId="314330C8"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EC533A" w14:textId="77777777" w:rsidR="006B2D02" w:rsidRPr="00CE60D4" w:rsidRDefault="006B2D02" w:rsidP="00914E0C">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9418780" w14:textId="77777777" w:rsidR="006B2D02" w:rsidRPr="00CE60D4" w:rsidRDefault="006B2D02" w:rsidP="00914E0C">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1F81283" w14:textId="77777777" w:rsidR="006B2D02" w:rsidRPr="00CE60D4" w:rsidRDefault="006B2D02" w:rsidP="00914E0C">
            <w:pPr>
              <w:pStyle w:val="TAL"/>
            </w:pPr>
            <w:r w:rsidRPr="00CE60D4">
              <w:t>GPRS timer 2</w:t>
            </w:r>
          </w:p>
          <w:p w14:paraId="54EB23B3" w14:textId="77777777" w:rsidR="006B2D02" w:rsidRPr="00CE60D4" w:rsidRDefault="006B2D02" w:rsidP="00914E0C">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BC56A75"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F9201F1" w14:textId="77777777" w:rsidR="006B2D02" w:rsidRPr="005F7EB0" w:rsidRDefault="006B2D02" w:rsidP="00914E0C">
            <w:pPr>
              <w:pStyle w:val="TAC"/>
            </w:pPr>
            <w:r w:rsidRPr="005F7EB0">
              <w:rPr>
                <w:rFonts w:hint="eastAsia"/>
              </w:rPr>
              <w:t>T</w:t>
            </w:r>
            <w:r w:rsidRPr="005F7EB0">
              <w:t>L</w:t>
            </w:r>
            <w:r w:rsidRPr="005F7EB0">
              <w:rPr>
                <w:rFonts w:hint="eastAsia"/>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5F61428E" w14:textId="77777777" w:rsidR="006B2D02" w:rsidRPr="005F7EB0" w:rsidRDefault="006B2D02" w:rsidP="00914E0C">
            <w:pPr>
              <w:pStyle w:val="TAC"/>
            </w:pPr>
            <w:r w:rsidRPr="005F7EB0">
              <w:rPr>
                <w:rFonts w:hint="eastAsia"/>
              </w:rPr>
              <w:t>3</w:t>
            </w:r>
          </w:p>
        </w:tc>
      </w:tr>
      <w:tr w:rsidR="006B2D02" w:rsidRPr="005F7EB0" w14:paraId="7480562B"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B33169" w14:textId="77777777" w:rsidR="006B2D02" w:rsidRPr="00CE60D4" w:rsidRDefault="006B2D02" w:rsidP="00914E0C">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6A7B714B" w14:textId="77777777" w:rsidR="006B2D02" w:rsidRPr="00CE60D4" w:rsidRDefault="006B2D02" w:rsidP="00914E0C">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1CB636AB" w14:textId="77777777" w:rsidR="006B2D02" w:rsidRPr="00CE60D4" w:rsidRDefault="006B2D02" w:rsidP="00914E0C">
            <w:pPr>
              <w:pStyle w:val="TAL"/>
            </w:pPr>
            <w:r w:rsidRPr="00CE60D4">
              <w:t>EAP message</w:t>
            </w:r>
          </w:p>
          <w:p w14:paraId="155C1198" w14:textId="77777777" w:rsidR="006B2D02" w:rsidRPr="00CE60D4" w:rsidRDefault="006B2D02" w:rsidP="00914E0C">
            <w:pPr>
              <w:pStyle w:val="TAL"/>
            </w:pPr>
            <w:r w:rsidRPr="00CE60D4">
              <w:t>9.11.2.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81BB50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9FCD251" w14:textId="77777777" w:rsidR="006B2D02" w:rsidRPr="005F7EB0"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31D422B" w14:textId="77777777" w:rsidR="006B2D02" w:rsidRPr="005F7EB0" w:rsidRDefault="006B2D02" w:rsidP="00914E0C">
            <w:pPr>
              <w:pStyle w:val="TAC"/>
            </w:pPr>
            <w:r w:rsidRPr="005F7EB0">
              <w:t>7-1503</w:t>
            </w:r>
          </w:p>
        </w:tc>
      </w:tr>
      <w:tr w:rsidR="006B2D02" w14:paraId="59BF339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7694B2" w14:textId="77777777" w:rsidR="006B2D02" w:rsidRDefault="006B2D02" w:rsidP="00914E0C">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37237" w14:textId="77777777" w:rsidR="006B2D02" w:rsidRDefault="006B2D02" w:rsidP="00914E0C">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AB18410" w14:textId="77777777" w:rsidR="006B2D02" w:rsidRDefault="006B2D02" w:rsidP="00914E0C">
            <w:pPr>
              <w:pStyle w:val="TAL"/>
            </w:pPr>
            <w:r>
              <w:t>Rejected NSSAI</w:t>
            </w:r>
          </w:p>
          <w:p w14:paraId="07246316" w14:textId="77777777" w:rsidR="006B2D02" w:rsidRDefault="006B2D02" w:rsidP="00914E0C">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9F9ED7B"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4183AC9"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50940636" w14:textId="77777777" w:rsidR="006B2D02" w:rsidRDefault="006B2D02" w:rsidP="00914E0C">
            <w:pPr>
              <w:pStyle w:val="TAC"/>
            </w:pPr>
            <w:r>
              <w:t>4-42</w:t>
            </w:r>
          </w:p>
        </w:tc>
      </w:tr>
      <w:tr w:rsidR="006B2D02" w14:paraId="56187C5D" w14:textId="77777777" w:rsidTr="00914E0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2BDA64" w14:textId="77777777" w:rsidR="006B2D02" w:rsidRDefault="006B2D02" w:rsidP="00914E0C">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65E554" w14:textId="77777777" w:rsidR="006B2D02" w:rsidRDefault="006B2D02" w:rsidP="00914E0C">
            <w:pPr>
              <w:pStyle w:val="TAL"/>
            </w:pPr>
            <w:r>
              <w:t>CAG information list</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481B876E" w14:textId="77777777" w:rsidR="006B2D02" w:rsidRPr="008E342A" w:rsidRDefault="006B2D02" w:rsidP="00914E0C">
            <w:pPr>
              <w:pStyle w:val="TAL"/>
              <w:rPr>
                <w:lang w:eastAsia="ko-KR"/>
              </w:rPr>
            </w:pPr>
            <w:r w:rsidRPr="008E342A">
              <w:rPr>
                <w:lang w:eastAsia="ko-KR"/>
              </w:rPr>
              <w:t>CAG information list</w:t>
            </w:r>
          </w:p>
          <w:p w14:paraId="63275E7A" w14:textId="77777777" w:rsidR="006B2D02" w:rsidRDefault="006B2D02" w:rsidP="00914E0C">
            <w:pPr>
              <w:pStyle w:val="TAL"/>
            </w:pPr>
            <w:r>
              <w:rPr>
                <w:lang w:eastAsia="ko-KR"/>
              </w:rPr>
              <w:t>9.11.3.18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8604E27" w14:textId="77777777" w:rsidR="006B2D02" w:rsidRDefault="006B2D02" w:rsidP="00914E0C">
            <w:pPr>
              <w:pStyle w:val="TAC"/>
            </w:pPr>
            <w:r w:rsidRPr="008E342A">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1A31439" w14:textId="77777777" w:rsidR="006B2D02" w:rsidRDefault="006B2D02" w:rsidP="00914E0C">
            <w:pPr>
              <w:pStyle w:val="TAC"/>
            </w:pPr>
            <w:r w:rsidRPr="008E342A">
              <w:rPr>
                <w:lang w:eastAsia="ko-KR"/>
              </w:rPr>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84B9179" w14:textId="77777777" w:rsidR="006B2D02" w:rsidRDefault="006B2D02" w:rsidP="00914E0C">
            <w:pPr>
              <w:pStyle w:val="TAC"/>
            </w:pPr>
            <w:r>
              <w:rPr>
                <w:lang w:eastAsia="ko-KR"/>
              </w:rPr>
              <w:t>3</w:t>
            </w:r>
            <w:r w:rsidRPr="008E342A">
              <w:rPr>
                <w:lang w:eastAsia="ko-KR"/>
              </w:rPr>
              <w:t>-n</w:t>
            </w:r>
          </w:p>
        </w:tc>
      </w:tr>
    </w:tbl>
    <w:p w14:paraId="0467D87A" w14:textId="77777777" w:rsidR="006B2D02" w:rsidRPr="00440029" w:rsidRDefault="006B2D02" w:rsidP="006B2D02"/>
    <w:p w14:paraId="1EE867E3" w14:textId="77777777" w:rsidR="006B2D02" w:rsidRDefault="006B2D02" w:rsidP="006B2D02">
      <w:pPr>
        <w:pStyle w:val="Heading4"/>
        <w:rPr>
          <w:lang w:val="en-US" w:eastAsia="ko-KR"/>
        </w:rPr>
      </w:pPr>
      <w:bookmarkStart w:id="4363" w:name="_Toc20232966"/>
      <w:bookmarkStart w:id="4364" w:name="_Toc27747074"/>
      <w:bookmarkStart w:id="4365" w:name="_Toc36213263"/>
      <w:bookmarkStart w:id="4366" w:name="_Toc36657440"/>
      <w:bookmarkStart w:id="4367" w:name="_Toc45287108"/>
      <w:bookmarkStart w:id="4368" w:name="_Toc51944098"/>
      <w:bookmarkStart w:id="4369" w:name="_Toc106697561"/>
      <w:r>
        <w:t>8.2.9</w:t>
      </w:r>
      <w:r>
        <w:rPr>
          <w:rFonts w:hint="eastAsia"/>
          <w:lang w:eastAsia="ko-KR"/>
        </w:rPr>
        <w:t>.2</w:t>
      </w:r>
      <w:r>
        <w:rPr>
          <w:lang w:val="en-US" w:eastAsia="ko-KR"/>
        </w:rPr>
        <w:tab/>
      </w:r>
      <w:r w:rsidRPr="00142AEA">
        <w:t>T3346 value</w:t>
      </w:r>
      <w:bookmarkEnd w:id="4363"/>
      <w:bookmarkEnd w:id="4364"/>
      <w:bookmarkEnd w:id="4365"/>
      <w:bookmarkEnd w:id="4366"/>
      <w:bookmarkEnd w:id="4367"/>
      <w:bookmarkEnd w:id="4368"/>
      <w:bookmarkEnd w:id="4369"/>
    </w:p>
    <w:p w14:paraId="54E61F58" w14:textId="77777777" w:rsidR="006B2D02" w:rsidRDefault="006B2D02" w:rsidP="006B2D02">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B4D4F6F" w14:textId="77777777" w:rsidR="006B2D02" w:rsidRPr="003168A2" w:rsidRDefault="006B2D02" w:rsidP="006B2D02">
      <w:pPr>
        <w:pStyle w:val="Heading4"/>
      </w:pPr>
      <w:bookmarkStart w:id="4370" w:name="_Toc20232967"/>
      <w:bookmarkStart w:id="4371" w:name="_Toc27747075"/>
      <w:bookmarkStart w:id="4372" w:name="_Toc36213264"/>
      <w:bookmarkStart w:id="4373" w:name="_Toc36657441"/>
      <w:bookmarkStart w:id="4374" w:name="_Toc45287109"/>
      <w:bookmarkStart w:id="4375" w:name="_Toc51944099"/>
      <w:bookmarkStart w:id="4376" w:name="_Toc106697562"/>
      <w:r>
        <w:t>8.2.</w:t>
      </w:r>
      <w:r>
        <w:rPr>
          <w:lang w:eastAsia="ja-JP"/>
        </w:rPr>
        <w:t>9</w:t>
      </w:r>
      <w:r w:rsidRPr="003168A2">
        <w:t>.</w:t>
      </w:r>
      <w:r>
        <w:t>3</w:t>
      </w:r>
      <w:r w:rsidRPr="003168A2">
        <w:tab/>
        <w:t>T3</w:t>
      </w:r>
      <w:r>
        <w:t>5</w:t>
      </w:r>
      <w:r w:rsidRPr="003168A2">
        <w:t>02 value</w:t>
      </w:r>
      <w:bookmarkEnd w:id="4370"/>
      <w:bookmarkEnd w:id="4371"/>
      <w:bookmarkEnd w:id="4372"/>
      <w:bookmarkEnd w:id="4373"/>
      <w:bookmarkEnd w:id="4374"/>
      <w:bookmarkEnd w:id="4375"/>
      <w:bookmarkEnd w:id="4376"/>
    </w:p>
    <w:p w14:paraId="7FED0E57" w14:textId="77777777" w:rsidR="006B2D02" w:rsidRPr="00B66A90" w:rsidDel="007E3B21" w:rsidRDefault="006B2D02" w:rsidP="006B2D02">
      <w:pPr>
        <w:rPr>
          <w:lang w:eastAsia="ja-JP"/>
        </w:rPr>
      </w:pPr>
      <w:r w:rsidRPr="003168A2">
        <w:t>This IE may be included to indicate a value for timer T3</w:t>
      </w:r>
      <w:r>
        <w:t>5</w:t>
      </w:r>
      <w:r w:rsidRPr="003168A2">
        <w:t>02</w:t>
      </w:r>
      <w:r>
        <w:t xml:space="preserve"> during the initial registration</w:t>
      </w:r>
      <w:r w:rsidRPr="003168A2">
        <w:t>.</w:t>
      </w:r>
    </w:p>
    <w:p w14:paraId="444C2893" w14:textId="77777777" w:rsidR="006B2D02" w:rsidRPr="00D56D09" w:rsidRDefault="006B2D02" w:rsidP="006B2D02">
      <w:pPr>
        <w:pStyle w:val="Heading4"/>
        <w:rPr>
          <w:lang w:eastAsia="ko-KR"/>
        </w:rPr>
      </w:pPr>
      <w:bookmarkStart w:id="4377" w:name="_Toc20232968"/>
      <w:bookmarkStart w:id="4378" w:name="_Toc27747076"/>
      <w:bookmarkStart w:id="4379" w:name="_Toc36213265"/>
      <w:bookmarkStart w:id="4380" w:name="_Toc36657442"/>
      <w:bookmarkStart w:id="4381" w:name="_Toc45287110"/>
      <w:bookmarkStart w:id="4382" w:name="_Toc51944100"/>
      <w:bookmarkStart w:id="4383" w:name="_Toc106697563"/>
      <w:r w:rsidRPr="00D56D09">
        <w:t>8.2.9</w:t>
      </w:r>
      <w:r w:rsidRPr="00D56D09">
        <w:rPr>
          <w:rFonts w:hint="eastAsia"/>
          <w:lang w:eastAsia="ko-KR"/>
        </w:rPr>
        <w:t>.</w:t>
      </w:r>
      <w:r>
        <w:rPr>
          <w:lang w:eastAsia="ko-KR"/>
        </w:rPr>
        <w:t>4</w:t>
      </w:r>
      <w:r w:rsidRPr="00D56D09">
        <w:rPr>
          <w:rFonts w:hint="eastAsia"/>
        </w:rPr>
        <w:tab/>
      </w:r>
      <w:r w:rsidRPr="00D56D09">
        <w:t>EAP message</w:t>
      </w:r>
      <w:bookmarkEnd w:id="4377"/>
      <w:bookmarkEnd w:id="4378"/>
      <w:bookmarkEnd w:id="4379"/>
      <w:bookmarkEnd w:id="4380"/>
      <w:bookmarkEnd w:id="4381"/>
      <w:bookmarkEnd w:id="4382"/>
      <w:bookmarkEnd w:id="4383"/>
    </w:p>
    <w:p w14:paraId="38BD6ABE" w14:textId="77777777" w:rsidR="006B2D02" w:rsidRPr="00D56D09" w:rsidRDefault="006B2D02" w:rsidP="006B2D02">
      <w:r w:rsidRPr="00D56D09">
        <w:t>EAP message IE is included if the REGISTRATION REJECT message is used to convey EAP-failure message.</w:t>
      </w:r>
    </w:p>
    <w:p w14:paraId="55B4BE9C" w14:textId="77777777" w:rsidR="006B2D02" w:rsidRPr="008A6930" w:rsidRDefault="006B2D02" w:rsidP="006B2D02">
      <w:pPr>
        <w:pStyle w:val="Heading4"/>
        <w:rPr>
          <w:lang w:val="en-US" w:eastAsia="ko-KR"/>
        </w:rPr>
      </w:pPr>
      <w:bookmarkStart w:id="4384" w:name="_Toc20232969"/>
      <w:bookmarkStart w:id="4385" w:name="_Toc27747077"/>
      <w:bookmarkStart w:id="4386" w:name="_Toc36213266"/>
      <w:bookmarkStart w:id="4387" w:name="_Toc36657443"/>
      <w:bookmarkStart w:id="4388" w:name="_Toc45287111"/>
      <w:bookmarkStart w:id="4389" w:name="_Toc51944101"/>
      <w:bookmarkStart w:id="4390" w:name="_Toc106697564"/>
      <w:r w:rsidRPr="008A6930">
        <w:t>8.2.9.</w:t>
      </w:r>
      <w:r>
        <w:t>5</w:t>
      </w:r>
      <w:r w:rsidRPr="008A6930">
        <w:rPr>
          <w:lang w:val="en-US" w:eastAsia="ko-KR"/>
        </w:rPr>
        <w:tab/>
      </w:r>
      <w:r w:rsidRPr="008A6930">
        <w:t>Rejected NSSAI</w:t>
      </w:r>
      <w:bookmarkEnd w:id="4384"/>
      <w:bookmarkEnd w:id="4385"/>
      <w:bookmarkEnd w:id="4386"/>
      <w:bookmarkEnd w:id="4387"/>
      <w:bookmarkEnd w:id="4388"/>
      <w:bookmarkEnd w:id="4389"/>
      <w:bookmarkEnd w:id="4390"/>
    </w:p>
    <w:p w14:paraId="12013A5F" w14:textId="77777777" w:rsidR="006B2D02" w:rsidRPr="00440029" w:rsidRDefault="006B2D02" w:rsidP="006B2D02">
      <w:r w:rsidRPr="008A6930">
        <w:t xml:space="preserve">The network may include this IE to inform the UE of </w:t>
      </w:r>
      <w:r>
        <w:t>one or more</w:t>
      </w:r>
      <w:r w:rsidRPr="008A6930">
        <w:t xml:space="preserve"> S-NSSAIs that were included in the requested NSSAI in the REGISTRATION REQUEST message but were rejected by the network.</w:t>
      </w:r>
    </w:p>
    <w:p w14:paraId="5428FDDE" w14:textId="77777777" w:rsidR="006B2D02" w:rsidRPr="008E342A" w:rsidRDefault="006B2D02" w:rsidP="006B2D02">
      <w:pPr>
        <w:pStyle w:val="Heading4"/>
      </w:pPr>
      <w:bookmarkStart w:id="4391" w:name="_Toc45287112"/>
      <w:bookmarkStart w:id="4392" w:name="_Toc51944102"/>
      <w:bookmarkStart w:id="4393" w:name="_Toc106697565"/>
      <w:bookmarkStart w:id="4394" w:name="_Toc20232970"/>
      <w:bookmarkStart w:id="4395" w:name="_Toc27747078"/>
      <w:bookmarkStart w:id="4396" w:name="_Toc36213267"/>
      <w:bookmarkStart w:id="4397" w:name="_Toc36657444"/>
      <w:r w:rsidRPr="008E342A">
        <w:t>8.2.</w:t>
      </w:r>
      <w:r>
        <w:t>9</w:t>
      </w:r>
      <w:r w:rsidRPr="008E342A">
        <w:t>.</w:t>
      </w:r>
      <w:r>
        <w:t>6</w:t>
      </w:r>
      <w:r w:rsidRPr="008E342A">
        <w:tab/>
        <w:t>CAG information list</w:t>
      </w:r>
      <w:bookmarkEnd w:id="4391"/>
      <w:bookmarkEnd w:id="4392"/>
      <w:bookmarkEnd w:id="4393"/>
    </w:p>
    <w:p w14:paraId="439FFFB2"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6C212588" w14:textId="77777777" w:rsidR="006B2D02" w:rsidRPr="00E725CE" w:rsidRDefault="006B2D02" w:rsidP="006B2D02">
      <w:pPr>
        <w:pStyle w:val="Heading3"/>
      </w:pPr>
      <w:bookmarkStart w:id="4398" w:name="_Toc45287113"/>
      <w:bookmarkStart w:id="4399" w:name="_Toc51944103"/>
      <w:bookmarkStart w:id="4400" w:name="_Toc106697566"/>
      <w:r w:rsidRPr="00E725CE">
        <w:t>8.</w:t>
      </w:r>
      <w:r>
        <w:t>2</w:t>
      </w:r>
      <w:r w:rsidRPr="00E725CE">
        <w:t>.</w:t>
      </w:r>
      <w:r>
        <w:t>10</w:t>
      </w:r>
      <w:r w:rsidRPr="00E725CE">
        <w:tab/>
        <w:t>UL NAS transport</w:t>
      </w:r>
      <w:bookmarkEnd w:id="4394"/>
      <w:bookmarkEnd w:id="4395"/>
      <w:bookmarkEnd w:id="4396"/>
      <w:bookmarkEnd w:id="4397"/>
      <w:bookmarkEnd w:id="4398"/>
      <w:bookmarkEnd w:id="4399"/>
      <w:bookmarkEnd w:id="4400"/>
    </w:p>
    <w:p w14:paraId="4EA9B264" w14:textId="77777777" w:rsidR="006B2D02" w:rsidRPr="003168A2" w:rsidRDefault="006B2D02" w:rsidP="006B2D02">
      <w:pPr>
        <w:pStyle w:val="Heading4"/>
        <w:rPr>
          <w:lang w:eastAsia="ko-KR"/>
        </w:rPr>
      </w:pPr>
      <w:bookmarkStart w:id="4401" w:name="_Toc20232971"/>
      <w:bookmarkStart w:id="4402" w:name="_Toc27747079"/>
      <w:bookmarkStart w:id="4403" w:name="_Toc36213268"/>
      <w:bookmarkStart w:id="4404" w:name="_Toc36657445"/>
      <w:bookmarkStart w:id="4405" w:name="_Toc45287114"/>
      <w:bookmarkStart w:id="4406" w:name="_Toc51944104"/>
      <w:bookmarkStart w:id="4407" w:name="_Toc106697567"/>
      <w:r>
        <w:t>8</w:t>
      </w:r>
      <w:r>
        <w:rPr>
          <w:rFonts w:hint="eastAsia"/>
        </w:rPr>
        <w:t>.</w:t>
      </w:r>
      <w:r>
        <w:t>2</w:t>
      </w:r>
      <w:r>
        <w:rPr>
          <w:rFonts w:hint="eastAsia"/>
        </w:rPr>
        <w:t>.</w:t>
      </w:r>
      <w:r>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401"/>
      <w:bookmarkEnd w:id="4402"/>
      <w:bookmarkEnd w:id="4403"/>
      <w:bookmarkEnd w:id="4404"/>
      <w:bookmarkEnd w:id="4405"/>
      <w:bookmarkEnd w:id="4406"/>
      <w:bookmarkEnd w:id="4407"/>
    </w:p>
    <w:p w14:paraId="5F2D7407" w14:textId="77777777" w:rsidR="006B2D02" w:rsidRPr="003168A2" w:rsidRDefault="006B2D02" w:rsidP="006B2D02">
      <w:r>
        <w:t>The UL NAS TRANSPORT message transports message payload and associated information to the AMF.</w:t>
      </w:r>
      <w:r w:rsidRPr="00F34410">
        <w:t xml:space="preserve"> </w:t>
      </w:r>
      <w:r>
        <w:t>See table 8.2.10.</w:t>
      </w:r>
      <w:r w:rsidRPr="003168A2">
        <w:t>1</w:t>
      </w:r>
      <w:r>
        <w:t>.1.</w:t>
      </w:r>
    </w:p>
    <w:p w14:paraId="6DC9183E" w14:textId="77777777" w:rsidR="006B2D02" w:rsidRPr="003168A2" w:rsidRDefault="006B2D02" w:rsidP="006B2D02">
      <w:pPr>
        <w:pStyle w:val="B1"/>
      </w:pPr>
      <w:r>
        <w:t>Message type:</w:t>
      </w:r>
      <w:r>
        <w:tab/>
        <w:t>UL NAS TRANSPORT</w:t>
      </w:r>
    </w:p>
    <w:p w14:paraId="56B3EB59" w14:textId="77777777" w:rsidR="006B2D02" w:rsidRPr="003168A2" w:rsidRDefault="006B2D02" w:rsidP="006B2D02">
      <w:pPr>
        <w:pStyle w:val="B1"/>
      </w:pPr>
      <w:r w:rsidRPr="003168A2">
        <w:t>Significance:</w:t>
      </w:r>
      <w:r>
        <w:tab/>
      </w:r>
      <w:r w:rsidRPr="003168A2">
        <w:t>dual</w:t>
      </w:r>
    </w:p>
    <w:p w14:paraId="4F5893AB" w14:textId="77777777" w:rsidR="006B2D02" w:rsidRDefault="006B2D02" w:rsidP="006B2D02">
      <w:pPr>
        <w:pStyle w:val="B1"/>
      </w:pPr>
      <w:r w:rsidRPr="003168A2">
        <w:t>Direction:</w:t>
      </w:r>
      <w:r>
        <w:tab/>
      </w:r>
      <w:r w:rsidRPr="003168A2">
        <w:tab/>
      </w:r>
      <w:r>
        <w:t>UE to network</w:t>
      </w:r>
    </w:p>
    <w:p w14:paraId="1425D4E6" w14:textId="77777777" w:rsidR="006B2D02" w:rsidRPr="00BB130A" w:rsidRDefault="006B2D02" w:rsidP="006B2D02">
      <w:pPr>
        <w:pStyle w:val="TH"/>
        <w:rPr>
          <w:rFonts w:eastAsia="Malgun Gothic"/>
          <w:lang w:val="fr-FR"/>
        </w:rPr>
      </w:pPr>
      <w:r w:rsidRPr="00BB130A">
        <w:rPr>
          <w:rFonts w:eastAsia="Malgun Gothic"/>
          <w:lang w:val="fr-FR"/>
        </w:rPr>
        <w:t xml:space="preserve">Table 8.2.10.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5D9BCA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6543D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9E933A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6E5FC3"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5C7F20"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A85CCD0"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A0F0766" w14:textId="77777777" w:rsidR="006B2D02" w:rsidRPr="005F7EB0" w:rsidRDefault="006B2D02" w:rsidP="00914E0C">
            <w:pPr>
              <w:pStyle w:val="TAH"/>
            </w:pPr>
            <w:r w:rsidRPr="005F7EB0">
              <w:t>Length</w:t>
            </w:r>
          </w:p>
        </w:tc>
      </w:tr>
      <w:tr w:rsidR="006B2D02" w:rsidRPr="005F7EB0" w14:paraId="441882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C649A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05A44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97B17BF" w14:textId="77777777" w:rsidR="006B2D02" w:rsidRPr="000D0840" w:rsidRDefault="006B2D02" w:rsidP="00914E0C">
            <w:pPr>
              <w:pStyle w:val="TAL"/>
            </w:pPr>
            <w:r w:rsidRPr="000D0840">
              <w:t>Extended protocol discriminator</w:t>
            </w:r>
          </w:p>
          <w:p w14:paraId="624AD4D3"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BD385B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BD4F8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5A1326D" w14:textId="77777777" w:rsidR="006B2D02" w:rsidRPr="005F7EB0" w:rsidRDefault="006B2D02" w:rsidP="00914E0C">
            <w:pPr>
              <w:pStyle w:val="TAC"/>
            </w:pPr>
            <w:r w:rsidRPr="005F7EB0">
              <w:t>1</w:t>
            </w:r>
          </w:p>
        </w:tc>
      </w:tr>
      <w:tr w:rsidR="006B2D02" w:rsidRPr="005F7EB0" w14:paraId="263A6FE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6187D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53359"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7AFBB11" w14:textId="77777777" w:rsidR="006B2D02" w:rsidRPr="000D0840" w:rsidRDefault="006B2D02" w:rsidP="00914E0C">
            <w:pPr>
              <w:pStyle w:val="TAL"/>
            </w:pPr>
            <w:r w:rsidRPr="000D0840">
              <w:t>Security header type</w:t>
            </w:r>
          </w:p>
          <w:p w14:paraId="3BA85DE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5285CB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7A7A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DA74CCF" w14:textId="77777777" w:rsidR="006B2D02" w:rsidRPr="005F7EB0" w:rsidRDefault="006B2D02" w:rsidP="00914E0C">
            <w:pPr>
              <w:pStyle w:val="TAC"/>
            </w:pPr>
            <w:r w:rsidRPr="005F7EB0">
              <w:t>1/2</w:t>
            </w:r>
          </w:p>
        </w:tc>
      </w:tr>
      <w:tr w:rsidR="006B2D02" w:rsidRPr="005F7EB0" w14:paraId="1F0AD5D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E2B39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0FE804"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B44C495" w14:textId="77777777" w:rsidR="006B2D02" w:rsidRPr="000D0840" w:rsidRDefault="006B2D02" w:rsidP="00914E0C">
            <w:pPr>
              <w:pStyle w:val="TAL"/>
            </w:pPr>
            <w:r w:rsidRPr="000D0840">
              <w:t>Spare half octet</w:t>
            </w:r>
          </w:p>
          <w:p w14:paraId="58366DE1"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B22443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9F553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794B5AE" w14:textId="77777777" w:rsidR="006B2D02" w:rsidRPr="005F7EB0" w:rsidRDefault="006B2D02" w:rsidP="00914E0C">
            <w:pPr>
              <w:pStyle w:val="TAC"/>
            </w:pPr>
            <w:r w:rsidRPr="005F7EB0">
              <w:t>1/2</w:t>
            </w:r>
          </w:p>
        </w:tc>
      </w:tr>
      <w:tr w:rsidR="006B2D02" w:rsidRPr="005F7EB0" w14:paraId="425F904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BA55D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7D31C3" w14:textId="77777777" w:rsidR="006B2D02" w:rsidRPr="004C33A6" w:rsidRDefault="006B2D02" w:rsidP="00914E0C">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EAF975" w14:textId="77777777" w:rsidR="006B2D02" w:rsidRPr="000D0840" w:rsidRDefault="006B2D02" w:rsidP="00914E0C">
            <w:pPr>
              <w:pStyle w:val="TAL"/>
            </w:pPr>
            <w:r w:rsidRPr="000D0840">
              <w:t>Message type</w:t>
            </w:r>
          </w:p>
          <w:p w14:paraId="0A70BB79"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1D4CC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BBFB9A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541A4E5" w14:textId="77777777" w:rsidR="006B2D02" w:rsidRPr="005F7EB0" w:rsidRDefault="006B2D02" w:rsidP="00914E0C">
            <w:pPr>
              <w:pStyle w:val="TAC"/>
            </w:pPr>
            <w:r w:rsidRPr="005F7EB0">
              <w:t>1</w:t>
            </w:r>
          </w:p>
        </w:tc>
      </w:tr>
      <w:tr w:rsidR="006B2D02" w:rsidRPr="005F7EB0" w14:paraId="74C8869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B84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605663" w14:textId="77777777" w:rsidR="006B2D02" w:rsidRPr="000D0840" w:rsidRDefault="006B2D02" w:rsidP="00914E0C">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38DEB83B" w14:textId="77777777" w:rsidR="006B2D02" w:rsidRPr="000D0840" w:rsidRDefault="006B2D02" w:rsidP="00914E0C">
            <w:pPr>
              <w:pStyle w:val="TAL"/>
            </w:pPr>
            <w:r w:rsidRPr="000D0840">
              <w:t>Payload container type</w:t>
            </w:r>
          </w:p>
          <w:p w14:paraId="534E85FA" w14:textId="77777777" w:rsidR="006B2D02" w:rsidRPr="000D0840" w:rsidRDefault="006B2D02" w:rsidP="00914E0C">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067699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F6CFA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D88D10C" w14:textId="77777777" w:rsidR="006B2D02" w:rsidRPr="005F7EB0" w:rsidRDefault="006B2D02" w:rsidP="00914E0C">
            <w:pPr>
              <w:pStyle w:val="TAC"/>
            </w:pPr>
            <w:r w:rsidRPr="005F7EB0">
              <w:t>1/2</w:t>
            </w:r>
          </w:p>
        </w:tc>
      </w:tr>
      <w:tr w:rsidR="006B2D02" w:rsidRPr="005F7EB0" w14:paraId="6F5011E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E0F2E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D44970"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5E121145" w14:textId="77777777" w:rsidR="006B2D02" w:rsidRPr="000D0840" w:rsidRDefault="006B2D02" w:rsidP="00914E0C">
            <w:pPr>
              <w:pStyle w:val="TAL"/>
            </w:pPr>
            <w:r w:rsidRPr="000D0840">
              <w:t>Spare half octet</w:t>
            </w:r>
          </w:p>
          <w:p w14:paraId="762D7E1F"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4A4C675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0256D0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D40852" w14:textId="77777777" w:rsidR="006B2D02" w:rsidRPr="005F7EB0" w:rsidRDefault="006B2D02" w:rsidP="00914E0C">
            <w:pPr>
              <w:pStyle w:val="TAC"/>
            </w:pPr>
            <w:r w:rsidRPr="005F7EB0">
              <w:t>1/2</w:t>
            </w:r>
          </w:p>
        </w:tc>
      </w:tr>
      <w:tr w:rsidR="006B2D02" w:rsidRPr="005F7EB0" w14:paraId="403616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C664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7D4A40" w14:textId="77777777" w:rsidR="006B2D02" w:rsidRPr="000D0840" w:rsidRDefault="006B2D02" w:rsidP="00914E0C">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2964E98" w14:textId="77777777" w:rsidR="006B2D02" w:rsidRPr="000D0840" w:rsidRDefault="006B2D02" w:rsidP="00914E0C">
            <w:pPr>
              <w:pStyle w:val="TAL"/>
            </w:pPr>
            <w:r w:rsidRPr="000D0840">
              <w:t>Payload container</w:t>
            </w:r>
          </w:p>
          <w:p w14:paraId="1B51F2CA" w14:textId="77777777" w:rsidR="006B2D02" w:rsidRPr="000D0840" w:rsidRDefault="006B2D02" w:rsidP="00914E0C">
            <w:pPr>
              <w:pStyle w:val="TAL"/>
            </w:pPr>
            <w:r w:rsidRPr="000D0840">
              <w:t>9.11.3.3</w:t>
            </w:r>
            <w:r>
              <w:t>9</w:t>
            </w:r>
          </w:p>
        </w:tc>
        <w:tc>
          <w:tcPr>
            <w:tcW w:w="1134" w:type="dxa"/>
            <w:tcBorders>
              <w:top w:val="single" w:sz="6" w:space="0" w:color="000000"/>
              <w:left w:val="single" w:sz="6" w:space="0" w:color="000000"/>
              <w:bottom w:val="single" w:sz="6" w:space="0" w:color="000000"/>
              <w:right w:val="single" w:sz="6" w:space="0" w:color="000000"/>
            </w:tcBorders>
          </w:tcPr>
          <w:p w14:paraId="31DBF37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E1906E2"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0129EB57" w14:textId="77777777" w:rsidR="006B2D02" w:rsidRPr="005F7EB0" w:rsidRDefault="006B2D02" w:rsidP="00914E0C">
            <w:pPr>
              <w:pStyle w:val="TAC"/>
            </w:pPr>
            <w:r w:rsidRPr="005F7EB0">
              <w:t>3-65537</w:t>
            </w:r>
          </w:p>
        </w:tc>
      </w:tr>
      <w:tr w:rsidR="006B2D02" w:rsidRPr="005F7EB0" w14:paraId="7B1ABA0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9CC39" w14:textId="77777777" w:rsidR="006B2D02" w:rsidRPr="000D0840" w:rsidRDefault="006B2D02" w:rsidP="00914E0C">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6BC9B5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A15E4F" w14:textId="77777777" w:rsidR="006B2D02" w:rsidRPr="000D0840" w:rsidRDefault="006B2D02" w:rsidP="00914E0C">
            <w:pPr>
              <w:pStyle w:val="TAL"/>
            </w:pPr>
            <w:r w:rsidRPr="000D0840">
              <w:t>PDU session identity 2</w:t>
            </w:r>
          </w:p>
          <w:p w14:paraId="75ABCB85" w14:textId="77777777" w:rsidR="006B2D02" w:rsidRPr="000D0840" w:rsidRDefault="006B2D02" w:rsidP="00914E0C">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5AABB0D0" w14:textId="77777777" w:rsidR="006B2D02" w:rsidRPr="005F7EB0" w:rsidRDefault="006B2D02" w:rsidP="00914E0C">
            <w:pPr>
              <w:pStyle w:val="TAC"/>
            </w:pPr>
            <w:r w:rsidRPr="005F7EB0">
              <w:t>C</w:t>
            </w:r>
          </w:p>
        </w:tc>
        <w:tc>
          <w:tcPr>
            <w:tcW w:w="851" w:type="dxa"/>
            <w:tcBorders>
              <w:top w:val="single" w:sz="6" w:space="0" w:color="000000"/>
              <w:left w:val="single" w:sz="6" w:space="0" w:color="000000"/>
              <w:bottom w:val="single" w:sz="6" w:space="0" w:color="000000"/>
              <w:right w:val="single" w:sz="6" w:space="0" w:color="000000"/>
            </w:tcBorders>
          </w:tcPr>
          <w:p w14:paraId="07AB1360"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9130E5C" w14:textId="77777777" w:rsidR="006B2D02" w:rsidRPr="005F7EB0" w:rsidRDefault="006B2D02" w:rsidP="00914E0C">
            <w:pPr>
              <w:pStyle w:val="TAC"/>
            </w:pPr>
            <w:r w:rsidRPr="005F7EB0">
              <w:t>2</w:t>
            </w:r>
          </w:p>
        </w:tc>
      </w:tr>
      <w:tr w:rsidR="006B2D02" w:rsidRPr="005F7EB0" w14:paraId="5F15C98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5ECFB8" w14:textId="77777777" w:rsidR="006B2D02" w:rsidRPr="000D0840" w:rsidRDefault="006B2D02" w:rsidP="00914E0C">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F539C64" w14:textId="77777777" w:rsidR="006B2D02" w:rsidRPr="000D0840" w:rsidRDefault="006B2D02" w:rsidP="00914E0C">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15A353F0" w14:textId="77777777" w:rsidR="006B2D02" w:rsidRPr="000D0840" w:rsidRDefault="006B2D02" w:rsidP="00914E0C">
            <w:pPr>
              <w:pStyle w:val="TAL"/>
            </w:pPr>
            <w:r w:rsidRPr="000D0840">
              <w:t>PDU session identity 2</w:t>
            </w:r>
          </w:p>
          <w:p w14:paraId="35D7ED17" w14:textId="77777777" w:rsidR="006B2D02" w:rsidRPr="000D0840" w:rsidRDefault="006B2D02" w:rsidP="00914E0C">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37AF491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941155"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D69CE21" w14:textId="77777777" w:rsidR="006B2D02" w:rsidRPr="005F7EB0" w:rsidRDefault="006B2D02" w:rsidP="00914E0C">
            <w:pPr>
              <w:pStyle w:val="TAC"/>
            </w:pPr>
            <w:r w:rsidRPr="005F7EB0">
              <w:t>2</w:t>
            </w:r>
          </w:p>
        </w:tc>
      </w:tr>
      <w:tr w:rsidR="006B2D02" w:rsidRPr="005F7EB0" w14:paraId="2547D88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8F38" w14:textId="77777777" w:rsidR="006B2D02" w:rsidRPr="000D0840" w:rsidRDefault="006B2D02" w:rsidP="00914E0C">
            <w:pPr>
              <w:pStyle w:val="TAL"/>
            </w:pPr>
            <w:r w:rsidRPr="000D0840">
              <w:t>8</w:t>
            </w:r>
            <w:r>
              <w:t>-</w:t>
            </w:r>
          </w:p>
        </w:tc>
        <w:tc>
          <w:tcPr>
            <w:tcW w:w="2837" w:type="dxa"/>
            <w:tcBorders>
              <w:top w:val="single" w:sz="6" w:space="0" w:color="000000"/>
              <w:left w:val="single" w:sz="6" w:space="0" w:color="000000"/>
              <w:bottom w:val="single" w:sz="6" w:space="0" w:color="000000"/>
              <w:right w:val="single" w:sz="6" w:space="0" w:color="000000"/>
            </w:tcBorders>
          </w:tcPr>
          <w:p w14:paraId="25403A40" w14:textId="77777777" w:rsidR="006B2D02" w:rsidRPr="000D0840" w:rsidRDefault="006B2D02" w:rsidP="00914E0C">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2C077A19" w14:textId="77777777" w:rsidR="006B2D02" w:rsidRPr="000D0840" w:rsidRDefault="006B2D02" w:rsidP="00914E0C">
            <w:pPr>
              <w:pStyle w:val="TAL"/>
            </w:pPr>
            <w:r w:rsidRPr="000D0840">
              <w:t>Request type</w:t>
            </w:r>
          </w:p>
          <w:p w14:paraId="35E3EA8C" w14:textId="77777777" w:rsidR="006B2D02" w:rsidRPr="000D0840" w:rsidRDefault="006B2D02" w:rsidP="00914E0C">
            <w:pPr>
              <w:pStyle w:val="TAL"/>
            </w:pPr>
            <w:r w:rsidRPr="000D0840">
              <w:t>9.11.3.4</w:t>
            </w:r>
            <w:r>
              <w:t>7</w:t>
            </w:r>
          </w:p>
        </w:tc>
        <w:tc>
          <w:tcPr>
            <w:tcW w:w="1134" w:type="dxa"/>
            <w:tcBorders>
              <w:top w:val="single" w:sz="6" w:space="0" w:color="000000"/>
              <w:left w:val="single" w:sz="6" w:space="0" w:color="000000"/>
              <w:bottom w:val="single" w:sz="6" w:space="0" w:color="000000"/>
              <w:right w:val="single" w:sz="6" w:space="0" w:color="000000"/>
            </w:tcBorders>
          </w:tcPr>
          <w:p w14:paraId="03A9D20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C2AB8"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32FA133" w14:textId="77777777" w:rsidR="006B2D02" w:rsidRPr="005F7EB0" w:rsidRDefault="006B2D02" w:rsidP="00914E0C">
            <w:pPr>
              <w:pStyle w:val="TAC"/>
            </w:pPr>
            <w:r w:rsidRPr="005F7EB0">
              <w:t>1</w:t>
            </w:r>
          </w:p>
        </w:tc>
      </w:tr>
      <w:tr w:rsidR="006B2D02" w:rsidRPr="005F7EB0" w14:paraId="2157C28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4A72F5" w14:textId="77777777" w:rsidR="006B2D02" w:rsidRPr="000D0840" w:rsidRDefault="006B2D02" w:rsidP="00914E0C">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5328F885" w14:textId="77777777" w:rsidR="006B2D02" w:rsidRPr="000D0840" w:rsidRDefault="006B2D02" w:rsidP="00914E0C">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65D2E626" w14:textId="77777777" w:rsidR="006B2D02" w:rsidRPr="000D0840" w:rsidRDefault="006B2D02" w:rsidP="00914E0C">
            <w:pPr>
              <w:pStyle w:val="TAL"/>
            </w:pPr>
            <w:r w:rsidRPr="000D0840">
              <w:t>S-NSSAI</w:t>
            </w:r>
          </w:p>
          <w:p w14:paraId="66D425DB" w14:textId="77777777" w:rsidR="006B2D02" w:rsidRPr="000D0840" w:rsidRDefault="006B2D02" w:rsidP="00914E0C">
            <w:pPr>
              <w:pStyle w:val="TAL"/>
            </w:pPr>
            <w:r w:rsidRPr="000D0840">
              <w:t>9.11.2.8</w:t>
            </w:r>
          </w:p>
        </w:tc>
        <w:tc>
          <w:tcPr>
            <w:tcW w:w="1134" w:type="dxa"/>
            <w:tcBorders>
              <w:top w:val="single" w:sz="6" w:space="0" w:color="000000"/>
              <w:left w:val="single" w:sz="6" w:space="0" w:color="000000"/>
              <w:bottom w:val="single" w:sz="6" w:space="0" w:color="000000"/>
              <w:right w:val="single" w:sz="6" w:space="0" w:color="000000"/>
            </w:tcBorders>
          </w:tcPr>
          <w:p w14:paraId="73BD2B8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3BEC9A"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0B4E1" w14:textId="77777777" w:rsidR="006B2D02" w:rsidRPr="005F7EB0" w:rsidRDefault="006B2D02" w:rsidP="00914E0C">
            <w:pPr>
              <w:pStyle w:val="TAC"/>
            </w:pPr>
            <w:r w:rsidRPr="005F7EB0">
              <w:t>3-10</w:t>
            </w:r>
          </w:p>
        </w:tc>
      </w:tr>
      <w:tr w:rsidR="006B2D02" w:rsidRPr="005F7EB0" w14:paraId="092C341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CF7882" w14:textId="77777777" w:rsidR="006B2D02" w:rsidRPr="000D0840" w:rsidRDefault="006B2D02" w:rsidP="00914E0C">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384EF289" w14:textId="77777777" w:rsidR="006B2D02" w:rsidRPr="000D0840" w:rsidRDefault="006B2D02" w:rsidP="00914E0C">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47BB4D68" w14:textId="77777777" w:rsidR="006B2D02" w:rsidRPr="000D0840" w:rsidRDefault="006B2D02" w:rsidP="00914E0C">
            <w:pPr>
              <w:pStyle w:val="TAL"/>
            </w:pPr>
            <w:r w:rsidRPr="000D0840">
              <w:t>DNN</w:t>
            </w:r>
          </w:p>
          <w:p w14:paraId="77956E3D" w14:textId="77777777" w:rsidR="006B2D02" w:rsidRPr="000D0840" w:rsidRDefault="006B2D02" w:rsidP="00914E0C">
            <w:pPr>
              <w:pStyle w:val="TAL"/>
            </w:pPr>
            <w:r w:rsidRPr="000D0840">
              <w:t>9.11.</w:t>
            </w:r>
            <w:r w:rsidRPr="009F710C">
              <w:t>2</w:t>
            </w:r>
            <w:r w:rsidRPr="000D0840">
              <w:t>.</w:t>
            </w:r>
            <w:r w:rsidRPr="009F710C">
              <w:t>1</w:t>
            </w:r>
            <w:r>
              <w:t>B</w:t>
            </w:r>
          </w:p>
        </w:tc>
        <w:tc>
          <w:tcPr>
            <w:tcW w:w="1134" w:type="dxa"/>
            <w:tcBorders>
              <w:top w:val="single" w:sz="6" w:space="0" w:color="000000"/>
              <w:left w:val="single" w:sz="6" w:space="0" w:color="000000"/>
              <w:bottom w:val="single" w:sz="6" w:space="0" w:color="000000"/>
              <w:right w:val="single" w:sz="6" w:space="0" w:color="000000"/>
            </w:tcBorders>
          </w:tcPr>
          <w:p w14:paraId="3AB303B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A31A98"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3FDDCA" w14:textId="77777777" w:rsidR="006B2D02" w:rsidRPr="005F7EB0" w:rsidRDefault="006B2D02" w:rsidP="00914E0C">
            <w:pPr>
              <w:pStyle w:val="TAC"/>
            </w:pPr>
            <w:r w:rsidRPr="005F7EB0">
              <w:t>3-102</w:t>
            </w:r>
          </w:p>
        </w:tc>
      </w:tr>
      <w:tr w:rsidR="006B2D02" w:rsidRPr="005F7EB0" w14:paraId="4640D97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689E3" w14:textId="77777777" w:rsidR="006B2D02" w:rsidRPr="000D0840" w:rsidRDefault="006B2D02" w:rsidP="00914E0C">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474CEDF" w14:textId="77777777" w:rsidR="006B2D02" w:rsidRPr="000D0840" w:rsidRDefault="006B2D02" w:rsidP="00914E0C">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70313DEA" w14:textId="77777777" w:rsidR="006B2D02" w:rsidRPr="000D0840" w:rsidRDefault="006B2D02" w:rsidP="00914E0C">
            <w:pPr>
              <w:pStyle w:val="TAL"/>
            </w:pPr>
            <w:r w:rsidRPr="000D0840">
              <w:t>Additional information</w:t>
            </w:r>
          </w:p>
          <w:p w14:paraId="2C213258" w14:textId="77777777" w:rsidR="006B2D02" w:rsidRPr="000D0840" w:rsidRDefault="006B2D02" w:rsidP="00914E0C">
            <w:pPr>
              <w:pStyle w:val="TAL"/>
            </w:pPr>
            <w:r w:rsidRPr="000D0840">
              <w:t>9.11.2.1</w:t>
            </w:r>
          </w:p>
        </w:tc>
        <w:tc>
          <w:tcPr>
            <w:tcW w:w="1134" w:type="dxa"/>
            <w:tcBorders>
              <w:top w:val="single" w:sz="6" w:space="0" w:color="000000"/>
              <w:left w:val="single" w:sz="6" w:space="0" w:color="000000"/>
              <w:bottom w:val="single" w:sz="6" w:space="0" w:color="000000"/>
              <w:right w:val="single" w:sz="6" w:space="0" w:color="000000"/>
            </w:tcBorders>
          </w:tcPr>
          <w:p w14:paraId="1095290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53707E"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D0F7D26" w14:textId="77777777" w:rsidR="006B2D02" w:rsidRPr="005F7EB0" w:rsidRDefault="006B2D02" w:rsidP="00914E0C">
            <w:pPr>
              <w:pStyle w:val="TAC"/>
            </w:pPr>
            <w:r w:rsidRPr="005F7EB0">
              <w:t>3-n</w:t>
            </w:r>
          </w:p>
        </w:tc>
      </w:tr>
      <w:tr w:rsidR="006B2D02" w:rsidRPr="005F7EB0" w14:paraId="67F2FF9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2BE8F" w14:textId="77777777" w:rsidR="006B2D02" w:rsidRPr="000D0840" w:rsidRDefault="006B2D02" w:rsidP="00914E0C">
            <w:pPr>
              <w:pStyle w:val="TAL"/>
            </w:pPr>
            <w:r>
              <w:t>A-</w:t>
            </w:r>
          </w:p>
        </w:tc>
        <w:tc>
          <w:tcPr>
            <w:tcW w:w="2837" w:type="dxa"/>
            <w:tcBorders>
              <w:top w:val="single" w:sz="6" w:space="0" w:color="000000"/>
              <w:left w:val="single" w:sz="6" w:space="0" w:color="000000"/>
              <w:bottom w:val="single" w:sz="6" w:space="0" w:color="000000"/>
              <w:right w:val="single" w:sz="6" w:space="0" w:color="000000"/>
            </w:tcBorders>
          </w:tcPr>
          <w:p w14:paraId="55B54D1D" w14:textId="77777777" w:rsidR="006B2D02" w:rsidRPr="000D0840" w:rsidRDefault="006B2D02" w:rsidP="00914E0C">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75C3138" w14:textId="77777777" w:rsidR="006B2D02" w:rsidRPr="00215B69" w:rsidRDefault="006B2D02" w:rsidP="00914E0C">
            <w:pPr>
              <w:pStyle w:val="TAL"/>
              <w:rPr>
                <w:lang w:val="fr-FR"/>
              </w:rPr>
            </w:pPr>
            <w:r w:rsidRPr="00215B69">
              <w:rPr>
                <w:lang w:val="fr-FR"/>
              </w:rPr>
              <w:t>MA PDU session information</w:t>
            </w:r>
          </w:p>
          <w:p w14:paraId="16D90976" w14:textId="77777777" w:rsidR="006B2D02" w:rsidRPr="00215B69" w:rsidRDefault="006B2D02" w:rsidP="00914E0C">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1F4CBEB9"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E3D844A"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908F6DA" w14:textId="77777777" w:rsidR="006B2D02" w:rsidRPr="005F7EB0" w:rsidRDefault="006B2D02" w:rsidP="00914E0C">
            <w:pPr>
              <w:pStyle w:val="TAC"/>
            </w:pPr>
            <w:r>
              <w:t>1</w:t>
            </w:r>
          </w:p>
        </w:tc>
      </w:tr>
      <w:tr w:rsidR="006B2D02" w:rsidRPr="005F7EB0" w14:paraId="1C2B83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3D0AA" w14:textId="77777777" w:rsidR="006B2D02" w:rsidRPr="00812046" w:rsidRDefault="006B2D02" w:rsidP="00914E0C">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74A90C48" w14:textId="77777777" w:rsidR="006B2D02" w:rsidRDefault="006B2D02" w:rsidP="00914E0C">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1449102F" w14:textId="77777777" w:rsidR="006B2D02" w:rsidRDefault="006B2D02" w:rsidP="00914E0C">
            <w:pPr>
              <w:pStyle w:val="TAL"/>
            </w:pPr>
            <w:r>
              <w:t>Release assistance indication</w:t>
            </w:r>
          </w:p>
          <w:p w14:paraId="51FE8F73" w14:textId="77777777" w:rsidR="006B2D02" w:rsidRDefault="006B2D02" w:rsidP="00914E0C">
            <w:pPr>
              <w:pStyle w:val="TAL"/>
            </w:pPr>
            <w:r>
              <w:t>9.11.3.46A</w:t>
            </w:r>
          </w:p>
        </w:tc>
        <w:tc>
          <w:tcPr>
            <w:tcW w:w="1134" w:type="dxa"/>
            <w:tcBorders>
              <w:top w:val="single" w:sz="6" w:space="0" w:color="000000"/>
              <w:left w:val="single" w:sz="6" w:space="0" w:color="000000"/>
              <w:bottom w:val="single" w:sz="6" w:space="0" w:color="000000"/>
              <w:right w:val="single" w:sz="6" w:space="0" w:color="000000"/>
            </w:tcBorders>
          </w:tcPr>
          <w:p w14:paraId="2DD20758"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D708944"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14EEECA" w14:textId="77777777" w:rsidR="006B2D02" w:rsidRDefault="006B2D02" w:rsidP="00914E0C">
            <w:pPr>
              <w:pStyle w:val="TAC"/>
            </w:pPr>
            <w:r>
              <w:t>1</w:t>
            </w:r>
          </w:p>
        </w:tc>
      </w:tr>
    </w:tbl>
    <w:p w14:paraId="4C569C6B" w14:textId="77777777" w:rsidR="006B2D02" w:rsidRPr="00440029" w:rsidRDefault="006B2D02" w:rsidP="006B2D02"/>
    <w:p w14:paraId="31BB85DF" w14:textId="77777777" w:rsidR="006B2D02" w:rsidRDefault="006B2D02" w:rsidP="006B2D02">
      <w:pPr>
        <w:pStyle w:val="Heading4"/>
        <w:rPr>
          <w:lang w:val="en-US" w:eastAsia="ko-KR"/>
        </w:rPr>
      </w:pPr>
      <w:bookmarkStart w:id="4408" w:name="_Toc20232972"/>
      <w:bookmarkStart w:id="4409" w:name="_Toc27747080"/>
      <w:bookmarkStart w:id="4410" w:name="_Toc36213269"/>
      <w:bookmarkStart w:id="4411" w:name="_Toc36657446"/>
      <w:bookmarkStart w:id="4412" w:name="_Toc45287115"/>
      <w:bookmarkStart w:id="4413" w:name="_Toc51944105"/>
      <w:bookmarkStart w:id="4414" w:name="_Toc106697568"/>
      <w:r>
        <w:rPr>
          <w:lang w:val="en-US" w:eastAsia="ko-KR"/>
        </w:rPr>
        <w:t>8.2.10.2</w:t>
      </w:r>
      <w:r>
        <w:rPr>
          <w:lang w:val="en-US" w:eastAsia="ko-KR"/>
        </w:rPr>
        <w:tab/>
        <w:t>PDU session ID</w:t>
      </w:r>
      <w:bookmarkEnd w:id="4408"/>
      <w:bookmarkEnd w:id="4409"/>
      <w:bookmarkEnd w:id="4410"/>
      <w:bookmarkEnd w:id="4411"/>
      <w:bookmarkEnd w:id="4412"/>
      <w:bookmarkEnd w:id="4413"/>
      <w:bookmarkEnd w:id="4414"/>
    </w:p>
    <w:p w14:paraId="020B7D0E" w14:textId="77777777" w:rsidR="006B2D02" w:rsidRPr="004C362B" w:rsidRDefault="006B2D02" w:rsidP="00844592">
      <w:pPr>
        <w:rPr>
          <w:lang w:val="en-US" w:eastAsia="ko-KR"/>
        </w:rPr>
      </w:pPr>
      <w:r w:rsidRPr="00844592">
        <w:t>The UE shall include this IE when the Payload container type IE is set to "N1 SM information" or "CIoT user data container".</w:t>
      </w:r>
    </w:p>
    <w:p w14:paraId="0DC928AD" w14:textId="77777777" w:rsidR="006B2D02" w:rsidRDefault="006B2D02" w:rsidP="006B2D02">
      <w:pPr>
        <w:pStyle w:val="Heading4"/>
        <w:rPr>
          <w:lang w:val="en-US" w:eastAsia="ko-KR"/>
        </w:rPr>
      </w:pPr>
      <w:bookmarkStart w:id="4415" w:name="_Toc20232973"/>
      <w:bookmarkStart w:id="4416" w:name="_Toc27747081"/>
      <w:bookmarkStart w:id="4417" w:name="_Toc36213270"/>
      <w:bookmarkStart w:id="4418" w:name="_Toc36657447"/>
      <w:bookmarkStart w:id="4419" w:name="_Toc45287116"/>
      <w:bookmarkStart w:id="4420" w:name="_Toc51944106"/>
      <w:bookmarkStart w:id="4421" w:name="_Toc106697569"/>
      <w:r>
        <w:rPr>
          <w:lang w:val="en-US" w:eastAsia="ko-KR"/>
        </w:rPr>
        <w:t>8.2.10.3</w:t>
      </w:r>
      <w:r>
        <w:rPr>
          <w:lang w:val="en-US" w:eastAsia="ko-KR"/>
        </w:rPr>
        <w:tab/>
        <w:t>Old PDU session ID</w:t>
      </w:r>
      <w:bookmarkEnd w:id="4415"/>
      <w:bookmarkEnd w:id="4416"/>
      <w:bookmarkEnd w:id="4417"/>
      <w:bookmarkEnd w:id="4418"/>
      <w:bookmarkEnd w:id="4419"/>
      <w:bookmarkEnd w:id="4420"/>
      <w:bookmarkEnd w:id="4421"/>
    </w:p>
    <w:p w14:paraId="792A3D3A" w14:textId="77777777" w:rsidR="006B2D02" w:rsidRDefault="006B2D02" w:rsidP="006B2D02">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Pr="00260A58">
        <w:rPr>
          <w:lang w:val="en-US" w:eastAsia="ko-KR"/>
        </w:rPr>
        <w:t xml:space="preserve"> </w:t>
      </w:r>
      <w:r w:rsidRPr="00EF6B2F">
        <w:rPr>
          <w:lang w:val="en-US" w:eastAsia="ko-KR"/>
        </w:rPr>
        <w:t>and the Payload container type IE is set to "N1 SM information"</w:t>
      </w:r>
      <w:r w:rsidRPr="00CF4108">
        <w:rPr>
          <w:lang w:val="en-US" w:eastAsia="ko-KR"/>
        </w:rPr>
        <w:t>.</w:t>
      </w:r>
    </w:p>
    <w:p w14:paraId="647BDCBE" w14:textId="77777777" w:rsidR="006B2D02" w:rsidRDefault="006B2D02" w:rsidP="006B2D02">
      <w:pPr>
        <w:pStyle w:val="Heading4"/>
        <w:rPr>
          <w:lang w:val="en-US" w:eastAsia="ko-KR"/>
        </w:rPr>
      </w:pPr>
      <w:bookmarkStart w:id="4422" w:name="_Toc20232974"/>
      <w:bookmarkStart w:id="4423" w:name="_Toc27747082"/>
      <w:bookmarkStart w:id="4424" w:name="_Toc36213271"/>
      <w:bookmarkStart w:id="4425" w:name="_Toc36657448"/>
      <w:bookmarkStart w:id="4426" w:name="_Toc45287117"/>
      <w:bookmarkStart w:id="4427" w:name="_Toc51944107"/>
      <w:bookmarkStart w:id="4428" w:name="_Toc106697570"/>
      <w:r>
        <w:rPr>
          <w:lang w:val="en-US" w:eastAsia="ko-KR"/>
        </w:rPr>
        <w:t>8.2.10.4</w:t>
      </w:r>
      <w:r>
        <w:rPr>
          <w:lang w:val="en-US" w:eastAsia="ko-KR"/>
        </w:rPr>
        <w:tab/>
        <w:t>Request type</w:t>
      </w:r>
      <w:bookmarkEnd w:id="4422"/>
      <w:bookmarkEnd w:id="4423"/>
      <w:bookmarkEnd w:id="4424"/>
      <w:bookmarkEnd w:id="4425"/>
      <w:bookmarkEnd w:id="4426"/>
      <w:bookmarkEnd w:id="4427"/>
      <w:bookmarkEnd w:id="4428"/>
    </w:p>
    <w:p w14:paraId="7ED05CD5" w14:textId="77777777" w:rsidR="006B2D02" w:rsidRPr="004C362B" w:rsidRDefault="006B2D02" w:rsidP="006B2D02">
      <w:pPr>
        <w:rPr>
          <w:lang w:val="en-US" w:eastAsia="ko-KR"/>
        </w:rPr>
      </w:pPr>
      <w:r>
        <w:rPr>
          <w:lang w:val="en-US" w:eastAsia="ko-KR"/>
        </w:rPr>
        <w:t xml:space="preserve">The UE shall include this IE when the PDU session ID IE is included and </w:t>
      </w:r>
      <w:r>
        <w:t xml:space="preserve">the Payload container IE contains the </w:t>
      </w:r>
      <w:r w:rsidRPr="00825C32">
        <w:t>PDU SESSION ESTABLISHMENT REQUEST message</w:t>
      </w:r>
      <w:r>
        <w:t xml:space="preserve"> or</w:t>
      </w:r>
      <w:r w:rsidRPr="00364821">
        <w:t xml:space="preserve"> </w:t>
      </w:r>
      <w:r>
        <w:t xml:space="preserve">the </w:t>
      </w:r>
      <w:r w:rsidRPr="00825C32">
        <w:t xml:space="preserve">PDU SESSION </w:t>
      </w:r>
      <w:r>
        <w:t>MODIFICATION</w:t>
      </w:r>
      <w:r w:rsidRPr="00825C32">
        <w:t xml:space="preserve"> REQUEST</w:t>
      </w:r>
      <w:r>
        <w:t xml:space="preserve"> which is not initiated to </w:t>
      </w:r>
      <w:r w:rsidRPr="00292D57">
        <w:t>indicate a change of 3GPP PS data off UE status associated to a PDU session</w:t>
      </w:r>
      <w:r>
        <w:rPr>
          <w:lang w:val="en-US" w:eastAsia="ko-KR"/>
        </w:rPr>
        <w:t>.</w:t>
      </w:r>
    </w:p>
    <w:p w14:paraId="1A86423B" w14:textId="77777777" w:rsidR="006B2D02" w:rsidRDefault="006B2D02" w:rsidP="006B2D02">
      <w:pPr>
        <w:pStyle w:val="Heading4"/>
        <w:rPr>
          <w:lang w:val="en-US" w:eastAsia="ko-KR"/>
        </w:rPr>
      </w:pPr>
      <w:bookmarkStart w:id="4429" w:name="_Toc20232975"/>
      <w:bookmarkStart w:id="4430" w:name="_Toc27747083"/>
      <w:bookmarkStart w:id="4431" w:name="_Toc36213272"/>
      <w:bookmarkStart w:id="4432" w:name="_Toc36657449"/>
      <w:bookmarkStart w:id="4433" w:name="_Toc45287118"/>
      <w:bookmarkStart w:id="4434" w:name="_Toc51944108"/>
      <w:bookmarkStart w:id="4435" w:name="_Toc106697571"/>
      <w:r>
        <w:rPr>
          <w:lang w:val="en-US" w:eastAsia="ko-KR"/>
        </w:rPr>
        <w:t>8.2.10.5</w:t>
      </w:r>
      <w:r>
        <w:rPr>
          <w:lang w:val="en-US" w:eastAsia="ko-KR"/>
        </w:rPr>
        <w:tab/>
        <w:t>S-NSSAI</w:t>
      </w:r>
      <w:bookmarkEnd w:id="4429"/>
      <w:bookmarkEnd w:id="4430"/>
      <w:bookmarkEnd w:id="4431"/>
      <w:bookmarkEnd w:id="4432"/>
      <w:bookmarkEnd w:id="4433"/>
      <w:bookmarkEnd w:id="4434"/>
      <w:bookmarkEnd w:id="4435"/>
    </w:p>
    <w:p w14:paraId="2BA785CF" w14:textId="77777777" w:rsidR="006B2D02" w:rsidRPr="004C362B" w:rsidRDefault="006B2D02" w:rsidP="006B2D02">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 xml:space="preserve">or "MA PDU request" </w:t>
      </w:r>
      <w:r w:rsidRPr="00EF6B2F">
        <w:rPr>
          <w:lang w:val="en-US" w:eastAsia="ko-KR"/>
        </w:rPr>
        <w:t>and the Payload container type IE is set to "N1 SM information"</w:t>
      </w:r>
      <w:r>
        <w:rPr>
          <w:lang w:val="en-US" w:eastAsia="ko-KR"/>
        </w:rPr>
        <w:t>.</w:t>
      </w:r>
    </w:p>
    <w:p w14:paraId="54C52EC3" w14:textId="77777777" w:rsidR="006B2D02" w:rsidRDefault="006B2D02" w:rsidP="006B2D02">
      <w:pPr>
        <w:pStyle w:val="Heading4"/>
        <w:rPr>
          <w:lang w:val="en-US" w:eastAsia="ko-KR"/>
        </w:rPr>
      </w:pPr>
      <w:bookmarkStart w:id="4436" w:name="_Toc20232976"/>
      <w:bookmarkStart w:id="4437" w:name="_Toc27747084"/>
      <w:bookmarkStart w:id="4438" w:name="_Toc36213273"/>
      <w:bookmarkStart w:id="4439" w:name="_Toc36657450"/>
      <w:bookmarkStart w:id="4440" w:name="_Toc45287119"/>
      <w:bookmarkStart w:id="4441" w:name="_Toc51944109"/>
      <w:bookmarkStart w:id="4442" w:name="_Toc106697572"/>
      <w:r>
        <w:rPr>
          <w:lang w:val="en-US" w:eastAsia="ko-KR"/>
        </w:rPr>
        <w:t>8.2.10.6</w:t>
      </w:r>
      <w:r>
        <w:rPr>
          <w:lang w:val="en-US" w:eastAsia="ko-KR"/>
        </w:rPr>
        <w:tab/>
        <w:t>DNN</w:t>
      </w:r>
      <w:bookmarkEnd w:id="4436"/>
      <w:bookmarkEnd w:id="4437"/>
      <w:bookmarkEnd w:id="4438"/>
      <w:bookmarkEnd w:id="4439"/>
      <w:bookmarkEnd w:id="4440"/>
      <w:bookmarkEnd w:id="4441"/>
      <w:bookmarkEnd w:id="4442"/>
    </w:p>
    <w:p w14:paraId="2B9FE381" w14:textId="77777777" w:rsidR="006B2D02" w:rsidRPr="004C362B" w:rsidRDefault="006B2D02" w:rsidP="006B2D02">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 xml:space="preserve">or "MA PDU request" </w:t>
      </w:r>
      <w:r w:rsidRPr="00EF6B2F">
        <w:rPr>
          <w:lang w:val="en-US" w:eastAsia="ko-KR"/>
        </w:rPr>
        <w:t>and the Payload container type IE is set to "N1 SM information"</w:t>
      </w:r>
      <w:r>
        <w:rPr>
          <w:lang w:val="en-US" w:eastAsia="ko-KR"/>
        </w:rPr>
        <w:t>.</w:t>
      </w:r>
    </w:p>
    <w:p w14:paraId="2FE79E96" w14:textId="77777777" w:rsidR="006B2D02" w:rsidRDefault="006B2D02" w:rsidP="006B2D02">
      <w:pPr>
        <w:pStyle w:val="Heading4"/>
        <w:rPr>
          <w:lang w:val="en-US" w:eastAsia="ko-KR"/>
        </w:rPr>
      </w:pPr>
      <w:bookmarkStart w:id="4443" w:name="_Toc20232977"/>
      <w:bookmarkStart w:id="4444" w:name="_Toc27747085"/>
      <w:bookmarkStart w:id="4445" w:name="_Toc36213274"/>
      <w:bookmarkStart w:id="4446" w:name="_Toc36657451"/>
      <w:bookmarkStart w:id="4447" w:name="_Toc45287120"/>
      <w:bookmarkStart w:id="4448" w:name="_Toc51944110"/>
      <w:bookmarkStart w:id="4449" w:name="_Toc106697573"/>
      <w:r>
        <w:rPr>
          <w:lang w:val="en-US" w:eastAsia="ko-KR"/>
        </w:rPr>
        <w:t>8.2.10.7</w:t>
      </w:r>
      <w:r>
        <w:rPr>
          <w:lang w:val="en-US" w:eastAsia="ko-KR"/>
        </w:rPr>
        <w:tab/>
        <w:t>Additional information</w:t>
      </w:r>
      <w:bookmarkEnd w:id="4443"/>
      <w:bookmarkEnd w:id="4444"/>
      <w:bookmarkEnd w:id="4445"/>
      <w:bookmarkEnd w:id="4446"/>
      <w:bookmarkEnd w:id="4447"/>
      <w:bookmarkEnd w:id="4448"/>
      <w:bookmarkEnd w:id="4449"/>
    </w:p>
    <w:p w14:paraId="63BBA859" w14:textId="77777777" w:rsidR="006B2D02" w:rsidRPr="004C362B" w:rsidRDefault="006B2D02" w:rsidP="006B2D02">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 or "</w:t>
      </w:r>
      <w:r>
        <w:t>Location services (LCS) message container</w:t>
      </w:r>
      <w:r>
        <w:rPr>
          <w:lang w:val="en-US" w:eastAsia="ko-KR"/>
        </w:rPr>
        <w:t>".</w:t>
      </w:r>
    </w:p>
    <w:p w14:paraId="31363F97" w14:textId="77777777" w:rsidR="006B2D02" w:rsidRDefault="006B2D02" w:rsidP="006B2D02">
      <w:pPr>
        <w:pStyle w:val="Heading4"/>
        <w:rPr>
          <w:lang w:val="en-US" w:eastAsia="ko-KR"/>
        </w:rPr>
      </w:pPr>
      <w:bookmarkStart w:id="4450" w:name="_Toc20232978"/>
      <w:bookmarkStart w:id="4451" w:name="_Toc27747086"/>
      <w:bookmarkStart w:id="4452" w:name="_Toc36213275"/>
      <w:bookmarkStart w:id="4453" w:name="_Toc36657452"/>
      <w:bookmarkStart w:id="4454" w:name="_Toc45287121"/>
      <w:bookmarkStart w:id="4455" w:name="_Toc51944111"/>
      <w:bookmarkStart w:id="4456" w:name="_Toc106697574"/>
      <w:r>
        <w:rPr>
          <w:lang w:val="en-US" w:eastAsia="ko-KR"/>
        </w:rPr>
        <w:t>8.2.10.8</w:t>
      </w:r>
      <w:r>
        <w:rPr>
          <w:lang w:val="en-US" w:eastAsia="ko-KR"/>
        </w:rPr>
        <w:tab/>
        <w:t>MA PDU session information</w:t>
      </w:r>
      <w:bookmarkEnd w:id="4450"/>
      <w:bookmarkEnd w:id="4451"/>
      <w:bookmarkEnd w:id="4452"/>
      <w:bookmarkEnd w:id="4453"/>
      <w:bookmarkEnd w:id="4454"/>
      <w:bookmarkEnd w:id="4455"/>
      <w:bookmarkEnd w:id="4456"/>
    </w:p>
    <w:p w14:paraId="093254DB" w14:textId="77777777" w:rsidR="006B2D02" w:rsidRPr="004C362B" w:rsidRDefault="006B2D02" w:rsidP="006B2D02">
      <w:pPr>
        <w:rPr>
          <w:lang w:val="en-US" w:eastAsia="ko-KR"/>
        </w:rPr>
      </w:pPr>
      <w:r>
        <w:rPr>
          <w:lang w:val="en-US" w:eastAsia="ko-KR"/>
        </w:rPr>
        <w:t>The UE may include this IE if the Request type IE is included and is not set to "</w:t>
      </w:r>
      <w:r>
        <w:t>initial emergency request</w:t>
      </w:r>
      <w:r>
        <w:rPr>
          <w:lang w:val="en-US" w:eastAsia="ko-KR"/>
        </w:rPr>
        <w:t xml:space="preserve"> " or "</w:t>
      </w:r>
      <w:r>
        <w:t>existing emergency PDU session</w:t>
      </w:r>
      <w:r>
        <w:rPr>
          <w:lang w:val="en-US" w:eastAsia="ko-KR"/>
        </w:rPr>
        <w:t>" in the UL NAS TRANSPORT message.</w:t>
      </w:r>
    </w:p>
    <w:p w14:paraId="6AEE1698" w14:textId="77777777" w:rsidR="006B2D02" w:rsidRDefault="006B2D02" w:rsidP="006B2D02">
      <w:pPr>
        <w:pStyle w:val="Heading4"/>
      </w:pPr>
      <w:bookmarkStart w:id="4457" w:name="_Toc36213276"/>
      <w:bookmarkStart w:id="4458" w:name="_Toc36657453"/>
      <w:bookmarkStart w:id="4459" w:name="_Toc45287122"/>
      <w:bookmarkStart w:id="4460" w:name="_Toc51944112"/>
      <w:bookmarkStart w:id="4461" w:name="_Toc106697575"/>
      <w:bookmarkStart w:id="4462" w:name="_Toc20232979"/>
      <w:bookmarkStart w:id="4463" w:name="_Toc27747087"/>
      <w:r>
        <w:t>8.2.10.9</w:t>
      </w:r>
      <w:r>
        <w:tab/>
        <w:t>Release assistance indication</w:t>
      </w:r>
      <w:bookmarkEnd w:id="4457"/>
      <w:bookmarkEnd w:id="4458"/>
      <w:bookmarkEnd w:id="4459"/>
      <w:bookmarkEnd w:id="4460"/>
      <w:bookmarkEnd w:id="4461"/>
    </w:p>
    <w:p w14:paraId="4AE5B888" w14:textId="77777777" w:rsidR="006B2D02" w:rsidRDefault="006B2D02" w:rsidP="006B2D02">
      <w:r>
        <w:t>The UE may include this IE to inform the network whether:</w:t>
      </w:r>
    </w:p>
    <w:p w14:paraId="69E52839" w14:textId="77777777" w:rsidR="006B2D02" w:rsidRDefault="006B2D02" w:rsidP="006B2D02">
      <w:pPr>
        <w:pStyle w:val="B1"/>
      </w:pPr>
      <w:r>
        <w:t>-</w:t>
      </w:r>
      <w:r>
        <w:tab/>
        <w:t xml:space="preserve">no further uplink </w:t>
      </w:r>
      <w:r w:rsidRPr="00645B87">
        <w:t>and no further</w:t>
      </w:r>
      <w:r>
        <w:t xml:space="preserve"> downlink data transmission is expected; or</w:t>
      </w:r>
    </w:p>
    <w:p w14:paraId="1745055A" w14:textId="77777777" w:rsidR="006B2D02" w:rsidRDefault="006B2D02" w:rsidP="006B2D02">
      <w:pPr>
        <w:pStyle w:val="B1"/>
      </w:pPr>
      <w:r>
        <w:t>-</w:t>
      </w:r>
      <w:r>
        <w:tab/>
        <w:t>only a single downlink data transmission (e.g. acknowledgement or response to uplink data) and no further uplink data transmission subsequent to the uplink data transmission is expected.</w:t>
      </w:r>
    </w:p>
    <w:p w14:paraId="4DEAFDB9" w14:textId="77777777" w:rsidR="006B2D02" w:rsidRDefault="006B2D02" w:rsidP="006B2D02">
      <w:pPr>
        <w:pStyle w:val="Heading3"/>
      </w:pPr>
      <w:bookmarkStart w:id="4464" w:name="_Toc36213277"/>
      <w:bookmarkStart w:id="4465" w:name="_Toc36657454"/>
      <w:bookmarkStart w:id="4466" w:name="_Toc45287123"/>
      <w:bookmarkStart w:id="4467" w:name="_Toc51944113"/>
      <w:bookmarkStart w:id="4468" w:name="_Toc106697576"/>
      <w:r>
        <w:t>8.2.11</w:t>
      </w:r>
      <w:r w:rsidRPr="003168A2">
        <w:tab/>
      </w:r>
      <w:r>
        <w:t>DL NAS transport</w:t>
      </w:r>
      <w:bookmarkEnd w:id="4462"/>
      <w:bookmarkEnd w:id="4463"/>
      <w:bookmarkEnd w:id="4464"/>
      <w:bookmarkEnd w:id="4465"/>
      <w:bookmarkEnd w:id="4466"/>
      <w:bookmarkEnd w:id="4467"/>
      <w:bookmarkEnd w:id="4468"/>
    </w:p>
    <w:p w14:paraId="4B148C9B" w14:textId="77777777" w:rsidR="006B2D02" w:rsidRPr="003168A2" w:rsidRDefault="006B2D02" w:rsidP="006B2D02">
      <w:pPr>
        <w:pStyle w:val="Heading4"/>
        <w:rPr>
          <w:lang w:eastAsia="ko-KR"/>
        </w:rPr>
      </w:pPr>
      <w:bookmarkStart w:id="4469" w:name="_Toc20232980"/>
      <w:bookmarkStart w:id="4470" w:name="_Toc27747088"/>
      <w:bookmarkStart w:id="4471" w:name="_Toc36213278"/>
      <w:bookmarkStart w:id="4472" w:name="_Toc36657455"/>
      <w:bookmarkStart w:id="4473" w:name="_Toc45287124"/>
      <w:bookmarkStart w:id="4474" w:name="_Toc51944114"/>
      <w:bookmarkStart w:id="4475" w:name="_Toc106697577"/>
      <w:r>
        <w:t>8</w:t>
      </w:r>
      <w:r>
        <w:rPr>
          <w:rFonts w:hint="eastAsia"/>
        </w:rPr>
        <w:t>.</w:t>
      </w:r>
      <w:r>
        <w:t>2</w:t>
      </w:r>
      <w:r>
        <w:rPr>
          <w:rFonts w:hint="eastAsia"/>
        </w:rPr>
        <w:t>.</w:t>
      </w:r>
      <w:r>
        <w:t>1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469"/>
      <w:bookmarkEnd w:id="4470"/>
      <w:bookmarkEnd w:id="4471"/>
      <w:bookmarkEnd w:id="4472"/>
      <w:bookmarkEnd w:id="4473"/>
      <w:bookmarkEnd w:id="4474"/>
      <w:bookmarkEnd w:id="4475"/>
    </w:p>
    <w:p w14:paraId="6E62ED73" w14:textId="77777777" w:rsidR="006B2D02" w:rsidRPr="003168A2" w:rsidRDefault="006B2D02" w:rsidP="006B2D02">
      <w:r>
        <w:t>The DL NAS TRANSPORT message transports message payload and associated information to the UE.</w:t>
      </w:r>
      <w:r w:rsidRPr="00F34410">
        <w:t xml:space="preserve"> </w:t>
      </w:r>
      <w:r>
        <w:t>See table 8.2.11.</w:t>
      </w:r>
      <w:r w:rsidRPr="003168A2">
        <w:t>1</w:t>
      </w:r>
      <w:r>
        <w:t>.1.</w:t>
      </w:r>
    </w:p>
    <w:p w14:paraId="643C3821" w14:textId="77777777" w:rsidR="006B2D02" w:rsidRPr="003168A2" w:rsidRDefault="006B2D02" w:rsidP="006B2D02">
      <w:pPr>
        <w:pStyle w:val="B1"/>
      </w:pPr>
      <w:r>
        <w:t>Message type:</w:t>
      </w:r>
      <w:r>
        <w:tab/>
        <w:t>DL NAS TRANSPORT</w:t>
      </w:r>
    </w:p>
    <w:p w14:paraId="754244CB" w14:textId="77777777" w:rsidR="006B2D02" w:rsidRPr="003168A2" w:rsidRDefault="006B2D02" w:rsidP="006B2D02">
      <w:pPr>
        <w:pStyle w:val="B1"/>
      </w:pPr>
      <w:r w:rsidRPr="003168A2">
        <w:t>Significance:</w:t>
      </w:r>
      <w:r>
        <w:tab/>
      </w:r>
      <w:r w:rsidRPr="003168A2">
        <w:t>dual</w:t>
      </w:r>
    </w:p>
    <w:p w14:paraId="0A5614CA" w14:textId="77777777" w:rsidR="006B2D02" w:rsidRDefault="006B2D02" w:rsidP="006B2D02">
      <w:pPr>
        <w:pStyle w:val="B1"/>
      </w:pPr>
      <w:r w:rsidRPr="003168A2">
        <w:t>Direction:</w:t>
      </w:r>
      <w:r>
        <w:tab/>
      </w:r>
      <w:r w:rsidRPr="003168A2">
        <w:tab/>
      </w:r>
      <w:r>
        <w:t>network to UE</w:t>
      </w:r>
    </w:p>
    <w:p w14:paraId="2368325F" w14:textId="77777777" w:rsidR="006B2D02" w:rsidRPr="00BB130A" w:rsidRDefault="006B2D02" w:rsidP="006B2D02">
      <w:pPr>
        <w:pStyle w:val="TH"/>
        <w:rPr>
          <w:rFonts w:eastAsia="Malgun Gothic"/>
          <w:lang w:val="fr-FR"/>
        </w:rPr>
      </w:pPr>
      <w:r w:rsidRPr="00BB130A">
        <w:rPr>
          <w:rFonts w:eastAsia="Malgun Gothic"/>
          <w:lang w:val="fr-FR"/>
        </w:rPr>
        <w:t>Table 8.2.11.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6B2D02" w:rsidRPr="005F7EB0" w14:paraId="139FBCCC"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6F6127B2" w14:textId="77777777" w:rsidR="006B2D02" w:rsidRPr="006C15A6" w:rsidRDefault="006B2D02" w:rsidP="00914E0C">
            <w:pPr>
              <w:pStyle w:val="TAL"/>
              <w:rPr>
                <w:rFonts w:eastAsia="Malgun Gothic"/>
                <w:lang w:val="en-US"/>
              </w:rPr>
            </w:pPr>
            <w:r w:rsidRPr="006C15A6">
              <w:rPr>
                <w:rFonts w:eastAsia="Malgun Gothic"/>
                <w:lang w:val="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3CD8E9" w14:textId="77777777" w:rsidR="006B2D02" w:rsidRPr="006C15A6" w:rsidRDefault="006B2D02" w:rsidP="00914E0C">
            <w:pPr>
              <w:pStyle w:val="TAL"/>
              <w:rPr>
                <w:rFonts w:eastAsia="Malgun Gothic"/>
                <w:lang w:val="en-US"/>
              </w:rPr>
            </w:pPr>
            <w:r w:rsidRPr="006C15A6">
              <w:rPr>
                <w:rFonts w:eastAsia="Malgun Gothic"/>
                <w:lang w:val="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25A6F96" w14:textId="77777777" w:rsidR="006B2D02" w:rsidRPr="006C15A6" w:rsidRDefault="006B2D02" w:rsidP="00914E0C">
            <w:pPr>
              <w:pStyle w:val="TAL"/>
              <w:rPr>
                <w:rFonts w:eastAsia="Malgun Gothic"/>
                <w:lang w:val="en-US"/>
              </w:rPr>
            </w:pPr>
            <w:r w:rsidRPr="006C15A6">
              <w:rPr>
                <w:rFonts w:eastAsia="Malgun Gothic"/>
                <w:lang w:val="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2779A99" w14:textId="77777777" w:rsidR="006B2D02" w:rsidRPr="006C15A6" w:rsidRDefault="006B2D02" w:rsidP="00914E0C">
            <w:pPr>
              <w:pStyle w:val="TAL"/>
              <w:rPr>
                <w:rFonts w:eastAsia="Malgun Gothic"/>
                <w:lang w:val="en-US"/>
              </w:rPr>
            </w:pPr>
            <w:r w:rsidRPr="006C15A6">
              <w:rPr>
                <w:rFonts w:eastAsia="Malgun Gothic"/>
                <w:lang w:val="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41728F89" w14:textId="77777777" w:rsidR="006B2D02" w:rsidRPr="006C15A6" w:rsidRDefault="006B2D02" w:rsidP="00914E0C">
            <w:pPr>
              <w:pStyle w:val="TAL"/>
              <w:rPr>
                <w:rFonts w:eastAsia="Malgun Gothic"/>
                <w:lang w:val="en-US"/>
              </w:rPr>
            </w:pPr>
            <w:r w:rsidRPr="006C15A6">
              <w:rPr>
                <w:rFonts w:eastAsia="Malgun Gothic"/>
                <w:lang w:val="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2F95E33" w14:textId="77777777" w:rsidR="006B2D02" w:rsidRPr="006C15A6" w:rsidRDefault="006B2D02" w:rsidP="00914E0C">
            <w:pPr>
              <w:pStyle w:val="TAL"/>
              <w:rPr>
                <w:rFonts w:eastAsia="Malgun Gothic"/>
                <w:lang w:val="en-US"/>
              </w:rPr>
            </w:pPr>
            <w:r w:rsidRPr="006C15A6">
              <w:rPr>
                <w:rFonts w:eastAsia="Malgun Gothic"/>
                <w:lang w:val="en-US"/>
              </w:rPr>
              <w:t>Length</w:t>
            </w:r>
          </w:p>
        </w:tc>
      </w:tr>
      <w:tr w:rsidR="006B2D02" w:rsidRPr="005F7EB0" w14:paraId="3E60DEA2"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21A91A8"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052D90A" w14:textId="77777777" w:rsidR="006B2D02" w:rsidRPr="000D0840" w:rsidRDefault="006B2D02" w:rsidP="00914E0C">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055D039E" w14:textId="77777777" w:rsidR="006B2D02" w:rsidRPr="000D0840" w:rsidRDefault="006B2D02" w:rsidP="00914E0C">
            <w:pPr>
              <w:pStyle w:val="TAL"/>
            </w:pPr>
            <w:r w:rsidRPr="000D0840">
              <w:t>Extended protocol discriminator</w:t>
            </w:r>
          </w:p>
          <w:p w14:paraId="5C60739A" w14:textId="77777777" w:rsidR="006B2D02" w:rsidRPr="000D0840" w:rsidRDefault="006B2D02" w:rsidP="00914E0C">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B3FD3CA"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ACD535"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337C3097" w14:textId="77777777" w:rsidR="006B2D02" w:rsidRPr="00B220C0" w:rsidRDefault="006B2D02" w:rsidP="00914E0C">
            <w:pPr>
              <w:pStyle w:val="TAC"/>
              <w:rPr>
                <w:rFonts w:eastAsia="Malgun Gothic"/>
                <w:lang w:val="en-US"/>
              </w:rPr>
            </w:pPr>
            <w:r w:rsidRPr="00B220C0">
              <w:rPr>
                <w:rFonts w:eastAsia="Malgun Gothic"/>
                <w:lang w:val="en-US"/>
              </w:rPr>
              <w:t>1</w:t>
            </w:r>
          </w:p>
        </w:tc>
      </w:tr>
      <w:tr w:rsidR="006B2D02" w:rsidRPr="005F7EB0" w14:paraId="49186911"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49B529"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7B7A43D" w14:textId="77777777" w:rsidR="006B2D02" w:rsidRPr="000D0840" w:rsidRDefault="006B2D02" w:rsidP="00914E0C">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7B24706E" w14:textId="77777777" w:rsidR="006B2D02" w:rsidRPr="000D0840" w:rsidRDefault="006B2D02" w:rsidP="00914E0C">
            <w:pPr>
              <w:pStyle w:val="TAL"/>
            </w:pPr>
            <w:r w:rsidRPr="000D0840">
              <w:t>Security header type</w:t>
            </w:r>
          </w:p>
          <w:p w14:paraId="3FFA159C" w14:textId="77777777" w:rsidR="006B2D02" w:rsidRPr="000D0840" w:rsidRDefault="006B2D02" w:rsidP="00914E0C">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81BE001"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06D7A80"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3016F51" w14:textId="77777777" w:rsidR="006B2D02" w:rsidRPr="00B220C0" w:rsidRDefault="006B2D02" w:rsidP="00914E0C">
            <w:pPr>
              <w:pStyle w:val="TAC"/>
              <w:rPr>
                <w:rFonts w:eastAsia="Malgun Gothic"/>
                <w:lang w:val="en-US"/>
              </w:rPr>
            </w:pPr>
            <w:r w:rsidRPr="00B220C0">
              <w:rPr>
                <w:rFonts w:eastAsia="Malgun Gothic"/>
                <w:lang w:val="en-US"/>
              </w:rPr>
              <w:t>1/2</w:t>
            </w:r>
          </w:p>
        </w:tc>
      </w:tr>
      <w:tr w:rsidR="006B2D02" w:rsidRPr="005F7EB0" w14:paraId="147095A5"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838791"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8F4B012" w14:textId="77777777" w:rsidR="006B2D02" w:rsidRPr="000D0840" w:rsidRDefault="006B2D02" w:rsidP="00914E0C">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5E13A00B" w14:textId="77777777" w:rsidR="006B2D02" w:rsidRPr="000D0840" w:rsidRDefault="006B2D02" w:rsidP="00914E0C">
            <w:pPr>
              <w:pStyle w:val="TAL"/>
            </w:pPr>
            <w:r w:rsidRPr="000D0840">
              <w:t>Spare half octet</w:t>
            </w:r>
          </w:p>
          <w:p w14:paraId="31EFA96D" w14:textId="77777777" w:rsidR="006B2D02" w:rsidRPr="000D0840" w:rsidRDefault="006B2D02" w:rsidP="00914E0C">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24395DC"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5D8FBE8"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044A4BB" w14:textId="77777777" w:rsidR="006B2D02" w:rsidRPr="00B220C0" w:rsidRDefault="006B2D02" w:rsidP="00914E0C">
            <w:pPr>
              <w:pStyle w:val="TAC"/>
              <w:rPr>
                <w:rFonts w:eastAsia="Malgun Gothic"/>
                <w:lang w:val="en-US"/>
              </w:rPr>
            </w:pPr>
            <w:r w:rsidRPr="00B220C0">
              <w:rPr>
                <w:rFonts w:eastAsia="Malgun Gothic"/>
                <w:lang w:val="en-US"/>
              </w:rPr>
              <w:t>1/2</w:t>
            </w:r>
          </w:p>
        </w:tc>
      </w:tr>
      <w:tr w:rsidR="006B2D02" w:rsidRPr="005F7EB0" w14:paraId="335E0D7E"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298A39"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AA877C9" w14:textId="77777777" w:rsidR="006B2D02" w:rsidRPr="004C33A6" w:rsidRDefault="006B2D02" w:rsidP="00914E0C">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0C083403" w14:textId="77777777" w:rsidR="006B2D02" w:rsidRPr="000D0840" w:rsidRDefault="006B2D02" w:rsidP="00914E0C">
            <w:pPr>
              <w:pStyle w:val="TAL"/>
            </w:pPr>
            <w:r w:rsidRPr="000D0840">
              <w:t>Message type</w:t>
            </w:r>
          </w:p>
          <w:p w14:paraId="31C01056" w14:textId="77777777" w:rsidR="006B2D02" w:rsidRPr="000D0840" w:rsidRDefault="006B2D02" w:rsidP="00914E0C">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303F8464"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FC6BF4E"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6A5D80B" w14:textId="77777777" w:rsidR="006B2D02" w:rsidRPr="00B220C0" w:rsidRDefault="006B2D02" w:rsidP="00914E0C">
            <w:pPr>
              <w:pStyle w:val="TAC"/>
              <w:rPr>
                <w:rFonts w:eastAsia="Malgun Gothic"/>
                <w:lang w:val="en-US"/>
              </w:rPr>
            </w:pPr>
            <w:r w:rsidRPr="00B220C0">
              <w:rPr>
                <w:rFonts w:eastAsia="Malgun Gothic"/>
                <w:lang w:val="en-US"/>
              </w:rPr>
              <w:t>1</w:t>
            </w:r>
          </w:p>
        </w:tc>
      </w:tr>
      <w:tr w:rsidR="006B2D02" w:rsidRPr="005F7EB0" w14:paraId="198B5D54"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A38590A"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EBCAC4D" w14:textId="77777777" w:rsidR="006B2D02" w:rsidRPr="000D0840" w:rsidRDefault="006B2D02" w:rsidP="00914E0C">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472ACD61" w14:textId="77777777" w:rsidR="006B2D02" w:rsidRPr="000D0840" w:rsidRDefault="006B2D02" w:rsidP="00914E0C">
            <w:pPr>
              <w:pStyle w:val="TAL"/>
            </w:pPr>
            <w:r w:rsidRPr="000D0840">
              <w:t>Payload container type</w:t>
            </w:r>
          </w:p>
          <w:p w14:paraId="5015E00C" w14:textId="77777777" w:rsidR="006B2D02" w:rsidRPr="000D0840" w:rsidRDefault="006B2D02" w:rsidP="00914E0C">
            <w:pPr>
              <w:pStyle w:val="TAL"/>
            </w:pPr>
            <w:r w:rsidRPr="000D0840">
              <w:t>9.11.3.</w:t>
            </w:r>
            <w:r>
              <w:t>40</w:t>
            </w:r>
          </w:p>
        </w:tc>
        <w:tc>
          <w:tcPr>
            <w:tcW w:w="1138" w:type="dxa"/>
            <w:tcBorders>
              <w:top w:val="single" w:sz="6" w:space="0" w:color="000000"/>
              <w:left w:val="single" w:sz="6" w:space="0" w:color="000000"/>
              <w:bottom w:val="single" w:sz="6" w:space="0" w:color="000000"/>
              <w:right w:val="single" w:sz="6" w:space="0" w:color="000000"/>
            </w:tcBorders>
          </w:tcPr>
          <w:p w14:paraId="72411615" w14:textId="77777777" w:rsidR="006B2D02" w:rsidRPr="00B220C0" w:rsidRDefault="006B2D02" w:rsidP="00914E0C">
            <w:pPr>
              <w:pStyle w:val="TAC"/>
              <w:rPr>
                <w:rFonts w:eastAsia="Malgun Gothic"/>
                <w:lang w:val="en-US"/>
              </w:rPr>
            </w:pPr>
            <w:r>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45F908C8"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7DD2C2E2" w14:textId="77777777" w:rsidR="006B2D02" w:rsidRPr="00B220C0" w:rsidRDefault="006B2D02" w:rsidP="00914E0C">
            <w:pPr>
              <w:pStyle w:val="TAC"/>
              <w:rPr>
                <w:rFonts w:eastAsia="Malgun Gothic"/>
                <w:lang w:val="en-US"/>
              </w:rPr>
            </w:pPr>
            <w:r>
              <w:rPr>
                <w:rFonts w:eastAsia="Malgun Gothic"/>
                <w:lang w:val="en-US"/>
              </w:rPr>
              <w:t>1/2</w:t>
            </w:r>
          </w:p>
        </w:tc>
      </w:tr>
      <w:tr w:rsidR="006B2D02" w:rsidRPr="005F7EB0" w14:paraId="2CBC9BC8"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288117F"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913EE89" w14:textId="77777777" w:rsidR="006B2D02" w:rsidRPr="000D0840" w:rsidRDefault="006B2D02" w:rsidP="00914E0C">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5CB2B67D" w14:textId="77777777" w:rsidR="006B2D02" w:rsidRPr="000D0840" w:rsidRDefault="006B2D02" w:rsidP="00914E0C">
            <w:pPr>
              <w:pStyle w:val="TAL"/>
            </w:pPr>
            <w:r w:rsidRPr="000D0840">
              <w:t>Spare half octet</w:t>
            </w:r>
          </w:p>
          <w:p w14:paraId="4F0FC681" w14:textId="77777777" w:rsidR="006B2D02" w:rsidRPr="000D0840" w:rsidRDefault="006B2D02" w:rsidP="00914E0C">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2B3F2EB0" w14:textId="77777777" w:rsidR="006B2D02"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1EED807"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32E23FF6" w14:textId="77777777" w:rsidR="006B2D02" w:rsidRDefault="006B2D02" w:rsidP="00914E0C">
            <w:pPr>
              <w:pStyle w:val="TAC"/>
              <w:rPr>
                <w:rFonts w:eastAsia="Malgun Gothic"/>
                <w:lang w:val="en-US"/>
              </w:rPr>
            </w:pPr>
            <w:r w:rsidRPr="00B220C0">
              <w:rPr>
                <w:rFonts w:eastAsia="Malgun Gothic"/>
                <w:lang w:val="en-US"/>
              </w:rPr>
              <w:t>1/2</w:t>
            </w:r>
          </w:p>
        </w:tc>
      </w:tr>
      <w:tr w:rsidR="006B2D02" w:rsidRPr="005F7EB0" w14:paraId="28199B46"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AB11235"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6147131" w14:textId="77777777" w:rsidR="006B2D02" w:rsidRPr="000D0840" w:rsidRDefault="006B2D02" w:rsidP="00914E0C">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69473AE4" w14:textId="77777777" w:rsidR="006B2D02" w:rsidRPr="000D0840" w:rsidRDefault="006B2D02" w:rsidP="00914E0C">
            <w:pPr>
              <w:pStyle w:val="TAL"/>
            </w:pPr>
            <w:r w:rsidRPr="000D0840">
              <w:t>Payload container</w:t>
            </w:r>
          </w:p>
          <w:p w14:paraId="6CAB31B7" w14:textId="77777777" w:rsidR="006B2D02" w:rsidRPr="000D0840" w:rsidRDefault="006B2D02" w:rsidP="00914E0C">
            <w:pPr>
              <w:pStyle w:val="TAL"/>
            </w:pPr>
            <w:r w:rsidRPr="000D0840">
              <w:t>9.11.3.3</w:t>
            </w:r>
            <w:r>
              <w:t>9</w:t>
            </w:r>
          </w:p>
        </w:tc>
        <w:tc>
          <w:tcPr>
            <w:tcW w:w="1138" w:type="dxa"/>
            <w:tcBorders>
              <w:top w:val="single" w:sz="6" w:space="0" w:color="000000"/>
              <w:left w:val="single" w:sz="6" w:space="0" w:color="000000"/>
              <w:bottom w:val="single" w:sz="6" w:space="0" w:color="000000"/>
              <w:right w:val="single" w:sz="6" w:space="0" w:color="000000"/>
            </w:tcBorders>
          </w:tcPr>
          <w:p w14:paraId="7E9F211A"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9C5EABE" w14:textId="77777777" w:rsidR="006B2D02" w:rsidRPr="00B220C0" w:rsidRDefault="006B2D02" w:rsidP="00914E0C">
            <w:pPr>
              <w:pStyle w:val="TAC"/>
              <w:rPr>
                <w:rFonts w:eastAsia="Malgun Gothic"/>
                <w:lang w:val="en-US"/>
              </w:rPr>
            </w:pPr>
            <w:r w:rsidRPr="00B220C0">
              <w:rPr>
                <w:rFonts w:eastAsia="Malgun Gothic"/>
                <w:lang w:val="en-US"/>
              </w:rPr>
              <w:t>LV-E</w:t>
            </w:r>
          </w:p>
        </w:tc>
        <w:tc>
          <w:tcPr>
            <w:tcW w:w="853" w:type="dxa"/>
            <w:tcBorders>
              <w:top w:val="single" w:sz="6" w:space="0" w:color="000000"/>
              <w:left w:val="single" w:sz="6" w:space="0" w:color="000000"/>
              <w:bottom w:val="single" w:sz="6" w:space="0" w:color="000000"/>
              <w:right w:val="single" w:sz="6" w:space="0" w:color="000000"/>
            </w:tcBorders>
          </w:tcPr>
          <w:p w14:paraId="78CB3E15" w14:textId="77777777" w:rsidR="006B2D02" w:rsidRPr="00B220C0" w:rsidRDefault="006B2D02" w:rsidP="00914E0C">
            <w:pPr>
              <w:pStyle w:val="TAC"/>
              <w:rPr>
                <w:rFonts w:eastAsia="Malgun Gothic"/>
                <w:lang w:val="en-US"/>
              </w:rPr>
            </w:pPr>
            <w:r>
              <w:rPr>
                <w:rFonts w:eastAsia="Malgun Gothic"/>
                <w:lang w:val="en-US"/>
              </w:rPr>
              <w:t>3</w:t>
            </w:r>
            <w:r w:rsidRPr="00B220C0">
              <w:rPr>
                <w:rFonts w:eastAsia="Malgun Gothic"/>
                <w:lang w:val="en-US"/>
              </w:rPr>
              <w:t>-6553</w:t>
            </w:r>
            <w:r>
              <w:rPr>
                <w:rFonts w:eastAsia="Malgun Gothic"/>
                <w:lang w:val="en-US"/>
              </w:rPr>
              <w:t>7</w:t>
            </w:r>
          </w:p>
        </w:tc>
      </w:tr>
      <w:tr w:rsidR="006B2D02" w:rsidRPr="005F7EB0" w14:paraId="7C92E316"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96698C7" w14:textId="77777777" w:rsidR="006B2D02" w:rsidRPr="000D0840" w:rsidRDefault="006B2D02" w:rsidP="00914E0C">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70000E04" w14:textId="77777777" w:rsidR="006B2D02" w:rsidRPr="000D0840" w:rsidRDefault="006B2D02" w:rsidP="00914E0C">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4D2695E1" w14:textId="77777777" w:rsidR="006B2D02" w:rsidRPr="000D0840" w:rsidRDefault="006B2D02" w:rsidP="00914E0C">
            <w:pPr>
              <w:pStyle w:val="TAL"/>
            </w:pPr>
            <w:r w:rsidRPr="000D0840">
              <w:t>PDU session identity 2</w:t>
            </w:r>
          </w:p>
          <w:p w14:paraId="5C50BE44" w14:textId="77777777" w:rsidR="006B2D02" w:rsidRPr="000D0840" w:rsidRDefault="006B2D02" w:rsidP="00914E0C">
            <w:pPr>
              <w:pStyle w:val="TAL"/>
            </w:pPr>
            <w:r w:rsidRPr="000D0840">
              <w:t>9.11.3.</w:t>
            </w:r>
            <w:r>
              <w:t>41</w:t>
            </w:r>
          </w:p>
        </w:tc>
        <w:tc>
          <w:tcPr>
            <w:tcW w:w="1138" w:type="dxa"/>
            <w:tcBorders>
              <w:top w:val="single" w:sz="6" w:space="0" w:color="000000"/>
              <w:left w:val="single" w:sz="6" w:space="0" w:color="000000"/>
              <w:bottom w:val="single" w:sz="6" w:space="0" w:color="000000"/>
              <w:right w:val="single" w:sz="6" w:space="0" w:color="000000"/>
            </w:tcBorders>
          </w:tcPr>
          <w:p w14:paraId="20A01544" w14:textId="77777777" w:rsidR="006B2D02" w:rsidRPr="00B220C0" w:rsidRDefault="006B2D02" w:rsidP="00914E0C">
            <w:pPr>
              <w:pStyle w:val="TAC"/>
              <w:rPr>
                <w:rFonts w:eastAsia="Malgun Gothic"/>
                <w:lang w:val="en-US"/>
              </w:rPr>
            </w:pPr>
            <w:r>
              <w:rPr>
                <w:rFonts w:eastAsia="Malgun Gothic"/>
                <w:lang w:val="en-US"/>
              </w:rPr>
              <w:t>C</w:t>
            </w:r>
          </w:p>
        </w:tc>
        <w:tc>
          <w:tcPr>
            <w:tcW w:w="854" w:type="dxa"/>
            <w:tcBorders>
              <w:top w:val="single" w:sz="6" w:space="0" w:color="000000"/>
              <w:left w:val="single" w:sz="6" w:space="0" w:color="000000"/>
              <w:bottom w:val="single" w:sz="6" w:space="0" w:color="000000"/>
              <w:right w:val="single" w:sz="6" w:space="0" w:color="000000"/>
            </w:tcBorders>
          </w:tcPr>
          <w:p w14:paraId="385C8E05" w14:textId="77777777" w:rsidR="006B2D02" w:rsidRPr="00B220C0" w:rsidRDefault="006B2D02" w:rsidP="00914E0C">
            <w:pPr>
              <w:pStyle w:val="TAC"/>
              <w:rPr>
                <w:rFonts w:eastAsia="Malgun Gothic"/>
                <w:lang w:val="en-US"/>
              </w:rPr>
            </w:pPr>
            <w:r>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51C1381F" w14:textId="77777777" w:rsidR="006B2D02" w:rsidRDefault="006B2D02" w:rsidP="00914E0C">
            <w:pPr>
              <w:pStyle w:val="TAC"/>
              <w:rPr>
                <w:rFonts w:eastAsia="Malgun Gothic"/>
                <w:lang w:val="en-US"/>
              </w:rPr>
            </w:pPr>
            <w:r>
              <w:rPr>
                <w:rFonts w:eastAsia="Malgun Gothic"/>
                <w:lang w:val="en-US"/>
              </w:rPr>
              <w:t>2</w:t>
            </w:r>
          </w:p>
        </w:tc>
      </w:tr>
      <w:tr w:rsidR="006B2D02" w:rsidRPr="005F7EB0" w14:paraId="5766CA79"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1EBD6D" w14:textId="77777777" w:rsidR="006B2D02" w:rsidRPr="000D0840" w:rsidRDefault="006B2D02" w:rsidP="00914E0C">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7855D0F1" w14:textId="77777777" w:rsidR="006B2D02" w:rsidRPr="000D0840" w:rsidRDefault="006B2D02" w:rsidP="00914E0C">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0F3D9F4C" w14:textId="77777777" w:rsidR="006B2D02" w:rsidRPr="000D0840" w:rsidRDefault="006B2D02" w:rsidP="00914E0C">
            <w:pPr>
              <w:pStyle w:val="TAL"/>
            </w:pPr>
            <w:r w:rsidRPr="000D0840">
              <w:t>Additional information</w:t>
            </w:r>
          </w:p>
          <w:p w14:paraId="4A14CFE5" w14:textId="77777777" w:rsidR="006B2D02" w:rsidRPr="000D0840" w:rsidRDefault="006B2D02" w:rsidP="00914E0C">
            <w:pPr>
              <w:pStyle w:val="TAL"/>
            </w:pPr>
            <w:r w:rsidRPr="000D0840">
              <w:t>9.11.2.1</w:t>
            </w:r>
          </w:p>
        </w:tc>
        <w:tc>
          <w:tcPr>
            <w:tcW w:w="1138" w:type="dxa"/>
            <w:tcBorders>
              <w:top w:val="single" w:sz="6" w:space="0" w:color="000000"/>
              <w:left w:val="single" w:sz="6" w:space="0" w:color="000000"/>
              <w:bottom w:val="single" w:sz="6" w:space="0" w:color="000000"/>
              <w:right w:val="single" w:sz="6" w:space="0" w:color="000000"/>
            </w:tcBorders>
          </w:tcPr>
          <w:p w14:paraId="1B786141" w14:textId="77777777" w:rsidR="006B2D02" w:rsidRPr="00B220C0" w:rsidRDefault="006B2D02" w:rsidP="00914E0C">
            <w:pPr>
              <w:pStyle w:val="TAC"/>
              <w:rPr>
                <w:rFonts w:eastAsia="Malgun Gothic"/>
                <w:lang w:val="en-US"/>
              </w:rPr>
            </w:pPr>
            <w:r>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7437C504" w14:textId="77777777" w:rsidR="006B2D02" w:rsidRPr="00B220C0" w:rsidRDefault="006B2D02" w:rsidP="00914E0C">
            <w:pPr>
              <w:pStyle w:val="TAC"/>
              <w:rPr>
                <w:rFonts w:eastAsia="Malgun Gothic"/>
                <w:lang w:val="en-US"/>
              </w:rPr>
            </w:pPr>
            <w:r>
              <w:rPr>
                <w:rFonts w:eastAsia="Malgun Gothic"/>
                <w:lang w:val="en-US"/>
              </w:rPr>
              <w:t>TLV</w:t>
            </w:r>
          </w:p>
        </w:tc>
        <w:tc>
          <w:tcPr>
            <w:tcW w:w="853" w:type="dxa"/>
            <w:tcBorders>
              <w:top w:val="single" w:sz="6" w:space="0" w:color="000000"/>
              <w:left w:val="single" w:sz="6" w:space="0" w:color="000000"/>
              <w:bottom w:val="single" w:sz="6" w:space="0" w:color="000000"/>
              <w:right w:val="single" w:sz="6" w:space="0" w:color="000000"/>
            </w:tcBorders>
          </w:tcPr>
          <w:p w14:paraId="1A8E1275" w14:textId="77777777" w:rsidR="006B2D02" w:rsidRDefault="006B2D02" w:rsidP="00914E0C">
            <w:pPr>
              <w:pStyle w:val="TAC"/>
              <w:rPr>
                <w:rFonts w:eastAsia="Malgun Gothic"/>
                <w:lang w:val="en-US"/>
              </w:rPr>
            </w:pPr>
            <w:r>
              <w:rPr>
                <w:rFonts w:eastAsia="Malgun Gothic"/>
                <w:lang w:val="en-US"/>
              </w:rPr>
              <w:t>3-n</w:t>
            </w:r>
          </w:p>
        </w:tc>
      </w:tr>
      <w:tr w:rsidR="006B2D02" w:rsidRPr="005F7EB0" w14:paraId="0BC1EB27"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D727819" w14:textId="77777777" w:rsidR="006B2D02" w:rsidRPr="000D0840" w:rsidRDefault="006B2D02" w:rsidP="00914E0C">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4B761F63" w14:textId="77777777" w:rsidR="006B2D02" w:rsidRPr="000D0840" w:rsidRDefault="006B2D02" w:rsidP="00914E0C">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0D9EFDAC" w14:textId="77777777" w:rsidR="006B2D02" w:rsidRPr="000D0840" w:rsidRDefault="006B2D02" w:rsidP="00914E0C">
            <w:pPr>
              <w:pStyle w:val="TAL"/>
            </w:pPr>
            <w:r w:rsidRPr="000D0840">
              <w:t>5GMM cause</w:t>
            </w:r>
          </w:p>
          <w:p w14:paraId="277667C2" w14:textId="77777777" w:rsidR="006B2D02" w:rsidRPr="000D0840" w:rsidRDefault="006B2D02" w:rsidP="00914E0C">
            <w:pPr>
              <w:pStyle w:val="TAL"/>
            </w:pPr>
            <w:r w:rsidRPr="000D0840">
              <w:t>9.11.3.2</w:t>
            </w:r>
          </w:p>
        </w:tc>
        <w:tc>
          <w:tcPr>
            <w:tcW w:w="1138" w:type="dxa"/>
            <w:tcBorders>
              <w:top w:val="single" w:sz="6" w:space="0" w:color="000000"/>
              <w:left w:val="single" w:sz="6" w:space="0" w:color="000000"/>
              <w:bottom w:val="single" w:sz="6" w:space="0" w:color="000000"/>
              <w:right w:val="single" w:sz="6" w:space="0" w:color="000000"/>
            </w:tcBorders>
          </w:tcPr>
          <w:p w14:paraId="047740C4" w14:textId="77777777" w:rsidR="006B2D02" w:rsidRPr="000F7463" w:rsidRDefault="006B2D02" w:rsidP="00914E0C">
            <w:pPr>
              <w:pStyle w:val="TAC"/>
              <w:rPr>
                <w:rFonts w:eastAsia="Malgun Gothic"/>
                <w:lang w:val="en-US"/>
              </w:rPr>
            </w:pPr>
            <w:r w:rsidRPr="000F7463">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6DFC5706" w14:textId="77777777" w:rsidR="006B2D02" w:rsidRPr="00BD3F10" w:rsidRDefault="006B2D02" w:rsidP="00914E0C">
            <w:pPr>
              <w:pStyle w:val="TAC"/>
              <w:rPr>
                <w:rFonts w:eastAsia="Malgun Gothic"/>
                <w:lang w:val="en-US"/>
              </w:rPr>
            </w:pPr>
            <w:r w:rsidRPr="00BD3F10">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04A36763" w14:textId="77777777" w:rsidR="006B2D02" w:rsidRPr="00641124" w:rsidRDefault="006B2D02" w:rsidP="00914E0C">
            <w:pPr>
              <w:pStyle w:val="TAC"/>
              <w:rPr>
                <w:rFonts w:eastAsia="Malgun Gothic"/>
                <w:lang w:val="en-US"/>
              </w:rPr>
            </w:pPr>
            <w:r w:rsidRPr="00641124">
              <w:rPr>
                <w:rFonts w:eastAsia="Malgun Gothic"/>
                <w:lang w:val="en-US"/>
              </w:rPr>
              <w:t>2</w:t>
            </w:r>
          </w:p>
        </w:tc>
      </w:tr>
      <w:tr w:rsidR="006B2D02" w:rsidRPr="005F7EB0" w14:paraId="331E3C37"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66F4C3" w14:textId="77777777" w:rsidR="006B2D02" w:rsidRPr="000D0840" w:rsidRDefault="006B2D02" w:rsidP="00914E0C">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6DC89C27" w14:textId="77777777" w:rsidR="006B2D02" w:rsidRPr="000D0840" w:rsidRDefault="006B2D02" w:rsidP="00914E0C">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441B70AA" w14:textId="77777777" w:rsidR="006B2D02" w:rsidRPr="000D0840" w:rsidRDefault="006B2D02" w:rsidP="00914E0C">
            <w:pPr>
              <w:pStyle w:val="TAL"/>
            </w:pPr>
            <w:r w:rsidRPr="000D0840">
              <w:t>GPRS timer 3</w:t>
            </w:r>
          </w:p>
          <w:p w14:paraId="6BBE0432" w14:textId="77777777" w:rsidR="006B2D02" w:rsidRPr="000D0840" w:rsidRDefault="006B2D02" w:rsidP="00914E0C">
            <w:pPr>
              <w:pStyle w:val="TAL"/>
            </w:pPr>
            <w:r w:rsidRPr="000D0840">
              <w:t>9.11.2.5</w:t>
            </w:r>
          </w:p>
        </w:tc>
        <w:tc>
          <w:tcPr>
            <w:tcW w:w="1138" w:type="dxa"/>
            <w:tcBorders>
              <w:top w:val="single" w:sz="6" w:space="0" w:color="000000"/>
              <w:left w:val="single" w:sz="6" w:space="0" w:color="000000"/>
              <w:bottom w:val="single" w:sz="6" w:space="0" w:color="000000"/>
              <w:right w:val="single" w:sz="6" w:space="0" w:color="000000"/>
            </w:tcBorders>
          </w:tcPr>
          <w:p w14:paraId="73B3D537" w14:textId="77777777" w:rsidR="006B2D02" w:rsidRPr="000F7463" w:rsidRDefault="006B2D02" w:rsidP="00914E0C">
            <w:pPr>
              <w:pStyle w:val="TAC"/>
              <w:rPr>
                <w:rFonts w:eastAsia="Malgun Gothic"/>
                <w:lang w:val="en-US"/>
              </w:rPr>
            </w:pPr>
            <w:r w:rsidRPr="005F7EB0">
              <w:t>O</w:t>
            </w:r>
          </w:p>
        </w:tc>
        <w:tc>
          <w:tcPr>
            <w:tcW w:w="854" w:type="dxa"/>
            <w:tcBorders>
              <w:top w:val="single" w:sz="6" w:space="0" w:color="000000"/>
              <w:left w:val="single" w:sz="6" w:space="0" w:color="000000"/>
              <w:bottom w:val="single" w:sz="6" w:space="0" w:color="000000"/>
              <w:right w:val="single" w:sz="6" w:space="0" w:color="000000"/>
            </w:tcBorders>
          </w:tcPr>
          <w:p w14:paraId="5507A447" w14:textId="77777777" w:rsidR="006B2D02" w:rsidRPr="00BD3F10" w:rsidRDefault="006B2D02" w:rsidP="00914E0C">
            <w:pPr>
              <w:pStyle w:val="TAC"/>
              <w:rPr>
                <w:rFonts w:eastAsia="Malgun Gothic"/>
                <w:lang w:val="en-US"/>
              </w:rPr>
            </w:pPr>
            <w:r w:rsidRPr="005F7EB0">
              <w:t>TLV</w:t>
            </w:r>
          </w:p>
        </w:tc>
        <w:tc>
          <w:tcPr>
            <w:tcW w:w="853" w:type="dxa"/>
            <w:tcBorders>
              <w:top w:val="single" w:sz="6" w:space="0" w:color="000000"/>
              <w:left w:val="single" w:sz="6" w:space="0" w:color="000000"/>
              <w:bottom w:val="single" w:sz="6" w:space="0" w:color="000000"/>
              <w:right w:val="single" w:sz="6" w:space="0" w:color="000000"/>
            </w:tcBorders>
          </w:tcPr>
          <w:p w14:paraId="21361707" w14:textId="77777777" w:rsidR="006B2D02" w:rsidRPr="00641124" w:rsidRDefault="006B2D02" w:rsidP="00914E0C">
            <w:pPr>
              <w:pStyle w:val="TAC"/>
              <w:rPr>
                <w:rFonts w:eastAsia="Malgun Gothic"/>
                <w:lang w:val="en-US"/>
              </w:rPr>
            </w:pPr>
            <w:r w:rsidRPr="005F7EB0">
              <w:t>3</w:t>
            </w:r>
          </w:p>
        </w:tc>
      </w:tr>
    </w:tbl>
    <w:p w14:paraId="29F8C733" w14:textId="77777777" w:rsidR="006B2D02" w:rsidRPr="00440029" w:rsidRDefault="006B2D02" w:rsidP="006B2D02"/>
    <w:p w14:paraId="47FEB25D" w14:textId="77777777" w:rsidR="006B2D02" w:rsidRDefault="006B2D02" w:rsidP="006B2D02">
      <w:pPr>
        <w:pStyle w:val="Heading4"/>
        <w:rPr>
          <w:lang w:val="en-US" w:eastAsia="ko-KR"/>
        </w:rPr>
      </w:pPr>
      <w:bookmarkStart w:id="4476" w:name="_Toc20232981"/>
      <w:bookmarkStart w:id="4477" w:name="_Toc27747089"/>
      <w:bookmarkStart w:id="4478" w:name="_Toc36213279"/>
      <w:bookmarkStart w:id="4479" w:name="_Toc36657456"/>
      <w:bookmarkStart w:id="4480" w:name="_Toc45287125"/>
      <w:bookmarkStart w:id="4481" w:name="_Toc51944115"/>
      <w:bookmarkStart w:id="4482" w:name="_Toc106697578"/>
      <w:r>
        <w:rPr>
          <w:lang w:val="en-US" w:eastAsia="ko-KR"/>
        </w:rPr>
        <w:t>8.2.11.2</w:t>
      </w:r>
      <w:r>
        <w:rPr>
          <w:lang w:val="en-US" w:eastAsia="ko-KR"/>
        </w:rPr>
        <w:tab/>
        <w:t>PDU session ID</w:t>
      </w:r>
      <w:bookmarkEnd w:id="4476"/>
      <w:bookmarkEnd w:id="4477"/>
      <w:bookmarkEnd w:id="4478"/>
      <w:bookmarkEnd w:id="4479"/>
      <w:bookmarkEnd w:id="4480"/>
      <w:bookmarkEnd w:id="4481"/>
      <w:bookmarkEnd w:id="4482"/>
    </w:p>
    <w:p w14:paraId="110D7487" w14:textId="77777777" w:rsidR="006B2D02" w:rsidRPr="004C362B" w:rsidRDefault="006B2D02" w:rsidP="006B2D02">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 xml:space="preserve">" </w:t>
      </w:r>
      <w:r w:rsidRPr="006B714E">
        <w:rPr>
          <w:lang w:val="en-US" w:eastAsia="ko-KR"/>
        </w:rPr>
        <w:t xml:space="preserve">or </w:t>
      </w:r>
      <w:r>
        <w:rPr>
          <w:lang w:val="en-US" w:eastAsia="ko-KR"/>
        </w:rPr>
        <w:t>"</w:t>
      </w:r>
      <w:r w:rsidRPr="006B714E">
        <w:rPr>
          <w:lang w:val="en-US" w:eastAsia="ko-KR"/>
        </w:rPr>
        <w:t>CIoT user data container</w:t>
      </w:r>
      <w:r>
        <w:rPr>
          <w:lang w:val="en-US" w:eastAsia="ko-KR"/>
        </w:rPr>
        <w:t>".</w:t>
      </w:r>
    </w:p>
    <w:p w14:paraId="4C3C113F" w14:textId="77777777" w:rsidR="006B2D02" w:rsidRDefault="006B2D02" w:rsidP="006B2D02">
      <w:pPr>
        <w:pStyle w:val="Heading4"/>
        <w:rPr>
          <w:lang w:val="en-US" w:eastAsia="ko-KR"/>
        </w:rPr>
      </w:pPr>
      <w:bookmarkStart w:id="4483" w:name="_Toc20232982"/>
      <w:bookmarkStart w:id="4484" w:name="_Toc27747090"/>
      <w:bookmarkStart w:id="4485" w:name="_Toc36213280"/>
      <w:bookmarkStart w:id="4486" w:name="_Toc36657457"/>
      <w:bookmarkStart w:id="4487" w:name="_Toc45287126"/>
      <w:bookmarkStart w:id="4488" w:name="_Toc51944116"/>
      <w:bookmarkStart w:id="4489" w:name="_Toc106697579"/>
      <w:r>
        <w:rPr>
          <w:lang w:val="en-US" w:eastAsia="ko-KR"/>
        </w:rPr>
        <w:t>8.2.11.3</w:t>
      </w:r>
      <w:r>
        <w:rPr>
          <w:lang w:val="en-US" w:eastAsia="ko-KR"/>
        </w:rPr>
        <w:tab/>
        <w:t>Additional information</w:t>
      </w:r>
      <w:bookmarkEnd w:id="4483"/>
      <w:bookmarkEnd w:id="4484"/>
      <w:bookmarkEnd w:id="4485"/>
      <w:bookmarkEnd w:id="4486"/>
      <w:bookmarkEnd w:id="4487"/>
      <w:bookmarkEnd w:id="4488"/>
      <w:bookmarkEnd w:id="4489"/>
    </w:p>
    <w:p w14:paraId="376E6C30" w14:textId="77777777" w:rsidR="006B2D02" w:rsidRPr="004C362B" w:rsidRDefault="006B2D02" w:rsidP="006B2D02">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Pr="008D4FCF">
        <w:rPr>
          <w:lang w:val="en-US" w:eastAsia="ko-KR"/>
        </w:rPr>
        <w:t xml:space="preserve"> </w:t>
      </w:r>
      <w:r>
        <w:rPr>
          <w:lang w:val="en-US" w:eastAsia="ko-KR"/>
        </w:rPr>
        <w:t>or "</w:t>
      </w:r>
      <w:r>
        <w:t>Location services (LCS) message container</w:t>
      </w:r>
      <w:r>
        <w:rPr>
          <w:lang w:val="en-US" w:eastAsia="ko-KR"/>
        </w:rPr>
        <w:t>".</w:t>
      </w:r>
    </w:p>
    <w:p w14:paraId="22394029" w14:textId="77777777" w:rsidR="006B2D02" w:rsidRPr="0035520A" w:rsidRDefault="006B2D02" w:rsidP="006B2D02">
      <w:pPr>
        <w:pStyle w:val="Heading4"/>
        <w:rPr>
          <w:lang w:val="en-US" w:eastAsia="ko-KR"/>
        </w:rPr>
      </w:pPr>
      <w:bookmarkStart w:id="4490" w:name="_Toc20232983"/>
      <w:bookmarkStart w:id="4491" w:name="_Toc27747091"/>
      <w:bookmarkStart w:id="4492" w:name="_Toc36213281"/>
      <w:bookmarkStart w:id="4493" w:name="_Toc36657458"/>
      <w:bookmarkStart w:id="4494" w:name="_Toc45287127"/>
      <w:bookmarkStart w:id="4495" w:name="_Toc51944117"/>
      <w:bookmarkStart w:id="4496" w:name="_Toc106697580"/>
      <w:r w:rsidRPr="0035520A">
        <w:rPr>
          <w:lang w:val="en-US" w:eastAsia="ko-KR"/>
        </w:rPr>
        <w:t>8.2.1</w:t>
      </w:r>
      <w:r>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4490"/>
      <w:bookmarkEnd w:id="4491"/>
      <w:bookmarkEnd w:id="4492"/>
      <w:bookmarkEnd w:id="4493"/>
      <w:bookmarkEnd w:id="4494"/>
      <w:bookmarkEnd w:id="4495"/>
      <w:bookmarkEnd w:id="4496"/>
    </w:p>
    <w:p w14:paraId="095F2CC1" w14:textId="77777777" w:rsidR="006B2D02" w:rsidRPr="0035520A" w:rsidRDefault="006B2D02" w:rsidP="006B2D02">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Pr="00260A58">
        <w:t xml:space="preserve"> </w:t>
      </w:r>
      <w:r w:rsidRPr="00EF6B2F">
        <w:t>and the Payload container type IE is not set to "Multiple payloads"</w:t>
      </w:r>
      <w:r w:rsidRPr="0035520A">
        <w:rPr>
          <w:lang w:val="en-US" w:eastAsia="ko-KR"/>
        </w:rPr>
        <w:t>.</w:t>
      </w:r>
    </w:p>
    <w:p w14:paraId="2344A302" w14:textId="77777777" w:rsidR="006B2D02" w:rsidRPr="0035520A" w:rsidRDefault="006B2D02" w:rsidP="006B2D02">
      <w:pPr>
        <w:pStyle w:val="Heading4"/>
        <w:rPr>
          <w:lang w:val="en-US" w:eastAsia="ko-KR"/>
        </w:rPr>
      </w:pPr>
      <w:bookmarkStart w:id="4497" w:name="_Toc20232984"/>
      <w:bookmarkStart w:id="4498" w:name="_Toc27747092"/>
      <w:bookmarkStart w:id="4499" w:name="_Toc36213282"/>
      <w:bookmarkStart w:id="4500" w:name="_Toc36657459"/>
      <w:bookmarkStart w:id="4501" w:name="_Toc45287128"/>
      <w:bookmarkStart w:id="4502" w:name="_Toc51944118"/>
      <w:bookmarkStart w:id="4503" w:name="_Toc106697581"/>
      <w:r w:rsidRPr="0035520A">
        <w:rPr>
          <w:lang w:val="en-US" w:eastAsia="ko-KR"/>
        </w:rPr>
        <w:t>8.2.1</w:t>
      </w:r>
      <w:r>
        <w:rPr>
          <w:lang w:val="en-US" w:eastAsia="ko-KR"/>
        </w:rPr>
        <w:t>1.5</w:t>
      </w:r>
      <w:r w:rsidRPr="0035520A">
        <w:rPr>
          <w:lang w:val="en-US" w:eastAsia="ko-KR"/>
        </w:rPr>
        <w:tab/>
      </w:r>
      <w:r>
        <w:t>Back-off timer value</w:t>
      </w:r>
      <w:bookmarkEnd w:id="4497"/>
      <w:bookmarkEnd w:id="4498"/>
      <w:bookmarkEnd w:id="4499"/>
      <w:bookmarkEnd w:id="4500"/>
      <w:bookmarkEnd w:id="4501"/>
      <w:bookmarkEnd w:id="4502"/>
      <w:bookmarkEnd w:id="4503"/>
    </w:p>
    <w:p w14:paraId="1B2E54BA" w14:textId="77777777" w:rsidR="006B2D02" w:rsidRPr="0035520A" w:rsidRDefault="006B2D02" w:rsidP="006B2D0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or S-NSSAI only based congestion control</w:t>
      </w:r>
      <w:r w:rsidRPr="00260A58">
        <w:t xml:space="preserve"> </w:t>
      </w:r>
      <w:r w:rsidRPr="00EF6B2F">
        <w:t>and the Payload container type IE is not set to "Multiple payloads"</w:t>
      </w:r>
      <w:r w:rsidRPr="0035520A">
        <w:rPr>
          <w:lang w:val="en-US" w:eastAsia="ko-KR"/>
        </w:rPr>
        <w:t>.</w:t>
      </w:r>
    </w:p>
    <w:p w14:paraId="5B75249B" w14:textId="77777777" w:rsidR="006B2D02" w:rsidRPr="00BB130A" w:rsidRDefault="006B2D02" w:rsidP="006B2D02">
      <w:pPr>
        <w:pStyle w:val="Heading3"/>
        <w:rPr>
          <w:lang w:val="fr-FR"/>
        </w:rPr>
      </w:pPr>
      <w:bookmarkStart w:id="4504" w:name="_Toc20232985"/>
      <w:bookmarkStart w:id="4505" w:name="_Toc27747093"/>
      <w:bookmarkStart w:id="4506" w:name="_Toc36213283"/>
      <w:bookmarkStart w:id="4507" w:name="_Toc36657460"/>
      <w:bookmarkStart w:id="4508" w:name="_Toc45287129"/>
      <w:bookmarkStart w:id="4509" w:name="_Toc51944119"/>
      <w:bookmarkStart w:id="4510" w:name="_Toc106697582"/>
      <w:r w:rsidRPr="00BB130A">
        <w:rPr>
          <w:lang w:val="fr-FR"/>
        </w:rPr>
        <w:t>8.2.1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4504"/>
      <w:bookmarkEnd w:id="4505"/>
      <w:bookmarkEnd w:id="4506"/>
      <w:bookmarkEnd w:id="4507"/>
      <w:bookmarkEnd w:id="4508"/>
      <w:bookmarkEnd w:id="4509"/>
      <w:bookmarkEnd w:id="4510"/>
    </w:p>
    <w:p w14:paraId="380A41A0" w14:textId="77777777" w:rsidR="006B2D02" w:rsidRPr="00440029" w:rsidRDefault="006B2D02" w:rsidP="006B2D02">
      <w:pPr>
        <w:pStyle w:val="Heading4"/>
        <w:rPr>
          <w:lang w:eastAsia="ko-KR"/>
        </w:rPr>
      </w:pPr>
      <w:bookmarkStart w:id="4511" w:name="_Toc20232986"/>
      <w:bookmarkStart w:id="4512" w:name="_Toc27747094"/>
      <w:bookmarkStart w:id="4513" w:name="_Toc36213284"/>
      <w:bookmarkStart w:id="4514" w:name="_Toc36657461"/>
      <w:bookmarkStart w:id="4515" w:name="_Toc45287130"/>
      <w:bookmarkStart w:id="4516" w:name="_Toc51944120"/>
      <w:bookmarkStart w:id="4517" w:name="_Toc106697583"/>
      <w:r>
        <w:t>8.2.1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11"/>
      <w:bookmarkEnd w:id="4512"/>
      <w:bookmarkEnd w:id="4513"/>
      <w:bookmarkEnd w:id="4514"/>
      <w:bookmarkEnd w:id="4515"/>
      <w:bookmarkEnd w:id="4516"/>
      <w:bookmarkEnd w:id="4517"/>
    </w:p>
    <w:p w14:paraId="7C845F81" w14:textId="77777777" w:rsidR="006B2D02" w:rsidRPr="00440029" w:rsidRDefault="006B2D02" w:rsidP="006B2D02">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t>AMF.</w:t>
      </w:r>
      <w:r w:rsidRPr="00F34410">
        <w:t xml:space="preserve"> </w:t>
      </w:r>
      <w:r>
        <w:t>See table 8.2.12.</w:t>
      </w:r>
      <w:r w:rsidRPr="003168A2">
        <w:t>1</w:t>
      </w:r>
      <w:r>
        <w:t>.1</w:t>
      </w:r>
      <w:r w:rsidRPr="00440029">
        <w:t>.</w:t>
      </w:r>
    </w:p>
    <w:p w14:paraId="7D50C388" w14:textId="77777777" w:rsidR="006B2D02" w:rsidRPr="00440029" w:rsidRDefault="006B2D02" w:rsidP="006B2D02">
      <w:pPr>
        <w:pStyle w:val="B1"/>
      </w:pPr>
      <w:r w:rsidRPr="00440029">
        <w:t>Message type:</w:t>
      </w:r>
      <w:r w:rsidRPr="00440029">
        <w:tab/>
      </w:r>
      <w:r>
        <w:rPr>
          <w:rFonts w:hint="eastAsia"/>
        </w:rPr>
        <w:t>DE</w:t>
      </w:r>
      <w:r>
        <w:t xml:space="preserve">REGISTRATION </w:t>
      </w:r>
      <w:r w:rsidRPr="003168A2">
        <w:t>REQUEST</w:t>
      </w:r>
    </w:p>
    <w:p w14:paraId="1E6A395C" w14:textId="77777777" w:rsidR="006B2D02" w:rsidRPr="00440029" w:rsidRDefault="006B2D02" w:rsidP="006B2D02">
      <w:pPr>
        <w:pStyle w:val="B1"/>
      </w:pPr>
      <w:r w:rsidRPr="00440029">
        <w:t>Significance:</w:t>
      </w:r>
      <w:r>
        <w:tab/>
      </w:r>
      <w:r w:rsidRPr="00440029">
        <w:t>dual</w:t>
      </w:r>
    </w:p>
    <w:p w14:paraId="6C27491F" w14:textId="77777777" w:rsidR="006B2D02" w:rsidRPr="00440029" w:rsidRDefault="006B2D02" w:rsidP="006B2D02">
      <w:pPr>
        <w:pStyle w:val="B1"/>
      </w:pPr>
      <w:r w:rsidRPr="00440029">
        <w:t>Direction:</w:t>
      </w:r>
      <w:r>
        <w:tab/>
      </w:r>
      <w:r w:rsidRPr="00440029">
        <w:tab/>
        <w:t>UE to network</w:t>
      </w:r>
    </w:p>
    <w:p w14:paraId="3A2D2E23" w14:textId="77777777" w:rsidR="006B2D02" w:rsidRPr="004974E6" w:rsidRDefault="006B2D02" w:rsidP="006B2D02">
      <w:pPr>
        <w:pStyle w:val="TH"/>
      </w:pPr>
      <w:r w:rsidRPr="004974E6">
        <w:t>Table 8</w:t>
      </w:r>
      <w:r w:rsidRPr="004974E6">
        <w:rPr>
          <w:rFonts w:hint="eastAsia"/>
        </w:rPr>
        <w:t>.</w:t>
      </w:r>
      <w:r>
        <w:t>2</w:t>
      </w:r>
      <w:r w:rsidRPr="004974E6">
        <w:rPr>
          <w:rFonts w:hint="eastAsia"/>
        </w:rPr>
        <w:t>.</w:t>
      </w:r>
      <w:r w:rsidRPr="004974E6">
        <w:t>1</w:t>
      </w:r>
      <w:r>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713E43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4FC29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8E803F2"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EC6202"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8D3B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602B5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46A8F99" w14:textId="77777777" w:rsidR="006B2D02" w:rsidRPr="005F7EB0" w:rsidRDefault="006B2D02" w:rsidP="00914E0C">
            <w:pPr>
              <w:pStyle w:val="TAH"/>
            </w:pPr>
            <w:r w:rsidRPr="005F7EB0">
              <w:t>Length</w:t>
            </w:r>
          </w:p>
        </w:tc>
      </w:tr>
      <w:tr w:rsidR="006B2D02" w:rsidRPr="005F7EB0" w14:paraId="7FD6B27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278AD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5055688"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8D57ABF" w14:textId="77777777" w:rsidR="006B2D02" w:rsidRPr="000D0840" w:rsidRDefault="006B2D02" w:rsidP="00914E0C">
            <w:pPr>
              <w:pStyle w:val="TAL"/>
            </w:pPr>
            <w:r w:rsidRPr="000D0840">
              <w:t>Extended protocol discriminator</w:t>
            </w:r>
          </w:p>
          <w:p w14:paraId="20D2B4F9"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E75882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F515E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557784" w14:textId="77777777" w:rsidR="006B2D02" w:rsidRPr="005F7EB0" w:rsidRDefault="006B2D02" w:rsidP="00914E0C">
            <w:pPr>
              <w:pStyle w:val="TAC"/>
            </w:pPr>
            <w:r w:rsidRPr="005F7EB0">
              <w:t>1</w:t>
            </w:r>
          </w:p>
        </w:tc>
      </w:tr>
      <w:tr w:rsidR="006B2D02" w:rsidRPr="005F7EB0" w14:paraId="2C177C7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89127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97131D"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9C500DF" w14:textId="77777777" w:rsidR="006B2D02" w:rsidRPr="000D0840" w:rsidRDefault="006B2D02" w:rsidP="00914E0C">
            <w:pPr>
              <w:pStyle w:val="TAL"/>
            </w:pPr>
            <w:r w:rsidRPr="000D0840">
              <w:t>Security header type</w:t>
            </w:r>
          </w:p>
          <w:p w14:paraId="45BF53D6"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80017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7F482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008C6A" w14:textId="77777777" w:rsidR="006B2D02" w:rsidRPr="005F7EB0" w:rsidRDefault="006B2D02" w:rsidP="00914E0C">
            <w:pPr>
              <w:pStyle w:val="TAC"/>
            </w:pPr>
            <w:r w:rsidRPr="005F7EB0">
              <w:t>1/2</w:t>
            </w:r>
          </w:p>
        </w:tc>
      </w:tr>
      <w:tr w:rsidR="006B2D02" w:rsidRPr="005F7EB0" w14:paraId="68629F7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101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EA006E"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41F31EA" w14:textId="77777777" w:rsidR="006B2D02" w:rsidRPr="000D0840" w:rsidRDefault="006B2D02" w:rsidP="00914E0C">
            <w:pPr>
              <w:pStyle w:val="TAL"/>
            </w:pPr>
            <w:r w:rsidRPr="000D0840">
              <w:t>Spare half octet</w:t>
            </w:r>
          </w:p>
          <w:p w14:paraId="0BCA8918"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3FA223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FEFF7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A9BDC64" w14:textId="77777777" w:rsidR="006B2D02" w:rsidRPr="005F7EB0" w:rsidRDefault="006B2D02" w:rsidP="00914E0C">
            <w:pPr>
              <w:pStyle w:val="TAC"/>
            </w:pPr>
            <w:r w:rsidRPr="005F7EB0">
              <w:t>1/2</w:t>
            </w:r>
          </w:p>
        </w:tc>
      </w:tr>
      <w:tr w:rsidR="006B2D02" w:rsidRPr="005F7EB0" w14:paraId="148E445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8CD92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43C41" w14:textId="77777777" w:rsidR="006B2D02" w:rsidRPr="004C33A6" w:rsidRDefault="006B2D02" w:rsidP="00914E0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E389090" w14:textId="77777777" w:rsidR="006B2D02" w:rsidRPr="000D0840" w:rsidRDefault="006B2D02" w:rsidP="00914E0C">
            <w:pPr>
              <w:pStyle w:val="TAL"/>
            </w:pPr>
            <w:r w:rsidRPr="000D0840">
              <w:t>Message type</w:t>
            </w:r>
          </w:p>
          <w:p w14:paraId="7B0E9D08"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AAB29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50D0D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67F0D1" w14:textId="77777777" w:rsidR="006B2D02" w:rsidRPr="005F7EB0" w:rsidRDefault="006B2D02" w:rsidP="00914E0C">
            <w:pPr>
              <w:pStyle w:val="TAC"/>
            </w:pPr>
            <w:r w:rsidRPr="005F7EB0">
              <w:t>1</w:t>
            </w:r>
          </w:p>
        </w:tc>
      </w:tr>
      <w:tr w:rsidR="006B2D02" w:rsidRPr="005F7EB0" w14:paraId="528EE3F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DF885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7ED5FE" w14:textId="77777777" w:rsidR="006B2D02" w:rsidRPr="000D0840" w:rsidRDefault="006B2D02" w:rsidP="00914E0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EE416F6" w14:textId="77777777" w:rsidR="006B2D02" w:rsidRPr="000D0840" w:rsidRDefault="006B2D02" w:rsidP="00914E0C">
            <w:pPr>
              <w:pStyle w:val="TAL"/>
            </w:pPr>
            <w:r w:rsidRPr="000D0840">
              <w:t>De</w:t>
            </w:r>
            <w:r w:rsidRPr="000D0840">
              <w:rPr>
                <w:rFonts w:hint="eastAsia"/>
              </w:rPr>
              <w:t>-</w:t>
            </w:r>
            <w:r w:rsidRPr="000D0840">
              <w:t>registration type</w:t>
            </w:r>
          </w:p>
          <w:p w14:paraId="4F51C338" w14:textId="77777777" w:rsidR="006B2D02" w:rsidRPr="000D0840" w:rsidRDefault="006B2D02" w:rsidP="00914E0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0EBB0BB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8BE4E0B" w14:textId="77777777" w:rsidR="006B2D02" w:rsidRPr="005F7EB0" w:rsidRDefault="006B2D02" w:rsidP="00914E0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7C4C38D" w14:textId="77777777" w:rsidR="006B2D02" w:rsidRPr="005F7EB0" w:rsidRDefault="006B2D02" w:rsidP="00914E0C">
            <w:pPr>
              <w:pStyle w:val="TAC"/>
            </w:pPr>
            <w:r w:rsidRPr="005F7EB0">
              <w:rPr>
                <w:rFonts w:hint="eastAsia"/>
              </w:rPr>
              <w:t>1</w:t>
            </w:r>
            <w:r w:rsidRPr="005F7EB0">
              <w:t>/2</w:t>
            </w:r>
          </w:p>
        </w:tc>
      </w:tr>
      <w:tr w:rsidR="006B2D02" w:rsidRPr="005F7EB0" w14:paraId="15CAADE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CC82B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BFE70D" w14:textId="77777777" w:rsidR="006B2D02" w:rsidRPr="000D0840" w:rsidRDefault="006B2D02" w:rsidP="00914E0C">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5B0F8A27" w14:textId="77777777" w:rsidR="006B2D02" w:rsidRPr="000D0840" w:rsidRDefault="006B2D02" w:rsidP="00914E0C">
            <w:pPr>
              <w:pStyle w:val="TAL"/>
            </w:pPr>
            <w:r w:rsidRPr="000D0840">
              <w:t>NAS key set identifier</w:t>
            </w:r>
          </w:p>
          <w:p w14:paraId="7E33EF5A" w14:textId="77777777" w:rsidR="006B2D02" w:rsidRPr="000D0840" w:rsidRDefault="006B2D02" w:rsidP="00914E0C">
            <w:pPr>
              <w:pStyle w:val="TAL"/>
            </w:pPr>
            <w:r w:rsidRPr="000D0840">
              <w:t>9.11.3.</w:t>
            </w:r>
            <w:r>
              <w:t>3</w:t>
            </w:r>
            <w:r w:rsidRPr="000D0840">
              <w:t>2</w:t>
            </w:r>
          </w:p>
        </w:tc>
        <w:tc>
          <w:tcPr>
            <w:tcW w:w="1134" w:type="dxa"/>
            <w:tcBorders>
              <w:top w:val="single" w:sz="6" w:space="0" w:color="000000"/>
              <w:left w:val="single" w:sz="6" w:space="0" w:color="000000"/>
              <w:bottom w:val="single" w:sz="6" w:space="0" w:color="000000"/>
              <w:right w:val="single" w:sz="6" w:space="0" w:color="000000"/>
            </w:tcBorders>
          </w:tcPr>
          <w:p w14:paraId="29725332" w14:textId="77777777" w:rsidR="006B2D02" w:rsidRPr="005F7EB0" w:rsidRDefault="006B2D02" w:rsidP="00914E0C">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21EE769D" w14:textId="77777777" w:rsidR="006B2D02" w:rsidRPr="005F7EB0" w:rsidRDefault="006B2D02" w:rsidP="00914E0C">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4492985" w14:textId="77777777" w:rsidR="006B2D02" w:rsidRPr="005F7EB0" w:rsidRDefault="006B2D02" w:rsidP="00914E0C">
            <w:pPr>
              <w:pStyle w:val="TAC"/>
              <w:rPr>
                <w:lang w:eastAsia="ko-KR"/>
              </w:rPr>
            </w:pPr>
            <w:r w:rsidRPr="005F7EB0">
              <w:rPr>
                <w:rFonts w:hint="eastAsia"/>
                <w:lang w:eastAsia="ko-KR"/>
              </w:rPr>
              <w:t>1/2</w:t>
            </w:r>
          </w:p>
        </w:tc>
      </w:tr>
      <w:tr w:rsidR="006B2D02" w:rsidRPr="005F7EB0" w14:paraId="46329D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7E67E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B652C2F" w14:textId="77777777" w:rsidR="006B2D02" w:rsidRPr="000D0840" w:rsidRDefault="006B2D02" w:rsidP="00914E0C">
            <w:pPr>
              <w:pStyle w:val="TAL"/>
            </w:pPr>
            <w:r w:rsidRPr="000D0840">
              <w:t>5GS mobile identity</w:t>
            </w:r>
          </w:p>
          <w:p w14:paraId="535CFF68" w14:textId="77777777" w:rsidR="006B2D02" w:rsidRPr="000D0840" w:rsidRDefault="006B2D02" w:rsidP="00914E0C">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1BF2E0C" w14:textId="77777777" w:rsidR="006B2D02" w:rsidRPr="000D0840" w:rsidRDefault="006B2D02" w:rsidP="00914E0C">
            <w:pPr>
              <w:pStyle w:val="TAL"/>
            </w:pPr>
            <w:r w:rsidRPr="000D0840">
              <w:t>5GS mobile identity</w:t>
            </w:r>
          </w:p>
          <w:p w14:paraId="0E56401B"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DE5F2B3" w14:textId="77777777" w:rsidR="006B2D02" w:rsidRPr="005F7EB0" w:rsidRDefault="006B2D02" w:rsidP="00914E0C">
            <w:pPr>
              <w:pStyle w:val="TAC"/>
            </w:pPr>
            <w:r w:rsidRPr="005F7EB0">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199C7AEC" w14:textId="77777777" w:rsidR="006B2D02" w:rsidRPr="005F7EB0" w:rsidRDefault="006B2D02" w:rsidP="00914E0C">
            <w:pPr>
              <w:pStyle w:val="TAC"/>
            </w:pPr>
            <w:r w:rsidRPr="005F7EB0">
              <w:t>LV</w:t>
            </w:r>
            <w:r>
              <w:t>-E</w:t>
            </w:r>
          </w:p>
        </w:tc>
        <w:tc>
          <w:tcPr>
            <w:tcW w:w="850" w:type="dxa"/>
            <w:tcBorders>
              <w:top w:val="single" w:sz="6" w:space="0" w:color="000000"/>
              <w:left w:val="single" w:sz="6" w:space="0" w:color="000000"/>
              <w:bottom w:val="single" w:sz="6" w:space="0" w:color="000000"/>
              <w:right w:val="single" w:sz="6" w:space="0" w:color="000000"/>
            </w:tcBorders>
          </w:tcPr>
          <w:p w14:paraId="23246490" w14:textId="77777777" w:rsidR="006B2D02" w:rsidRPr="005F7EB0" w:rsidRDefault="006B2D02" w:rsidP="00914E0C">
            <w:pPr>
              <w:pStyle w:val="TAC"/>
            </w:pPr>
            <w:r>
              <w:t>6-n</w:t>
            </w:r>
          </w:p>
        </w:tc>
      </w:tr>
    </w:tbl>
    <w:p w14:paraId="1EE2C24E" w14:textId="77777777" w:rsidR="006B2D02" w:rsidRPr="00440029" w:rsidRDefault="006B2D02" w:rsidP="006B2D02"/>
    <w:p w14:paraId="7C44FF4D" w14:textId="77777777" w:rsidR="006B2D02" w:rsidRPr="00BB130A" w:rsidRDefault="006B2D02" w:rsidP="006B2D02">
      <w:pPr>
        <w:pStyle w:val="Heading3"/>
        <w:rPr>
          <w:lang w:val="fr-FR"/>
        </w:rPr>
      </w:pPr>
      <w:bookmarkStart w:id="4518" w:name="_Toc20232987"/>
      <w:bookmarkStart w:id="4519" w:name="_Toc27747095"/>
      <w:bookmarkStart w:id="4520" w:name="_Toc36213285"/>
      <w:bookmarkStart w:id="4521" w:name="_Toc36657462"/>
      <w:bookmarkStart w:id="4522" w:name="_Toc45287131"/>
      <w:bookmarkStart w:id="4523" w:name="_Toc51944121"/>
      <w:bookmarkStart w:id="4524" w:name="_Toc106697584"/>
      <w:r w:rsidRPr="00BB130A">
        <w:rPr>
          <w:lang w:val="fr-FR"/>
        </w:rPr>
        <w:t>8.2.</w:t>
      </w:r>
      <w:r w:rsidRPr="00BB130A">
        <w:rPr>
          <w:rFonts w:hint="eastAsia"/>
          <w:lang w:val="fr-FR" w:eastAsia="zh-CN"/>
        </w:rPr>
        <w:t>1</w:t>
      </w:r>
      <w:r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4518"/>
      <w:bookmarkEnd w:id="4519"/>
      <w:bookmarkEnd w:id="4520"/>
      <w:bookmarkEnd w:id="4521"/>
      <w:bookmarkEnd w:id="4522"/>
      <w:bookmarkEnd w:id="4523"/>
      <w:bookmarkEnd w:id="4524"/>
    </w:p>
    <w:p w14:paraId="7E032C6C" w14:textId="77777777" w:rsidR="006B2D02" w:rsidRPr="00440029" w:rsidRDefault="006B2D02" w:rsidP="006B2D02">
      <w:pPr>
        <w:pStyle w:val="Heading4"/>
      </w:pPr>
      <w:bookmarkStart w:id="4525" w:name="_Toc20232988"/>
      <w:bookmarkStart w:id="4526" w:name="_Toc27747096"/>
      <w:bookmarkStart w:id="4527" w:name="_Toc36213286"/>
      <w:bookmarkStart w:id="4528" w:name="_Toc36657463"/>
      <w:bookmarkStart w:id="4529" w:name="_Toc45287132"/>
      <w:bookmarkStart w:id="4530" w:name="_Toc51944122"/>
      <w:bookmarkStart w:id="4531" w:name="_Toc106697585"/>
      <w:r>
        <w:t>8.2.</w:t>
      </w:r>
      <w:r>
        <w:rPr>
          <w:rFonts w:hint="eastAsia"/>
          <w:lang w:eastAsia="zh-CN"/>
        </w:rPr>
        <w:t>1</w:t>
      </w:r>
      <w:r>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25"/>
      <w:bookmarkEnd w:id="4526"/>
      <w:bookmarkEnd w:id="4527"/>
      <w:bookmarkEnd w:id="4528"/>
      <w:bookmarkEnd w:id="4529"/>
      <w:bookmarkEnd w:id="4530"/>
      <w:bookmarkEnd w:id="4531"/>
    </w:p>
    <w:p w14:paraId="5ACC2A63" w14:textId="77777777" w:rsidR="006B2D02" w:rsidRPr="00440029" w:rsidRDefault="006B2D02" w:rsidP="006B2D02">
      <w:r w:rsidRPr="00440029">
        <w:t xml:space="preserve">The </w:t>
      </w:r>
      <w:r>
        <w:rPr>
          <w:rFonts w:hint="eastAsia"/>
        </w:rPr>
        <w:t>DE</w:t>
      </w:r>
      <w:r>
        <w:t>REGISTRATION ACCEPT</w:t>
      </w:r>
      <w:r w:rsidRPr="00440029">
        <w:t xml:space="preserve"> message is sent by the </w:t>
      </w:r>
      <w:r>
        <w:t>AMF</w:t>
      </w:r>
      <w:r w:rsidRPr="00440029">
        <w:t xml:space="preserve"> to the </w:t>
      </w:r>
      <w:r>
        <w:t>UE.</w:t>
      </w:r>
      <w:r w:rsidRPr="00F34410">
        <w:t xml:space="preserve"> </w:t>
      </w:r>
      <w:r>
        <w:t>See table 8.2.13.</w:t>
      </w:r>
      <w:r w:rsidRPr="003168A2">
        <w:t>1</w:t>
      </w:r>
      <w:r>
        <w:t>.1</w:t>
      </w:r>
      <w:r w:rsidRPr="00440029">
        <w:t>.</w:t>
      </w:r>
    </w:p>
    <w:p w14:paraId="6582FB3E" w14:textId="77777777" w:rsidR="006B2D02" w:rsidRPr="00440029" w:rsidRDefault="006B2D02" w:rsidP="006B2D02">
      <w:pPr>
        <w:pStyle w:val="B1"/>
      </w:pPr>
      <w:r w:rsidRPr="00440029">
        <w:t>Message type:</w:t>
      </w:r>
      <w:r w:rsidRPr="00440029">
        <w:tab/>
      </w:r>
      <w:r>
        <w:rPr>
          <w:rFonts w:hint="eastAsia"/>
        </w:rPr>
        <w:t>DE</w:t>
      </w:r>
      <w:r>
        <w:t>REGISTRATION ACCEPT</w:t>
      </w:r>
    </w:p>
    <w:p w14:paraId="6CED6D36" w14:textId="77777777" w:rsidR="006B2D02" w:rsidRPr="00440029" w:rsidRDefault="006B2D02" w:rsidP="006B2D02">
      <w:pPr>
        <w:pStyle w:val="B1"/>
      </w:pPr>
      <w:r w:rsidRPr="00440029">
        <w:t>Significance:</w:t>
      </w:r>
      <w:r>
        <w:tab/>
      </w:r>
      <w:r w:rsidRPr="00440029">
        <w:t>dual</w:t>
      </w:r>
    </w:p>
    <w:p w14:paraId="6B839BD6" w14:textId="77777777" w:rsidR="006B2D02" w:rsidRPr="00440029" w:rsidRDefault="006B2D02" w:rsidP="006B2D02">
      <w:pPr>
        <w:pStyle w:val="B1"/>
      </w:pPr>
      <w:r w:rsidRPr="00440029">
        <w:t>Direction:</w:t>
      </w:r>
      <w:r>
        <w:tab/>
      </w:r>
      <w:r w:rsidRPr="00440029">
        <w:tab/>
        <w:t>network</w:t>
      </w:r>
      <w:r>
        <w:t xml:space="preserve"> to UE</w:t>
      </w:r>
    </w:p>
    <w:p w14:paraId="32FE5E40" w14:textId="77777777" w:rsidR="006B2D02" w:rsidRPr="00462A43" w:rsidRDefault="006B2D02" w:rsidP="006B2D02">
      <w:pPr>
        <w:pStyle w:val="TH"/>
      </w:pPr>
      <w:r w:rsidRPr="00462A43">
        <w:t>Table</w:t>
      </w:r>
      <w:r w:rsidRPr="004974E6">
        <w:t> </w:t>
      </w:r>
      <w:r w:rsidRPr="00462A43">
        <w:t>8</w:t>
      </w:r>
      <w:r w:rsidRPr="00462A43">
        <w:rPr>
          <w:rFonts w:hint="eastAsia"/>
        </w:rPr>
        <w:t>.</w:t>
      </w:r>
      <w:r>
        <w:t>2</w:t>
      </w:r>
      <w:r w:rsidRPr="00462A43">
        <w:rPr>
          <w:rFonts w:hint="eastAsia"/>
        </w:rPr>
        <w:t>.</w:t>
      </w:r>
      <w:r w:rsidRPr="00462A43">
        <w:t>1</w:t>
      </w:r>
      <w:r>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09C1E0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727A5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9CB50B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E352E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F0D92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C8DBC9"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4A45D4E" w14:textId="77777777" w:rsidR="006B2D02" w:rsidRPr="005F7EB0" w:rsidRDefault="006B2D02" w:rsidP="00914E0C">
            <w:pPr>
              <w:pStyle w:val="TAH"/>
            </w:pPr>
            <w:r w:rsidRPr="005F7EB0">
              <w:t>Length</w:t>
            </w:r>
          </w:p>
        </w:tc>
      </w:tr>
      <w:tr w:rsidR="006B2D02" w:rsidRPr="005F7EB0" w14:paraId="54D2C4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39B2B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89CFB9"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1F2E3B7" w14:textId="77777777" w:rsidR="006B2D02" w:rsidRPr="000D0840" w:rsidRDefault="006B2D02" w:rsidP="00914E0C">
            <w:pPr>
              <w:pStyle w:val="TAL"/>
            </w:pPr>
            <w:r w:rsidRPr="000D0840">
              <w:t>Extended protocol discriminator</w:t>
            </w:r>
          </w:p>
          <w:p w14:paraId="0E16D8E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B94F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DDD3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16B2B5" w14:textId="77777777" w:rsidR="006B2D02" w:rsidRPr="005F7EB0" w:rsidRDefault="006B2D02" w:rsidP="00914E0C">
            <w:pPr>
              <w:pStyle w:val="TAC"/>
            </w:pPr>
            <w:r w:rsidRPr="005F7EB0">
              <w:t>1</w:t>
            </w:r>
          </w:p>
        </w:tc>
      </w:tr>
      <w:tr w:rsidR="006B2D02" w:rsidRPr="005F7EB0" w14:paraId="470C9B3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CE76D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2A0FF"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2D756FD" w14:textId="77777777" w:rsidR="006B2D02" w:rsidRPr="000D0840" w:rsidRDefault="006B2D02" w:rsidP="00914E0C">
            <w:pPr>
              <w:pStyle w:val="TAL"/>
            </w:pPr>
            <w:r w:rsidRPr="000D0840">
              <w:t>Security header type</w:t>
            </w:r>
          </w:p>
          <w:p w14:paraId="0A310799"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5FD2A5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4DF01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500B42A" w14:textId="77777777" w:rsidR="006B2D02" w:rsidRPr="005F7EB0" w:rsidRDefault="006B2D02" w:rsidP="00914E0C">
            <w:pPr>
              <w:pStyle w:val="TAC"/>
            </w:pPr>
            <w:r w:rsidRPr="005F7EB0">
              <w:t>1/2</w:t>
            </w:r>
          </w:p>
        </w:tc>
      </w:tr>
      <w:tr w:rsidR="006B2D02" w:rsidRPr="005F7EB0" w14:paraId="691C503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ABF67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1AC00B"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E464228" w14:textId="77777777" w:rsidR="006B2D02" w:rsidRPr="000D0840" w:rsidRDefault="006B2D02" w:rsidP="00914E0C">
            <w:pPr>
              <w:pStyle w:val="TAL"/>
            </w:pPr>
            <w:r w:rsidRPr="000D0840">
              <w:t>Spare half octet</w:t>
            </w:r>
          </w:p>
          <w:p w14:paraId="7864E267"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14E7C8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0B611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979ADA" w14:textId="77777777" w:rsidR="006B2D02" w:rsidRPr="005F7EB0" w:rsidRDefault="006B2D02" w:rsidP="00914E0C">
            <w:pPr>
              <w:pStyle w:val="TAC"/>
            </w:pPr>
            <w:r w:rsidRPr="005F7EB0">
              <w:t>1/2</w:t>
            </w:r>
          </w:p>
        </w:tc>
      </w:tr>
      <w:tr w:rsidR="006B2D02" w:rsidRPr="005F7EB0" w14:paraId="0988212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3E68E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4C6494" w14:textId="77777777" w:rsidR="006B2D02" w:rsidRPr="004C33A6" w:rsidRDefault="006B2D02" w:rsidP="00914E0C">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BB4DD1" w14:textId="77777777" w:rsidR="006B2D02" w:rsidRPr="000D0840" w:rsidRDefault="006B2D02" w:rsidP="00914E0C">
            <w:pPr>
              <w:pStyle w:val="TAL"/>
            </w:pPr>
            <w:r w:rsidRPr="000D0840">
              <w:t>Message type</w:t>
            </w:r>
          </w:p>
          <w:p w14:paraId="38A532C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99CCD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54381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77D21" w14:textId="77777777" w:rsidR="006B2D02" w:rsidRPr="005F7EB0" w:rsidRDefault="006B2D02" w:rsidP="00914E0C">
            <w:pPr>
              <w:pStyle w:val="TAC"/>
            </w:pPr>
            <w:r w:rsidRPr="005F7EB0">
              <w:t>1</w:t>
            </w:r>
          </w:p>
        </w:tc>
      </w:tr>
    </w:tbl>
    <w:p w14:paraId="466B7CB3" w14:textId="77777777" w:rsidR="006B2D02" w:rsidRPr="00440029" w:rsidRDefault="006B2D02" w:rsidP="006B2D02">
      <w:pPr>
        <w:pStyle w:val="B1"/>
      </w:pPr>
    </w:p>
    <w:p w14:paraId="249BC216" w14:textId="77777777" w:rsidR="006B2D02" w:rsidRPr="00BB130A" w:rsidRDefault="006B2D02" w:rsidP="006B2D02">
      <w:pPr>
        <w:pStyle w:val="Heading3"/>
        <w:rPr>
          <w:lang w:val="fr-FR"/>
        </w:rPr>
      </w:pPr>
      <w:bookmarkStart w:id="4532" w:name="_Toc20232989"/>
      <w:bookmarkStart w:id="4533" w:name="_Toc27747097"/>
      <w:bookmarkStart w:id="4534" w:name="_Toc36213287"/>
      <w:bookmarkStart w:id="4535" w:name="_Toc36657464"/>
      <w:bookmarkStart w:id="4536" w:name="_Toc45287133"/>
      <w:bookmarkStart w:id="4537" w:name="_Toc51944123"/>
      <w:bookmarkStart w:id="4538" w:name="_Toc106697586"/>
      <w:r w:rsidRPr="00BB130A">
        <w:rPr>
          <w:lang w:val="fr-FR"/>
        </w:rPr>
        <w:t>8.2.1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4532"/>
      <w:bookmarkEnd w:id="4533"/>
      <w:bookmarkEnd w:id="4534"/>
      <w:bookmarkEnd w:id="4535"/>
      <w:bookmarkEnd w:id="4536"/>
      <w:bookmarkEnd w:id="4537"/>
      <w:bookmarkEnd w:id="4538"/>
    </w:p>
    <w:p w14:paraId="06717E6B" w14:textId="77777777" w:rsidR="006B2D02" w:rsidRPr="00440029" w:rsidRDefault="006B2D02" w:rsidP="006B2D02">
      <w:pPr>
        <w:pStyle w:val="Heading4"/>
        <w:rPr>
          <w:lang w:eastAsia="ko-KR"/>
        </w:rPr>
      </w:pPr>
      <w:bookmarkStart w:id="4539" w:name="_Toc20232990"/>
      <w:bookmarkStart w:id="4540" w:name="_Toc27747098"/>
      <w:bookmarkStart w:id="4541" w:name="_Toc36213288"/>
      <w:bookmarkStart w:id="4542" w:name="_Toc36657465"/>
      <w:bookmarkStart w:id="4543" w:name="_Toc45287134"/>
      <w:bookmarkStart w:id="4544" w:name="_Toc51944124"/>
      <w:bookmarkStart w:id="4545" w:name="_Toc106697587"/>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39"/>
      <w:bookmarkEnd w:id="4540"/>
      <w:bookmarkEnd w:id="4541"/>
      <w:bookmarkEnd w:id="4542"/>
      <w:bookmarkEnd w:id="4543"/>
      <w:bookmarkEnd w:id="4544"/>
      <w:bookmarkEnd w:id="4545"/>
    </w:p>
    <w:p w14:paraId="4B0B79BB" w14:textId="77777777" w:rsidR="006B2D02" w:rsidRPr="00440029" w:rsidRDefault="006B2D02" w:rsidP="006B2D0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49D0E1" w14:textId="77777777" w:rsidR="006B2D02" w:rsidRPr="00440029" w:rsidRDefault="006B2D02" w:rsidP="006B2D02">
      <w:pPr>
        <w:pStyle w:val="B1"/>
      </w:pPr>
      <w:r w:rsidRPr="00440029">
        <w:t>Message type:</w:t>
      </w:r>
      <w:r w:rsidRPr="00440029">
        <w:tab/>
      </w:r>
      <w:r>
        <w:rPr>
          <w:rFonts w:hint="eastAsia"/>
        </w:rPr>
        <w:t>DE</w:t>
      </w:r>
      <w:r>
        <w:t xml:space="preserve">REGISTRATION </w:t>
      </w:r>
      <w:r w:rsidRPr="003168A2">
        <w:t>REQUEST</w:t>
      </w:r>
    </w:p>
    <w:p w14:paraId="34DF0854" w14:textId="77777777" w:rsidR="006B2D02" w:rsidRPr="00440029" w:rsidRDefault="006B2D02" w:rsidP="006B2D02">
      <w:pPr>
        <w:pStyle w:val="B1"/>
      </w:pPr>
      <w:r w:rsidRPr="00440029">
        <w:t>Significance:</w:t>
      </w:r>
      <w:r>
        <w:tab/>
      </w:r>
      <w:r w:rsidRPr="00440029">
        <w:t>dual</w:t>
      </w:r>
    </w:p>
    <w:p w14:paraId="6B4F4805" w14:textId="77777777" w:rsidR="006B2D02" w:rsidRPr="00440029" w:rsidRDefault="006B2D02" w:rsidP="006B2D02">
      <w:pPr>
        <w:pStyle w:val="B1"/>
      </w:pPr>
      <w:r w:rsidRPr="00440029">
        <w:t>Direction:</w:t>
      </w:r>
      <w:r>
        <w:tab/>
      </w:r>
      <w:r w:rsidRPr="00440029">
        <w:tab/>
        <w:t>network to</w:t>
      </w:r>
      <w:r w:rsidRPr="00FD4DD9">
        <w:t xml:space="preserve"> </w:t>
      </w:r>
      <w:r w:rsidRPr="00440029">
        <w:t>UE</w:t>
      </w:r>
    </w:p>
    <w:p w14:paraId="5B8AC8EC" w14:textId="77777777" w:rsidR="006B2D02" w:rsidRPr="00462A43" w:rsidRDefault="006B2D02" w:rsidP="006B2D0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849FC5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64AEF2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3C5C12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90A7B3"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7E5B6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684CB3F"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75E11C" w14:textId="77777777" w:rsidR="006B2D02" w:rsidRPr="005F7EB0" w:rsidRDefault="006B2D02" w:rsidP="00914E0C">
            <w:pPr>
              <w:pStyle w:val="TAH"/>
            </w:pPr>
            <w:r w:rsidRPr="005F7EB0">
              <w:t>Length</w:t>
            </w:r>
          </w:p>
        </w:tc>
      </w:tr>
      <w:tr w:rsidR="006B2D02" w:rsidRPr="005F7EB0" w14:paraId="467720B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62512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D0EE55"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541BB5" w14:textId="77777777" w:rsidR="006B2D02" w:rsidRPr="000D0840" w:rsidRDefault="006B2D02" w:rsidP="00914E0C">
            <w:pPr>
              <w:pStyle w:val="TAL"/>
            </w:pPr>
            <w:r w:rsidRPr="000D0840">
              <w:t>Extended protocol discriminator</w:t>
            </w:r>
          </w:p>
          <w:p w14:paraId="1AB7A6A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2811B7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07E3B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FB8FAB8" w14:textId="77777777" w:rsidR="006B2D02" w:rsidRPr="005F7EB0" w:rsidRDefault="006B2D02" w:rsidP="00914E0C">
            <w:pPr>
              <w:pStyle w:val="TAC"/>
            </w:pPr>
            <w:r w:rsidRPr="005F7EB0">
              <w:t>1</w:t>
            </w:r>
          </w:p>
        </w:tc>
      </w:tr>
      <w:tr w:rsidR="006B2D02" w:rsidRPr="005F7EB0" w14:paraId="469CC95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2EC4F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478304"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679DBEA" w14:textId="77777777" w:rsidR="006B2D02" w:rsidRPr="000D0840" w:rsidRDefault="006B2D02" w:rsidP="00914E0C">
            <w:pPr>
              <w:pStyle w:val="TAL"/>
            </w:pPr>
            <w:r w:rsidRPr="000D0840">
              <w:t>Security header type</w:t>
            </w:r>
          </w:p>
          <w:p w14:paraId="5BF660F8"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5F2F67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4E5198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122186" w14:textId="77777777" w:rsidR="006B2D02" w:rsidRPr="005F7EB0" w:rsidRDefault="006B2D02" w:rsidP="00914E0C">
            <w:pPr>
              <w:pStyle w:val="TAC"/>
            </w:pPr>
            <w:r w:rsidRPr="005F7EB0">
              <w:t>1/2</w:t>
            </w:r>
          </w:p>
        </w:tc>
      </w:tr>
      <w:tr w:rsidR="006B2D02" w:rsidRPr="005F7EB0" w14:paraId="5436C7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E559F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B90B29"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9EDE0BC" w14:textId="77777777" w:rsidR="006B2D02" w:rsidRPr="000D0840" w:rsidRDefault="006B2D02" w:rsidP="00914E0C">
            <w:pPr>
              <w:pStyle w:val="TAL"/>
            </w:pPr>
            <w:r w:rsidRPr="000D0840">
              <w:t>Spare half octet</w:t>
            </w:r>
          </w:p>
          <w:p w14:paraId="45D37905"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CD67D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A4D1C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D118561" w14:textId="77777777" w:rsidR="006B2D02" w:rsidRPr="005F7EB0" w:rsidRDefault="006B2D02" w:rsidP="00914E0C">
            <w:pPr>
              <w:pStyle w:val="TAC"/>
            </w:pPr>
            <w:r w:rsidRPr="005F7EB0">
              <w:t>1/2</w:t>
            </w:r>
          </w:p>
        </w:tc>
      </w:tr>
      <w:tr w:rsidR="006B2D02" w:rsidRPr="005F7EB0" w14:paraId="2992C81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713E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137875" w14:textId="77777777" w:rsidR="006B2D02" w:rsidRPr="004C33A6" w:rsidRDefault="006B2D02" w:rsidP="00914E0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F00FDCA" w14:textId="77777777" w:rsidR="006B2D02" w:rsidRPr="000D0840" w:rsidRDefault="006B2D02" w:rsidP="00914E0C">
            <w:pPr>
              <w:pStyle w:val="TAL"/>
            </w:pPr>
            <w:r w:rsidRPr="000D0840">
              <w:t>Message type</w:t>
            </w:r>
          </w:p>
          <w:p w14:paraId="74150DB0"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6BB1AF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0548B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CC3AB62" w14:textId="77777777" w:rsidR="006B2D02" w:rsidRPr="005F7EB0" w:rsidRDefault="006B2D02" w:rsidP="00914E0C">
            <w:pPr>
              <w:pStyle w:val="TAC"/>
            </w:pPr>
            <w:r w:rsidRPr="005F7EB0">
              <w:t>1</w:t>
            </w:r>
          </w:p>
        </w:tc>
      </w:tr>
      <w:tr w:rsidR="006B2D02" w:rsidRPr="005F7EB0" w14:paraId="03E187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11D23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BAA853" w14:textId="77777777" w:rsidR="006B2D02" w:rsidRPr="000D0840" w:rsidRDefault="006B2D02" w:rsidP="00914E0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8D86D44" w14:textId="77777777" w:rsidR="006B2D02" w:rsidRPr="000D0840" w:rsidRDefault="006B2D02" w:rsidP="00914E0C">
            <w:pPr>
              <w:pStyle w:val="TAL"/>
            </w:pPr>
            <w:r w:rsidRPr="000D0840">
              <w:t>De</w:t>
            </w:r>
            <w:r w:rsidRPr="000D0840">
              <w:rPr>
                <w:rFonts w:hint="eastAsia"/>
              </w:rPr>
              <w:t>-</w:t>
            </w:r>
            <w:r w:rsidRPr="000D0840">
              <w:t>registration type</w:t>
            </w:r>
          </w:p>
          <w:p w14:paraId="61E49FDE" w14:textId="77777777" w:rsidR="006B2D02" w:rsidRPr="000D0840" w:rsidRDefault="006B2D02" w:rsidP="00914E0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D6038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F514F5F" w14:textId="77777777" w:rsidR="006B2D02" w:rsidRPr="005F7EB0" w:rsidRDefault="006B2D02" w:rsidP="00914E0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D5EAB62" w14:textId="77777777" w:rsidR="006B2D02" w:rsidRPr="005F7EB0" w:rsidRDefault="006B2D02" w:rsidP="00914E0C">
            <w:pPr>
              <w:pStyle w:val="TAC"/>
            </w:pPr>
            <w:r w:rsidRPr="005F7EB0">
              <w:rPr>
                <w:rFonts w:hint="eastAsia"/>
              </w:rPr>
              <w:t>1</w:t>
            </w:r>
            <w:r w:rsidRPr="005F7EB0">
              <w:t>/2</w:t>
            </w:r>
          </w:p>
        </w:tc>
      </w:tr>
      <w:tr w:rsidR="006B2D02" w:rsidRPr="005F7EB0" w14:paraId="18290CD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08A24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462941"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AA96394" w14:textId="77777777" w:rsidR="006B2D02" w:rsidRPr="000D0840" w:rsidRDefault="006B2D02" w:rsidP="00914E0C">
            <w:pPr>
              <w:pStyle w:val="TAL"/>
            </w:pPr>
            <w:r w:rsidRPr="000D0840">
              <w:t>Spare half octet</w:t>
            </w:r>
          </w:p>
          <w:p w14:paraId="6F5DEABF"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103944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5B46A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B126C5" w14:textId="77777777" w:rsidR="006B2D02" w:rsidRPr="005F7EB0" w:rsidRDefault="006B2D02" w:rsidP="00914E0C">
            <w:pPr>
              <w:pStyle w:val="TAC"/>
            </w:pPr>
            <w:r w:rsidRPr="005F7EB0">
              <w:t>1/2</w:t>
            </w:r>
          </w:p>
        </w:tc>
      </w:tr>
      <w:tr w:rsidR="006B2D02" w:rsidRPr="005F7EB0" w14:paraId="0CC3A51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DEB1A4" w14:textId="77777777" w:rsidR="006B2D02" w:rsidRPr="000D0840" w:rsidRDefault="006B2D02" w:rsidP="00914E0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6F51C9BD" w14:textId="77777777" w:rsidR="006B2D02" w:rsidRPr="000D0840" w:rsidRDefault="006B2D02" w:rsidP="00914E0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FB54222" w14:textId="77777777" w:rsidR="006B2D02" w:rsidRPr="000D0840" w:rsidRDefault="006B2D02" w:rsidP="00914E0C">
            <w:pPr>
              <w:pStyle w:val="TAL"/>
            </w:pPr>
            <w:r w:rsidRPr="000D0840">
              <w:t>5GMM cause</w:t>
            </w:r>
          </w:p>
          <w:p w14:paraId="57B6F089"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0369DF9"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A572A01" w14:textId="77777777" w:rsidR="006B2D02" w:rsidRPr="005F7EB0" w:rsidRDefault="006B2D02" w:rsidP="00914E0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2CF34C52" w14:textId="77777777" w:rsidR="006B2D02" w:rsidRPr="005F7EB0" w:rsidRDefault="006B2D02" w:rsidP="00914E0C">
            <w:pPr>
              <w:pStyle w:val="TAC"/>
            </w:pPr>
            <w:r w:rsidRPr="005F7EB0">
              <w:rPr>
                <w:rFonts w:hint="eastAsia"/>
              </w:rPr>
              <w:t>2</w:t>
            </w:r>
          </w:p>
        </w:tc>
      </w:tr>
      <w:tr w:rsidR="006B2D02" w:rsidRPr="005F7EB0" w14:paraId="0D4897C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A1C2F1" w14:textId="77777777" w:rsidR="006B2D02" w:rsidRPr="000D0840" w:rsidRDefault="006B2D02" w:rsidP="00914E0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0C071FE" w14:textId="77777777" w:rsidR="006B2D02" w:rsidRPr="000D0840" w:rsidRDefault="006B2D02" w:rsidP="00914E0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71E1D9F6" w14:textId="77777777" w:rsidR="006B2D02" w:rsidRPr="000D0840" w:rsidRDefault="006B2D02" w:rsidP="00914E0C">
            <w:pPr>
              <w:pStyle w:val="TAL"/>
            </w:pPr>
            <w:r w:rsidRPr="000D0840">
              <w:t>GPRS timer 2</w:t>
            </w:r>
          </w:p>
          <w:p w14:paraId="0073B785" w14:textId="77777777" w:rsidR="006B2D02" w:rsidRPr="000D0840" w:rsidRDefault="006B2D02" w:rsidP="00914E0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2541FC9"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054644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0969E6D" w14:textId="77777777" w:rsidR="006B2D02" w:rsidRPr="005F7EB0" w:rsidRDefault="006B2D02" w:rsidP="00914E0C">
            <w:pPr>
              <w:pStyle w:val="TAC"/>
            </w:pPr>
            <w:r w:rsidRPr="005F7EB0">
              <w:t>3</w:t>
            </w:r>
          </w:p>
        </w:tc>
      </w:tr>
      <w:tr w:rsidR="006B2D02" w:rsidRPr="005F7EB0" w14:paraId="7DF7139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F2D75A" w14:textId="77777777" w:rsidR="006B2D02" w:rsidRPr="000D0840" w:rsidRDefault="006B2D02" w:rsidP="00914E0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633C646C" w14:textId="77777777" w:rsidR="006B2D02" w:rsidRPr="000D0840" w:rsidRDefault="006B2D02" w:rsidP="00914E0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1EE55D13" w14:textId="77777777" w:rsidR="006B2D02" w:rsidRPr="00CE6505" w:rsidRDefault="006B2D02" w:rsidP="00914E0C">
            <w:pPr>
              <w:pStyle w:val="TAL"/>
            </w:pPr>
            <w:r w:rsidRPr="00CE6505">
              <w:t>Rejected NSSAI</w:t>
            </w:r>
          </w:p>
          <w:p w14:paraId="60307393" w14:textId="77777777" w:rsidR="006B2D02" w:rsidRPr="000D0840" w:rsidRDefault="006B2D02" w:rsidP="00914E0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3DCEA7CB" w14:textId="77777777" w:rsidR="006B2D02" w:rsidRPr="005F7EB0" w:rsidRDefault="006B2D02" w:rsidP="00914E0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3C07E4F9" w14:textId="77777777" w:rsidR="006B2D02" w:rsidRPr="005F7EB0" w:rsidRDefault="006B2D02" w:rsidP="00914E0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15E7F036" w14:textId="77777777" w:rsidR="006B2D02" w:rsidRPr="005F7EB0" w:rsidRDefault="006B2D02" w:rsidP="00914E0C">
            <w:pPr>
              <w:pStyle w:val="TAC"/>
            </w:pPr>
            <w:r w:rsidRPr="00CE6505">
              <w:t>4-42</w:t>
            </w:r>
          </w:p>
        </w:tc>
      </w:tr>
      <w:tr w:rsidR="006B2D02" w:rsidRPr="005F7EB0" w14:paraId="5751369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78F1B" w14:textId="77777777" w:rsidR="006B2D02" w:rsidRDefault="006B2D02" w:rsidP="00914E0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3EF9AD0A" w14:textId="77777777" w:rsidR="006B2D02" w:rsidRPr="00CE6505" w:rsidRDefault="006B2D02" w:rsidP="00914E0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B70353F" w14:textId="77777777" w:rsidR="006B2D02" w:rsidRPr="008E342A" w:rsidRDefault="006B2D02" w:rsidP="00914E0C">
            <w:pPr>
              <w:pStyle w:val="TAL"/>
              <w:rPr>
                <w:lang w:eastAsia="ko-KR"/>
              </w:rPr>
            </w:pPr>
            <w:r w:rsidRPr="008E342A">
              <w:rPr>
                <w:lang w:eastAsia="ko-KR"/>
              </w:rPr>
              <w:t>CAG information list</w:t>
            </w:r>
          </w:p>
          <w:p w14:paraId="6AB778D7" w14:textId="77777777" w:rsidR="006B2D02" w:rsidRPr="00CE6505"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BA3D0D6" w14:textId="77777777" w:rsidR="006B2D02" w:rsidRPr="00CE6505"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68F5776" w14:textId="77777777" w:rsidR="006B2D02" w:rsidRPr="00CE6505" w:rsidRDefault="006B2D02" w:rsidP="00914E0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41B5322" w14:textId="77777777" w:rsidR="006B2D02" w:rsidRPr="00CE6505" w:rsidRDefault="006B2D02" w:rsidP="00914E0C">
            <w:pPr>
              <w:pStyle w:val="TAC"/>
            </w:pPr>
            <w:r>
              <w:rPr>
                <w:lang w:eastAsia="ko-KR"/>
              </w:rPr>
              <w:t>3</w:t>
            </w:r>
            <w:r w:rsidRPr="008E342A">
              <w:rPr>
                <w:lang w:eastAsia="ko-KR"/>
              </w:rPr>
              <w:t>-n</w:t>
            </w:r>
          </w:p>
        </w:tc>
      </w:tr>
    </w:tbl>
    <w:p w14:paraId="61A70BDA" w14:textId="77777777" w:rsidR="006B2D02" w:rsidRPr="00440029" w:rsidRDefault="006B2D02" w:rsidP="006B2D02">
      <w:pPr>
        <w:pStyle w:val="B1"/>
      </w:pPr>
    </w:p>
    <w:p w14:paraId="607E865B" w14:textId="77777777" w:rsidR="006B2D02" w:rsidRPr="003168A2" w:rsidRDefault="006B2D02" w:rsidP="006B2D02">
      <w:pPr>
        <w:pStyle w:val="Heading4"/>
      </w:pPr>
      <w:bookmarkStart w:id="4546" w:name="_Toc20232991"/>
      <w:bookmarkStart w:id="4547" w:name="_Toc27747099"/>
      <w:bookmarkStart w:id="4548" w:name="_Toc36213289"/>
      <w:bookmarkStart w:id="4549" w:name="_Toc36657466"/>
      <w:bookmarkStart w:id="4550" w:name="_Toc45287135"/>
      <w:bookmarkStart w:id="4551" w:name="_Toc51944125"/>
      <w:bookmarkStart w:id="4552" w:name="_Toc106697588"/>
      <w:r w:rsidRPr="003168A2">
        <w:t>8.</w:t>
      </w:r>
      <w:r>
        <w:t>2</w:t>
      </w:r>
      <w:r w:rsidRPr="003168A2">
        <w:t>.1</w:t>
      </w:r>
      <w:r>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4546"/>
      <w:bookmarkEnd w:id="4547"/>
      <w:bookmarkEnd w:id="4548"/>
      <w:bookmarkEnd w:id="4549"/>
      <w:bookmarkEnd w:id="4550"/>
      <w:bookmarkEnd w:id="4551"/>
      <w:bookmarkEnd w:id="4552"/>
    </w:p>
    <w:p w14:paraId="70F53AEE" w14:textId="77777777" w:rsidR="006B2D02" w:rsidRPr="00EC079C" w:rsidRDefault="006B2D02" w:rsidP="006B2D02">
      <w:r w:rsidRPr="003168A2">
        <w:t>This infor</w:t>
      </w:r>
      <w:r>
        <w:t>mation element is included if a</w:t>
      </w:r>
      <w:r w:rsidRPr="003168A2">
        <w:t xml:space="preserve"> </w:t>
      </w:r>
      <w:r>
        <w:rPr>
          <w:rFonts w:hint="eastAsia"/>
        </w:rPr>
        <w:t>5G</w:t>
      </w:r>
      <w:r w:rsidRPr="003168A2">
        <w:t>MM cause is provided.</w:t>
      </w:r>
    </w:p>
    <w:p w14:paraId="0AE2AF8E" w14:textId="77777777" w:rsidR="006B2D02" w:rsidRPr="003168A2" w:rsidRDefault="006B2D02" w:rsidP="006B2D02">
      <w:pPr>
        <w:pStyle w:val="Heading4"/>
        <w:rPr>
          <w:lang w:val="en-US"/>
        </w:rPr>
      </w:pPr>
      <w:bookmarkStart w:id="4553" w:name="_Toc20232992"/>
      <w:bookmarkStart w:id="4554" w:name="_Toc27747100"/>
      <w:bookmarkStart w:id="4555" w:name="_Toc36213290"/>
      <w:bookmarkStart w:id="4556" w:name="_Toc36657467"/>
      <w:bookmarkStart w:id="4557" w:name="_Toc45287136"/>
      <w:bookmarkStart w:id="4558" w:name="_Toc51944126"/>
      <w:bookmarkStart w:id="4559" w:name="_Toc106697589"/>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4553"/>
      <w:bookmarkEnd w:id="4554"/>
      <w:bookmarkEnd w:id="4555"/>
      <w:bookmarkEnd w:id="4556"/>
      <w:bookmarkEnd w:id="4557"/>
      <w:bookmarkEnd w:id="4558"/>
      <w:bookmarkEnd w:id="4559"/>
    </w:p>
    <w:p w14:paraId="35758E10" w14:textId="77777777" w:rsidR="006B2D02" w:rsidRPr="00480847" w:rsidRDefault="006B2D02" w:rsidP="006B2D02">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79D7CD7B" w14:textId="77777777" w:rsidR="006B2D02" w:rsidRPr="00764E3C" w:rsidRDefault="006B2D02" w:rsidP="006B2D02">
      <w:pPr>
        <w:pStyle w:val="Heading4"/>
      </w:pPr>
      <w:bookmarkStart w:id="4560" w:name="_Toc27747101"/>
      <w:bookmarkStart w:id="4561" w:name="_Toc36213291"/>
      <w:bookmarkStart w:id="4562" w:name="_Toc36657468"/>
      <w:bookmarkStart w:id="4563" w:name="_Toc45287137"/>
      <w:bookmarkStart w:id="4564" w:name="_Toc51944127"/>
      <w:bookmarkStart w:id="4565" w:name="_Toc106697590"/>
      <w:bookmarkStart w:id="4566"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4560"/>
      <w:bookmarkEnd w:id="4561"/>
      <w:bookmarkEnd w:id="4562"/>
      <w:bookmarkEnd w:id="4563"/>
      <w:bookmarkEnd w:id="4564"/>
      <w:bookmarkEnd w:id="4565"/>
    </w:p>
    <w:p w14:paraId="66F2E76F" w14:textId="77777777" w:rsidR="006B2D02" w:rsidRDefault="006B2D02" w:rsidP="006B2D02">
      <w:r w:rsidRPr="00F1787C">
        <w:t xml:space="preserve">T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0FA581FE" w14:textId="77777777" w:rsidR="006B2D02" w:rsidRPr="008E342A" w:rsidRDefault="006B2D02" w:rsidP="006B2D02">
      <w:pPr>
        <w:pStyle w:val="Heading4"/>
      </w:pPr>
      <w:bookmarkStart w:id="4567" w:name="_Toc51944128"/>
      <w:bookmarkStart w:id="4568" w:name="_Toc106697591"/>
      <w:bookmarkStart w:id="4569" w:name="_Toc27747102"/>
      <w:bookmarkStart w:id="4570" w:name="_Toc36213292"/>
      <w:bookmarkStart w:id="4571" w:name="_Toc36657469"/>
      <w:bookmarkStart w:id="4572" w:name="_Toc45287138"/>
      <w:r>
        <w:t>8.2.14</w:t>
      </w:r>
      <w:r w:rsidRPr="00440029">
        <w:rPr>
          <w:rFonts w:hint="eastAsia"/>
          <w:lang w:eastAsia="ko-KR"/>
        </w:rPr>
        <w:t>.</w:t>
      </w:r>
      <w:r>
        <w:rPr>
          <w:lang w:eastAsia="ko-KR"/>
        </w:rPr>
        <w:t>5</w:t>
      </w:r>
      <w:r w:rsidRPr="008E342A">
        <w:tab/>
        <w:t>CAG information list</w:t>
      </w:r>
      <w:bookmarkEnd w:id="4567"/>
      <w:bookmarkEnd w:id="4568"/>
    </w:p>
    <w:p w14:paraId="5B7899A1"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CAAA3B5" w14:textId="77777777" w:rsidR="006B2D02" w:rsidRPr="00BB130A" w:rsidRDefault="006B2D02" w:rsidP="006B2D02">
      <w:pPr>
        <w:pStyle w:val="Heading3"/>
        <w:rPr>
          <w:lang w:val="fr-FR"/>
        </w:rPr>
      </w:pPr>
      <w:bookmarkStart w:id="4573" w:name="_Toc51944129"/>
      <w:bookmarkStart w:id="4574" w:name="_Toc106697592"/>
      <w:r w:rsidRPr="00BB130A">
        <w:rPr>
          <w:lang w:val="fr-FR"/>
        </w:rPr>
        <w:t>8.2.</w:t>
      </w:r>
      <w:r w:rsidRPr="00BB130A">
        <w:rPr>
          <w:rFonts w:hint="eastAsia"/>
          <w:lang w:val="fr-FR" w:eastAsia="zh-CN"/>
        </w:rPr>
        <w:t>1</w:t>
      </w:r>
      <w:r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4566"/>
      <w:bookmarkEnd w:id="4569"/>
      <w:bookmarkEnd w:id="4570"/>
      <w:bookmarkEnd w:id="4571"/>
      <w:bookmarkEnd w:id="4572"/>
      <w:bookmarkEnd w:id="4573"/>
      <w:bookmarkEnd w:id="4574"/>
    </w:p>
    <w:p w14:paraId="79573802" w14:textId="77777777" w:rsidR="006B2D02" w:rsidRPr="00440029" w:rsidRDefault="006B2D02" w:rsidP="006B2D02">
      <w:pPr>
        <w:pStyle w:val="Heading4"/>
        <w:rPr>
          <w:lang w:eastAsia="ko-KR"/>
        </w:rPr>
      </w:pPr>
      <w:bookmarkStart w:id="4575" w:name="_Toc20232994"/>
      <w:bookmarkStart w:id="4576" w:name="_Toc27747103"/>
      <w:bookmarkStart w:id="4577" w:name="_Toc36213293"/>
      <w:bookmarkStart w:id="4578" w:name="_Toc36657470"/>
      <w:bookmarkStart w:id="4579" w:name="_Toc45287139"/>
      <w:bookmarkStart w:id="4580" w:name="_Toc51944130"/>
      <w:bookmarkStart w:id="4581" w:name="_Toc106697593"/>
      <w:r>
        <w:t>8.2.</w:t>
      </w:r>
      <w:r>
        <w:rPr>
          <w:rFonts w:hint="eastAsia"/>
          <w:lang w:eastAsia="zh-CN"/>
        </w:rPr>
        <w:t>1</w:t>
      </w:r>
      <w:r>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75"/>
      <w:bookmarkEnd w:id="4576"/>
      <w:bookmarkEnd w:id="4577"/>
      <w:bookmarkEnd w:id="4578"/>
      <w:bookmarkEnd w:id="4579"/>
      <w:bookmarkEnd w:id="4580"/>
      <w:bookmarkEnd w:id="4581"/>
    </w:p>
    <w:p w14:paraId="220C9C17" w14:textId="77777777" w:rsidR="006B2D02" w:rsidRPr="00440029" w:rsidRDefault="006B2D02" w:rsidP="006B2D02">
      <w:r w:rsidRPr="00440029">
        <w:t xml:space="preserve">The </w:t>
      </w:r>
      <w:r>
        <w:rPr>
          <w:rFonts w:hint="eastAsia"/>
        </w:rPr>
        <w:t>DE</w:t>
      </w:r>
      <w:r>
        <w:t>REGISTRATION ACCEPT</w:t>
      </w:r>
      <w:r w:rsidRPr="00440029">
        <w:t xml:space="preserve"> message is sent by the </w:t>
      </w:r>
      <w:r>
        <w:t>UE</w:t>
      </w:r>
      <w:r w:rsidRPr="00440029">
        <w:t xml:space="preserve"> to the </w:t>
      </w:r>
      <w:r>
        <w:t>AMF.</w:t>
      </w:r>
      <w:r w:rsidRPr="00F34410">
        <w:t xml:space="preserve"> </w:t>
      </w:r>
      <w:r>
        <w:t>See table 8.2.15.</w:t>
      </w:r>
      <w:r w:rsidRPr="003168A2">
        <w:t>1</w:t>
      </w:r>
      <w:r>
        <w:t>.1</w:t>
      </w:r>
      <w:r w:rsidRPr="00440029">
        <w:t>.</w:t>
      </w:r>
    </w:p>
    <w:p w14:paraId="58CCDF78" w14:textId="77777777" w:rsidR="006B2D02" w:rsidRPr="00440029" w:rsidRDefault="006B2D02" w:rsidP="006B2D02">
      <w:pPr>
        <w:pStyle w:val="B1"/>
      </w:pPr>
      <w:r w:rsidRPr="00440029">
        <w:t>Message type:</w:t>
      </w:r>
      <w:r w:rsidRPr="00440029">
        <w:tab/>
      </w:r>
      <w:r>
        <w:rPr>
          <w:rFonts w:hint="eastAsia"/>
        </w:rPr>
        <w:t>DE</w:t>
      </w:r>
      <w:r>
        <w:t>REGISTRATION ACCEPT</w:t>
      </w:r>
    </w:p>
    <w:p w14:paraId="46A5D283" w14:textId="77777777" w:rsidR="006B2D02" w:rsidRPr="00440029" w:rsidRDefault="006B2D02" w:rsidP="006B2D02">
      <w:pPr>
        <w:pStyle w:val="B1"/>
      </w:pPr>
      <w:r w:rsidRPr="00440029">
        <w:t>Significance:</w:t>
      </w:r>
      <w:r>
        <w:tab/>
      </w:r>
      <w:r w:rsidRPr="00440029">
        <w:t>dual</w:t>
      </w:r>
    </w:p>
    <w:p w14:paraId="6289D636" w14:textId="77777777" w:rsidR="006B2D02" w:rsidRPr="00440029" w:rsidRDefault="006B2D02" w:rsidP="006B2D02">
      <w:pPr>
        <w:pStyle w:val="B1"/>
      </w:pPr>
      <w:r w:rsidRPr="00440029">
        <w:t>Direction:</w:t>
      </w:r>
      <w:r>
        <w:tab/>
      </w:r>
      <w:r w:rsidRPr="00440029">
        <w:tab/>
      </w:r>
      <w:r>
        <w:t>UE to</w:t>
      </w:r>
      <w:r w:rsidRPr="00FD4DD9">
        <w:t xml:space="preserve"> </w:t>
      </w:r>
      <w:r w:rsidRPr="00440029">
        <w:t>network</w:t>
      </w:r>
    </w:p>
    <w:p w14:paraId="5CEBC1AA" w14:textId="77777777" w:rsidR="006B2D02" w:rsidRPr="00462A43" w:rsidRDefault="006B2D02" w:rsidP="006B2D0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5</w:t>
      </w:r>
      <w:r w:rsidRPr="00462A43">
        <w:rPr>
          <w:rFonts w:hint="eastAsia"/>
        </w:rPr>
        <w:t>.1</w:t>
      </w:r>
      <w:r w:rsidRPr="00462A43">
        <w:t>.1</w:t>
      </w:r>
      <w:r>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F3E499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16DC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98C342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BA322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230EE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FED29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5E1B734" w14:textId="77777777" w:rsidR="006B2D02" w:rsidRPr="005F7EB0" w:rsidRDefault="006B2D02" w:rsidP="00914E0C">
            <w:pPr>
              <w:pStyle w:val="TAH"/>
            </w:pPr>
            <w:r w:rsidRPr="005F7EB0">
              <w:t>Length</w:t>
            </w:r>
          </w:p>
        </w:tc>
      </w:tr>
      <w:tr w:rsidR="006B2D02" w:rsidRPr="005F7EB0" w14:paraId="3FF364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9AF27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547E66"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681C741" w14:textId="77777777" w:rsidR="006B2D02" w:rsidRPr="000D0840" w:rsidRDefault="006B2D02" w:rsidP="00914E0C">
            <w:pPr>
              <w:pStyle w:val="TAL"/>
            </w:pPr>
            <w:r w:rsidRPr="000D0840">
              <w:t>Extended protocol discriminator</w:t>
            </w:r>
          </w:p>
          <w:p w14:paraId="3BC5C4EE"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20C0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C90050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1DD7FA" w14:textId="77777777" w:rsidR="006B2D02" w:rsidRPr="005F7EB0" w:rsidRDefault="006B2D02" w:rsidP="00914E0C">
            <w:pPr>
              <w:pStyle w:val="TAC"/>
            </w:pPr>
            <w:r w:rsidRPr="005F7EB0">
              <w:t>1</w:t>
            </w:r>
          </w:p>
        </w:tc>
      </w:tr>
      <w:tr w:rsidR="006B2D02" w:rsidRPr="005F7EB0" w14:paraId="07BCAAF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50D14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278A8B7"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9ED694C" w14:textId="77777777" w:rsidR="006B2D02" w:rsidRPr="000D0840" w:rsidRDefault="006B2D02" w:rsidP="00914E0C">
            <w:pPr>
              <w:pStyle w:val="TAL"/>
            </w:pPr>
            <w:r w:rsidRPr="000D0840">
              <w:t>Security header type</w:t>
            </w:r>
          </w:p>
          <w:p w14:paraId="43ED42FB"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002F5D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2D061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4F6AB0" w14:textId="77777777" w:rsidR="006B2D02" w:rsidRPr="005F7EB0" w:rsidRDefault="006B2D02" w:rsidP="00914E0C">
            <w:pPr>
              <w:pStyle w:val="TAC"/>
            </w:pPr>
            <w:r w:rsidRPr="005F7EB0">
              <w:t>1/2</w:t>
            </w:r>
          </w:p>
        </w:tc>
      </w:tr>
      <w:tr w:rsidR="006B2D02" w:rsidRPr="005F7EB0" w14:paraId="6278F4C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8AFE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823F9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F3125" w14:textId="77777777" w:rsidR="006B2D02" w:rsidRPr="000D0840" w:rsidRDefault="006B2D02" w:rsidP="00914E0C">
            <w:pPr>
              <w:pStyle w:val="TAL"/>
            </w:pPr>
            <w:r w:rsidRPr="000D0840">
              <w:t>Spare half octet</w:t>
            </w:r>
          </w:p>
          <w:p w14:paraId="189D1A62"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E09CF1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5A3C4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C78653" w14:textId="77777777" w:rsidR="006B2D02" w:rsidRPr="005F7EB0" w:rsidRDefault="006B2D02" w:rsidP="00914E0C">
            <w:pPr>
              <w:pStyle w:val="TAC"/>
            </w:pPr>
            <w:r w:rsidRPr="005F7EB0">
              <w:t>1/2</w:t>
            </w:r>
          </w:p>
        </w:tc>
      </w:tr>
      <w:tr w:rsidR="006B2D02" w:rsidRPr="005F7EB0" w14:paraId="55B1493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53028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940001" w14:textId="77777777" w:rsidR="006B2D02" w:rsidRPr="004C33A6" w:rsidRDefault="006B2D02" w:rsidP="00914E0C">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10AD9" w14:textId="77777777" w:rsidR="006B2D02" w:rsidRPr="000D0840" w:rsidRDefault="006B2D02" w:rsidP="00914E0C">
            <w:pPr>
              <w:pStyle w:val="TAL"/>
            </w:pPr>
            <w:r w:rsidRPr="000D0840">
              <w:t>Message type</w:t>
            </w:r>
          </w:p>
          <w:p w14:paraId="6299CA45"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0F1B60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E1C34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70E2BC0" w14:textId="77777777" w:rsidR="006B2D02" w:rsidRPr="005F7EB0" w:rsidRDefault="006B2D02" w:rsidP="00914E0C">
            <w:pPr>
              <w:pStyle w:val="TAC"/>
            </w:pPr>
            <w:r w:rsidRPr="005F7EB0">
              <w:t>1</w:t>
            </w:r>
          </w:p>
        </w:tc>
      </w:tr>
    </w:tbl>
    <w:p w14:paraId="0D53262B" w14:textId="77777777" w:rsidR="006B2D02" w:rsidRPr="00440029" w:rsidRDefault="006B2D02" w:rsidP="006B2D02">
      <w:pPr>
        <w:pStyle w:val="B1"/>
      </w:pPr>
    </w:p>
    <w:p w14:paraId="49EBE8E8" w14:textId="77777777" w:rsidR="006B2D02" w:rsidRPr="00440029" w:rsidRDefault="006B2D02" w:rsidP="006B2D02">
      <w:pPr>
        <w:pStyle w:val="Heading3"/>
      </w:pPr>
      <w:bookmarkStart w:id="4582" w:name="_Toc20232995"/>
      <w:bookmarkStart w:id="4583" w:name="_Toc27747104"/>
      <w:bookmarkStart w:id="4584" w:name="_Toc36213294"/>
      <w:bookmarkStart w:id="4585" w:name="_Toc36657471"/>
      <w:bookmarkStart w:id="4586" w:name="_Toc45287140"/>
      <w:bookmarkStart w:id="4587" w:name="_Toc51944131"/>
      <w:bookmarkStart w:id="4588" w:name="_Toc106697594"/>
      <w:r>
        <w:t>8.2</w:t>
      </w:r>
      <w:r w:rsidRPr="00440029">
        <w:t>.</w:t>
      </w:r>
      <w:r>
        <w:t>16</w:t>
      </w:r>
      <w:r w:rsidRPr="00440029">
        <w:tab/>
      </w:r>
      <w:r>
        <w:t>Service request</w:t>
      </w:r>
      <w:bookmarkEnd w:id="4582"/>
      <w:bookmarkEnd w:id="4583"/>
      <w:bookmarkEnd w:id="4584"/>
      <w:bookmarkEnd w:id="4585"/>
      <w:bookmarkEnd w:id="4586"/>
      <w:bookmarkEnd w:id="4587"/>
      <w:bookmarkEnd w:id="4588"/>
    </w:p>
    <w:p w14:paraId="7A52E957" w14:textId="77777777" w:rsidR="006B2D02" w:rsidRPr="00440029" w:rsidRDefault="006B2D02" w:rsidP="006B2D02">
      <w:pPr>
        <w:pStyle w:val="Heading4"/>
        <w:rPr>
          <w:lang w:eastAsia="ko-KR"/>
        </w:rPr>
      </w:pPr>
      <w:bookmarkStart w:id="4589" w:name="_Toc20232996"/>
      <w:bookmarkStart w:id="4590" w:name="_Toc27747105"/>
      <w:bookmarkStart w:id="4591" w:name="_Toc36213295"/>
      <w:bookmarkStart w:id="4592" w:name="_Toc36657472"/>
      <w:bookmarkStart w:id="4593" w:name="_Toc45287141"/>
      <w:bookmarkStart w:id="4594" w:name="_Toc51944132"/>
      <w:bookmarkStart w:id="4595" w:name="_Toc106697595"/>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89"/>
      <w:bookmarkEnd w:id="4590"/>
      <w:bookmarkEnd w:id="4591"/>
      <w:bookmarkEnd w:id="4592"/>
      <w:bookmarkEnd w:id="4593"/>
      <w:bookmarkEnd w:id="4594"/>
      <w:bookmarkEnd w:id="4595"/>
    </w:p>
    <w:p w14:paraId="59CE9F5F" w14:textId="77777777" w:rsidR="006B2D02" w:rsidRPr="00440029" w:rsidRDefault="006B2D02" w:rsidP="006B2D02">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66C4E796" w14:textId="77777777" w:rsidR="006B2D02" w:rsidRPr="00440029" w:rsidRDefault="006B2D02" w:rsidP="006B2D02">
      <w:pPr>
        <w:pStyle w:val="B1"/>
      </w:pPr>
      <w:r w:rsidRPr="00440029">
        <w:t>Message type:</w:t>
      </w:r>
      <w:r w:rsidRPr="00440029">
        <w:tab/>
      </w:r>
      <w:r>
        <w:t xml:space="preserve">SERVICE </w:t>
      </w:r>
      <w:r w:rsidRPr="003168A2">
        <w:t>REQUEST</w:t>
      </w:r>
    </w:p>
    <w:p w14:paraId="2AF54ACC" w14:textId="77777777" w:rsidR="006B2D02" w:rsidRPr="00440029" w:rsidRDefault="006B2D02" w:rsidP="006B2D02">
      <w:pPr>
        <w:pStyle w:val="B1"/>
      </w:pPr>
      <w:r w:rsidRPr="00440029">
        <w:t>Significance:</w:t>
      </w:r>
      <w:r>
        <w:tab/>
      </w:r>
      <w:r w:rsidRPr="00440029">
        <w:t>dual</w:t>
      </w:r>
    </w:p>
    <w:p w14:paraId="1F433DC4" w14:textId="77777777" w:rsidR="006B2D02" w:rsidRPr="00440029" w:rsidRDefault="006B2D02" w:rsidP="006B2D02">
      <w:pPr>
        <w:pStyle w:val="B1"/>
      </w:pPr>
      <w:r w:rsidRPr="00440029">
        <w:t>Direction:</w:t>
      </w:r>
      <w:r>
        <w:tab/>
      </w:r>
      <w:r w:rsidRPr="00440029">
        <w:tab/>
        <w:t>UE to network</w:t>
      </w:r>
    </w:p>
    <w:p w14:paraId="71A550E2" w14:textId="77777777" w:rsidR="006B2D02" w:rsidRPr="003168A2" w:rsidRDefault="006B2D02" w:rsidP="006B2D02">
      <w:pPr>
        <w:pStyle w:val="TH"/>
        <w:rPr>
          <w:lang w:val="fr-FR"/>
        </w:rPr>
      </w:pPr>
      <w:r w:rsidRPr="003168A2">
        <w:rPr>
          <w:lang w:val="fr-FR"/>
        </w:rPr>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28440832" w14:textId="77777777" w:rsidTr="00914E0C">
        <w:trPr>
          <w:cantSplit/>
          <w:jc w:val="center"/>
        </w:trPr>
        <w:tc>
          <w:tcPr>
            <w:tcW w:w="567" w:type="dxa"/>
          </w:tcPr>
          <w:p w14:paraId="6E1CCF48" w14:textId="77777777" w:rsidR="006B2D02" w:rsidRPr="005F7EB0" w:rsidRDefault="006B2D02" w:rsidP="00914E0C">
            <w:pPr>
              <w:pStyle w:val="TAH"/>
            </w:pPr>
            <w:r w:rsidRPr="005F7EB0">
              <w:t>IEI</w:t>
            </w:r>
          </w:p>
        </w:tc>
        <w:tc>
          <w:tcPr>
            <w:tcW w:w="2835" w:type="dxa"/>
          </w:tcPr>
          <w:p w14:paraId="6248ED9F" w14:textId="77777777" w:rsidR="006B2D02" w:rsidRPr="005F7EB0" w:rsidRDefault="006B2D02" w:rsidP="00914E0C">
            <w:pPr>
              <w:pStyle w:val="TAH"/>
            </w:pPr>
            <w:r w:rsidRPr="005F7EB0">
              <w:t>Information Element</w:t>
            </w:r>
          </w:p>
        </w:tc>
        <w:tc>
          <w:tcPr>
            <w:tcW w:w="3119" w:type="dxa"/>
          </w:tcPr>
          <w:p w14:paraId="22D0DF54" w14:textId="77777777" w:rsidR="006B2D02" w:rsidRPr="005F7EB0" w:rsidRDefault="006B2D02" w:rsidP="00914E0C">
            <w:pPr>
              <w:pStyle w:val="TAH"/>
            </w:pPr>
            <w:r w:rsidRPr="005F7EB0">
              <w:t>Type/Reference</w:t>
            </w:r>
          </w:p>
        </w:tc>
        <w:tc>
          <w:tcPr>
            <w:tcW w:w="1134" w:type="dxa"/>
          </w:tcPr>
          <w:p w14:paraId="421468F1" w14:textId="77777777" w:rsidR="006B2D02" w:rsidRPr="005F7EB0" w:rsidRDefault="006B2D02" w:rsidP="00914E0C">
            <w:pPr>
              <w:pStyle w:val="TAH"/>
            </w:pPr>
            <w:r w:rsidRPr="005F7EB0">
              <w:t>Presence</w:t>
            </w:r>
          </w:p>
        </w:tc>
        <w:tc>
          <w:tcPr>
            <w:tcW w:w="851" w:type="dxa"/>
          </w:tcPr>
          <w:p w14:paraId="240AADB5" w14:textId="77777777" w:rsidR="006B2D02" w:rsidRPr="005F7EB0" w:rsidRDefault="006B2D02" w:rsidP="00914E0C">
            <w:pPr>
              <w:pStyle w:val="TAH"/>
            </w:pPr>
            <w:r w:rsidRPr="005F7EB0">
              <w:t>Format</w:t>
            </w:r>
          </w:p>
        </w:tc>
        <w:tc>
          <w:tcPr>
            <w:tcW w:w="851" w:type="dxa"/>
          </w:tcPr>
          <w:p w14:paraId="48B6CF85" w14:textId="77777777" w:rsidR="006B2D02" w:rsidRPr="005F7EB0" w:rsidRDefault="006B2D02" w:rsidP="00914E0C">
            <w:pPr>
              <w:pStyle w:val="TAH"/>
            </w:pPr>
            <w:r w:rsidRPr="005F7EB0">
              <w:t>Length</w:t>
            </w:r>
          </w:p>
        </w:tc>
      </w:tr>
      <w:tr w:rsidR="006B2D02" w:rsidRPr="005F7EB0" w14:paraId="54C1A967" w14:textId="77777777" w:rsidTr="00914E0C">
        <w:trPr>
          <w:cantSplit/>
          <w:jc w:val="center"/>
        </w:trPr>
        <w:tc>
          <w:tcPr>
            <w:tcW w:w="567" w:type="dxa"/>
          </w:tcPr>
          <w:p w14:paraId="54FB28B3" w14:textId="77777777" w:rsidR="006B2D02" w:rsidRPr="005F7EB0" w:rsidRDefault="006B2D02" w:rsidP="00914E0C">
            <w:pPr>
              <w:pStyle w:val="TAL"/>
            </w:pPr>
          </w:p>
        </w:tc>
        <w:tc>
          <w:tcPr>
            <w:tcW w:w="2835" w:type="dxa"/>
          </w:tcPr>
          <w:p w14:paraId="42554041" w14:textId="77777777" w:rsidR="006B2D02" w:rsidRPr="005F7EB0" w:rsidRDefault="006B2D02" w:rsidP="00914E0C">
            <w:pPr>
              <w:pStyle w:val="TAL"/>
            </w:pPr>
            <w:r w:rsidRPr="005F7EB0">
              <w:t>Extended protocol discriminator</w:t>
            </w:r>
          </w:p>
        </w:tc>
        <w:tc>
          <w:tcPr>
            <w:tcW w:w="3119" w:type="dxa"/>
          </w:tcPr>
          <w:p w14:paraId="5B8EE6A9" w14:textId="77777777" w:rsidR="006B2D02" w:rsidRPr="005F7EB0" w:rsidRDefault="006B2D02" w:rsidP="00914E0C">
            <w:pPr>
              <w:pStyle w:val="TAL"/>
            </w:pPr>
            <w:r w:rsidRPr="005F7EB0">
              <w:t>Extended protocol discriminator</w:t>
            </w:r>
          </w:p>
          <w:p w14:paraId="1433D490" w14:textId="77777777" w:rsidR="006B2D02" w:rsidRPr="005F7EB0" w:rsidRDefault="006B2D02" w:rsidP="00914E0C">
            <w:pPr>
              <w:pStyle w:val="TAL"/>
            </w:pPr>
            <w:r w:rsidRPr="005F7EB0">
              <w:t>9.2</w:t>
            </w:r>
          </w:p>
        </w:tc>
        <w:tc>
          <w:tcPr>
            <w:tcW w:w="1134" w:type="dxa"/>
          </w:tcPr>
          <w:p w14:paraId="236E52C2" w14:textId="77777777" w:rsidR="006B2D02" w:rsidRPr="005F7EB0" w:rsidRDefault="006B2D02" w:rsidP="00914E0C">
            <w:pPr>
              <w:pStyle w:val="TAC"/>
            </w:pPr>
            <w:r w:rsidRPr="005F7EB0">
              <w:t>M</w:t>
            </w:r>
          </w:p>
        </w:tc>
        <w:tc>
          <w:tcPr>
            <w:tcW w:w="851" w:type="dxa"/>
          </w:tcPr>
          <w:p w14:paraId="5A69AA07" w14:textId="77777777" w:rsidR="006B2D02" w:rsidRPr="005F7EB0" w:rsidRDefault="006B2D02" w:rsidP="00914E0C">
            <w:pPr>
              <w:pStyle w:val="TAC"/>
            </w:pPr>
            <w:r w:rsidRPr="005F7EB0">
              <w:t>V</w:t>
            </w:r>
          </w:p>
        </w:tc>
        <w:tc>
          <w:tcPr>
            <w:tcW w:w="851" w:type="dxa"/>
          </w:tcPr>
          <w:p w14:paraId="22ACA84F" w14:textId="77777777" w:rsidR="006B2D02" w:rsidRPr="005F7EB0" w:rsidRDefault="006B2D02" w:rsidP="00914E0C">
            <w:pPr>
              <w:pStyle w:val="TAC"/>
            </w:pPr>
            <w:r w:rsidRPr="005F7EB0">
              <w:t>1</w:t>
            </w:r>
          </w:p>
        </w:tc>
      </w:tr>
      <w:tr w:rsidR="006B2D02" w:rsidRPr="005F7EB0" w14:paraId="5443CFEC" w14:textId="77777777" w:rsidTr="00914E0C">
        <w:trPr>
          <w:cantSplit/>
          <w:jc w:val="center"/>
        </w:trPr>
        <w:tc>
          <w:tcPr>
            <w:tcW w:w="567" w:type="dxa"/>
          </w:tcPr>
          <w:p w14:paraId="248CB1EE" w14:textId="77777777" w:rsidR="006B2D02" w:rsidRPr="005F7EB0" w:rsidRDefault="006B2D02" w:rsidP="00914E0C">
            <w:pPr>
              <w:pStyle w:val="TAL"/>
            </w:pPr>
          </w:p>
        </w:tc>
        <w:tc>
          <w:tcPr>
            <w:tcW w:w="2835" w:type="dxa"/>
          </w:tcPr>
          <w:p w14:paraId="4492C550" w14:textId="77777777" w:rsidR="006B2D02" w:rsidRPr="005F7EB0" w:rsidRDefault="006B2D02" w:rsidP="00914E0C">
            <w:pPr>
              <w:pStyle w:val="TAL"/>
            </w:pPr>
            <w:r w:rsidRPr="005F7EB0">
              <w:t>Security header type</w:t>
            </w:r>
          </w:p>
        </w:tc>
        <w:tc>
          <w:tcPr>
            <w:tcW w:w="3119" w:type="dxa"/>
          </w:tcPr>
          <w:p w14:paraId="4DA85D56" w14:textId="77777777" w:rsidR="006B2D02" w:rsidRPr="005F7EB0" w:rsidRDefault="006B2D02" w:rsidP="00914E0C">
            <w:pPr>
              <w:pStyle w:val="TAL"/>
            </w:pPr>
            <w:r w:rsidRPr="005F7EB0">
              <w:t>Security header type</w:t>
            </w:r>
          </w:p>
          <w:p w14:paraId="4F118CD3" w14:textId="77777777" w:rsidR="006B2D02" w:rsidRPr="005F7EB0" w:rsidRDefault="006B2D02" w:rsidP="00914E0C">
            <w:pPr>
              <w:pStyle w:val="TAL"/>
            </w:pPr>
            <w:r w:rsidRPr="005F7EB0">
              <w:t>9.3</w:t>
            </w:r>
          </w:p>
        </w:tc>
        <w:tc>
          <w:tcPr>
            <w:tcW w:w="1134" w:type="dxa"/>
          </w:tcPr>
          <w:p w14:paraId="6F5459A9" w14:textId="77777777" w:rsidR="006B2D02" w:rsidRPr="005F7EB0" w:rsidRDefault="006B2D02" w:rsidP="00914E0C">
            <w:pPr>
              <w:pStyle w:val="TAC"/>
            </w:pPr>
            <w:r w:rsidRPr="005F7EB0">
              <w:t>M</w:t>
            </w:r>
          </w:p>
        </w:tc>
        <w:tc>
          <w:tcPr>
            <w:tcW w:w="851" w:type="dxa"/>
          </w:tcPr>
          <w:p w14:paraId="12008E86" w14:textId="77777777" w:rsidR="006B2D02" w:rsidRPr="005F7EB0" w:rsidRDefault="006B2D02" w:rsidP="00914E0C">
            <w:pPr>
              <w:pStyle w:val="TAC"/>
            </w:pPr>
            <w:r w:rsidRPr="005F7EB0">
              <w:t>V</w:t>
            </w:r>
          </w:p>
        </w:tc>
        <w:tc>
          <w:tcPr>
            <w:tcW w:w="851" w:type="dxa"/>
          </w:tcPr>
          <w:p w14:paraId="3A687456" w14:textId="77777777" w:rsidR="006B2D02" w:rsidRPr="005F7EB0" w:rsidRDefault="006B2D02" w:rsidP="00914E0C">
            <w:pPr>
              <w:pStyle w:val="TAC"/>
            </w:pPr>
            <w:r w:rsidRPr="005F7EB0">
              <w:t>1/2</w:t>
            </w:r>
          </w:p>
        </w:tc>
      </w:tr>
      <w:tr w:rsidR="006B2D02" w:rsidRPr="005F7EB0" w14:paraId="211EE4D2" w14:textId="77777777" w:rsidTr="00914E0C">
        <w:trPr>
          <w:cantSplit/>
          <w:jc w:val="center"/>
        </w:trPr>
        <w:tc>
          <w:tcPr>
            <w:tcW w:w="567" w:type="dxa"/>
          </w:tcPr>
          <w:p w14:paraId="488C71EB" w14:textId="77777777" w:rsidR="006B2D02" w:rsidRPr="005F7EB0" w:rsidRDefault="006B2D02" w:rsidP="00914E0C">
            <w:pPr>
              <w:pStyle w:val="TAL"/>
            </w:pPr>
          </w:p>
        </w:tc>
        <w:tc>
          <w:tcPr>
            <w:tcW w:w="2835" w:type="dxa"/>
          </w:tcPr>
          <w:p w14:paraId="4EFB0E66" w14:textId="77777777" w:rsidR="006B2D02" w:rsidRPr="005F7EB0" w:rsidRDefault="006B2D02" w:rsidP="00914E0C">
            <w:pPr>
              <w:pStyle w:val="TAL"/>
            </w:pPr>
            <w:r w:rsidRPr="005F7EB0">
              <w:t>Spare half octet</w:t>
            </w:r>
          </w:p>
        </w:tc>
        <w:tc>
          <w:tcPr>
            <w:tcW w:w="3119" w:type="dxa"/>
          </w:tcPr>
          <w:p w14:paraId="10644A94" w14:textId="77777777" w:rsidR="006B2D02" w:rsidRPr="005F7EB0" w:rsidRDefault="006B2D02" w:rsidP="00914E0C">
            <w:pPr>
              <w:pStyle w:val="TAL"/>
            </w:pPr>
            <w:r w:rsidRPr="005F7EB0">
              <w:t>Spare half octet</w:t>
            </w:r>
          </w:p>
          <w:p w14:paraId="728DDC57" w14:textId="77777777" w:rsidR="006B2D02" w:rsidRPr="005F7EB0" w:rsidRDefault="006B2D02" w:rsidP="00914E0C">
            <w:pPr>
              <w:pStyle w:val="TAL"/>
            </w:pPr>
            <w:r w:rsidRPr="005F7EB0">
              <w:t>9.5</w:t>
            </w:r>
          </w:p>
        </w:tc>
        <w:tc>
          <w:tcPr>
            <w:tcW w:w="1134" w:type="dxa"/>
          </w:tcPr>
          <w:p w14:paraId="474AE7DF" w14:textId="77777777" w:rsidR="006B2D02" w:rsidRPr="005F7EB0" w:rsidRDefault="006B2D02" w:rsidP="00914E0C">
            <w:pPr>
              <w:pStyle w:val="TAC"/>
            </w:pPr>
            <w:r w:rsidRPr="005F7EB0">
              <w:t>M</w:t>
            </w:r>
          </w:p>
        </w:tc>
        <w:tc>
          <w:tcPr>
            <w:tcW w:w="851" w:type="dxa"/>
          </w:tcPr>
          <w:p w14:paraId="1FAE3001" w14:textId="77777777" w:rsidR="006B2D02" w:rsidRPr="005F7EB0" w:rsidRDefault="006B2D02" w:rsidP="00914E0C">
            <w:pPr>
              <w:pStyle w:val="TAC"/>
            </w:pPr>
            <w:r w:rsidRPr="005F7EB0">
              <w:t>V</w:t>
            </w:r>
          </w:p>
        </w:tc>
        <w:tc>
          <w:tcPr>
            <w:tcW w:w="851" w:type="dxa"/>
          </w:tcPr>
          <w:p w14:paraId="78744F9B" w14:textId="77777777" w:rsidR="006B2D02" w:rsidRPr="005F7EB0" w:rsidRDefault="006B2D02" w:rsidP="00914E0C">
            <w:pPr>
              <w:pStyle w:val="TAC"/>
            </w:pPr>
            <w:r w:rsidRPr="005F7EB0">
              <w:t>1/2</w:t>
            </w:r>
          </w:p>
        </w:tc>
      </w:tr>
      <w:tr w:rsidR="006B2D02" w:rsidRPr="005F7EB0" w14:paraId="15545FC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3D1B57"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4EA448" w14:textId="77777777" w:rsidR="006B2D02" w:rsidRPr="005F7EB0" w:rsidRDefault="006B2D02" w:rsidP="00914E0C">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C014986" w14:textId="77777777" w:rsidR="006B2D02" w:rsidRPr="005F7EB0" w:rsidRDefault="006B2D02" w:rsidP="00914E0C">
            <w:pPr>
              <w:pStyle w:val="TAL"/>
            </w:pPr>
            <w:r w:rsidRPr="005F7EB0">
              <w:t>Message type</w:t>
            </w:r>
          </w:p>
          <w:p w14:paraId="586EA51F"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27C171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32A24C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2D23552" w14:textId="77777777" w:rsidR="006B2D02" w:rsidRPr="005F7EB0" w:rsidRDefault="006B2D02" w:rsidP="00914E0C">
            <w:pPr>
              <w:pStyle w:val="TAC"/>
            </w:pPr>
            <w:r w:rsidRPr="005F7EB0">
              <w:t>1</w:t>
            </w:r>
          </w:p>
        </w:tc>
      </w:tr>
      <w:tr w:rsidR="006B2D02" w:rsidRPr="005F7EB0" w14:paraId="58688CD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EA6E91"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A08965" w14:textId="77777777" w:rsidR="006B2D02" w:rsidRPr="005F7EB0" w:rsidRDefault="006B2D02" w:rsidP="00914E0C">
            <w:pPr>
              <w:pStyle w:val="TAL"/>
            </w:pPr>
            <w:r w:rsidRPr="005F7EB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55C39D90" w14:textId="77777777" w:rsidR="006B2D02" w:rsidRPr="005F7EB0" w:rsidRDefault="006B2D02" w:rsidP="00914E0C">
            <w:pPr>
              <w:pStyle w:val="TAL"/>
            </w:pPr>
            <w:r w:rsidRPr="005F7EB0">
              <w:t>NAS key set identifier</w:t>
            </w:r>
          </w:p>
          <w:p w14:paraId="4C808E27" w14:textId="77777777" w:rsidR="006B2D02" w:rsidRPr="005F7EB0" w:rsidRDefault="006B2D02" w:rsidP="00914E0C">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DA5D2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633E1EE"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6F359D" w14:textId="77777777" w:rsidR="006B2D02" w:rsidRPr="005F7EB0" w:rsidRDefault="006B2D02" w:rsidP="00914E0C">
            <w:pPr>
              <w:pStyle w:val="TAC"/>
            </w:pPr>
            <w:r w:rsidRPr="005F7EB0">
              <w:t>1/2</w:t>
            </w:r>
          </w:p>
        </w:tc>
      </w:tr>
      <w:tr w:rsidR="006B2D02" w:rsidRPr="005F7EB0" w14:paraId="7955551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EF2463"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3CA7A" w14:textId="77777777" w:rsidR="006B2D02" w:rsidRPr="005F7EB0" w:rsidRDefault="006B2D02" w:rsidP="00914E0C">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1B8B5C00" w14:textId="77777777" w:rsidR="006B2D02" w:rsidRPr="005F7EB0" w:rsidRDefault="006B2D02" w:rsidP="00914E0C">
            <w:pPr>
              <w:pStyle w:val="TAL"/>
            </w:pPr>
            <w:r w:rsidRPr="005F7EB0">
              <w:t>Service type</w:t>
            </w:r>
          </w:p>
          <w:p w14:paraId="4C552FE2" w14:textId="77777777" w:rsidR="006B2D02" w:rsidRPr="005F7EB0" w:rsidRDefault="006B2D02" w:rsidP="00914E0C">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7B1AE0A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129EBB8"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044C563" w14:textId="77777777" w:rsidR="006B2D02" w:rsidRPr="005F7EB0" w:rsidRDefault="006B2D02" w:rsidP="00914E0C">
            <w:pPr>
              <w:pStyle w:val="TAC"/>
            </w:pPr>
            <w:r w:rsidRPr="005F7EB0">
              <w:t>1/2</w:t>
            </w:r>
          </w:p>
        </w:tc>
      </w:tr>
      <w:tr w:rsidR="006B2D02" w:rsidRPr="005F7EB0" w14:paraId="6A60595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EED76"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D89D10" w14:textId="77777777" w:rsidR="006B2D02" w:rsidRPr="000D0840" w:rsidDel="00B3523B" w:rsidRDefault="006B2D02" w:rsidP="00914E0C">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5F0E3671" w14:textId="77777777" w:rsidR="006B2D02" w:rsidRPr="000D0840" w:rsidRDefault="006B2D02" w:rsidP="00914E0C">
            <w:pPr>
              <w:pStyle w:val="TAL"/>
            </w:pPr>
            <w:r w:rsidRPr="000D0840">
              <w:t>5GS mobile identity</w:t>
            </w:r>
          </w:p>
          <w:p w14:paraId="3F4B7FC4"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4E715F9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E6BFD96" w14:textId="77777777" w:rsidR="006B2D02" w:rsidRPr="005F7EB0" w:rsidRDefault="006B2D02" w:rsidP="00914E0C">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FEC615F" w14:textId="77777777" w:rsidR="006B2D02" w:rsidRPr="005F7EB0" w:rsidRDefault="006B2D02" w:rsidP="00914E0C">
            <w:pPr>
              <w:pStyle w:val="TAC"/>
            </w:pPr>
            <w:r>
              <w:t>9</w:t>
            </w:r>
          </w:p>
        </w:tc>
      </w:tr>
      <w:tr w:rsidR="006B2D02" w:rsidRPr="005F7EB0" w14:paraId="1844EFD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506B06" w14:textId="77777777" w:rsidR="006B2D02" w:rsidRPr="000D0840" w:rsidRDefault="006B2D02" w:rsidP="00914E0C">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12687CA" w14:textId="77777777" w:rsidR="006B2D02" w:rsidRPr="000D0840" w:rsidRDefault="006B2D02" w:rsidP="00914E0C">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E343C95" w14:textId="77777777" w:rsidR="006B2D02" w:rsidRPr="000D0840" w:rsidRDefault="006B2D02" w:rsidP="00914E0C">
            <w:pPr>
              <w:pStyle w:val="TAL"/>
            </w:pPr>
            <w:r w:rsidRPr="000D0840">
              <w:rPr>
                <w:rFonts w:hint="eastAsia"/>
              </w:rPr>
              <w:t>Uplink data status</w:t>
            </w:r>
          </w:p>
          <w:p w14:paraId="5504DEB1" w14:textId="77777777" w:rsidR="006B2D02" w:rsidRPr="000D0840" w:rsidRDefault="006B2D02" w:rsidP="00914E0C">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36E01FD7" w14:textId="77777777" w:rsidR="006B2D02" w:rsidRPr="005F7EB0" w:rsidRDefault="006B2D02" w:rsidP="00914E0C">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F325864" w14:textId="77777777" w:rsidR="006B2D02" w:rsidRPr="005F7EB0" w:rsidRDefault="006B2D02" w:rsidP="00914E0C">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975D3A3" w14:textId="77777777" w:rsidR="006B2D02" w:rsidRPr="005F7EB0" w:rsidRDefault="006B2D02" w:rsidP="00914E0C">
            <w:pPr>
              <w:pStyle w:val="TAC"/>
            </w:pPr>
            <w:r>
              <w:rPr>
                <w:rFonts w:eastAsia="Malgun Gothic" w:hint="eastAsia"/>
                <w:lang w:val="en-US" w:eastAsia="ko-KR"/>
              </w:rPr>
              <w:t>4</w:t>
            </w:r>
            <w:r>
              <w:rPr>
                <w:rFonts w:eastAsia="Malgun Gothic"/>
                <w:lang w:val="en-US" w:eastAsia="ko-KR"/>
              </w:rPr>
              <w:t>-34</w:t>
            </w:r>
          </w:p>
        </w:tc>
      </w:tr>
      <w:tr w:rsidR="006B2D02" w:rsidRPr="005F7EB0" w14:paraId="106FC57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B25DA8"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0BFB93F"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563256BD" w14:textId="77777777" w:rsidR="006B2D02" w:rsidRPr="000D0840" w:rsidRDefault="006B2D02" w:rsidP="00914E0C">
            <w:pPr>
              <w:pStyle w:val="TAL"/>
            </w:pPr>
            <w:r w:rsidRPr="000D0840">
              <w:t>PDU session status</w:t>
            </w:r>
          </w:p>
          <w:p w14:paraId="64367AFC"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1918F130"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E97788"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39B85FB" w14:textId="77777777" w:rsidR="006B2D02" w:rsidRPr="005F7EB0" w:rsidRDefault="006B2D02" w:rsidP="00914E0C">
            <w:pPr>
              <w:pStyle w:val="TAC"/>
            </w:pPr>
            <w:r w:rsidRPr="005F7EB0">
              <w:t>4-34</w:t>
            </w:r>
          </w:p>
        </w:tc>
      </w:tr>
      <w:tr w:rsidR="006B2D02" w:rsidRPr="005F7EB0" w14:paraId="2A1DC9D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7A440" w14:textId="77777777" w:rsidR="006B2D02" w:rsidRPr="000D0840" w:rsidRDefault="006B2D02" w:rsidP="00914E0C">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7964F74D" w14:textId="77777777" w:rsidR="006B2D02" w:rsidRPr="000D0840" w:rsidRDefault="006B2D02" w:rsidP="00914E0C">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31702CD3" w14:textId="77777777" w:rsidR="006B2D02" w:rsidRPr="000D0840" w:rsidRDefault="006B2D02" w:rsidP="00914E0C">
            <w:pPr>
              <w:pStyle w:val="TAL"/>
            </w:pPr>
            <w:r w:rsidRPr="000D0840">
              <w:t>Allowed PDU session status</w:t>
            </w:r>
          </w:p>
          <w:p w14:paraId="37746B33" w14:textId="77777777" w:rsidR="006B2D02" w:rsidRPr="000D0840" w:rsidRDefault="006B2D02" w:rsidP="00914E0C">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0841677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BBF5C"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95918EB" w14:textId="77777777" w:rsidR="006B2D02" w:rsidRPr="005F7EB0" w:rsidRDefault="006B2D02" w:rsidP="00914E0C">
            <w:pPr>
              <w:pStyle w:val="TAC"/>
            </w:pPr>
            <w:r w:rsidRPr="005F7EB0">
              <w:t>4-34</w:t>
            </w:r>
          </w:p>
        </w:tc>
      </w:tr>
      <w:tr w:rsidR="006B2D02" w:rsidRPr="005F7EB0" w14:paraId="4D3BEDA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3ED41" w14:textId="77777777" w:rsidR="006B2D02" w:rsidRPr="000D0840" w:rsidRDefault="006B2D02" w:rsidP="00914E0C">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0441B567" w14:textId="77777777" w:rsidR="006B2D02" w:rsidRPr="000D0840" w:rsidRDefault="006B2D02" w:rsidP="00914E0C">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7D8DB46" w14:textId="77777777" w:rsidR="006B2D02" w:rsidRPr="000D0840" w:rsidRDefault="006B2D02" w:rsidP="00914E0C">
            <w:pPr>
              <w:pStyle w:val="TAL"/>
            </w:pPr>
            <w:r w:rsidRPr="000D0840">
              <w:t>NAS message container</w:t>
            </w:r>
          </w:p>
          <w:p w14:paraId="056108BD" w14:textId="77777777" w:rsidR="006B2D02" w:rsidRPr="000D0840" w:rsidRDefault="006B2D02" w:rsidP="00914E0C">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7698FB3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EB8FC1"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8F6C04C" w14:textId="77777777" w:rsidR="006B2D02" w:rsidRPr="005F7EB0" w:rsidRDefault="006B2D02" w:rsidP="00914E0C">
            <w:pPr>
              <w:pStyle w:val="TAC"/>
            </w:pPr>
            <w:r>
              <w:t>4</w:t>
            </w:r>
            <w:r w:rsidRPr="005F7EB0">
              <w:t>-n</w:t>
            </w:r>
          </w:p>
        </w:tc>
      </w:tr>
    </w:tbl>
    <w:p w14:paraId="0F1871BE" w14:textId="77777777" w:rsidR="006B2D02" w:rsidRPr="00440029" w:rsidRDefault="006B2D02" w:rsidP="006B2D02">
      <w:pPr>
        <w:pStyle w:val="B1"/>
      </w:pPr>
    </w:p>
    <w:p w14:paraId="37D02C3D" w14:textId="77777777" w:rsidR="006B2D02" w:rsidRPr="003168A2" w:rsidRDefault="006B2D02" w:rsidP="006B2D02">
      <w:pPr>
        <w:pStyle w:val="Heading4"/>
      </w:pPr>
      <w:bookmarkStart w:id="4596" w:name="_Toc20232997"/>
      <w:bookmarkStart w:id="4597" w:name="_Toc27747106"/>
      <w:bookmarkStart w:id="4598" w:name="_Toc36213296"/>
      <w:bookmarkStart w:id="4599" w:name="_Toc36657473"/>
      <w:bookmarkStart w:id="4600" w:name="_Toc45287142"/>
      <w:bookmarkStart w:id="4601" w:name="_Toc51944133"/>
      <w:bookmarkStart w:id="4602" w:name="_Toc106697596"/>
      <w:r>
        <w:t>8.2</w:t>
      </w:r>
      <w:r w:rsidRPr="003168A2">
        <w:t>.</w:t>
      </w:r>
      <w:r>
        <w:t>16</w:t>
      </w:r>
      <w:r w:rsidRPr="003168A2">
        <w:t>.</w:t>
      </w:r>
      <w:r>
        <w:t>2</w:t>
      </w:r>
      <w:r w:rsidRPr="003168A2">
        <w:tab/>
      </w:r>
      <w:r>
        <w:t>Uplink data status</w:t>
      </w:r>
      <w:bookmarkEnd w:id="4596"/>
      <w:bookmarkEnd w:id="4597"/>
      <w:bookmarkEnd w:id="4598"/>
      <w:bookmarkEnd w:id="4599"/>
      <w:bookmarkEnd w:id="4600"/>
      <w:bookmarkEnd w:id="4601"/>
      <w:bookmarkEnd w:id="4602"/>
    </w:p>
    <w:p w14:paraId="483DEC10"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0A95FBBB" w14:textId="77777777" w:rsidR="006B2D02" w:rsidRPr="003168A2" w:rsidRDefault="006B2D02" w:rsidP="006B2D02">
      <w:pPr>
        <w:pStyle w:val="Heading4"/>
      </w:pPr>
      <w:bookmarkStart w:id="4603" w:name="_Toc20232998"/>
      <w:bookmarkStart w:id="4604" w:name="_Toc27747107"/>
      <w:bookmarkStart w:id="4605" w:name="_Toc36213297"/>
      <w:bookmarkStart w:id="4606" w:name="_Toc36657474"/>
      <w:bookmarkStart w:id="4607" w:name="_Toc45287143"/>
      <w:bookmarkStart w:id="4608" w:name="_Toc51944134"/>
      <w:bookmarkStart w:id="4609" w:name="_Toc106697597"/>
      <w:r w:rsidRPr="003168A2">
        <w:t>8.</w:t>
      </w:r>
      <w:r>
        <w:t>2</w:t>
      </w:r>
      <w:r w:rsidRPr="003168A2">
        <w:t>.</w:t>
      </w:r>
      <w:r>
        <w:t>16</w:t>
      </w:r>
      <w:r w:rsidRPr="003168A2">
        <w:t>.</w:t>
      </w:r>
      <w:r>
        <w:t>3</w:t>
      </w:r>
      <w:r w:rsidRPr="003168A2">
        <w:tab/>
      </w:r>
      <w:r>
        <w:t>PDU session status</w:t>
      </w:r>
      <w:bookmarkEnd w:id="4603"/>
      <w:bookmarkEnd w:id="4604"/>
      <w:bookmarkEnd w:id="4605"/>
      <w:bookmarkEnd w:id="4606"/>
      <w:bookmarkEnd w:id="4607"/>
      <w:bookmarkEnd w:id="4608"/>
      <w:bookmarkEnd w:id="4609"/>
    </w:p>
    <w:p w14:paraId="36E6E736" w14:textId="77777777" w:rsidR="006B2D02" w:rsidRPr="003168A2" w:rsidRDefault="006B2D02" w:rsidP="006B2D02">
      <w:r w:rsidRPr="003168A2">
        <w:t xml:space="preserve">This IE shall be included </w:t>
      </w:r>
      <w:r>
        <w:t>when</w:t>
      </w:r>
      <w:r w:rsidRPr="003168A2">
        <w:t xml:space="preserve"> the UE </w:t>
      </w:r>
      <w:r>
        <w:t>needs</w:t>
      </w:r>
      <w:r w:rsidRPr="003168A2">
        <w:t xml:space="preserve"> to indicate the </w:t>
      </w:r>
      <w:r>
        <w:t xml:space="preserve">PDU sessions that are associated with the access type that the </w:t>
      </w:r>
      <w:r w:rsidRPr="003168A2">
        <w:t>message</w:t>
      </w:r>
      <w:r>
        <w:t xml:space="preserve"> is sent over, that are active within the UE.</w:t>
      </w:r>
    </w:p>
    <w:p w14:paraId="5340D7E2" w14:textId="77777777" w:rsidR="006B2D02" w:rsidRDefault="006B2D02" w:rsidP="006B2D02">
      <w:pPr>
        <w:pStyle w:val="Heading4"/>
      </w:pPr>
      <w:bookmarkStart w:id="4610" w:name="_Toc20232999"/>
      <w:bookmarkStart w:id="4611" w:name="_Toc27747108"/>
      <w:bookmarkStart w:id="4612" w:name="_Toc36213298"/>
      <w:bookmarkStart w:id="4613" w:name="_Toc36657475"/>
      <w:bookmarkStart w:id="4614" w:name="_Toc45287144"/>
      <w:bookmarkStart w:id="4615" w:name="_Toc51944135"/>
      <w:bookmarkStart w:id="4616" w:name="_Toc106697598"/>
      <w:r>
        <w:t>8.2.16.4</w:t>
      </w:r>
      <w:r>
        <w:tab/>
        <w:t>Allowed PDU session status</w:t>
      </w:r>
      <w:bookmarkEnd w:id="4610"/>
      <w:bookmarkEnd w:id="4611"/>
      <w:bookmarkEnd w:id="4612"/>
      <w:bookmarkEnd w:id="4613"/>
      <w:bookmarkEnd w:id="4614"/>
      <w:bookmarkEnd w:id="4615"/>
      <w:bookmarkEnd w:id="4616"/>
    </w:p>
    <w:p w14:paraId="79A6EE10" w14:textId="77777777" w:rsidR="006B2D02" w:rsidRPr="00813B06" w:rsidRDefault="006B2D02" w:rsidP="006B2D02">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1407CA69" w14:textId="77777777" w:rsidR="006B2D02" w:rsidRPr="00AE01ED" w:rsidRDefault="006B2D02" w:rsidP="006B2D02">
      <w:pPr>
        <w:pStyle w:val="Heading4"/>
        <w:rPr>
          <w:lang w:val="en-US"/>
        </w:rPr>
      </w:pPr>
      <w:bookmarkStart w:id="4617" w:name="_Toc20233000"/>
      <w:bookmarkStart w:id="4618" w:name="_Toc27747109"/>
      <w:bookmarkStart w:id="4619" w:name="_Toc36213299"/>
      <w:bookmarkStart w:id="4620" w:name="_Toc36657476"/>
      <w:bookmarkStart w:id="4621" w:name="_Toc45287145"/>
      <w:bookmarkStart w:id="4622" w:name="_Toc51944136"/>
      <w:bookmarkStart w:id="4623" w:name="_Toc106697599"/>
      <w:r>
        <w:t>8</w:t>
      </w:r>
      <w:r w:rsidRPr="002E4167">
        <w:t>.</w:t>
      </w:r>
      <w:r>
        <w:t>2</w:t>
      </w:r>
      <w:r w:rsidRPr="002E4167">
        <w:t>.</w:t>
      </w:r>
      <w:r>
        <w:t>16</w:t>
      </w:r>
      <w:r w:rsidRPr="002E4167">
        <w:t>.</w:t>
      </w:r>
      <w:r>
        <w:t>5</w:t>
      </w:r>
      <w:r w:rsidRPr="002E4167">
        <w:rPr>
          <w:lang w:val="en-US"/>
        </w:rPr>
        <w:tab/>
      </w:r>
      <w:r>
        <w:t>NAS message container</w:t>
      </w:r>
      <w:bookmarkEnd w:id="4617"/>
      <w:bookmarkEnd w:id="4618"/>
      <w:bookmarkEnd w:id="4619"/>
      <w:bookmarkEnd w:id="4620"/>
      <w:bookmarkEnd w:id="4621"/>
      <w:bookmarkEnd w:id="4622"/>
      <w:bookmarkEnd w:id="4623"/>
    </w:p>
    <w:p w14:paraId="09ECD585" w14:textId="77777777" w:rsidR="006B2D02" w:rsidRDefault="006B2D02" w:rsidP="006B2D02">
      <w:r w:rsidRPr="00E5483A">
        <w:t xml:space="preserve">This IE shall be included </w:t>
      </w:r>
      <w:r>
        <w:t>if the UE</w:t>
      </w:r>
      <w:r w:rsidRPr="002A6630">
        <w:t xml:space="preserve"> </w:t>
      </w:r>
      <w:r>
        <w:t>is sending a SERVICE REQUEST message as an initial NAS message and the UE needs to send non-cleartext IEs.</w:t>
      </w:r>
    </w:p>
    <w:p w14:paraId="5DC80BB5" w14:textId="77777777" w:rsidR="006B2D02" w:rsidRPr="00440029" w:rsidRDefault="006B2D02" w:rsidP="006B2D02">
      <w:pPr>
        <w:pStyle w:val="Heading3"/>
      </w:pPr>
      <w:bookmarkStart w:id="4624" w:name="_Toc20233001"/>
      <w:bookmarkStart w:id="4625" w:name="_Toc27747110"/>
      <w:bookmarkStart w:id="4626" w:name="_Toc36213300"/>
      <w:bookmarkStart w:id="4627" w:name="_Toc36657477"/>
      <w:bookmarkStart w:id="4628" w:name="_Toc45287146"/>
      <w:bookmarkStart w:id="4629" w:name="_Toc51944137"/>
      <w:bookmarkStart w:id="4630" w:name="_Toc106697600"/>
      <w:r>
        <w:t>8.2</w:t>
      </w:r>
      <w:r w:rsidRPr="00440029">
        <w:t>.</w:t>
      </w:r>
      <w:r>
        <w:t>17</w:t>
      </w:r>
      <w:r w:rsidRPr="00440029">
        <w:tab/>
      </w:r>
      <w:r>
        <w:t>Service accept</w:t>
      </w:r>
      <w:bookmarkEnd w:id="4624"/>
      <w:bookmarkEnd w:id="4625"/>
      <w:bookmarkEnd w:id="4626"/>
      <w:bookmarkEnd w:id="4627"/>
      <w:bookmarkEnd w:id="4628"/>
      <w:bookmarkEnd w:id="4629"/>
      <w:bookmarkEnd w:id="4630"/>
    </w:p>
    <w:p w14:paraId="5E760807" w14:textId="77777777" w:rsidR="006B2D02" w:rsidRPr="00440029" w:rsidRDefault="006B2D02" w:rsidP="006B2D02">
      <w:pPr>
        <w:pStyle w:val="Heading4"/>
        <w:rPr>
          <w:lang w:eastAsia="ko-KR"/>
        </w:rPr>
      </w:pPr>
      <w:bookmarkStart w:id="4631" w:name="_Toc20233002"/>
      <w:bookmarkStart w:id="4632" w:name="_Toc27747111"/>
      <w:bookmarkStart w:id="4633" w:name="_Toc36213301"/>
      <w:bookmarkStart w:id="4634" w:name="_Toc36657478"/>
      <w:bookmarkStart w:id="4635" w:name="_Toc45287147"/>
      <w:bookmarkStart w:id="4636" w:name="_Toc51944138"/>
      <w:bookmarkStart w:id="4637" w:name="_Toc106697601"/>
      <w:r>
        <w:t>8.2.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31"/>
      <w:bookmarkEnd w:id="4632"/>
      <w:bookmarkEnd w:id="4633"/>
      <w:bookmarkEnd w:id="4634"/>
      <w:bookmarkEnd w:id="4635"/>
      <w:bookmarkEnd w:id="4636"/>
      <w:bookmarkEnd w:id="4637"/>
    </w:p>
    <w:p w14:paraId="711ED63F" w14:textId="77777777" w:rsidR="006B2D02" w:rsidRPr="00440029" w:rsidRDefault="006B2D02" w:rsidP="006B2D02">
      <w:r w:rsidRPr="00440029">
        <w:t xml:space="preserve">The </w:t>
      </w:r>
      <w:r>
        <w:t>SERVICE ACCEPT</w:t>
      </w:r>
      <w:r w:rsidRPr="00440029">
        <w:t xml:space="preserve"> message is sent by the </w:t>
      </w:r>
      <w:r>
        <w:t>AMF</w:t>
      </w:r>
      <w:r w:rsidRPr="00440029">
        <w:t xml:space="preserve"> to the </w:t>
      </w:r>
      <w:r>
        <w:t>UE in order to accept the service request procedure.</w:t>
      </w:r>
      <w:r w:rsidRPr="00F34410">
        <w:t xml:space="preserve"> </w:t>
      </w:r>
      <w:r>
        <w:t>See table 8.2.17.</w:t>
      </w:r>
      <w:r w:rsidRPr="003168A2">
        <w:t>1</w:t>
      </w:r>
      <w:r>
        <w:t>.1</w:t>
      </w:r>
      <w:r w:rsidRPr="00440029">
        <w:t>.</w:t>
      </w:r>
    </w:p>
    <w:p w14:paraId="470E29B2" w14:textId="77777777" w:rsidR="006B2D02" w:rsidRPr="00440029" w:rsidRDefault="006B2D02" w:rsidP="006B2D02">
      <w:pPr>
        <w:pStyle w:val="B1"/>
      </w:pPr>
      <w:r w:rsidRPr="00440029">
        <w:t>Message type:</w:t>
      </w:r>
      <w:r w:rsidRPr="00440029">
        <w:tab/>
      </w:r>
      <w:r>
        <w:t>SERVICE ACCEPT</w:t>
      </w:r>
    </w:p>
    <w:p w14:paraId="0562606B" w14:textId="77777777" w:rsidR="006B2D02" w:rsidRPr="00440029" w:rsidRDefault="006B2D02" w:rsidP="006B2D02">
      <w:pPr>
        <w:pStyle w:val="B1"/>
      </w:pPr>
      <w:r w:rsidRPr="00440029">
        <w:t>Significance:</w:t>
      </w:r>
      <w:r>
        <w:tab/>
      </w:r>
      <w:r w:rsidRPr="00440029">
        <w:t>dual</w:t>
      </w:r>
    </w:p>
    <w:p w14:paraId="2A1998AD" w14:textId="77777777" w:rsidR="006B2D02" w:rsidRPr="00440029" w:rsidRDefault="006B2D02" w:rsidP="006B2D02">
      <w:pPr>
        <w:pStyle w:val="B1"/>
      </w:pPr>
      <w:r w:rsidRPr="00440029">
        <w:t>Direction:</w:t>
      </w:r>
      <w:r>
        <w:tab/>
      </w:r>
      <w:r w:rsidRPr="00440029">
        <w:tab/>
        <w:t>network</w:t>
      </w:r>
      <w:r>
        <w:t xml:space="preserve"> to UE</w:t>
      </w:r>
    </w:p>
    <w:p w14:paraId="3302FA58" w14:textId="77777777" w:rsidR="006B2D02" w:rsidRPr="003D6134" w:rsidRDefault="006B2D02" w:rsidP="006B2D02">
      <w:pPr>
        <w:pStyle w:val="TH"/>
        <w:rPr>
          <w:lang w:val="fr-FR"/>
        </w:rPr>
      </w:pPr>
      <w:r w:rsidRPr="003D6134">
        <w:rPr>
          <w:lang w:val="fr-FR"/>
        </w:rPr>
        <w:t>Table </w:t>
      </w:r>
      <w:r>
        <w:rPr>
          <w:lang w:val="fr-FR"/>
        </w:rPr>
        <w:t>8.2.17</w:t>
      </w:r>
      <w:r w:rsidRPr="003D6134">
        <w:rPr>
          <w:lang w:val="fr-FR"/>
        </w:rPr>
        <w:t>.1</w:t>
      </w:r>
      <w:r>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7C3A344D" w14:textId="77777777" w:rsidTr="00914E0C">
        <w:trPr>
          <w:cantSplit/>
          <w:jc w:val="center"/>
        </w:trPr>
        <w:tc>
          <w:tcPr>
            <w:tcW w:w="567" w:type="dxa"/>
          </w:tcPr>
          <w:p w14:paraId="144ABF1D" w14:textId="77777777" w:rsidR="006B2D02" w:rsidRPr="005F7EB0" w:rsidRDefault="006B2D02" w:rsidP="00914E0C">
            <w:pPr>
              <w:pStyle w:val="TAH"/>
            </w:pPr>
            <w:r w:rsidRPr="005F7EB0">
              <w:t>IEI</w:t>
            </w:r>
          </w:p>
        </w:tc>
        <w:tc>
          <w:tcPr>
            <w:tcW w:w="2835" w:type="dxa"/>
          </w:tcPr>
          <w:p w14:paraId="12927768" w14:textId="77777777" w:rsidR="006B2D02" w:rsidRPr="005F7EB0" w:rsidRDefault="006B2D02" w:rsidP="00914E0C">
            <w:pPr>
              <w:pStyle w:val="TAH"/>
            </w:pPr>
            <w:r w:rsidRPr="005F7EB0">
              <w:t>Information Element</w:t>
            </w:r>
          </w:p>
        </w:tc>
        <w:tc>
          <w:tcPr>
            <w:tcW w:w="3119" w:type="dxa"/>
          </w:tcPr>
          <w:p w14:paraId="17FB8948" w14:textId="77777777" w:rsidR="006B2D02" w:rsidRPr="005F7EB0" w:rsidRDefault="006B2D02" w:rsidP="00914E0C">
            <w:pPr>
              <w:pStyle w:val="TAH"/>
            </w:pPr>
            <w:r w:rsidRPr="005F7EB0">
              <w:t>Type/Reference</w:t>
            </w:r>
          </w:p>
        </w:tc>
        <w:tc>
          <w:tcPr>
            <w:tcW w:w="1134" w:type="dxa"/>
          </w:tcPr>
          <w:p w14:paraId="27CE40FC" w14:textId="77777777" w:rsidR="006B2D02" w:rsidRPr="005F7EB0" w:rsidRDefault="006B2D02" w:rsidP="00914E0C">
            <w:pPr>
              <w:pStyle w:val="TAH"/>
            </w:pPr>
            <w:r w:rsidRPr="005F7EB0">
              <w:t>Presence</w:t>
            </w:r>
          </w:p>
        </w:tc>
        <w:tc>
          <w:tcPr>
            <w:tcW w:w="851" w:type="dxa"/>
          </w:tcPr>
          <w:p w14:paraId="2E9FD55F" w14:textId="77777777" w:rsidR="006B2D02" w:rsidRPr="005F7EB0" w:rsidRDefault="006B2D02" w:rsidP="00914E0C">
            <w:pPr>
              <w:pStyle w:val="TAH"/>
            </w:pPr>
            <w:r w:rsidRPr="005F7EB0">
              <w:t>Format</w:t>
            </w:r>
          </w:p>
        </w:tc>
        <w:tc>
          <w:tcPr>
            <w:tcW w:w="851" w:type="dxa"/>
          </w:tcPr>
          <w:p w14:paraId="44C95E79" w14:textId="77777777" w:rsidR="006B2D02" w:rsidRPr="005F7EB0" w:rsidRDefault="006B2D02" w:rsidP="00914E0C">
            <w:pPr>
              <w:pStyle w:val="TAH"/>
            </w:pPr>
            <w:r w:rsidRPr="005F7EB0">
              <w:t>Length</w:t>
            </w:r>
          </w:p>
        </w:tc>
      </w:tr>
      <w:tr w:rsidR="006B2D02" w:rsidRPr="005F7EB0" w14:paraId="0F331651" w14:textId="77777777" w:rsidTr="00914E0C">
        <w:trPr>
          <w:cantSplit/>
          <w:jc w:val="center"/>
        </w:trPr>
        <w:tc>
          <w:tcPr>
            <w:tcW w:w="567" w:type="dxa"/>
          </w:tcPr>
          <w:p w14:paraId="5FF560D6" w14:textId="77777777" w:rsidR="006B2D02" w:rsidRPr="000D0840" w:rsidRDefault="006B2D02" w:rsidP="00914E0C">
            <w:pPr>
              <w:pStyle w:val="TAL"/>
            </w:pPr>
          </w:p>
        </w:tc>
        <w:tc>
          <w:tcPr>
            <w:tcW w:w="2835" w:type="dxa"/>
          </w:tcPr>
          <w:p w14:paraId="6390DD1D" w14:textId="77777777" w:rsidR="006B2D02" w:rsidRPr="000D0840" w:rsidRDefault="006B2D02" w:rsidP="00914E0C">
            <w:pPr>
              <w:pStyle w:val="TAL"/>
            </w:pPr>
            <w:r w:rsidRPr="000D0840">
              <w:t>Extended protocol discriminator</w:t>
            </w:r>
          </w:p>
        </w:tc>
        <w:tc>
          <w:tcPr>
            <w:tcW w:w="3119" w:type="dxa"/>
          </w:tcPr>
          <w:p w14:paraId="477F868A" w14:textId="77777777" w:rsidR="006B2D02" w:rsidRPr="000D0840" w:rsidRDefault="006B2D02" w:rsidP="00914E0C">
            <w:pPr>
              <w:pStyle w:val="TAL"/>
            </w:pPr>
            <w:r w:rsidRPr="000D0840">
              <w:t>Extended protocol discriminator</w:t>
            </w:r>
          </w:p>
          <w:p w14:paraId="02593048" w14:textId="77777777" w:rsidR="006B2D02" w:rsidRPr="000D0840" w:rsidRDefault="006B2D02" w:rsidP="00914E0C">
            <w:pPr>
              <w:pStyle w:val="TAL"/>
            </w:pPr>
            <w:r w:rsidRPr="000D0840">
              <w:t>9.2</w:t>
            </w:r>
          </w:p>
        </w:tc>
        <w:tc>
          <w:tcPr>
            <w:tcW w:w="1134" w:type="dxa"/>
          </w:tcPr>
          <w:p w14:paraId="329DECF5" w14:textId="77777777" w:rsidR="006B2D02" w:rsidRPr="005F7EB0" w:rsidRDefault="006B2D02" w:rsidP="00914E0C">
            <w:pPr>
              <w:pStyle w:val="TAC"/>
            </w:pPr>
            <w:r w:rsidRPr="005F7EB0">
              <w:t>M</w:t>
            </w:r>
          </w:p>
        </w:tc>
        <w:tc>
          <w:tcPr>
            <w:tcW w:w="851" w:type="dxa"/>
          </w:tcPr>
          <w:p w14:paraId="6F9852B0" w14:textId="77777777" w:rsidR="006B2D02" w:rsidRPr="005F7EB0" w:rsidRDefault="006B2D02" w:rsidP="00914E0C">
            <w:pPr>
              <w:pStyle w:val="TAC"/>
            </w:pPr>
            <w:r w:rsidRPr="005F7EB0">
              <w:t>V</w:t>
            </w:r>
          </w:p>
        </w:tc>
        <w:tc>
          <w:tcPr>
            <w:tcW w:w="851" w:type="dxa"/>
          </w:tcPr>
          <w:p w14:paraId="41A9190E" w14:textId="77777777" w:rsidR="006B2D02" w:rsidRPr="005F7EB0" w:rsidRDefault="006B2D02" w:rsidP="00914E0C">
            <w:pPr>
              <w:pStyle w:val="TAC"/>
            </w:pPr>
            <w:r w:rsidRPr="005F7EB0">
              <w:t>1</w:t>
            </w:r>
          </w:p>
        </w:tc>
      </w:tr>
      <w:tr w:rsidR="006B2D02" w:rsidRPr="005F7EB0" w14:paraId="45E411A8" w14:textId="77777777" w:rsidTr="00914E0C">
        <w:trPr>
          <w:cantSplit/>
          <w:jc w:val="center"/>
        </w:trPr>
        <w:tc>
          <w:tcPr>
            <w:tcW w:w="567" w:type="dxa"/>
          </w:tcPr>
          <w:p w14:paraId="35EBC7F1" w14:textId="77777777" w:rsidR="006B2D02" w:rsidRPr="000D0840" w:rsidRDefault="006B2D02" w:rsidP="00914E0C">
            <w:pPr>
              <w:pStyle w:val="TAL"/>
            </w:pPr>
          </w:p>
        </w:tc>
        <w:tc>
          <w:tcPr>
            <w:tcW w:w="2835" w:type="dxa"/>
          </w:tcPr>
          <w:p w14:paraId="316229F7" w14:textId="77777777" w:rsidR="006B2D02" w:rsidRPr="000D0840" w:rsidRDefault="006B2D02" w:rsidP="00914E0C">
            <w:pPr>
              <w:pStyle w:val="TAL"/>
            </w:pPr>
            <w:r w:rsidRPr="000D0840">
              <w:t>Security header type</w:t>
            </w:r>
          </w:p>
        </w:tc>
        <w:tc>
          <w:tcPr>
            <w:tcW w:w="3119" w:type="dxa"/>
          </w:tcPr>
          <w:p w14:paraId="1DF0B22A" w14:textId="77777777" w:rsidR="006B2D02" w:rsidRPr="000D0840" w:rsidRDefault="006B2D02" w:rsidP="00914E0C">
            <w:pPr>
              <w:pStyle w:val="TAL"/>
            </w:pPr>
            <w:r w:rsidRPr="000D0840">
              <w:t>Security header type</w:t>
            </w:r>
          </w:p>
          <w:p w14:paraId="35EFA909" w14:textId="77777777" w:rsidR="006B2D02" w:rsidRPr="000D0840" w:rsidRDefault="006B2D02" w:rsidP="00914E0C">
            <w:pPr>
              <w:pStyle w:val="TAL"/>
            </w:pPr>
            <w:r w:rsidRPr="000D0840">
              <w:t>9.3</w:t>
            </w:r>
          </w:p>
        </w:tc>
        <w:tc>
          <w:tcPr>
            <w:tcW w:w="1134" w:type="dxa"/>
          </w:tcPr>
          <w:p w14:paraId="46348574" w14:textId="77777777" w:rsidR="006B2D02" w:rsidRPr="005F7EB0" w:rsidRDefault="006B2D02" w:rsidP="00914E0C">
            <w:pPr>
              <w:pStyle w:val="TAC"/>
            </w:pPr>
            <w:r w:rsidRPr="005F7EB0">
              <w:t>M</w:t>
            </w:r>
          </w:p>
        </w:tc>
        <w:tc>
          <w:tcPr>
            <w:tcW w:w="851" w:type="dxa"/>
          </w:tcPr>
          <w:p w14:paraId="67F07C0B" w14:textId="77777777" w:rsidR="006B2D02" w:rsidRPr="005F7EB0" w:rsidRDefault="006B2D02" w:rsidP="00914E0C">
            <w:pPr>
              <w:pStyle w:val="TAC"/>
            </w:pPr>
            <w:r w:rsidRPr="005F7EB0">
              <w:t>V</w:t>
            </w:r>
          </w:p>
        </w:tc>
        <w:tc>
          <w:tcPr>
            <w:tcW w:w="851" w:type="dxa"/>
          </w:tcPr>
          <w:p w14:paraId="0FD3A816" w14:textId="77777777" w:rsidR="006B2D02" w:rsidRPr="005F7EB0" w:rsidRDefault="006B2D02" w:rsidP="00914E0C">
            <w:pPr>
              <w:pStyle w:val="TAC"/>
            </w:pPr>
            <w:r w:rsidRPr="005F7EB0">
              <w:t>1/2</w:t>
            </w:r>
          </w:p>
        </w:tc>
      </w:tr>
      <w:tr w:rsidR="006B2D02" w:rsidRPr="005F7EB0" w14:paraId="5AD2CB65" w14:textId="77777777" w:rsidTr="00914E0C">
        <w:trPr>
          <w:cantSplit/>
          <w:jc w:val="center"/>
        </w:trPr>
        <w:tc>
          <w:tcPr>
            <w:tcW w:w="567" w:type="dxa"/>
          </w:tcPr>
          <w:p w14:paraId="598646AD" w14:textId="77777777" w:rsidR="006B2D02" w:rsidRPr="000D0840" w:rsidRDefault="006B2D02" w:rsidP="00914E0C">
            <w:pPr>
              <w:pStyle w:val="TAL"/>
            </w:pPr>
          </w:p>
        </w:tc>
        <w:tc>
          <w:tcPr>
            <w:tcW w:w="2835" w:type="dxa"/>
          </w:tcPr>
          <w:p w14:paraId="0F52433A" w14:textId="77777777" w:rsidR="006B2D02" w:rsidRPr="000D0840" w:rsidRDefault="006B2D02" w:rsidP="00914E0C">
            <w:pPr>
              <w:pStyle w:val="TAL"/>
            </w:pPr>
            <w:r w:rsidRPr="000D0840">
              <w:t>Spare half octet</w:t>
            </w:r>
          </w:p>
        </w:tc>
        <w:tc>
          <w:tcPr>
            <w:tcW w:w="3119" w:type="dxa"/>
          </w:tcPr>
          <w:p w14:paraId="61E9BC85" w14:textId="77777777" w:rsidR="006B2D02" w:rsidRPr="000D0840" w:rsidRDefault="006B2D02" w:rsidP="00914E0C">
            <w:pPr>
              <w:pStyle w:val="TAL"/>
            </w:pPr>
            <w:r w:rsidRPr="000D0840">
              <w:t>Spare half octet</w:t>
            </w:r>
          </w:p>
          <w:p w14:paraId="5EF219D9" w14:textId="77777777" w:rsidR="006B2D02" w:rsidRPr="000D0840" w:rsidRDefault="006B2D02" w:rsidP="00914E0C">
            <w:pPr>
              <w:pStyle w:val="TAL"/>
            </w:pPr>
            <w:r w:rsidRPr="000D0840">
              <w:t>9.5</w:t>
            </w:r>
          </w:p>
        </w:tc>
        <w:tc>
          <w:tcPr>
            <w:tcW w:w="1134" w:type="dxa"/>
          </w:tcPr>
          <w:p w14:paraId="08D68A61" w14:textId="77777777" w:rsidR="006B2D02" w:rsidRPr="005F7EB0" w:rsidRDefault="006B2D02" w:rsidP="00914E0C">
            <w:pPr>
              <w:pStyle w:val="TAC"/>
            </w:pPr>
            <w:r w:rsidRPr="005F7EB0">
              <w:t>M</w:t>
            </w:r>
          </w:p>
        </w:tc>
        <w:tc>
          <w:tcPr>
            <w:tcW w:w="851" w:type="dxa"/>
          </w:tcPr>
          <w:p w14:paraId="298757F9" w14:textId="77777777" w:rsidR="006B2D02" w:rsidRPr="005F7EB0" w:rsidRDefault="006B2D02" w:rsidP="00914E0C">
            <w:pPr>
              <w:pStyle w:val="TAC"/>
            </w:pPr>
            <w:r w:rsidRPr="005F7EB0">
              <w:t>V</w:t>
            </w:r>
          </w:p>
        </w:tc>
        <w:tc>
          <w:tcPr>
            <w:tcW w:w="851" w:type="dxa"/>
          </w:tcPr>
          <w:p w14:paraId="4846AFCB" w14:textId="77777777" w:rsidR="006B2D02" w:rsidRPr="005F7EB0" w:rsidRDefault="006B2D02" w:rsidP="00914E0C">
            <w:pPr>
              <w:pStyle w:val="TAC"/>
            </w:pPr>
            <w:r w:rsidRPr="005F7EB0">
              <w:t>1/2</w:t>
            </w:r>
          </w:p>
        </w:tc>
      </w:tr>
      <w:tr w:rsidR="006B2D02" w:rsidRPr="005F7EB0" w14:paraId="0638622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1DAEC"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C88BE5" w14:textId="77777777" w:rsidR="006B2D02" w:rsidRPr="000D0840" w:rsidRDefault="006B2D02" w:rsidP="00914E0C">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CAB82D8" w14:textId="77777777" w:rsidR="006B2D02" w:rsidRPr="000D0840" w:rsidRDefault="006B2D02" w:rsidP="00914E0C">
            <w:pPr>
              <w:pStyle w:val="TAL"/>
            </w:pPr>
            <w:r w:rsidRPr="000D0840">
              <w:t>Message type</w:t>
            </w:r>
          </w:p>
          <w:p w14:paraId="7AC76A36"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4F42A05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A0DF3D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5118FD" w14:textId="77777777" w:rsidR="006B2D02" w:rsidRPr="005F7EB0" w:rsidRDefault="006B2D02" w:rsidP="00914E0C">
            <w:pPr>
              <w:pStyle w:val="TAC"/>
            </w:pPr>
            <w:r w:rsidRPr="005F7EB0">
              <w:t>1</w:t>
            </w:r>
          </w:p>
        </w:tc>
      </w:tr>
      <w:tr w:rsidR="006B2D02" w:rsidRPr="005F7EB0" w14:paraId="399F995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1932A7"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2DB90005"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D428101" w14:textId="77777777" w:rsidR="006B2D02" w:rsidRPr="000D0840" w:rsidRDefault="006B2D02" w:rsidP="00914E0C">
            <w:pPr>
              <w:pStyle w:val="TAL"/>
            </w:pPr>
            <w:r w:rsidRPr="000D0840">
              <w:t>PDU session status</w:t>
            </w:r>
          </w:p>
          <w:p w14:paraId="6B5BDE40"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3E6A23C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EA692D"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3D19075" w14:textId="77777777" w:rsidR="006B2D02" w:rsidRPr="005F7EB0" w:rsidRDefault="006B2D02" w:rsidP="00914E0C">
            <w:pPr>
              <w:pStyle w:val="TAC"/>
            </w:pPr>
            <w:r w:rsidRPr="005F7EB0">
              <w:t>4-34</w:t>
            </w:r>
          </w:p>
        </w:tc>
      </w:tr>
      <w:tr w:rsidR="006B2D02" w:rsidRPr="005F7EB0" w14:paraId="49585D4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996D6" w14:textId="77777777" w:rsidR="006B2D02" w:rsidRPr="000D0840" w:rsidRDefault="006B2D02" w:rsidP="00914E0C">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2AC647C" w14:textId="77777777" w:rsidR="006B2D02" w:rsidRPr="000D0840" w:rsidRDefault="006B2D02" w:rsidP="00914E0C">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97D399" w14:textId="77777777" w:rsidR="006B2D02" w:rsidRPr="000D0840" w:rsidRDefault="006B2D02" w:rsidP="00914E0C">
            <w:pPr>
              <w:pStyle w:val="TAL"/>
            </w:pPr>
            <w:r w:rsidRPr="000D0840">
              <w:t>PDU session reactivation result</w:t>
            </w:r>
          </w:p>
          <w:p w14:paraId="7D9D534B" w14:textId="77777777" w:rsidR="006B2D02" w:rsidRPr="000D0840" w:rsidRDefault="006B2D02" w:rsidP="00914E0C">
            <w:pPr>
              <w:pStyle w:val="TAL"/>
            </w:pPr>
            <w:r w:rsidRPr="000D0840">
              <w:t>9.11.3.</w:t>
            </w:r>
            <w:r>
              <w:t>42</w:t>
            </w:r>
          </w:p>
        </w:tc>
        <w:tc>
          <w:tcPr>
            <w:tcW w:w="1134" w:type="dxa"/>
            <w:tcBorders>
              <w:top w:val="single" w:sz="6" w:space="0" w:color="000000"/>
              <w:left w:val="single" w:sz="6" w:space="0" w:color="000000"/>
              <w:bottom w:val="single" w:sz="6" w:space="0" w:color="000000"/>
              <w:right w:val="single" w:sz="6" w:space="0" w:color="000000"/>
            </w:tcBorders>
          </w:tcPr>
          <w:p w14:paraId="179165B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FF83F4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19F5A4F" w14:textId="77777777" w:rsidR="006B2D02" w:rsidRPr="005F7EB0" w:rsidRDefault="006B2D02" w:rsidP="00914E0C">
            <w:pPr>
              <w:pStyle w:val="TAC"/>
            </w:pPr>
            <w:r w:rsidRPr="005F7EB0">
              <w:t>4-3</w:t>
            </w:r>
            <w:r>
              <w:t>4</w:t>
            </w:r>
          </w:p>
        </w:tc>
      </w:tr>
      <w:tr w:rsidR="006B2D02" w:rsidRPr="005F7EB0" w14:paraId="7058575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FE2DB" w14:textId="77777777" w:rsidR="006B2D02" w:rsidRPr="000D0840" w:rsidRDefault="006B2D02" w:rsidP="00914E0C">
            <w:pPr>
              <w:pStyle w:val="TAL"/>
            </w:pPr>
            <w:r w:rsidRPr="000D0840">
              <w:t>7</w:t>
            </w:r>
            <w:r>
              <w:t>2</w:t>
            </w:r>
          </w:p>
        </w:tc>
        <w:tc>
          <w:tcPr>
            <w:tcW w:w="2835" w:type="dxa"/>
            <w:tcBorders>
              <w:top w:val="single" w:sz="6" w:space="0" w:color="000000"/>
              <w:left w:val="single" w:sz="6" w:space="0" w:color="000000"/>
              <w:bottom w:val="single" w:sz="6" w:space="0" w:color="000000"/>
              <w:right w:val="single" w:sz="6" w:space="0" w:color="000000"/>
            </w:tcBorders>
          </w:tcPr>
          <w:p w14:paraId="3CAED8E1" w14:textId="77777777" w:rsidR="006B2D02" w:rsidRPr="000D0840" w:rsidRDefault="006B2D02" w:rsidP="00914E0C">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C30A1B" w14:textId="77777777" w:rsidR="006B2D02" w:rsidRPr="000D0840" w:rsidRDefault="006B2D02" w:rsidP="00914E0C">
            <w:pPr>
              <w:pStyle w:val="TAL"/>
            </w:pPr>
            <w:r w:rsidRPr="000D0840">
              <w:t>PDU session reactivation result error cause</w:t>
            </w:r>
          </w:p>
          <w:p w14:paraId="47676388" w14:textId="77777777" w:rsidR="006B2D02" w:rsidRPr="000D0840" w:rsidRDefault="006B2D02" w:rsidP="00914E0C">
            <w:pPr>
              <w:pStyle w:val="TAL"/>
            </w:pPr>
            <w:r w:rsidRPr="000D0840">
              <w:t>9.11.3.</w:t>
            </w:r>
            <w:r>
              <w:t>4</w:t>
            </w:r>
            <w:r w:rsidRPr="000D0840">
              <w:t>3</w:t>
            </w:r>
          </w:p>
        </w:tc>
        <w:tc>
          <w:tcPr>
            <w:tcW w:w="1134" w:type="dxa"/>
            <w:tcBorders>
              <w:top w:val="single" w:sz="6" w:space="0" w:color="000000"/>
              <w:left w:val="single" w:sz="6" w:space="0" w:color="000000"/>
              <w:bottom w:val="single" w:sz="6" w:space="0" w:color="000000"/>
              <w:right w:val="single" w:sz="6" w:space="0" w:color="000000"/>
            </w:tcBorders>
          </w:tcPr>
          <w:p w14:paraId="64623B4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8A3CE9"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D4F901B" w14:textId="77777777" w:rsidR="006B2D02" w:rsidRPr="005F7EB0" w:rsidRDefault="006B2D02" w:rsidP="00914E0C">
            <w:pPr>
              <w:pStyle w:val="TAC"/>
            </w:pPr>
            <w:r w:rsidRPr="005F7EB0">
              <w:t>5-515</w:t>
            </w:r>
          </w:p>
        </w:tc>
      </w:tr>
      <w:tr w:rsidR="006B2D02" w:rsidRPr="005F7EB0" w14:paraId="5CEEEFE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C78DC" w14:textId="77777777" w:rsidR="006B2D02" w:rsidRPr="000D0840" w:rsidRDefault="006B2D02" w:rsidP="00914E0C">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47553CF4" w14:textId="77777777" w:rsidR="006B2D02" w:rsidRPr="000D0840" w:rsidRDefault="006B2D02" w:rsidP="00914E0C">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2C103CDA" w14:textId="77777777" w:rsidR="006B2D02" w:rsidRPr="000D0840" w:rsidRDefault="006B2D02" w:rsidP="00914E0C">
            <w:pPr>
              <w:pStyle w:val="TAL"/>
            </w:pPr>
            <w:r w:rsidRPr="000D0840">
              <w:t>EAP message</w:t>
            </w:r>
          </w:p>
          <w:p w14:paraId="05FB335E"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0EE4B2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C6053D"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7C3C87A" w14:textId="77777777" w:rsidR="006B2D02" w:rsidRPr="005F7EB0" w:rsidRDefault="006B2D02" w:rsidP="00914E0C">
            <w:pPr>
              <w:pStyle w:val="TAC"/>
            </w:pPr>
            <w:r w:rsidRPr="005F7EB0">
              <w:t>7-1503</w:t>
            </w:r>
          </w:p>
        </w:tc>
      </w:tr>
      <w:tr w:rsidR="006B2D02" w:rsidRPr="005F7EB0" w14:paraId="10EFEA5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1763" w14:textId="77777777" w:rsidR="006B2D02" w:rsidRPr="000D0840" w:rsidRDefault="006B2D02" w:rsidP="00914E0C">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4C904F5" w14:textId="77777777" w:rsidR="006B2D02" w:rsidRPr="000D0840" w:rsidRDefault="006B2D02" w:rsidP="00914E0C">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3ED01C98" w14:textId="77777777" w:rsidR="006B2D02" w:rsidRPr="00252256" w:rsidRDefault="006B2D02" w:rsidP="00914E0C">
            <w:pPr>
              <w:pStyle w:val="TAL"/>
              <w:rPr>
                <w:lang w:val="cs-CZ"/>
              </w:rPr>
            </w:pPr>
            <w:r w:rsidRPr="00252256">
              <w:rPr>
                <w:lang w:val="cs-CZ"/>
              </w:rPr>
              <w:t xml:space="preserve">GPRS timer </w:t>
            </w:r>
            <w:r>
              <w:rPr>
                <w:lang w:val="cs-CZ"/>
              </w:rPr>
              <w:t>2</w:t>
            </w:r>
          </w:p>
          <w:p w14:paraId="50E5DB25" w14:textId="77777777" w:rsidR="006B2D02" w:rsidRPr="000D0840"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1D14F1CF" w14:textId="77777777" w:rsidR="006B2D02" w:rsidRPr="005F7EB0"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78D6419" w14:textId="77777777" w:rsidR="006B2D02" w:rsidRPr="005F7EB0"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645DB04" w14:textId="77777777" w:rsidR="006B2D02" w:rsidRPr="005F7EB0" w:rsidRDefault="006B2D02" w:rsidP="00914E0C">
            <w:pPr>
              <w:pStyle w:val="TAC"/>
            </w:pPr>
            <w:r w:rsidRPr="00252256">
              <w:t>3</w:t>
            </w:r>
          </w:p>
        </w:tc>
      </w:tr>
    </w:tbl>
    <w:p w14:paraId="5EFCF24D" w14:textId="77777777" w:rsidR="006B2D02" w:rsidRPr="00440029" w:rsidRDefault="006B2D02" w:rsidP="006B2D02">
      <w:pPr>
        <w:pStyle w:val="B1"/>
      </w:pPr>
    </w:p>
    <w:p w14:paraId="28E85BC0" w14:textId="77777777" w:rsidR="006B2D02" w:rsidRPr="003168A2" w:rsidRDefault="006B2D02" w:rsidP="006B2D02">
      <w:pPr>
        <w:pStyle w:val="Heading4"/>
      </w:pPr>
      <w:bookmarkStart w:id="4638" w:name="_Toc20233003"/>
      <w:bookmarkStart w:id="4639" w:name="_Toc27747112"/>
      <w:bookmarkStart w:id="4640" w:name="_Toc36213302"/>
      <w:bookmarkStart w:id="4641" w:name="_Toc36657479"/>
      <w:bookmarkStart w:id="4642" w:name="_Toc45287148"/>
      <w:bookmarkStart w:id="4643" w:name="_Toc51944139"/>
      <w:bookmarkStart w:id="4644" w:name="_Toc106697602"/>
      <w:r>
        <w:t>8.2</w:t>
      </w:r>
      <w:r w:rsidRPr="003168A2">
        <w:t>.</w:t>
      </w:r>
      <w:r>
        <w:t>17</w:t>
      </w:r>
      <w:r w:rsidRPr="003168A2">
        <w:t>.</w:t>
      </w:r>
      <w:r>
        <w:t>2</w:t>
      </w:r>
      <w:r w:rsidRPr="003168A2">
        <w:tab/>
      </w:r>
      <w:r>
        <w:t>PDU session status</w:t>
      </w:r>
      <w:bookmarkEnd w:id="4638"/>
      <w:bookmarkEnd w:id="4639"/>
      <w:bookmarkEnd w:id="4640"/>
      <w:bookmarkEnd w:id="4641"/>
      <w:bookmarkEnd w:id="4642"/>
      <w:bookmarkEnd w:id="4643"/>
      <w:bookmarkEnd w:id="4644"/>
    </w:p>
    <w:p w14:paraId="75149E2D" w14:textId="77777777" w:rsidR="006B2D02" w:rsidRPr="003168A2" w:rsidRDefault="006B2D02" w:rsidP="006B2D02">
      <w:r w:rsidRPr="003168A2">
        <w:t xml:space="preserve">This IE shall be included </w:t>
      </w:r>
      <w:r>
        <w:t>when</w:t>
      </w:r>
      <w:r w:rsidRPr="003168A2">
        <w:t xml:space="preserve"> the </w:t>
      </w:r>
      <w:r>
        <w:t>network</w:t>
      </w:r>
      <w:r w:rsidRPr="003168A2">
        <w:t xml:space="preserve"> </w:t>
      </w:r>
      <w:r>
        <w:t>needs</w:t>
      </w:r>
      <w:r w:rsidRPr="003168A2">
        <w:t xml:space="preserve">to indicate the </w:t>
      </w:r>
      <w:r>
        <w:t xml:space="preserve">PDU sessions that are associated with the access type that the </w:t>
      </w:r>
      <w:r w:rsidRPr="003168A2">
        <w:t>message</w:t>
      </w:r>
      <w:r>
        <w:t xml:space="preserve"> is sent over that are active within the network.</w:t>
      </w:r>
    </w:p>
    <w:p w14:paraId="330524DA" w14:textId="77777777" w:rsidR="006B2D02" w:rsidRPr="003168A2" w:rsidRDefault="006B2D02" w:rsidP="006B2D02">
      <w:pPr>
        <w:pStyle w:val="Heading4"/>
      </w:pPr>
      <w:bookmarkStart w:id="4645" w:name="_Toc20233004"/>
      <w:bookmarkStart w:id="4646" w:name="_Toc27747113"/>
      <w:bookmarkStart w:id="4647" w:name="_Toc36213303"/>
      <w:bookmarkStart w:id="4648" w:name="_Toc36657480"/>
      <w:bookmarkStart w:id="4649" w:name="_Toc45287149"/>
      <w:bookmarkStart w:id="4650" w:name="_Toc51944140"/>
      <w:bookmarkStart w:id="4651" w:name="_Toc106697603"/>
      <w:r>
        <w:t>8.2</w:t>
      </w:r>
      <w:r w:rsidRPr="003168A2">
        <w:t>.</w:t>
      </w:r>
      <w:r>
        <w:t>17</w:t>
      </w:r>
      <w:r w:rsidRPr="003168A2">
        <w:t>.</w:t>
      </w:r>
      <w:r>
        <w:t>3</w:t>
      </w:r>
      <w:r w:rsidRPr="003168A2">
        <w:tab/>
      </w:r>
      <w:r w:rsidRPr="00594C45">
        <w:t>PDU session reactivation result</w:t>
      </w:r>
      <w:bookmarkEnd w:id="4645"/>
      <w:bookmarkEnd w:id="4646"/>
      <w:bookmarkEnd w:id="4647"/>
      <w:bookmarkEnd w:id="4648"/>
      <w:bookmarkEnd w:id="4649"/>
      <w:bookmarkEnd w:id="4650"/>
      <w:bookmarkEnd w:id="4651"/>
    </w:p>
    <w:p w14:paraId="67638673" w14:textId="77777777" w:rsidR="006B2D02" w:rsidRDefault="006B2D02" w:rsidP="006B2D02">
      <w:r w:rsidRPr="003168A2">
        <w:t>This IE shall be included</w:t>
      </w:r>
      <w:r>
        <w:t>:</w:t>
      </w:r>
    </w:p>
    <w:p w14:paraId="7029E003" w14:textId="77777777" w:rsidR="006B2D02" w:rsidRDefault="006B2D02" w:rsidP="006B2D02">
      <w:pPr>
        <w:pStyle w:val="B1"/>
      </w:pPr>
      <w:r>
        <w:t>-</w:t>
      </w:r>
      <w:r>
        <w:tab/>
      </w:r>
      <w:r w:rsidRPr="003168A2">
        <w:t xml:space="preserve">if </w:t>
      </w:r>
      <w:r w:rsidRPr="00523F97">
        <w:rPr>
          <w:rFonts w:hint="eastAsia"/>
        </w:rPr>
        <w:t xml:space="preserve">the </w:t>
      </w:r>
      <w:r>
        <w:t>U</w:t>
      </w:r>
      <w:r w:rsidRPr="00523F97">
        <w:rPr>
          <w:rFonts w:hint="eastAsia"/>
        </w:rPr>
        <w:t>plink data status IE</w:t>
      </w:r>
      <w:r w:rsidRPr="00376EC6">
        <w:rPr>
          <w:rFonts w:hint="eastAsia"/>
        </w:rPr>
        <w:t xml:space="preserve"> </w:t>
      </w:r>
      <w:r w:rsidRPr="00523F97">
        <w:rPr>
          <w:rFonts w:hint="eastAsia"/>
        </w:rPr>
        <w:t>is included</w:t>
      </w:r>
      <w:r>
        <w:t xml:space="preserve"> in the SERVICE REQUEST message;</w:t>
      </w:r>
    </w:p>
    <w:p w14:paraId="1183C50F" w14:textId="77777777" w:rsidR="006B2D02" w:rsidRPr="003168A2" w:rsidRDefault="006B2D02" w:rsidP="006B2D02">
      <w:pPr>
        <w:pStyle w:val="B1"/>
      </w:pPr>
      <w:r>
        <w:t>-</w:t>
      </w:r>
      <w:r>
        <w:tab/>
      </w:r>
      <w:r>
        <w:rPr>
          <w:lang w:eastAsia="zh-CN"/>
        </w:rPr>
        <w:t xml:space="preserve">if the </w:t>
      </w:r>
      <w:r w:rsidRPr="00122B7B">
        <w:rPr>
          <w:lang w:eastAsia="zh-CN"/>
        </w:rPr>
        <w:t>Allowed PDU session status IE</w:t>
      </w:r>
      <w:r w:rsidRPr="007F63D0">
        <w:rPr>
          <w:rFonts w:hint="eastAsia"/>
        </w:rPr>
        <w:t xml:space="preserve"> </w:t>
      </w:r>
      <w:r w:rsidRPr="00523F97">
        <w:rPr>
          <w:rFonts w:hint="eastAsia"/>
        </w:rPr>
        <w:t>is included</w:t>
      </w:r>
      <w:r>
        <w:t xml:space="preserve"> in the SERVICE REQUEST message and there is at least one PDU session </w:t>
      </w:r>
      <w:r w:rsidRPr="00C006CE">
        <w:t xml:space="preserve">indicated in the Allowed PDU session status IE </w:t>
      </w:r>
      <w:r>
        <w:t>for which user-plane resources can be re-established over 3GPP access.</w:t>
      </w:r>
    </w:p>
    <w:p w14:paraId="072B8E92" w14:textId="77777777" w:rsidR="006B2D02" w:rsidRPr="00992884" w:rsidRDefault="006B2D02" w:rsidP="006B2D02">
      <w:pPr>
        <w:pStyle w:val="Heading4"/>
        <w:rPr>
          <w:lang w:eastAsia="ko-KR"/>
        </w:rPr>
      </w:pPr>
      <w:bookmarkStart w:id="4652" w:name="_Toc20233005"/>
      <w:bookmarkStart w:id="4653" w:name="_Toc27747114"/>
      <w:bookmarkStart w:id="4654" w:name="_Toc36213304"/>
      <w:bookmarkStart w:id="4655" w:name="_Toc36657481"/>
      <w:bookmarkStart w:id="4656" w:name="_Toc45287150"/>
      <w:bookmarkStart w:id="4657" w:name="_Toc51944141"/>
      <w:bookmarkStart w:id="4658" w:name="_Toc106697604"/>
      <w:r w:rsidRPr="00992884">
        <w:t>8.2.</w:t>
      </w:r>
      <w:r>
        <w:t>17</w:t>
      </w:r>
      <w:r w:rsidRPr="00992884">
        <w:rPr>
          <w:lang w:eastAsia="ko-KR"/>
        </w:rPr>
        <w:t>.</w:t>
      </w:r>
      <w:r>
        <w:rPr>
          <w:lang w:eastAsia="ko-KR"/>
        </w:rPr>
        <w:t>4</w:t>
      </w:r>
      <w:r w:rsidRPr="00992884">
        <w:rPr>
          <w:lang w:eastAsia="ko-KR"/>
        </w:rPr>
        <w:tab/>
      </w:r>
      <w:r w:rsidRPr="00FD70FA">
        <w:t>PDU session reactivation result error cause</w:t>
      </w:r>
      <w:bookmarkEnd w:id="4652"/>
      <w:bookmarkEnd w:id="4653"/>
      <w:bookmarkEnd w:id="4654"/>
      <w:bookmarkEnd w:id="4655"/>
      <w:bookmarkEnd w:id="4656"/>
      <w:bookmarkEnd w:id="4657"/>
      <w:bookmarkEnd w:id="4658"/>
    </w:p>
    <w:p w14:paraId="2D091A68" w14:textId="77777777" w:rsidR="006B2D02" w:rsidRPr="00992884" w:rsidRDefault="006B2D02" w:rsidP="006B2D02">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Pr="00992884">
        <w:t>.</w:t>
      </w:r>
    </w:p>
    <w:p w14:paraId="5146D76E" w14:textId="77777777" w:rsidR="006B2D02" w:rsidRPr="00D56D09" w:rsidRDefault="006B2D02" w:rsidP="006B2D02">
      <w:pPr>
        <w:pStyle w:val="Heading4"/>
        <w:rPr>
          <w:lang w:eastAsia="ko-KR"/>
        </w:rPr>
      </w:pPr>
      <w:bookmarkStart w:id="4659" w:name="_Toc20233006"/>
      <w:bookmarkStart w:id="4660" w:name="_Toc27747115"/>
      <w:bookmarkStart w:id="4661" w:name="_Toc36213305"/>
      <w:bookmarkStart w:id="4662" w:name="_Toc36657482"/>
      <w:bookmarkStart w:id="4663" w:name="_Toc45287151"/>
      <w:bookmarkStart w:id="4664" w:name="_Toc51944142"/>
      <w:bookmarkStart w:id="4665" w:name="_Toc106697605"/>
      <w:r w:rsidRPr="00D56D09">
        <w:t>8.2.17</w:t>
      </w:r>
      <w:r w:rsidRPr="00D56D09">
        <w:rPr>
          <w:rFonts w:hint="eastAsia"/>
          <w:lang w:eastAsia="ko-KR"/>
        </w:rPr>
        <w:t>.</w:t>
      </w:r>
      <w:r>
        <w:rPr>
          <w:lang w:eastAsia="ko-KR"/>
        </w:rPr>
        <w:t>5</w:t>
      </w:r>
      <w:r w:rsidRPr="00D56D09">
        <w:rPr>
          <w:rFonts w:hint="eastAsia"/>
        </w:rPr>
        <w:tab/>
      </w:r>
      <w:r w:rsidRPr="00D56D09">
        <w:t>EAP message</w:t>
      </w:r>
      <w:bookmarkEnd w:id="4659"/>
      <w:bookmarkEnd w:id="4660"/>
      <w:bookmarkEnd w:id="4661"/>
      <w:bookmarkEnd w:id="4662"/>
      <w:bookmarkEnd w:id="4663"/>
      <w:bookmarkEnd w:id="4664"/>
      <w:bookmarkEnd w:id="4665"/>
    </w:p>
    <w:p w14:paraId="25C37406" w14:textId="77777777" w:rsidR="006B2D02" w:rsidRPr="00D56D09" w:rsidRDefault="006B2D02" w:rsidP="006B2D02">
      <w:r w:rsidRPr="00D56D09">
        <w:t xml:space="preserve">EAP message IE is included if the SERVICE ACCEPT message </w:t>
      </w:r>
      <w:r>
        <w:t xml:space="preserve">is sent to a UE registered for emergency services and </w:t>
      </w:r>
      <w:r w:rsidRPr="00D56D09">
        <w:t>is used to convey EAP-failure message.</w:t>
      </w:r>
    </w:p>
    <w:p w14:paraId="5646D495" w14:textId="77777777" w:rsidR="006B2D02" w:rsidRDefault="006B2D02" w:rsidP="006B2D02">
      <w:pPr>
        <w:pStyle w:val="Heading4"/>
        <w:rPr>
          <w:lang w:val="en-US" w:eastAsia="ko-KR"/>
        </w:rPr>
      </w:pPr>
      <w:bookmarkStart w:id="4666" w:name="_Toc20233007"/>
      <w:bookmarkStart w:id="4667" w:name="_Toc27747116"/>
      <w:bookmarkStart w:id="4668" w:name="_Toc36213306"/>
      <w:bookmarkStart w:id="4669" w:name="_Toc36657483"/>
      <w:bookmarkStart w:id="4670" w:name="_Toc45287152"/>
      <w:bookmarkStart w:id="4671" w:name="_Toc51944143"/>
      <w:bookmarkStart w:id="4672" w:name="_Toc106697606"/>
      <w:r>
        <w:rPr>
          <w:lang w:val="en-US" w:eastAsia="ko-KR"/>
        </w:rPr>
        <w:t>8.2.17.6</w:t>
      </w:r>
      <w:r>
        <w:rPr>
          <w:lang w:val="en-US" w:eastAsia="ko-KR"/>
        </w:rPr>
        <w:tab/>
        <w:t>T3448 value</w:t>
      </w:r>
      <w:bookmarkEnd w:id="4666"/>
      <w:bookmarkEnd w:id="4667"/>
      <w:bookmarkEnd w:id="4668"/>
      <w:bookmarkEnd w:id="4669"/>
      <w:bookmarkEnd w:id="4670"/>
      <w:bookmarkEnd w:id="4671"/>
      <w:bookmarkEnd w:id="4672"/>
    </w:p>
    <w:p w14:paraId="76564020"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65E71052" w14:textId="77777777" w:rsidR="006B2D02" w:rsidRPr="00440029" w:rsidRDefault="006B2D02" w:rsidP="006B2D02">
      <w:pPr>
        <w:pStyle w:val="Heading3"/>
      </w:pPr>
      <w:bookmarkStart w:id="4673" w:name="_Toc20233008"/>
      <w:bookmarkStart w:id="4674" w:name="_Toc27747117"/>
      <w:bookmarkStart w:id="4675" w:name="_Toc36213307"/>
      <w:bookmarkStart w:id="4676" w:name="_Toc36657484"/>
      <w:bookmarkStart w:id="4677" w:name="_Toc45287153"/>
      <w:bookmarkStart w:id="4678" w:name="_Toc51944144"/>
      <w:bookmarkStart w:id="4679" w:name="_Toc106697607"/>
      <w:r>
        <w:t>8.2</w:t>
      </w:r>
      <w:r w:rsidRPr="00440029">
        <w:t>.</w:t>
      </w:r>
      <w:r>
        <w:t>18</w:t>
      </w:r>
      <w:r w:rsidRPr="00440029">
        <w:tab/>
      </w:r>
      <w:r>
        <w:t>Service reject</w:t>
      </w:r>
      <w:bookmarkEnd w:id="4673"/>
      <w:bookmarkEnd w:id="4674"/>
      <w:bookmarkEnd w:id="4675"/>
      <w:bookmarkEnd w:id="4676"/>
      <w:bookmarkEnd w:id="4677"/>
      <w:bookmarkEnd w:id="4678"/>
      <w:bookmarkEnd w:id="4679"/>
    </w:p>
    <w:p w14:paraId="6C6A0E00" w14:textId="77777777" w:rsidR="006B2D02" w:rsidRPr="00440029" w:rsidRDefault="006B2D02" w:rsidP="006B2D02">
      <w:pPr>
        <w:pStyle w:val="Heading4"/>
        <w:rPr>
          <w:lang w:eastAsia="ko-KR"/>
        </w:rPr>
      </w:pPr>
      <w:bookmarkStart w:id="4680" w:name="_Toc20233009"/>
      <w:bookmarkStart w:id="4681" w:name="_Toc27747118"/>
      <w:bookmarkStart w:id="4682" w:name="_Toc36213308"/>
      <w:bookmarkStart w:id="4683" w:name="_Toc36657485"/>
      <w:bookmarkStart w:id="4684" w:name="_Toc45287154"/>
      <w:bookmarkStart w:id="4685" w:name="_Toc51944145"/>
      <w:bookmarkStart w:id="4686" w:name="_Toc106697608"/>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80"/>
      <w:bookmarkEnd w:id="4681"/>
      <w:bookmarkEnd w:id="4682"/>
      <w:bookmarkEnd w:id="4683"/>
      <w:bookmarkEnd w:id="4684"/>
      <w:bookmarkEnd w:id="4685"/>
      <w:bookmarkEnd w:id="4686"/>
    </w:p>
    <w:p w14:paraId="3BA80BA3" w14:textId="77777777" w:rsidR="006B2D02" w:rsidRPr="00440029" w:rsidRDefault="006B2D02" w:rsidP="006B2D02">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38D34CF3" w14:textId="77777777" w:rsidR="006B2D02" w:rsidRPr="00440029" w:rsidRDefault="006B2D02" w:rsidP="006B2D02">
      <w:pPr>
        <w:pStyle w:val="B1"/>
      </w:pPr>
      <w:r w:rsidRPr="00440029">
        <w:t>Message type:</w:t>
      </w:r>
      <w:r w:rsidRPr="00440029">
        <w:tab/>
      </w:r>
      <w:r>
        <w:t>SERVICE REJECT</w:t>
      </w:r>
    </w:p>
    <w:p w14:paraId="1D3BCCDD" w14:textId="77777777" w:rsidR="006B2D02" w:rsidRPr="00440029" w:rsidRDefault="006B2D02" w:rsidP="006B2D02">
      <w:pPr>
        <w:pStyle w:val="B1"/>
      </w:pPr>
      <w:r w:rsidRPr="00440029">
        <w:t>Significance:</w:t>
      </w:r>
      <w:r>
        <w:tab/>
      </w:r>
      <w:r w:rsidRPr="00440029">
        <w:t>dual</w:t>
      </w:r>
    </w:p>
    <w:p w14:paraId="1A2EF1CF" w14:textId="77777777" w:rsidR="006B2D02" w:rsidRPr="00440029" w:rsidRDefault="006B2D02" w:rsidP="006B2D02">
      <w:pPr>
        <w:pStyle w:val="B1"/>
      </w:pPr>
      <w:r w:rsidRPr="00440029">
        <w:t>Direction:</w:t>
      </w:r>
      <w:r>
        <w:tab/>
      </w:r>
      <w:r w:rsidRPr="00440029">
        <w:tab/>
        <w:t>network</w:t>
      </w:r>
      <w:r>
        <w:t xml:space="preserve"> to UE</w:t>
      </w:r>
    </w:p>
    <w:p w14:paraId="15FF5C88" w14:textId="77777777" w:rsidR="006B2D02" w:rsidRPr="003168A2" w:rsidRDefault="006B2D02" w:rsidP="006B2D02">
      <w:pPr>
        <w:pStyle w:val="TH"/>
      </w:pPr>
      <w:r>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602A3C2A" w14:textId="77777777" w:rsidTr="00914E0C">
        <w:trPr>
          <w:cantSplit/>
          <w:jc w:val="center"/>
        </w:trPr>
        <w:tc>
          <w:tcPr>
            <w:tcW w:w="567" w:type="dxa"/>
          </w:tcPr>
          <w:p w14:paraId="008D8814" w14:textId="77777777" w:rsidR="006B2D02" w:rsidRPr="005F7EB0" w:rsidRDefault="006B2D02" w:rsidP="00914E0C">
            <w:pPr>
              <w:pStyle w:val="TAH"/>
            </w:pPr>
            <w:r w:rsidRPr="005F7EB0">
              <w:t>IEI</w:t>
            </w:r>
          </w:p>
        </w:tc>
        <w:tc>
          <w:tcPr>
            <w:tcW w:w="2835" w:type="dxa"/>
          </w:tcPr>
          <w:p w14:paraId="50AA235C" w14:textId="77777777" w:rsidR="006B2D02" w:rsidRPr="005F7EB0" w:rsidRDefault="006B2D02" w:rsidP="00914E0C">
            <w:pPr>
              <w:pStyle w:val="TAH"/>
            </w:pPr>
            <w:r w:rsidRPr="005F7EB0">
              <w:t>Information Element</w:t>
            </w:r>
          </w:p>
        </w:tc>
        <w:tc>
          <w:tcPr>
            <w:tcW w:w="3119" w:type="dxa"/>
          </w:tcPr>
          <w:p w14:paraId="2A1B4DD3" w14:textId="77777777" w:rsidR="006B2D02" w:rsidRPr="005F7EB0" w:rsidRDefault="006B2D02" w:rsidP="00914E0C">
            <w:pPr>
              <w:pStyle w:val="TAH"/>
            </w:pPr>
            <w:r w:rsidRPr="005F7EB0">
              <w:t>Type/Reference</w:t>
            </w:r>
          </w:p>
        </w:tc>
        <w:tc>
          <w:tcPr>
            <w:tcW w:w="1134" w:type="dxa"/>
          </w:tcPr>
          <w:p w14:paraId="74856EF1" w14:textId="77777777" w:rsidR="006B2D02" w:rsidRPr="005F7EB0" w:rsidRDefault="006B2D02" w:rsidP="00914E0C">
            <w:pPr>
              <w:pStyle w:val="TAH"/>
            </w:pPr>
            <w:r w:rsidRPr="005F7EB0">
              <w:t>Presence</w:t>
            </w:r>
          </w:p>
        </w:tc>
        <w:tc>
          <w:tcPr>
            <w:tcW w:w="851" w:type="dxa"/>
          </w:tcPr>
          <w:p w14:paraId="3DFE04D8" w14:textId="77777777" w:rsidR="006B2D02" w:rsidRPr="005F7EB0" w:rsidRDefault="006B2D02" w:rsidP="00914E0C">
            <w:pPr>
              <w:pStyle w:val="TAH"/>
            </w:pPr>
            <w:r w:rsidRPr="005F7EB0">
              <w:t>Format</w:t>
            </w:r>
          </w:p>
        </w:tc>
        <w:tc>
          <w:tcPr>
            <w:tcW w:w="851" w:type="dxa"/>
          </w:tcPr>
          <w:p w14:paraId="550C9E85" w14:textId="77777777" w:rsidR="006B2D02" w:rsidRPr="005F7EB0" w:rsidRDefault="006B2D02" w:rsidP="00914E0C">
            <w:pPr>
              <w:pStyle w:val="TAH"/>
            </w:pPr>
            <w:r w:rsidRPr="005F7EB0">
              <w:t>Length</w:t>
            </w:r>
          </w:p>
        </w:tc>
      </w:tr>
      <w:tr w:rsidR="006B2D02" w:rsidRPr="005F7EB0" w14:paraId="35E0082E" w14:textId="77777777" w:rsidTr="00914E0C">
        <w:trPr>
          <w:cantSplit/>
          <w:jc w:val="center"/>
        </w:trPr>
        <w:tc>
          <w:tcPr>
            <w:tcW w:w="567" w:type="dxa"/>
          </w:tcPr>
          <w:p w14:paraId="4F530E05" w14:textId="77777777" w:rsidR="006B2D02" w:rsidRPr="000D0840" w:rsidRDefault="006B2D02" w:rsidP="00914E0C">
            <w:pPr>
              <w:pStyle w:val="TAL"/>
            </w:pPr>
          </w:p>
        </w:tc>
        <w:tc>
          <w:tcPr>
            <w:tcW w:w="2835" w:type="dxa"/>
          </w:tcPr>
          <w:p w14:paraId="404DABD6" w14:textId="77777777" w:rsidR="006B2D02" w:rsidRPr="000D0840" w:rsidRDefault="006B2D02" w:rsidP="00914E0C">
            <w:pPr>
              <w:pStyle w:val="TAL"/>
            </w:pPr>
            <w:r w:rsidRPr="000D0840">
              <w:t>Extended protocol discriminator</w:t>
            </w:r>
          </w:p>
        </w:tc>
        <w:tc>
          <w:tcPr>
            <w:tcW w:w="3119" w:type="dxa"/>
          </w:tcPr>
          <w:p w14:paraId="7EC5F84C" w14:textId="77777777" w:rsidR="006B2D02" w:rsidRPr="000D0840" w:rsidRDefault="006B2D02" w:rsidP="00914E0C">
            <w:pPr>
              <w:pStyle w:val="TAL"/>
            </w:pPr>
            <w:r w:rsidRPr="000D0840">
              <w:t>Extended protocol discriminator</w:t>
            </w:r>
          </w:p>
          <w:p w14:paraId="0BD3675C" w14:textId="77777777" w:rsidR="006B2D02" w:rsidRPr="000D0840" w:rsidRDefault="006B2D02" w:rsidP="00914E0C">
            <w:pPr>
              <w:pStyle w:val="TAL"/>
            </w:pPr>
            <w:r w:rsidRPr="000D0840">
              <w:t>9.2</w:t>
            </w:r>
          </w:p>
        </w:tc>
        <w:tc>
          <w:tcPr>
            <w:tcW w:w="1134" w:type="dxa"/>
          </w:tcPr>
          <w:p w14:paraId="4830EFB1" w14:textId="77777777" w:rsidR="006B2D02" w:rsidRPr="005F7EB0" w:rsidRDefault="006B2D02" w:rsidP="00914E0C">
            <w:pPr>
              <w:pStyle w:val="TAC"/>
            </w:pPr>
            <w:r w:rsidRPr="005F7EB0">
              <w:t>M</w:t>
            </w:r>
          </w:p>
        </w:tc>
        <w:tc>
          <w:tcPr>
            <w:tcW w:w="851" w:type="dxa"/>
          </w:tcPr>
          <w:p w14:paraId="186826C8" w14:textId="77777777" w:rsidR="006B2D02" w:rsidRPr="005F7EB0" w:rsidRDefault="006B2D02" w:rsidP="00914E0C">
            <w:pPr>
              <w:pStyle w:val="TAC"/>
            </w:pPr>
            <w:r w:rsidRPr="005F7EB0">
              <w:t>V</w:t>
            </w:r>
          </w:p>
        </w:tc>
        <w:tc>
          <w:tcPr>
            <w:tcW w:w="851" w:type="dxa"/>
          </w:tcPr>
          <w:p w14:paraId="6EA47316" w14:textId="77777777" w:rsidR="006B2D02" w:rsidRPr="005F7EB0" w:rsidRDefault="006B2D02" w:rsidP="00914E0C">
            <w:pPr>
              <w:pStyle w:val="TAC"/>
            </w:pPr>
            <w:r w:rsidRPr="005F7EB0">
              <w:t>1</w:t>
            </w:r>
          </w:p>
        </w:tc>
      </w:tr>
      <w:tr w:rsidR="006B2D02" w:rsidRPr="005F7EB0" w14:paraId="2DFF9867" w14:textId="77777777" w:rsidTr="00914E0C">
        <w:trPr>
          <w:cantSplit/>
          <w:jc w:val="center"/>
        </w:trPr>
        <w:tc>
          <w:tcPr>
            <w:tcW w:w="567" w:type="dxa"/>
          </w:tcPr>
          <w:p w14:paraId="6EA6A9D8" w14:textId="77777777" w:rsidR="006B2D02" w:rsidRPr="000D0840" w:rsidRDefault="006B2D02" w:rsidP="00914E0C">
            <w:pPr>
              <w:pStyle w:val="TAL"/>
            </w:pPr>
          </w:p>
        </w:tc>
        <w:tc>
          <w:tcPr>
            <w:tcW w:w="2835" w:type="dxa"/>
          </w:tcPr>
          <w:p w14:paraId="0ACEBB35" w14:textId="77777777" w:rsidR="006B2D02" w:rsidRPr="000D0840" w:rsidRDefault="006B2D02" w:rsidP="00914E0C">
            <w:pPr>
              <w:pStyle w:val="TAL"/>
            </w:pPr>
            <w:r w:rsidRPr="000D0840">
              <w:t>Security header type</w:t>
            </w:r>
          </w:p>
        </w:tc>
        <w:tc>
          <w:tcPr>
            <w:tcW w:w="3119" w:type="dxa"/>
          </w:tcPr>
          <w:p w14:paraId="37F09DEC" w14:textId="77777777" w:rsidR="006B2D02" w:rsidRPr="000D0840" w:rsidRDefault="006B2D02" w:rsidP="00914E0C">
            <w:pPr>
              <w:pStyle w:val="TAL"/>
            </w:pPr>
            <w:r w:rsidRPr="000D0840">
              <w:t>Security header type</w:t>
            </w:r>
          </w:p>
          <w:p w14:paraId="24E72D05" w14:textId="77777777" w:rsidR="006B2D02" w:rsidRPr="000D0840" w:rsidRDefault="006B2D02" w:rsidP="00914E0C">
            <w:pPr>
              <w:pStyle w:val="TAL"/>
            </w:pPr>
            <w:r w:rsidRPr="000D0840">
              <w:t>9.3</w:t>
            </w:r>
          </w:p>
        </w:tc>
        <w:tc>
          <w:tcPr>
            <w:tcW w:w="1134" w:type="dxa"/>
          </w:tcPr>
          <w:p w14:paraId="53B6DAD4" w14:textId="77777777" w:rsidR="006B2D02" w:rsidRPr="005F7EB0" w:rsidRDefault="006B2D02" w:rsidP="00914E0C">
            <w:pPr>
              <w:pStyle w:val="TAC"/>
            </w:pPr>
            <w:r w:rsidRPr="005F7EB0">
              <w:t>M</w:t>
            </w:r>
          </w:p>
        </w:tc>
        <w:tc>
          <w:tcPr>
            <w:tcW w:w="851" w:type="dxa"/>
          </w:tcPr>
          <w:p w14:paraId="28F5D1D5" w14:textId="77777777" w:rsidR="006B2D02" w:rsidRPr="005F7EB0" w:rsidRDefault="006B2D02" w:rsidP="00914E0C">
            <w:pPr>
              <w:pStyle w:val="TAC"/>
            </w:pPr>
            <w:r w:rsidRPr="005F7EB0">
              <w:t>V</w:t>
            </w:r>
          </w:p>
        </w:tc>
        <w:tc>
          <w:tcPr>
            <w:tcW w:w="851" w:type="dxa"/>
          </w:tcPr>
          <w:p w14:paraId="797F918C" w14:textId="77777777" w:rsidR="006B2D02" w:rsidRPr="005F7EB0" w:rsidRDefault="006B2D02" w:rsidP="00914E0C">
            <w:pPr>
              <w:pStyle w:val="TAC"/>
            </w:pPr>
            <w:r w:rsidRPr="005F7EB0">
              <w:t>1/2</w:t>
            </w:r>
          </w:p>
        </w:tc>
      </w:tr>
      <w:tr w:rsidR="006B2D02" w:rsidRPr="005F7EB0" w14:paraId="217E7455" w14:textId="77777777" w:rsidTr="00914E0C">
        <w:trPr>
          <w:cantSplit/>
          <w:jc w:val="center"/>
        </w:trPr>
        <w:tc>
          <w:tcPr>
            <w:tcW w:w="567" w:type="dxa"/>
          </w:tcPr>
          <w:p w14:paraId="41867AAA" w14:textId="77777777" w:rsidR="006B2D02" w:rsidRPr="000D0840" w:rsidRDefault="006B2D02" w:rsidP="00914E0C">
            <w:pPr>
              <w:pStyle w:val="TAL"/>
            </w:pPr>
          </w:p>
        </w:tc>
        <w:tc>
          <w:tcPr>
            <w:tcW w:w="2835" w:type="dxa"/>
          </w:tcPr>
          <w:p w14:paraId="5F1C9E07" w14:textId="77777777" w:rsidR="006B2D02" w:rsidRPr="000D0840" w:rsidRDefault="006B2D02" w:rsidP="00914E0C">
            <w:pPr>
              <w:pStyle w:val="TAL"/>
            </w:pPr>
            <w:r w:rsidRPr="000D0840">
              <w:t>Spare half octet</w:t>
            </w:r>
          </w:p>
        </w:tc>
        <w:tc>
          <w:tcPr>
            <w:tcW w:w="3119" w:type="dxa"/>
          </w:tcPr>
          <w:p w14:paraId="67E75D50" w14:textId="77777777" w:rsidR="006B2D02" w:rsidRPr="000D0840" w:rsidRDefault="006B2D02" w:rsidP="00914E0C">
            <w:pPr>
              <w:pStyle w:val="TAL"/>
            </w:pPr>
            <w:r w:rsidRPr="000D0840">
              <w:t>Spare half octet</w:t>
            </w:r>
          </w:p>
          <w:p w14:paraId="31F3C00C" w14:textId="77777777" w:rsidR="006B2D02" w:rsidRPr="000D0840" w:rsidRDefault="006B2D02" w:rsidP="00914E0C">
            <w:pPr>
              <w:pStyle w:val="TAL"/>
            </w:pPr>
            <w:r w:rsidRPr="000D0840">
              <w:t>9.5</w:t>
            </w:r>
          </w:p>
        </w:tc>
        <w:tc>
          <w:tcPr>
            <w:tcW w:w="1134" w:type="dxa"/>
          </w:tcPr>
          <w:p w14:paraId="6F1B5B1B" w14:textId="77777777" w:rsidR="006B2D02" w:rsidRPr="005F7EB0" w:rsidRDefault="006B2D02" w:rsidP="00914E0C">
            <w:pPr>
              <w:pStyle w:val="TAC"/>
            </w:pPr>
            <w:r w:rsidRPr="005F7EB0">
              <w:t>M</w:t>
            </w:r>
          </w:p>
        </w:tc>
        <w:tc>
          <w:tcPr>
            <w:tcW w:w="851" w:type="dxa"/>
          </w:tcPr>
          <w:p w14:paraId="07831758" w14:textId="77777777" w:rsidR="006B2D02" w:rsidRPr="005F7EB0" w:rsidRDefault="006B2D02" w:rsidP="00914E0C">
            <w:pPr>
              <w:pStyle w:val="TAC"/>
            </w:pPr>
            <w:r w:rsidRPr="005F7EB0">
              <w:t>V</w:t>
            </w:r>
          </w:p>
        </w:tc>
        <w:tc>
          <w:tcPr>
            <w:tcW w:w="851" w:type="dxa"/>
          </w:tcPr>
          <w:p w14:paraId="4B233A40" w14:textId="77777777" w:rsidR="006B2D02" w:rsidRPr="005F7EB0" w:rsidRDefault="006B2D02" w:rsidP="00914E0C">
            <w:pPr>
              <w:pStyle w:val="TAC"/>
            </w:pPr>
            <w:r w:rsidRPr="005F7EB0">
              <w:t>1/2</w:t>
            </w:r>
          </w:p>
        </w:tc>
      </w:tr>
      <w:tr w:rsidR="006B2D02" w:rsidRPr="005F7EB0" w14:paraId="6059B616" w14:textId="77777777" w:rsidTr="00914E0C">
        <w:trPr>
          <w:cantSplit/>
          <w:jc w:val="center"/>
        </w:trPr>
        <w:tc>
          <w:tcPr>
            <w:tcW w:w="567" w:type="dxa"/>
          </w:tcPr>
          <w:p w14:paraId="0B419482" w14:textId="77777777" w:rsidR="006B2D02" w:rsidRPr="000D0840" w:rsidRDefault="006B2D02" w:rsidP="00914E0C">
            <w:pPr>
              <w:pStyle w:val="TAL"/>
            </w:pPr>
          </w:p>
        </w:tc>
        <w:tc>
          <w:tcPr>
            <w:tcW w:w="2835" w:type="dxa"/>
          </w:tcPr>
          <w:p w14:paraId="6DEAF878" w14:textId="77777777" w:rsidR="006B2D02" w:rsidRPr="000D0840" w:rsidRDefault="006B2D02" w:rsidP="00914E0C">
            <w:pPr>
              <w:pStyle w:val="TAL"/>
            </w:pPr>
            <w:r w:rsidRPr="000D0840">
              <w:t>Service reject message identity</w:t>
            </w:r>
          </w:p>
        </w:tc>
        <w:tc>
          <w:tcPr>
            <w:tcW w:w="3119" w:type="dxa"/>
          </w:tcPr>
          <w:p w14:paraId="6A4B0B1A" w14:textId="77777777" w:rsidR="006B2D02" w:rsidRPr="000D0840" w:rsidRDefault="006B2D02" w:rsidP="00914E0C">
            <w:pPr>
              <w:pStyle w:val="TAL"/>
            </w:pPr>
            <w:r w:rsidRPr="000D0840">
              <w:t>Message type</w:t>
            </w:r>
          </w:p>
          <w:p w14:paraId="5BF5D9DB" w14:textId="77777777" w:rsidR="006B2D02" w:rsidRPr="000D0840" w:rsidRDefault="006B2D02" w:rsidP="00914E0C">
            <w:pPr>
              <w:pStyle w:val="TAL"/>
            </w:pPr>
            <w:r w:rsidRPr="000D0840">
              <w:t>9.7</w:t>
            </w:r>
          </w:p>
        </w:tc>
        <w:tc>
          <w:tcPr>
            <w:tcW w:w="1134" w:type="dxa"/>
          </w:tcPr>
          <w:p w14:paraId="01B3989B" w14:textId="77777777" w:rsidR="006B2D02" w:rsidRPr="005F7EB0" w:rsidRDefault="006B2D02" w:rsidP="00914E0C">
            <w:pPr>
              <w:pStyle w:val="TAC"/>
            </w:pPr>
            <w:r w:rsidRPr="005F7EB0">
              <w:t>M</w:t>
            </w:r>
          </w:p>
        </w:tc>
        <w:tc>
          <w:tcPr>
            <w:tcW w:w="851" w:type="dxa"/>
          </w:tcPr>
          <w:p w14:paraId="61F210F4" w14:textId="77777777" w:rsidR="006B2D02" w:rsidRPr="005F7EB0" w:rsidRDefault="006B2D02" w:rsidP="00914E0C">
            <w:pPr>
              <w:pStyle w:val="TAC"/>
            </w:pPr>
            <w:r w:rsidRPr="005F7EB0">
              <w:t>V</w:t>
            </w:r>
          </w:p>
        </w:tc>
        <w:tc>
          <w:tcPr>
            <w:tcW w:w="851" w:type="dxa"/>
          </w:tcPr>
          <w:p w14:paraId="1E8145A6" w14:textId="77777777" w:rsidR="006B2D02" w:rsidRPr="005F7EB0" w:rsidRDefault="006B2D02" w:rsidP="00914E0C">
            <w:pPr>
              <w:pStyle w:val="TAC"/>
            </w:pPr>
            <w:r w:rsidRPr="005F7EB0">
              <w:t>1</w:t>
            </w:r>
          </w:p>
        </w:tc>
      </w:tr>
      <w:tr w:rsidR="006B2D02" w:rsidRPr="005F7EB0" w14:paraId="2D682D8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B6074"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A022A7" w14:textId="77777777" w:rsidR="006B2D02" w:rsidRPr="000D0840" w:rsidRDefault="006B2D02" w:rsidP="00914E0C">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6B5E1258" w14:textId="77777777" w:rsidR="006B2D02" w:rsidRPr="000D0840" w:rsidRDefault="006B2D02" w:rsidP="00914E0C">
            <w:pPr>
              <w:pStyle w:val="TAL"/>
            </w:pPr>
            <w:r w:rsidRPr="000D0840">
              <w:t>5GMM cause</w:t>
            </w:r>
          </w:p>
          <w:p w14:paraId="12F2A438"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0192C1B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1DC332"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ED646D4" w14:textId="77777777" w:rsidR="006B2D02" w:rsidRPr="005F7EB0" w:rsidRDefault="006B2D02" w:rsidP="00914E0C">
            <w:pPr>
              <w:pStyle w:val="TAC"/>
            </w:pPr>
            <w:r w:rsidRPr="005F7EB0">
              <w:t>1</w:t>
            </w:r>
          </w:p>
        </w:tc>
      </w:tr>
      <w:tr w:rsidR="006B2D02" w:rsidRPr="005F7EB0" w14:paraId="05F4204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46EC"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588C05"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00962C" w14:textId="77777777" w:rsidR="006B2D02" w:rsidRPr="000D0840" w:rsidRDefault="006B2D02" w:rsidP="00914E0C">
            <w:pPr>
              <w:pStyle w:val="TAL"/>
            </w:pPr>
            <w:r w:rsidRPr="000D0840">
              <w:t>PDU session status</w:t>
            </w:r>
          </w:p>
          <w:p w14:paraId="6D8E07A6"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7CC85A4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3C09B8"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4DAD09" w14:textId="77777777" w:rsidR="006B2D02" w:rsidRPr="005F7EB0" w:rsidRDefault="006B2D02" w:rsidP="00914E0C">
            <w:pPr>
              <w:pStyle w:val="TAC"/>
            </w:pPr>
            <w:r w:rsidRPr="005F7EB0">
              <w:t>4-34</w:t>
            </w:r>
          </w:p>
        </w:tc>
      </w:tr>
      <w:tr w:rsidR="006B2D02" w:rsidRPr="005F7EB0" w14:paraId="01E274B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69D0F" w14:textId="77777777" w:rsidR="006B2D02" w:rsidRPr="000D0840" w:rsidRDefault="006B2D02" w:rsidP="00914E0C">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2443FF73" w14:textId="77777777" w:rsidR="006B2D02" w:rsidRPr="000D0840" w:rsidRDefault="006B2D02" w:rsidP="00914E0C">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AB9EB1" w14:textId="77777777" w:rsidR="006B2D02" w:rsidRPr="000D0840" w:rsidRDefault="006B2D02" w:rsidP="00914E0C">
            <w:pPr>
              <w:pStyle w:val="TAL"/>
            </w:pPr>
            <w:r w:rsidRPr="000D0840">
              <w:t>GPRS timer 2</w:t>
            </w:r>
          </w:p>
          <w:p w14:paraId="55F3CF51" w14:textId="77777777" w:rsidR="006B2D02" w:rsidRPr="000D0840" w:rsidRDefault="006B2D02" w:rsidP="00914E0C">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056544E0"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90FEED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3496633" w14:textId="77777777" w:rsidR="006B2D02" w:rsidRPr="005F7EB0" w:rsidRDefault="006B2D02" w:rsidP="00914E0C">
            <w:pPr>
              <w:pStyle w:val="TAC"/>
            </w:pPr>
            <w:r w:rsidRPr="005F7EB0">
              <w:t>3</w:t>
            </w:r>
          </w:p>
        </w:tc>
      </w:tr>
      <w:tr w:rsidR="006B2D02" w:rsidRPr="005F7EB0" w14:paraId="3298EFB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36CAF" w14:textId="77777777" w:rsidR="006B2D02" w:rsidRPr="000D0840" w:rsidRDefault="006B2D02" w:rsidP="00914E0C">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038D733C" w14:textId="77777777" w:rsidR="006B2D02" w:rsidRPr="000D0840" w:rsidRDefault="006B2D02" w:rsidP="00914E0C">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648A805D" w14:textId="77777777" w:rsidR="006B2D02" w:rsidRPr="000D0840" w:rsidRDefault="006B2D02" w:rsidP="00914E0C">
            <w:pPr>
              <w:pStyle w:val="TAL"/>
            </w:pPr>
            <w:r w:rsidRPr="000D0840">
              <w:t>EAP message</w:t>
            </w:r>
          </w:p>
          <w:p w14:paraId="306B5923"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147560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8BC1ADE"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35F85B2" w14:textId="77777777" w:rsidR="006B2D02" w:rsidRPr="005F7EB0" w:rsidRDefault="006B2D02" w:rsidP="00914E0C">
            <w:pPr>
              <w:pStyle w:val="TAC"/>
            </w:pPr>
            <w:r w:rsidRPr="005F7EB0">
              <w:t>7-1503</w:t>
            </w:r>
          </w:p>
        </w:tc>
      </w:tr>
      <w:tr w:rsidR="006B2D02" w:rsidRPr="00252256" w14:paraId="142D6F1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0B7EA" w14:textId="77777777" w:rsidR="006B2D02" w:rsidRPr="00252256" w:rsidRDefault="006B2D02" w:rsidP="00914E0C">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80C5895" w14:textId="77777777" w:rsidR="006B2D02" w:rsidRPr="00252256" w:rsidRDefault="006B2D02" w:rsidP="00914E0C">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CAF3E64" w14:textId="77777777" w:rsidR="006B2D02" w:rsidRPr="00252256" w:rsidRDefault="006B2D02" w:rsidP="00914E0C">
            <w:pPr>
              <w:pStyle w:val="TAL"/>
            </w:pPr>
            <w:r w:rsidRPr="00252256">
              <w:t xml:space="preserve">GPRS timer </w:t>
            </w:r>
            <w:r>
              <w:t>2</w:t>
            </w:r>
          </w:p>
          <w:p w14:paraId="19F9829C" w14:textId="77777777" w:rsidR="006B2D02" w:rsidRPr="00252256"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14144CF4" w14:textId="77777777" w:rsidR="006B2D02" w:rsidRPr="00252256"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9D8DB8B" w14:textId="77777777" w:rsidR="006B2D02" w:rsidRPr="00252256"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F6B5876" w14:textId="77777777" w:rsidR="006B2D02" w:rsidRPr="00252256" w:rsidRDefault="006B2D02" w:rsidP="00914E0C">
            <w:pPr>
              <w:pStyle w:val="TAC"/>
            </w:pPr>
            <w:r w:rsidRPr="00252256">
              <w:t>3</w:t>
            </w:r>
          </w:p>
        </w:tc>
      </w:tr>
      <w:tr w:rsidR="006B2D02" w:rsidRPr="00252256" w14:paraId="4FED3B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0BEFD2" w14:textId="77777777" w:rsidR="006B2D02" w:rsidRDefault="006B2D02" w:rsidP="00914E0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AFC07AF" w14:textId="77777777" w:rsidR="006B2D02" w:rsidRPr="00252256" w:rsidRDefault="006B2D02" w:rsidP="00914E0C">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BF877C" w14:textId="77777777" w:rsidR="006B2D02" w:rsidRPr="008E342A" w:rsidRDefault="006B2D02" w:rsidP="00914E0C">
            <w:pPr>
              <w:pStyle w:val="TAL"/>
              <w:rPr>
                <w:lang w:eastAsia="ko-KR"/>
              </w:rPr>
            </w:pPr>
            <w:r w:rsidRPr="008E342A">
              <w:rPr>
                <w:lang w:eastAsia="ko-KR"/>
              </w:rPr>
              <w:t>CAG information list</w:t>
            </w:r>
          </w:p>
          <w:p w14:paraId="3BBD81C1" w14:textId="77777777" w:rsidR="006B2D02" w:rsidRPr="00252256"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0279D8E" w14:textId="77777777" w:rsidR="006B2D02" w:rsidRPr="00252256"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D445A0" w14:textId="77777777" w:rsidR="006B2D02" w:rsidRPr="00252256" w:rsidRDefault="006B2D02" w:rsidP="00914E0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7C7FDA78" w14:textId="77777777" w:rsidR="006B2D02" w:rsidRPr="00252256" w:rsidRDefault="006B2D02" w:rsidP="00914E0C">
            <w:pPr>
              <w:pStyle w:val="TAC"/>
            </w:pPr>
            <w:r>
              <w:rPr>
                <w:lang w:eastAsia="ko-KR"/>
              </w:rPr>
              <w:t>3</w:t>
            </w:r>
            <w:r w:rsidRPr="008E342A">
              <w:rPr>
                <w:lang w:eastAsia="ko-KR"/>
              </w:rPr>
              <w:t>-n</w:t>
            </w:r>
          </w:p>
        </w:tc>
      </w:tr>
    </w:tbl>
    <w:p w14:paraId="5B10C543" w14:textId="77777777" w:rsidR="006B2D02" w:rsidRPr="00440029" w:rsidRDefault="006B2D02" w:rsidP="006B2D02">
      <w:pPr>
        <w:pStyle w:val="B1"/>
      </w:pPr>
    </w:p>
    <w:p w14:paraId="2D6C8FC8" w14:textId="77777777" w:rsidR="006B2D02" w:rsidRPr="003168A2" w:rsidRDefault="006B2D02" w:rsidP="006B2D02">
      <w:pPr>
        <w:pStyle w:val="Heading4"/>
      </w:pPr>
      <w:bookmarkStart w:id="4687" w:name="_Toc20233010"/>
      <w:bookmarkStart w:id="4688" w:name="_Toc27747119"/>
      <w:bookmarkStart w:id="4689" w:name="_Toc36213309"/>
      <w:bookmarkStart w:id="4690" w:name="_Toc36657486"/>
      <w:bookmarkStart w:id="4691" w:name="_Toc45287155"/>
      <w:bookmarkStart w:id="4692" w:name="_Toc51944146"/>
      <w:bookmarkStart w:id="4693" w:name="_Toc106697609"/>
      <w:r>
        <w:t>8.2</w:t>
      </w:r>
      <w:r w:rsidRPr="003168A2">
        <w:t>.</w:t>
      </w:r>
      <w:r>
        <w:t>18</w:t>
      </w:r>
      <w:r w:rsidRPr="003168A2">
        <w:t>.</w:t>
      </w:r>
      <w:r>
        <w:t>2</w:t>
      </w:r>
      <w:r w:rsidRPr="003168A2">
        <w:tab/>
      </w:r>
      <w:r>
        <w:t>PDU session status</w:t>
      </w:r>
      <w:bookmarkEnd w:id="4687"/>
      <w:bookmarkEnd w:id="4688"/>
      <w:bookmarkEnd w:id="4689"/>
      <w:bookmarkEnd w:id="4690"/>
      <w:bookmarkEnd w:id="4691"/>
      <w:bookmarkEnd w:id="4692"/>
      <w:bookmarkEnd w:id="4693"/>
    </w:p>
    <w:p w14:paraId="38D4A979" w14:textId="77777777" w:rsidR="006B2D02" w:rsidRPr="003168A2" w:rsidRDefault="006B2D02" w:rsidP="006B2D02">
      <w:r w:rsidRPr="003168A2">
        <w:t xml:space="preserve">This IE shall be included </w:t>
      </w:r>
      <w:r>
        <w:t>when</w:t>
      </w:r>
      <w:r w:rsidRPr="003168A2">
        <w:t xml:space="preserve"> the </w:t>
      </w:r>
      <w:r>
        <w:t>network</w:t>
      </w:r>
      <w:r w:rsidRPr="003168A2">
        <w:t xml:space="preserve"> </w:t>
      </w:r>
      <w:r>
        <w:t>needs</w:t>
      </w:r>
      <w:r w:rsidRPr="003168A2">
        <w:t xml:space="preserve"> to indicate the </w:t>
      </w:r>
      <w:r>
        <w:t xml:space="preserve">PDU sessions that are associated with the access type that the </w:t>
      </w:r>
      <w:r w:rsidRPr="003168A2">
        <w:t>message</w:t>
      </w:r>
      <w:r>
        <w:t xml:space="preserve"> is sent over, that are active within the network.</w:t>
      </w:r>
    </w:p>
    <w:p w14:paraId="51765B2D" w14:textId="77777777" w:rsidR="006B2D02" w:rsidRPr="003168A2" w:rsidRDefault="006B2D02" w:rsidP="006B2D02">
      <w:pPr>
        <w:pStyle w:val="Heading4"/>
        <w:rPr>
          <w:lang w:val="en-US"/>
        </w:rPr>
      </w:pPr>
      <w:bookmarkStart w:id="4694" w:name="_Toc20233011"/>
      <w:bookmarkStart w:id="4695" w:name="_Toc27747120"/>
      <w:bookmarkStart w:id="4696" w:name="_Toc36213310"/>
      <w:bookmarkStart w:id="4697" w:name="_Toc36657487"/>
      <w:bookmarkStart w:id="4698" w:name="_Toc45287156"/>
      <w:bookmarkStart w:id="4699" w:name="_Toc51944147"/>
      <w:bookmarkStart w:id="4700" w:name="_Toc106697610"/>
      <w:r w:rsidRPr="003168A2">
        <w:rPr>
          <w:lang w:val="en-US"/>
        </w:rPr>
        <w:t>8.</w:t>
      </w:r>
      <w:r>
        <w:rPr>
          <w:lang w:val="en-US"/>
        </w:rPr>
        <w:t>2</w:t>
      </w:r>
      <w:r w:rsidRPr="003168A2">
        <w:rPr>
          <w:lang w:val="en-US"/>
        </w:rPr>
        <w:t>.</w:t>
      </w:r>
      <w:r>
        <w:rPr>
          <w:lang w:val="en-US" w:eastAsia="zh-CN"/>
        </w:rPr>
        <w:t>18</w:t>
      </w:r>
      <w:r>
        <w:rPr>
          <w:lang w:val="en-US"/>
        </w:rPr>
        <w:t>.3</w:t>
      </w:r>
      <w:r w:rsidRPr="003168A2">
        <w:rPr>
          <w:lang w:val="en-US"/>
        </w:rPr>
        <w:tab/>
      </w:r>
      <w:r>
        <w:rPr>
          <w:lang w:eastAsia="zh-CN"/>
        </w:rPr>
        <w:t>T3346</w:t>
      </w:r>
      <w:r w:rsidRPr="00786CA4">
        <w:rPr>
          <w:lang w:eastAsia="zh-CN"/>
        </w:rPr>
        <w:t xml:space="preserve"> value</w:t>
      </w:r>
      <w:bookmarkEnd w:id="4694"/>
      <w:bookmarkEnd w:id="4695"/>
      <w:bookmarkEnd w:id="4696"/>
      <w:bookmarkEnd w:id="4697"/>
      <w:bookmarkEnd w:id="4698"/>
      <w:bookmarkEnd w:id="4699"/>
      <w:bookmarkEnd w:id="4700"/>
    </w:p>
    <w:p w14:paraId="4494AD7B" w14:textId="77777777" w:rsidR="006B2D02" w:rsidRDefault="006B2D02" w:rsidP="006B2D02">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16D02340" w14:textId="77777777" w:rsidR="006B2D02" w:rsidRPr="00D56D09" w:rsidRDefault="006B2D02" w:rsidP="006B2D02">
      <w:pPr>
        <w:pStyle w:val="Heading4"/>
        <w:rPr>
          <w:lang w:eastAsia="ko-KR"/>
        </w:rPr>
      </w:pPr>
      <w:bookmarkStart w:id="4701" w:name="_Toc20233012"/>
      <w:bookmarkStart w:id="4702" w:name="_Toc27747121"/>
      <w:bookmarkStart w:id="4703" w:name="_Toc36213311"/>
      <w:bookmarkStart w:id="4704" w:name="_Toc36657488"/>
      <w:bookmarkStart w:id="4705" w:name="_Toc45287157"/>
      <w:bookmarkStart w:id="4706" w:name="_Toc51944148"/>
      <w:bookmarkStart w:id="4707" w:name="_Toc106697611"/>
      <w:r w:rsidRPr="00D56D09">
        <w:t>8.2.18</w:t>
      </w:r>
      <w:r w:rsidRPr="00D56D09">
        <w:rPr>
          <w:rFonts w:hint="eastAsia"/>
          <w:lang w:eastAsia="ko-KR"/>
        </w:rPr>
        <w:t>.</w:t>
      </w:r>
      <w:r>
        <w:rPr>
          <w:lang w:eastAsia="ko-KR"/>
        </w:rPr>
        <w:t>4</w:t>
      </w:r>
      <w:r w:rsidRPr="00D56D09">
        <w:rPr>
          <w:rFonts w:hint="eastAsia"/>
        </w:rPr>
        <w:tab/>
      </w:r>
      <w:r w:rsidRPr="00D56D09">
        <w:t>EAP message</w:t>
      </w:r>
      <w:bookmarkEnd w:id="4701"/>
      <w:bookmarkEnd w:id="4702"/>
      <w:bookmarkEnd w:id="4703"/>
      <w:bookmarkEnd w:id="4704"/>
      <w:bookmarkEnd w:id="4705"/>
      <w:bookmarkEnd w:id="4706"/>
      <w:bookmarkEnd w:id="4707"/>
    </w:p>
    <w:p w14:paraId="49E50060" w14:textId="77777777" w:rsidR="006B2D02" w:rsidRPr="00D56D09" w:rsidRDefault="006B2D02" w:rsidP="006B2D02">
      <w:r w:rsidRPr="00D56D09">
        <w:t>EAP message IE is included if the SERVICE REJECT message is used to convey EAP-failure message.</w:t>
      </w:r>
    </w:p>
    <w:p w14:paraId="714C5091" w14:textId="77777777" w:rsidR="006B2D02" w:rsidRDefault="006B2D02" w:rsidP="006B2D02">
      <w:pPr>
        <w:pStyle w:val="Heading4"/>
        <w:rPr>
          <w:lang w:val="en-US" w:eastAsia="ko-KR"/>
        </w:rPr>
      </w:pPr>
      <w:bookmarkStart w:id="4708" w:name="_Toc20233013"/>
      <w:bookmarkStart w:id="4709" w:name="_Toc27747122"/>
      <w:bookmarkStart w:id="4710" w:name="_Toc36213312"/>
      <w:bookmarkStart w:id="4711" w:name="_Toc36657489"/>
      <w:bookmarkStart w:id="4712" w:name="_Toc45287158"/>
      <w:bookmarkStart w:id="4713" w:name="_Toc51944149"/>
      <w:bookmarkStart w:id="4714" w:name="_Toc106697612"/>
      <w:r>
        <w:rPr>
          <w:lang w:val="en-US" w:eastAsia="ko-KR"/>
        </w:rPr>
        <w:t>8.2.18.5</w:t>
      </w:r>
      <w:r>
        <w:rPr>
          <w:lang w:val="en-US" w:eastAsia="ko-KR"/>
        </w:rPr>
        <w:tab/>
        <w:t>T3448 value</w:t>
      </w:r>
      <w:bookmarkEnd w:id="4708"/>
      <w:bookmarkEnd w:id="4709"/>
      <w:bookmarkEnd w:id="4710"/>
      <w:bookmarkEnd w:id="4711"/>
      <w:bookmarkEnd w:id="4712"/>
      <w:bookmarkEnd w:id="4713"/>
      <w:bookmarkEnd w:id="4714"/>
    </w:p>
    <w:p w14:paraId="17BBC7E2"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19EFF0A9" w14:textId="77777777" w:rsidR="006B2D02" w:rsidRPr="008E342A" w:rsidRDefault="006B2D02" w:rsidP="006B2D02">
      <w:pPr>
        <w:pStyle w:val="Heading4"/>
      </w:pPr>
      <w:bookmarkStart w:id="4715" w:name="_Toc45287159"/>
      <w:bookmarkStart w:id="4716" w:name="_Toc51944150"/>
      <w:bookmarkStart w:id="4717" w:name="_Toc106697613"/>
      <w:bookmarkStart w:id="4718" w:name="_Toc20233014"/>
      <w:bookmarkStart w:id="4719" w:name="_Toc27747123"/>
      <w:bookmarkStart w:id="4720" w:name="_Toc36213313"/>
      <w:bookmarkStart w:id="4721" w:name="_Toc36657490"/>
      <w:r w:rsidRPr="008E342A">
        <w:t>8.2.</w:t>
      </w:r>
      <w:r>
        <w:t>18</w:t>
      </w:r>
      <w:r w:rsidRPr="008E342A">
        <w:t>.</w:t>
      </w:r>
      <w:r>
        <w:t>6</w:t>
      </w:r>
      <w:r w:rsidRPr="008E342A">
        <w:tab/>
        <w:t>CAG information list</w:t>
      </w:r>
      <w:bookmarkEnd w:id="4715"/>
      <w:bookmarkEnd w:id="4716"/>
      <w:bookmarkEnd w:id="4717"/>
    </w:p>
    <w:p w14:paraId="24F048C8"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124DBC7" w14:textId="77777777" w:rsidR="006B2D02" w:rsidRPr="00440029" w:rsidRDefault="006B2D02" w:rsidP="006B2D02">
      <w:pPr>
        <w:pStyle w:val="Heading3"/>
      </w:pPr>
      <w:bookmarkStart w:id="4722" w:name="_Toc45287160"/>
      <w:bookmarkStart w:id="4723" w:name="_Toc51944151"/>
      <w:bookmarkStart w:id="4724" w:name="_Toc106697614"/>
      <w:r>
        <w:t>8.2</w:t>
      </w:r>
      <w:r w:rsidRPr="00440029">
        <w:t>.</w:t>
      </w:r>
      <w:r>
        <w:t>19</w:t>
      </w:r>
      <w:r w:rsidRPr="00440029">
        <w:tab/>
      </w:r>
      <w:r>
        <w:t>C</w:t>
      </w:r>
      <w:r w:rsidRPr="006415A3">
        <w:t>onfiguration update command</w:t>
      </w:r>
      <w:bookmarkEnd w:id="4718"/>
      <w:bookmarkEnd w:id="4719"/>
      <w:bookmarkEnd w:id="4720"/>
      <w:bookmarkEnd w:id="4721"/>
      <w:bookmarkEnd w:id="4722"/>
      <w:bookmarkEnd w:id="4723"/>
      <w:bookmarkEnd w:id="4724"/>
    </w:p>
    <w:p w14:paraId="6E1020D4" w14:textId="77777777" w:rsidR="006B2D02" w:rsidRPr="00440029" w:rsidRDefault="006B2D02" w:rsidP="006B2D02">
      <w:pPr>
        <w:pStyle w:val="Heading4"/>
        <w:rPr>
          <w:lang w:eastAsia="ko-KR"/>
        </w:rPr>
      </w:pPr>
      <w:bookmarkStart w:id="4725" w:name="_Toc20233015"/>
      <w:bookmarkStart w:id="4726" w:name="_Toc27747124"/>
      <w:bookmarkStart w:id="4727" w:name="_Toc36213314"/>
      <w:bookmarkStart w:id="4728" w:name="_Toc36657491"/>
      <w:bookmarkStart w:id="4729" w:name="_Toc45287161"/>
      <w:bookmarkStart w:id="4730" w:name="_Toc51944152"/>
      <w:bookmarkStart w:id="4731" w:name="_Toc106697615"/>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25"/>
      <w:bookmarkEnd w:id="4726"/>
      <w:bookmarkEnd w:id="4727"/>
      <w:bookmarkEnd w:id="4728"/>
      <w:bookmarkEnd w:id="4729"/>
      <w:bookmarkEnd w:id="4730"/>
      <w:bookmarkEnd w:id="4731"/>
    </w:p>
    <w:p w14:paraId="7BC8666A" w14:textId="77777777" w:rsidR="006B2D02" w:rsidRPr="00440029" w:rsidRDefault="006B2D02" w:rsidP="006B2D0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520DE505" w14:textId="77777777" w:rsidR="006B2D02" w:rsidRPr="00440029" w:rsidRDefault="006B2D02" w:rsidP="006B2D02">
      <w:pPr>
        <w:pStyle w:val="B1"/>
      </w:pPr>
      <w:r w:rsidRPr="00440029">
        <w:t>Message type:</w:t>
      </w:r>
      <w:r w:rsidRPr="00440029">
        <w:tab/>
      </w:r>
      <w:r w:rsidRPr="006415A3">
        <w:t>CONFIGURATION UPDATE COMMAND</w:t>
      </w:r>
    </w:p>
    <w:p w14:paraId="7A17DC09" w14:textId="77777777" w:rsidR="006B2D02" w:rsidRPr="00440029" w:rsidRDefault="006B2D02" w:rsidP="006B2D02">
      <w:pPr>
        <w:pStyle w:val="B1"/>
      </w:pPr>
      <w:r w:rsidRPr="00440029">
        <w:t>Significance:</w:t>
      </w:r>
      <w:r>
        <w:tab/>
      </w:r>
      <w:r w:rsidRPr="00440029">
        <w:t>dual</w:t>
      </w:r>
    </w:p>
    <w:p w14:paraId="006142B4" w14:textId="77777777" w:rsidR="006B2D02" w:rsidRDefault="006B2D02" w:rsidP="006B2D02">
      <w:pPr>
        <w:pStyle w:val="B1"/>
      </w:pPr>
      <w:r w:rsidRPr="00440029">
        <w:t>Direction:</w:t>
      </w:r>
      <w:r>
        <w:tab/>
      </w:r>
      <w:r w:rsidRPr="00440029">
        <w:tab/>
        <w:t>network</w:t>
      </w:r>
      <w:r>
        <w:t xml:space="preserve"> to UE</w:t>
      </w:r>
    </w:p>
    <w:p w14:paraId="2E48A991" w14:textId="77777777" w:rsidR="006B2D02" w:rsidRDefault="006B2D02" w:rsidP="006B2D02">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6B2D02" w:rsidRPr="005F7EB0" w14:paraId="694ADEE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49DDFA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79A69A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D31C67"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5903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AB081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9624056" w14:textId="77777777" w:rsidR="006B2D02" w:rsidRPr="005F7EB0" w:rsidRDefault="006B2D02" w:rsidP="00914E0C">
            <w:pPr>
              <w:pStyle w:val="TAH"/>
            </w:pPr>
            <w:r w:rsidRPr="005F7EB0">
              <w:t>Length</w:t>
            </w:r>
          </w:p>
        </w:tc>
      </w:tr>
      <w:tr w:rsidR="006B2D02" w:rsidRPr="005F7EB0" w14:paraId="5345F24C"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558B6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D289BA"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BFA4FCE" w14:textId="77777777" w:rsidR="006B2D02" w:rsidRPr="000D0840" w:rsidRDefault="006B2D02" w:rsidP="00914E0C">
            <w:pPr>
              <w:pStyle w:val="TAL"/>
            </w:pPr>
            <w:r w:rsidRPr="000D0840">
              <w:t>Extended protocol discriminator</w:t>
            </w:r>
          </w:p>
          <w:p w14:paraId="6CD46441"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170A5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DF3DD9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8959C6" w14:textId="77777777" w:rsidR="006B2D02" w:rsidRPr="005F7EB0" w:rsidRDefault="006B2D02" w:rsidP="00914E0C">
            <w:pPr>
              <w:pStyle w:val="TAC"/>
            </w:pPr>
            <w:r w:rsidRPr="005F7EB0">
              <w:t>1</w:t>
            </w:r>
          </w:p>
        </w:tc>
      </w:tr>
      <w:tr w:rsidR="006B2D02" w:rsidRPr="005F7EB0" w14:paraId="540E1BD6"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6D20B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8C8417"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FB43303" w14:textId="77777777" w:rsidR="006B2D02" w:rsidRPr="000D0840" w:rsidRDefault="006B2D02" w:rsidP="00914E0C">
            <w:pPr>
              <w:pStyle w:val="TAL"/>
            </w:pPr>
            <w:r w:rsidRPr="000D0840">
              <w:t>Security header type</w:t>
            </w:r>
          </w:p>
          <w:p w14:paraId="0F15A69A"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CA5116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39868E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CC493" w14:textId="77777777" w:rsidR="006B2D02" w:rsidRPr="005F7EB0" w:rsidRDefault="006B2D02" w:rsidP="00914E0C">
            <w:pPr>
              <w:pStyle w:val="TAC"/>
            </w:pPr>
            <w:r w:rsidRPr="005F7EB0">
              <w:t>1/2</w:t>
            </w:r>
          </w:p>
        </w:tc>
      </w:tr>
      <w:tr w:rsidR="006B2D02" w:rsidRPr="005F7EB0" w14:paraId="714F6E9F"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4EB1D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0866EF"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761A7A9" w14:textId="77777777" w:rsidR="006B2D02" w:rsidRPr="000D0840" w:rsidRDefault="006B2D02" w:rsidP="00914E0C">
            <w:pPr>
              <w:pStyle w:val="TAL"/>
            </w:pPr>
            <w:r w:rsidRPr="000D0840">
              <w:t>Spare half octet</w:t>
            </w:r>
          </w:p>
          <w:p w14:paraId="4869A0C9"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4A272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2CD88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2097EB9" w14:textId="77777777" w:rsidR="006B2D02" w:rsidRPr="005F7EB0" w:rsidRDefault="006B2D02" w:rsidP="00914E0C">
            <w:pPr>
              <w:pStyle w:val="TAC"/>
            </w:pPr>
            <w:r w:rsidRPr="005F7EB0">
              <w:t>1/2</w:t>
            </w:r>
          </w:p>
        </w:tc>
      </w:tr>
      <w:tr w:rsidR="006B2D02" w:rsidRPr="005F7EB0" w14:paraId="3BE6D7D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53CDD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0D53C1" w14:textId="77777777" w:rsidR="006B2D02" w:rsidRPr="000D0840" w:rsidRDefault="006B2D02" w:rsidP="00914E0C">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52DCFF" w14:textId="77777777" w:rsidR="006B2D02" w:rsidRPr="000D0840" w:rsidRDefault="006B2D02" w:rsidP="00914E0C">
            <w:pPr>
              <w:pStyle w:val="TAL"/>
            </w:pPr>
            <w:r w:rsidRPr="000D0840">
              <w:t>Message type</w:t>
            </w:r>
          </w:p>
          <w:p w14:paraId="3CF4D9D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56A1B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E87C12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0ABC4E" w14:textId="77777777" w:rsidR="006B2D02" w:rsidRPr="005F7EB0" w:rsidRDefault="006B2D02" w:rsidP="00914E0C">
            <w:pPr>
              <w:pStyle w:val="TAC"/>
            </w:pPr>
            <w:r w:rsidRPr="005F7EB0">
              <w:t>1</w:t>
            </w:r>
          </w:p>
        </w:tc>
      </w:tr>
      <w:tr w:rsidR="006B2D02" w:rsidRPr="005F7EB0" w14:paraId="6CCFDD0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F28B2D" w14:textId="77777777" w:rsidR="006B2D02" w:rsidRPr="000D0840" w:rsidRDefault="006B2D02" w:rsidP="00914E0C">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70D208CC" w14:textId="77777777" w:rsidR="006B2D02" w:rsidRPr="000D0840" w:rsidRDefault="006B2D02" w:rsidP="00914E0C">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44A876F1" w14:textId="77777777" w:rsidR="006B2D02" w:rsidRPr="000D0840" w:rsidRDefault="006B2D02" w:rsidP="00914E0C">
            <w:pPr>
              <w:pStyle w:val="TAL"/>
            </w:pPr>
            <w:r w:rsidRPr="000D0840">
              <w:t>Configuration update indication</w:t>
            </w:r>
          </w:p>
          <w:p w14:paraId="0DE7C6B5" w14:textId="77777777" w:rsidR="006B2D02" w:rsidRPr="000D0840" w:rsidRDefault="006B2D02" w:rsidP="00914E0C">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0FBEC85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18D9D2"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5691ED0" w14:textId="77777777" w:rsidR="006B2D02" w:rsidRPr="005F7EB0" w:rsidRDefault="006B2D02" w:rsidP="00914E0C">
            <w:pPr>
              <w:pStyle w:val="TAC"/>
            </w:pPr>
            <w:r w:rsidRPr="005F7EB0">
              <w:t>1</w:t>
            </w:r>
          </w:p>
        </w:tc>
      </w:tr>
      <w:tr w:rsidR="006B2D02" w:rsidRPr="005F7EB0" w14:paraId="141F223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5EB8EB" w14:textId="77777777" w:rsidR="006B2D02" w:rsidRPr="000D0840" w:rsidRDefault="006B2D02" w:rsidP="00914E0C">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5E900E3" w14:textId="77777777" w:rsidR="006B2D02" w:rsidRPr="000D0840" w:rsidRDefault="006B2D02" w:rsidP="00914E0C">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D3E57F" w14:textId="77777777" w:rsidR="006B2D02" w:rsidRPr="000D0840" w:rsidRDefault="006B2D02" w:rsidP="00914E0C">
            <w:pPr>
              <w:pStyle w:val="TAL"/>
            </w:pPr>
            <w:r w:rsidRPr="000D0840">
              <w:t>5GS mobile identity</w:t>
            </w:r>
          </w:p>
          <w:p w14:paraId="4A181B98"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9E7639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CE59696" w14:textId="77777777" w:rsidR="006B2D02" w:rsidRPr="005F7EB0" w:rsidRDefault="006B2D02" w:rsidP="00914E0C">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6ECEF1CC" w14:textId="77777777" w:rsidR="006B2D02" w:rsidRPr="005F7EB0" w:rsidRDefault="006B2D02" w:rsidP="00914E0C">
            <w:pPr>
              <w:pStyle w:val="TAC"/>
            </w:pPr>
            <w:r w:rsidRPr="005F7EB0">
              <w:t>1</w:t>
            </w:r>
            <w:r>
              <w:t>4</w:t>
            </w:r>
          </w:p>
        </w:tc>
      </w:tr>
      <w:tr w:rsidR="006B2D02" w:rsidRPr="005F7EB0" w14:paraId="371F51B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712CD8" w14:textId="77777777" w:rsidR="006B2D02" w:rsidRPr="000D0840" w:rsidRDefault="006B2D02" w:rsidP="00914E0C">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55D2142A" w14:textId="77777777" w:rsidR="006B2D02" w:rsidRPr="000D0840" w:rsidRDefault="006B2D02" w:rsidP="00914E0C">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775C63D9" w14:textId="77777777" w:rsidR="006B2D02" w:rsidRPr="000D0840" w:rsidRDefault="006B2D02" w:rsidP="00914E0C">
            <w:pPr>
              <w:pStyle w:val="TAL"/>
            </w:pPr>
            <w:r w:rsidRPr="000D0840">
              <w:t>5GS tracking area identity list</w:t>
            </w:r>
          </w:p>
          <w:p w14:paraId="2E6F7ECF" w14:textId="77777777" w:rsidR="006B2D02" w:rsidRPr="000D0840" w:rsidRDefault="006B2D02" w:rsidP="00914E0C">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0660922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D3E2E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8B44746" w14:textId="77777777" w:rsidR="006B2D02" w:rsidRPr="005F7EB0" w:rsidRDefault="006B2D02" w:rsidP="00914E0C">
            <w:pPr>
              <w:pStyle w:val="TAC"/>
            </w:pPr>
            <w:r w:rsidRPr="005F7EB0">
              <w:t>9-114</w:t>
            </w:r>
          </w:p>
        </w:tc>
      </w:tr>
      <w:tr w:rsidR="006B2D02" w:rsidRPr="005F7EB0" w14:paraId="4E8129E2"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E10E0" w14:textId="77777777" w:rsidR="006B2D02" w:rsidRPr="005F7EB0" w:rsidRDefault="006B2D02" w:rsidP="00914E0C">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02A3AD7" w14:textId="77777777" w:rsidR="006B2D02" w:rsidRPr="005F7EB0" w:rsidRDefault="006B2D02" w:rsidP="00914E0C">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F201F4C" w14:textId="77777777" w:rsidR="006B2D02" w:rsidRPr="005F7EB0" w:rsidRDefault="006B2D02" w:rsidP="00914E0C">
            <w:pPr>
              <w:pStyle w:val="TAL"/>
            </w:pPr>
            <w:r w:rsidRPr="005F7EB0">
              <w:t>NSSAI</w:t>
            </w:r>
          </w:p>
          <w:p w14:paraId="6E5D949A" w14:textId="77777777" w:rsidR="006B2D02" w:rsidRPr="005F7EB0" w:rsidRDefault="006B2D02" w:rsidP="00914E0C">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71ACAA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DD92D4"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456BC43" w14:textId="77777777" w:rsidR="006B2D02" w:rsidRPr="005F7EB0" w:rsidRDefault="006B2D02" w:rsidP="00914E0C">
            <w:pPr>
              <w:pStyle w:val="TAC"/>
            </w:pPr>
            <w:r w:rsidRPr="005F7EB0">
              <w:t>4-74</w:t>
            </w:r>
          </w:p>
        </w:tc>
      </w:tr>
      <w:tr w:rsidR="006B2D02" w:rsidRPr="005F7EB0" w14:paraId="043E127B"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30B13F" w14:textId="77777777" w:rsidR="006B2D02" w:rsidRPr="005F7EB0" w:rsidRDefault="006B2D02" w:rsidP="00914E0C">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30C982E" w14:textId="77777777" w:rsidR="006B2D02" w:rsidRPr="005F7EB0" w:rsidRDefault="006B2D02" w:rsidP="00914E0C">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1536CB78" w14:textId="77777777" w:rsidR="006B2D02" w:rsidRPr="005F7EB0" w:rsidRDefault="006B2D02" w:rsidP="00914E0C">
            <w:pPr>
              <w:pStyle w:val="TAL"/>
            </w:pPr>
            <w:r w:rsidRPr="005F7EB0">
              <w:t>Service area list</w:t>
            </w:r>
          </w:p>
          <w:p w14:paraId="72287B42" w14:textId="77777777" w:rsidR="006B2D02" w:rsidRPr="005F7EB0" w:rsidRDefault="006B2D02" w:rsidP="00914E0C">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160D7A7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E1F8823"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AB671F2" w14:textId="77777777" w:rsidR="006B2D02" w:rsidRPr="005F7EB0" w:rsidRDefault="006B2D02" w:rsidP="00914E0C">
            <w:pPr>
              <w:pStyle w:val="TAC"/>
            </w:pPr>
            <w:r w:rsidRPr="005F7EB0">
              <w:t>6-114</w:t>
            </w:r>
          </w:p>
        </w:tc>
      </w:tr>
      <w:tr w:rsidR="006B2D02" w:rsidRPr="005F7EB0" w14:paraId="73BCA94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57A9AF" w14:textId="77777777" w:rsidR="006B2D02" w:rsidRPr="005F7EB0" w:rsidRDefault="006B2D02" w:rsidP="00914E0C">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2A1596D6" w14:textId="77777777" w:rsidR="006B2D02" w:rsidRPr="005F7EB0" w:rsidRDefault="006B2D02" w:rsidP="00914E0C">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194857AD" w14:textId="77777777" w:rsidR="006B2D02" w:rsidRPr="005F7EB0" w:rsidRDefault="006B2D02" w:rsidP="00914E0C">
            <w:pPr>
              <w:pStyle w:val="TAL"/>
            </w:pPr>
            <w:r w:rsidRPr="005F7EB0">
              <w:t>Network name</w:t>
            </w:r>
          </w:p>
          <w:p w14:paraId="075849B7" w14:textId="77777777" w:rsidR="006B2D02" w:rsidRPr="005F7EB0" w:rsidRDefault="006B2D02" w:rsidP="00914E0C">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11097F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A3D30C"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BE46327" w14:textId="77777777" w:rsidR="006B2D02" w:rsidRPr="005F7EB0" w:rsidRDefault="006B2D02" w:rsidP="00914E0C">
            <w:pPr>
              <w:pStyle w:val="TAC"/>
            </w:pPr>
            <w:r w:rsidRPr="005F7EB0">
              <w:t>3-</w:t>
            </w:r>
            <w:r w:rsidRPr="005F7EB0">
              <w:rPr>
                <w:rFonts w:hint="eastAsia"/>
              </w:rPr>
              <w:t>n</w:t>
            </w:r>
          </w:p>
        </w:tc>
      </w:tr>
      <w:tr w:rsidR="006B2D02" w:rsidRPr="005F7EB0" w14:paraId="40E6266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B802E2" w14:textId="77777777" w:rsidR="006B2D02" w:rsidRPr="005F7EB0" w:rsidRDefault="006B2D02" w:rsidP="00914E0C">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59536128" w14:textId="77777777" w:rsidR="006B2D02" w:rsidRPr="005F7EB0" w:rsidRDefault="006B2D02" w:rsidP="00914E0C">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6EC31930" w14:textId="77777777" w:rsidR="006B2D02" w:rsidRPr="005F7EB0" w:rsidRDefault="006B2D02" w:rsidP="00914E0C">
            <w:pPr>
              <w:pStyle w:val="TAL"/>
            </w:pPr>
            <w:r w:rsidRPr="005F7EB0">
              <w:t>Network name</w:t>
            </w:r>
          </w:p>
          <w:p w14:paraId="4DAA4896" w14:textId="77777777" w:rsidR="006B2D02" w:rsidRPr="005F7EB0" w:rsidRDefault="006B2D02" w:rsidP="00914E0C">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18AF8FF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32B8A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EE34BF8" w14:textId="77777777" w:rsidR="006B2D02" w:rsidRPr="005F7EB0" w:rsidRDefault="006B2D02" w:rsidP="00914E0C">
            <w:pPr>
              <w:pStyle w:val="TAC"/>
            </w:pPr>
            <w:r w:rsidRPr="005F7EB0">
              <w:t>3-</w:t>
            </w:r>
            <w:r w:rsidRPr="005F7EB0">
              <w:rPr>
                <w:rFonts w:hint="eastAsia"/>
              </w:rPr>
              <w:t>n</w:t>
            </w:r>
          </w:p>
        </w:tc>
      </w:tr>
      <w:tr w:rsidR="006B2D02" w:rsidRPr="005F7EB0" w14:paraId="01C7E3E9"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5B6DC5" w14:textId="77777777" w:rsidR="006B2D02" w:rsidRPr="005F7EB0" w:rsidRDefault="006B2D02" w:rsidP="00914E0C">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68EF52F" w14:textId="77777777" w:rsidR="006B2D02" w:rsidRPr="005F7EB0" w:rsidRDefault="006B2D02" w:rsidP="00914E0C">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560E503" w14:textId="77777777" w:rsidR="006B2D02" w:rsidRPr="005F7EB0" w:rsidRDefault="006B2D02" w:rsidP="00914E0C">
            <w:pPr>
              <w:pStyle w:val="TAL"/>
            </w:pPr>
            <w:r w:rsidRPr="005F7EB0">
              <w:t>Time zone</w:t>
            </w:r>
          </w:p>
          <w:p w14:paraId="213E953C" w14:textId="77777777" w:rsidR="006B2D02" w:rsidRPr="005F7EB0" w:rsidRDefault="006B2D02" w:rsidP="00914E0C">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8EFDD0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0867B"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033E43E" w14:textId="77777777" w:rsidR="006B2D02" w:rsidRPr="005F7EB0" w:rsidRDefault="006B2D02" w:rsidP="00914E0C">
            <w:pPr>
              <w:pStyle w:val="TAC"/>
            </w:pPr>
            <w:r w:rsidRPr="005F7EB0">
              <w:t>2</w:t>
            </w:r>
          </w:p>
        </w:tc>
      </w:tr>
      <w:tr w:rsidR="006B2D02" w:rsidRPr="005F7EB0" w14:paraId="6FEF492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7F1CC3" w14:textId="77777777" w:rsidR="006B2D02" w:rsidRPr="005F7EB0" w:rsidRDefault="006B2D02" w:rsidP="00914E0C">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37F4ABE" w14:textId="77777777" w:rsidR="006B2D02" w:rsidRPr="005F7EB0" w:rsidRDefault="006B2D02" w:rsidP="00914E0C">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5634D24" w14:textId="77777777" w:rsidR="006B2D02" w:rsidRPr="005F7EB0" w:rsidRDefault="006B2D02" w:rsidP="00914E0C">
            <w:pPr>
              <w:pStyle w:val="TAL"/>
            </w:pPr>
            <w:r w:rsidRPr="005F7EB0">
              <w:t>Time zone and time</w:t>
            </w:r>
          </w:p>
          <w:p w14:paraId="6D932A0E" w14:textId="77777777" w:rsidR="006B2D02" w:rsidRPr="005F7EB0" w:rsidRDefault="006B2D02" w:rsidP="00914E0C">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41C13BF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266DB0"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64AD58D" w14:textId="77777777" w:rsidR="006B2D02" w:rsidRPr="005F7EB0" w:rsidRDefault="006B2D02" w:rsidP="00914E0C">
            <w:pPr>
              <w:pStyle w:val="TAC"/>
            </w:pPr>
            <w:r w:rsidRPr="005F7EB0">
              <w:t>8</w:t>
            </w:r>
          </w:p>
        </w:tc>
      </w:tr>
      <w:tr w:rsidR="006B2D02" w:rsidRPr="005F7EB0" w14:paraId="358875B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74413" w14:textId="77777777" w:rsidR="006B2D02" w:rsidRPr="005F7EB0" w:rsidRDefault="006B2D02" w:rsidP="00914E0C">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625B6923" w14:textId="77777777" w:rsidR="006B2D02" w:rsidRPr="005F7EB0" w:rsidRDefault="006B2D02" w:rsidP="00914E0C">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7DD548E" w14:textId="77777777" w:rsidR="006B2D02" w:rsidRPr="005F7EB0" w:rsidRDefault="006B2D02" w:rsidP="00914E0C">
            <w:pPr>
              <w:pStyle w:val="TAL"/>
            </w:pPr>
            <w:r w:rsidRPr="005F7EB0">
              <w:t>Daylight saving time</w:t>
            </w:r>
          </w:p>
          <w:p w14:paraId="3101BA8E" w14:textId="77777777" w:rsidR="006B2D02" w:rsidRPr="005F7EB0" w:rsidRDefault="006B2D02" w:rsidP="00914E0C">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2A5EB3C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248DA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B59F7E9" w14:textId="77777777" w:rsidR="006B2D02" w:rsidRPr="005F7EB0" w:rsidRDefault="006B2D02" w:rsidP="00914E0C">
            <w:pPr>
              <w:pStyle w:val="TAC"/>
            </w:pPr>
            <w:r w:rsidRPr="005F7EB0">
              <w:t>3</w:t>
            </w:r>
          </w:p>
        </w:tc>
      </w:tr>
      <w:tr w:rsidR="006B2D02" w:rsidRPr="005F7EB0" w14:paraId="3B62DFB1"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19DA88" w14:textId="77777777" w:rsidR="006B2D02" w:rsidRPr="005F7EB0" w:rsidRDefault="006B2D02" w:rsidP="00914E0C">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2DE16B73" w14:textId="77777777" w:rsidR="006B2D02" w:rsidRPr="005F7EB0" w:rsidRDefault="006B2D02" w:rsidP="00914E0C">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BE3DEAA" w14:textId="77777777" w:rsidR="006B2D02" w:rsidRPr="005F7EB0" w:rsidRDefault="006B2D02" w:rsidP="00914E0C">
            <w:pPr>
              <w:pStyle w:val="TAL"/>
            </w:pPr>
            <w:r w:rsidRPr="005F7EB0">
              <w:t>LADN information</w:t>
            </w:r>
          </w:p>
          <w:p w14:paraId="2FE1E8F7" w14:textId="77777777" w:rsidR="006B2D02" w:rsidRPr="005F7EB0" w:rsidRDefault="006B2D02" w:rsidP="00914E0C">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8B310F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9EA746"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9841693" w14:textId="77777777" w:rsidR="006B2D02" w:rsidRPr="005F7EB0" w:rsidRDefault="006B2D02" w:rsidP="00914E0C">
            <w:pPr>
              <w:pStyle w:val="TAC"/>
            </w:pPr>
            <w:r w:rsidRPr="005F7EB0">
              <w:t>3-17</w:t>
            </w:r>
            <w:r>
              <w:t>15</w:t>
            </w:r>
          </w:p>
        </w:tc>
      </w:tr>
      <w:tr w:rsidR="006B2D02" w:rsidRPr="005F7EB0" w14:paraId="6450DD3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2C5E6B" w14:textId="77777777" w:rsidR="006B2D02" w:rsidRPr="005F7EB0" w:rsidRDefault="006B2D02" w:rsidP="00914E0C">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02F15E6" w14:textId="77777777" w:rsidR="006B2D02" w:rsidRPr="005F7EB0" w:rsidRDefault="006B2D02" w:rsidP="00914E0C">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67E907" w14:textId="77777777" w:rsidR="006B2D02" w:rsidRPr="005F7EB0" w:rsidRDefault="006B2D02" w:rsidP="00914E0C">
            <w:pPr>
              <w:pStyle w:val="TAL"/>
            </w:pPr>
            <w:r w:rsidRPr="005F7EB0">
              <w:rPr>
                <w:rFonts w:hint="eastAsia"/>
              </w:rPr>
              <w:t>MICO indication</w:t>
            </w:r>
          </w:p>
          <w:p w14:paraId="62638E87" w14:textId="77777777" w:rsidR="006B2D02" w:rsidRPr="005F7EB0" w:rsidRDefault="006B2D02" w:rsidP="00914E0C">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205FBAD8"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38FB63B" w14:textId="77777777" w:rsidR="006B2D02" w:rsidRPr="005F7EB0" w:rsidRDefault="006B2D02" w:rsidP="00914E0C">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B4EAD09" w14:textId="77777777" w:rsidR="006B2D02" w:rsidRPr="005F7EB0" w:rsidRDefault="006B2D02" w:rsidP="00914E0C">
            <w:pPr>
              <w:pStyle w:val="TAC"/>
            </w:pPr>
            <w:r w:rsidRPr="005F7EB0">
              <w:t>1</w:t>
            </w:r>
          </w:p>
        </w:tc>
      </w:tr>
      <w:tr w:rsidR="006B2D02" w:rsidRPr="005F7EB0" w14:paraId="6DCD14B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42F0CE" w14:textId="77777777" w:rsidR="006B2D02" w:rsidRPr="005F7EB0" w:rsidRDefault="006B2D02" w:rsidP="00914E0C">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C1CCB4D" w14:textId="77777777" w:rsidR="006B2D02" w:rsidRPr="005F7EB0" w:rsidRDefault="006B2D02" w:rsidP="00914E0C">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7B03937" w14:textId="77777777" w:rsidR="006B2D02" w:rsidRDefault="006B2D02" w:rsidP="00914E0C">
            <w:pPr>
              <w:pStyle w:val="TAL"/>
            </w:pPr>
            <w:r>
              <w:t>Network slicing indication</w:t>
            </w:r>
          </w:p>
          <w:p w14:paraId="1E8FD091" w14:textId="77777777" w:rsidR="006B2D02" w:rsidRPr="005F7EB0" w:rsidRDefault="006B2D02" w:rsidP="00914E0C">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E411F7F"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621649"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4FDF5D8" w14:textId="77777777" w:rsidR="006B2D02" w:rsidRPr="005F7EB0" w:rsidRDefault="006B2D02" w:rsidP="00914E0C">
            <w:pPr>
              <w:pStyle w:val="TAC"/>
            </w:pPr>
            <w:r>
              <w:t>1</w:t>
            </w:r>
          </w:p>
        </w:tc>
      </w:tr>
      <w:tr w:rsidR="006B2D02" w:rsidRPr="005F7EB0" w14:paraId="75FFCD6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A19C7B" w14:textId="77777777" w:rsidR="006B2D02" w:rsidRPr="005F7EB0" w:rsidRDefault="006B2D02" w:rsidP="00914E0C">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25FD0469" w14:textId="77777777" w:rsidR="006B2D02" w:rsidRPr="005F7EB0" w:rsidRDefault="006B2D02" w:rsidP="00914E0C">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69EEF02" w14:textId="77777777" w:rsidR="006B2D02" w:rsidRPr="005F7EB0" w:rsidRDefault="006B2D02" w:rsidP="00914E0C">
            <w:pPr>
              <w:pStyle w:val="TAL"/>
            </w:pPr>
            <w:r w:rsidRPr="005F7EB0">
              <w:t>NSSAI</w:t>
            </w:r>
          </w:p>
          <w:p w14:paraId="4A4408C7" w14:textId="77777777" w:rsidR="006B2D02" w:rsidRPr="005F7EB0" w:rsidRDefault="006B2D02" w:rsidP="00914E0C">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F11873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7E4444"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D0DD060" w14:textId="77777777" w:rsidR="006B2D02" w:rsidRPr="005F7EB0" w:rsidRDefault="006B2D02" w:rsidP="00914E0C">
            <w:pPr>
              <w:pStyle w:val="TAC"/>
            </w:pPr>
            <w:r w:rsidRPr="005F7EB0">
              <w:t>4-146</w:t>
            </w:r>
          </w:p>
        </w:tc>
      </w:tr>
      <w:tr w:rsidR="006B2D02" w:rsidRPr="005F7EB0" w14:paraId="6C0302C1"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7738FC" w14:textId="77777777" w:rsidR="006B2D02" w:rsidRPr="005F7EB0" w:rsidRDefault="006B2D02" w:rsidP="00914E0C">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05D21CA7" w14:textId="77777777" w:rsidR="006B2D02" w:rsidRPr="005F7EB0" w:rsidRDefault="006B2D02" w:rsidP="00914E0C">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68A1E4F1" w14:textId="77777777" w:rsidR="006B2D02" w:rsidRPr="005F7EB0" w:rsidRDefault="006B2D02" w:rsidP="00914E0C">
            <w:pPr>
              <w:pStyle w:val="TAL"/>
            </w:pPr>
            <w:r w:rsidRPr="005F7EB0">
              <w:t>Rejected NSSAI</w:t>
            </w:r>
          </w:p>
          <w:p w14:paraId="25D8ED2F" w14:textId="77777777" w:rsidR="006B2D02" w:rsidRPr="005F7EB0" w:rsidRDefault="006B2D02" w:rsidP="00914E0C">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E0FF2A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DD9F1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52CA001" w14:textId="77777777" w:rsidR="006B2D02" w:rsidRPr="005F7EB0" w:rsidRDefault="006B2D02" w:rsidP="00914E0C">
            <w:pPr>
              <w:pStyle w:val="TAC"/>
            </w:pPr>
            <w:r w:rsidRPr="005F7EB0">
              <w:t>4-42</w:t>
            </w:r>
          </w:p>
        </w:tc>
      </w:tr>
      <w:tr w:rsidR="006B2D02" w:rsidRPr="005F7EB0" w14:paraId="11B9DEB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8D8F63" w14:textId="77777777" w:rsidR="006B2D02" w:rsidRPr="005F7EB0" w:rsidRDefault="006B2D02" w:rsidP="00914E0C">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3C2AABF" w14:textId="77777777" w:rsidR="006B2D02" w:rsidRPr="005F7EB0" w:rsidRDefault="006B2D02" w:rsidP="00914E0C">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4E1D3CCC" w14:textId="77777777" w:rsidR="006B2D02" w:rsidRPr="005F7EB0" w:rsidRDefault="006B2D02" w:rsidP="00914E0C">
            <w:pPr>
              <w:pStyle w:val="TAL"/>
            </w:pPr>
            <w:r>
              <w:t>O</w:t>
            </w:r>
            <w:r w:rsidRPr="005F7EB0">
              <w:t>perator-defined access categor</w:t>
            </w:r>
            <w:r>
              <w:t>y definitions</w:t>
            </w:r>
          </w:p>
          <w:p w14:paraId="52B24F07" w14:textId="77777777" w:rsidR="006B2D02" w:rsidRPr="005F7EB0" w:rsidRDefault="006B2D02" w:rsidP="00914E0C">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D8E8F1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1547FF"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877A9CD" w14:textId="77777777" w:rsidR="006B2D02" w:rsidRPr="005F7EB0" w:rsidRDefault="006B2D02" w:rsidP="00914E0C">
            <w:pPr>
              <w:pStyle w:val="TAC"/>
            </w:pPr>
            <w:r w:rsidRPr="005F7EB0">
              <w:t>3-</w:t>
            </w:r>
            <w:r>
              <w:t>n</w:t>
            </w:r>
          </w:p>
        </w:tc>
      </w:tr>
      <w:tr w:rsidR="006B2D02" w:rsidRPr="005F7EB0" w14:paraId="35A8843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2A2BFA8" w14:textId="77777777" w:rsidR="006B2D02" w:rsidRDefault="006B2D02" w:rsidP="00914E0C">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89F5AB2" w14:textId="77777777" w:rsidR="006B2D02" w:rsidRDefault="006B2D02" w:rsidP="00914E0C">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4674BDF" w14:textId="77777777" w:rsidR="006B2D02" w:rsidRDefault="006B2D02" w:rsidP="00914E0C">
            <w:pPr>
              <w:pStyle w:val="TAL"/>
            </w:pPr>
            <w:r>
              <w:t>SMS indication</w:t>
            </w:r>
          </w:p>
          <w:p w14:paraId="39D68D11" w14:textId="77777777" w:rsidR="006B2D02" w:rsidRDefault="006B2D02" w:rsidP="00914E0C">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76EEA41B"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1AA555"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5457BBA" w14:textId="77777777" w:rsidR="006B2D02" w:rsidRPr="005F7EB0" w:rsidRDefault="006B2D02" w:rsidP="00914E0C">
            <w:pPr>
              <w:pStyle w:val="TAC"/>
            </w:pPr>
            <w:r>
              <w:t>1</w:t>
            </w:r>
          </w:p>
        </w:tc>
      </w:tr>
      <w:tr w:rsidR="006B2D02" w:rsidRPr="005F7EB0" w14:paraId="172F0D7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E4C5D7" w14:textId="77777777" w:rsidR="006B2D02" w:rsidRDefault="006B2D02" w:rsidP="00914E0C">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0F8681C1" w14:textId="77777777" w:rsidR="006B2D02" w:rsidRDefault="006B2D02" w:rsidP="00914E0C">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362C88E1" w14:textId="77777777" w:rsidR="006B2D02" w:rsidRDefault="006B2D02" w:rsidP="00914E0C">
            <w:pPr>
              <w:pStyle w:val="TAL"/>
            </w:pPr>
            <w:r>
              <w:t>GPRS timer 3</w:t>
            </w:r>
          </w:p>
          <w:p w14:paraId="658BE951" w14:textId="77777777" w:rsidR="006B2D02" w:rsidRDefault="006B2D02" w:rsidP="00914E0C">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382B080"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BA03CF"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630BF7F" w14:textId="77777777" w:rsidR="006B2D02" w:rsidRDefault="006B2D02" w:rsidP="00914E0C">
            <w:pPr>
              <w:pStyle w:val="TAC"/>
            </w:pPr>
            <w:r>
              <w:t>3</w:t>
            </w:r>
          </w:p>
        </w:tc>
      </w:tr>
      <w:tr w:rsidR="006B2D02" w:rsidRPr="005F7EB0" w14:paraId="13DF33BF"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23FC54" w14:textId="77777777" w:rsidR="006B2D02" w:rsidRPr="004B11B4" w:rsidRDefault="006B2D02" w:rsidP="00914E0C">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1693C62F" w14:textId="77777777" w:rsidR="006B2D02" w:rsidRDefault="006B2D02" w:rsidP="00914E0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E26BE3C" w14:textId="77777777" w:rsidR="006B2D02" w:rsidRPr="008E342A" w:rsidRDefault="006B2D02" w:rsidP="00914E0C">
            <w:pPr>
              <w:pStyle w:val="TAL"/>
              <w:rPr>
                <w:lang w:eastAsia="ko-KR"/>
              </w:rPr>
            </w:pPr>
            <w:r w:rsidRPr="008E342A">
              <w:rPr>
                <w:lang w:eastAsia="ko-KR"/>
              </w:rPr>
              <w:t>CAG information list</w:t>
            </w:r>
          </w:p>
          <w:p w14:paraId="6F5CE760" w14:textId="77777777" w:rsidR="006B2D02"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A253713" w14:textId="77777777" w:rsidR="006B2D02"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0BEAEA4" w14:textId="77777777" w:rsidR="006B2D02" w:rsidRDefault="006B2D02" w:rsidP="00914E0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0E3EA226" w14:textId="77777777" w:rsidR="006B2D02" w:rsidRDefault="006B2D02" w:rsidP="00914E0C">
            <w:pPr>
              <w:pStyle w:val="TAC"/>
            </w:pPr>
            <w:r>
              <w:rPr>
                <w:lang w:eastAsia="ko-KR"/>
              </w:rPr>
              <w:t>3</w:t>
            </w:r>
            <w:r w:rsidRPr="008E342A">
              <w:rPr>
                <w:lang w:eastAsia="ko-KR"/>
              </w:rPr>
              <w:t>-n</w:t>
            </w:r>
          </w:p>
        </w:tc>
      </w:tr>
      <w:tr w:rsidR="006B2D02" w:rsidRPr="005F7EB0" w14:paraId="11A8C0A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D0D2BE" w14:textId="77777777" w:rsidR="006B2D02" w:rsidRPr="00D11CDE" w:rsidRDefault="006B2D02" w:rsidP="00914E0C">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0A31B13F" w14:textId="77777777" w:rsidR="006B2D02" w:rsidRPr="008E342A" w:rsidRDefault="006B2D02" w:rsidP="00914E0C">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F6978DB" w14:textId="77777777" w:rsidR="006B2D02" w:rsidRDefault="006B2D02" w:rsidP="00914E0C">
            <w:pPr>
              <w:pStyle w:val="TAL"/>
            </w:pPr>
            <w:r>
              <w:t>UE radio capability ID</w:t>
            </w:r>
          </w:p>
          <w:p w14:paraId="7C4E4185" w14:textId="77777777" w:rsidR="006B2D02" w:rsidRPr="008E342A" w:rsidRDefault="006B2D02" w:rsidP="00914E0C">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613494F5" w14:textId="77777777" w:rsidR="006B2D02" w:rsidRPr="008E342A" w:rsidRDefault="006B2D02" w:rsidP="00914E0C">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39436EC5" w14:textId="77777777" w:rsidR="006B2D02" w:rsidRPr="008E342A" w:rsidRDefault="006B2D02" w:rsidP="00914E0C">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6AFD4764" w14:textId="77777777" w:rsidR="006B2D02" w:rsidRDefault="006B2D02" w:rsidP="00914E0C">
            <w:pPr>
              <w:pStyle w:val="TAC"/>
              <w:rPr>
                <w:lang w:eastAsia="ko-KR"/>
              </w:rPr>
            </w:pPr>
            <w:r>
              <w:t>3-n</w:t>
            </w:r>
          </w:p>
        </w:tc>
      </w:tr>
      <w:tr w:rsidR="006B2D02" w:rsidRPr="005F7EB0" w14:paraId="5180187A"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F30A0E" w14:textId="77777777" w:rsidR="006B2D02" w:rsidRPr="00767715" w:rsidRDefault="006B2D02" w:rsidP="00914E0C">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33D57096" w14:textId="77777777" w:rsidR="006B2D02" w:rsidRDefault="006B2D02" w:rsidP="00914E0C">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1E4CF87F" w14:textId="77777777" w:rsidR="006B2D02" w:rsidRDefault="006B2D02" w:rsidP="00914E0C">
            <w:pPr>
              <w:pStyle w:val="TAL"/>
            </w:pPr>
            <w:r>
              <w:t>UE radio capability ID deletion indication</w:t>
            </w:r>
          </w:p>
          <w:p w14:paraId="09E5D6FD" w14:textId="77777777" w:rsidR="006B2D02" w:rsidRDefault="006B2D02" w:rsidP="00914E0C">
            <w:r>
              <w:t>9.11.3.69</w:t>
            </w:r>
          </w:p>
        </w:tc>
        <w:tc>
          <w:tcPr>
            <w:tcW w:w="1134" w:type="dxa"/>
            <w:tcBorders>
              <w:top w:val="single" w:sz="6" w:space="0" w:color="000000"/>
              <w:left w:val="single" w:sz="6" w:space="0" w:color="000000"/>
              <w:bottom w:val="single" w:sz="6" w:space="0" w:color="000000"/>
              <w:right w:val="single" w:sz="6" w:space="0" w:color="000000"/>
            </w:tcBorders>
          </w:tcPr>
          <w:p w14:paraId="517559E3"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06393A"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CE1ECA" w14:textId="77777777" w:rsidR="006B2D02" w:rsidRDefault="006B2D02" w:rsidP="00914E0C">
            <w:pPr>
              <w:pStyle w:val="TAC"/>
            </w:pPr>
            <w:r>
              <w:t>1</w:t>
            </w:r>
          </w:p>
        </w:tc>
      </w:tr>
      <w:tr w:rsidR="006B2D02" w:rsidRPr="005F7EB0" w14:paraId="4F50413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37EC25" w14:textId="77777777" w:rsidR="006B2D02" w:rsidRDefault="006B2D02" w:rsidP="00914E0C">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0E6B0988" w14:textId="77777777" w:rsidR="006B2D02" w:rsidRDefault="006B2D02" w:rsidP="00914E0C">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B5961D3" w14:textId="77777777" w:rsidR="006B2D02" w:rsidRDefault="006B2D02" w:rsidP="00914E0C">
            <w:pPr>
              <w:pStyle w:val="TAL"/>
            </w:pPr>
            <w:r w:rsidRPr="00976CD9">
              <w:t>5GS registration result</w:t>
            </w:r>
          </w:p>
          <w:p w14:paraId="6F0AB710" w14:textId="77777777" w:rsidR="006B2D02" w:rsidRDefault="006B2D02" w:rsidP="00914E0C">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091DD1B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3C295"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34CAB31" w14:textId="77777777" w:rsidR="006B2D02" w:rsidRDefault="006B2D02" w:rsidP="00914E0C">
            <w:pPr>
              <w:pStyle w:val="TAC"/>
            </w:pPr>
            <w:r>
              <w:t>3</w:t>
            </w:r>
          </w:p>
        </w:tc>
      </w:tr>
      <w:tr w:rsidR="006B2D02" w:rsidRPr="005F7EB0" w14:paraId="5DDDD11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E24FE4" w14:textId="77777777" w:rsidR="006B2D02" w:rsidRDefault="006B2D02" w:rsidP="00914E0C">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091FBC2B" w14:textId="77777777" w:rsidR="006B2D02" w:rsidRPr="00CE60D4" w:rsidRDefault="006B2D02" w:rsidP="00914E0C">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21826509" w14:textId="77777777" w:rsidR="006B2D02" w:rsidRPr="000E3867" w:rsidRDefault="006B2D02" w:rsidP="00914E0C">
            <w:pPr>
              <w:pStyle w:val="TAL"/>
            </w:pPr>
            <w:r w:rsidRPr="000E3867">
              <w:t>Truncated 5G-S-TMSI configuration</w:t>
            </w:r>
          </w:p>
          <w:p w14:paraId="226AD294" w14:textId="77777777" w:rsidR="006B2D02" w:rsidRPr="00976CD9" w:rsidRDefault="006B2D02" w:rsidP="00914E0C">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71D361A"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6B18872"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3CC40C6" w14:textId="77777777" w:rsidR="006B2D02" w:rsidRDefault="006B2D02" w:rsidP="00914E0C">
            <w:pPr>
              <w:pStyle w:val="TAC"/>
            </w:pPr>
            <w:r>
              <w:t>3</w:t>
            </w:r>
          </w:p>
        </w:tc>
      </w:tr>
      <w:tr w:rsidR="006B2D02" w:rsidRPr="005F7EB0" w14:paraId="7EF152A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AAF4B6" w14:textId="77777777" w:rsidR="006B2D02" w:rsidRDefault="006B2D02" w:rsidP="00914E0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67ABB0A" w14:textId="77777777" w:rsidR="006B2D02" w:rsidRPr="000E3867" w:rsidRDefault="006B2D02" w:rsidP="00914E0C">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1D664F11" w14:textId="77777777" w:rsidR="006B2D02" w:rsidRDefault="006B2D02" w:rsidP="00914E0C">
            <w:pPr>
              <w:pStyle w:val="TAL"/>
            </w:pPr>
            <w:r w:rsidRPr="00BB1177">
              <w:t>Additional configuration indication</w:t>
            </w:r>
          </w:p>
          <w:p w14:paraId="78F4103F" w14:textId="77777777" w:rsidR="006B2D02" w:rsidRPr="000E3867" w:rsidRDefault="006B2D02" w:rsidP="00914E0C">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46202F42"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C1BFE1"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2EB10D4" w14:textId="77777777" w:rsidR="006B2D02" w:rsidRDefault="006B2D02" w:rsidP="00914E0C">
            <w:pPr>
              <w:pStyle w:val="TAC"/>
            </w:pPr>
            <w:r>
              <w:t>1</w:t>
            </w:r>
          </w:p>
        </w:tc>
      </w:tr>
    </w:tbl>
    <w:p w14:paraId="0AFDC9DC" w14:textId="77777777" w:rsidR="006B2D02" w:rsidRDefault="006B2D02" w:rsidP="006B2D02"/>
    <w:p w14:paraId="4535BF15" w14:textId="77777777" w:rsidR="006B2D02" w:rsidRDefault="006B2D02" w:rsidP="006B2D02">
      <w:pPr>
        <w:pStyle w:val="Heading4"/>
        <w:rPr>
          <w:lang w:val="en-US" w:eastAsia="ko-KR"/>
        </w:rPr>
      </w:pPr>
      <w:bookmarkStart w:id="4732" w:name="_Toc20233016"/>
      <w:bookmarkStart w:id="4733" w:name="_Toc27747125"/>
      <w:bookmarkStart w:id="4734" w:name="_Toc36213315"/>
      <w:bookmarkStart w:id="4735" w:name="_Toc36657492"/>
      <w:bookmarkStart w:id="4736" w:name="_Toc45287162"/>
      <w:bookmarkStart w:id="4737" w:name="_Toc51944153"/>
      <w:bookmarkStart w:id="4738" w:name="_Toc106697616"/>
      <w:r>
        <w:t>8.2.19</w:t>
      </w:r>
      <w:r>
        <w:rPr>
          <w:rFonts w:hint="eastAsia"/>
          <w:lang w:eastAsia="ko-KR"/>
        </w:rPr>
        <w:t>.</w:t>
      </w:r>
      <w:r>
        <w:rPr>
          <w:lang w:eastAsia="ko-KR"/>
        </w:rPr>
        <w:t>2</w:t>
      </w:r>
      <w:r>
        <w:rPr>
          <w:lang w:val="en-US" w:eastAsia="ko-KR"/>
        </w:rPr>
        <w:tab/>
        <w:t>Configuration update indication</w:t>
      </w:r>
      <w:bookmarkEnd w:id="4732"/>
      <w:bookmarkEnd w:id="4733"/>
      <w:bookmarkEnd w:id="4734"/>
      <w:bookmarkEnd w:id="4735"/>
      <w:bookmarkEnd w:id="4736"/>
      <w:bookmarkEnd w:id="4737"/>
      <w:bookmarkEnd w:id="4738"/>
    </w:p>
    <w:p w14:paraId="39F07161" w14:textId="77777777" w:rsidR="006B2D02" w:rsidRPr="005F7EB0" w:rsidRDefault="006B2D02" w:rsidP="006B2D02">
      <w:pPr>
        <w:rPr>
          <w:lang w:val="en-US" w:eastAsia="ko-KR"/>
        </w:rPr>
      </w:pPr>
      <w:r>
        <w:rPr>
          <w:lang w:val="en-US" w:eastAsia="ko-KR"/>
        </w:rPr>
        <w:t>The AMF shall include this IE if the AMF needs to request an acknowledgement or a registration procedure from the UE.</w:t>
      </w:r>
    </w:p>
    <w:p w14:paraId="583A6D87" w14:textId="77777777" w:rsidR="006B2D02" w:rsidRPr="003168A2" w:rsidRDefault="006B2D02" w:rsidP="006B2D02">
      <w:pPr>
        <w:pStyle w:val="Heading4"/>
        <w:rPr>
          <w:lang w:eastAsia="ko-KR"/>
        </w:rPr>
      </w:pPr>
      <w:bookmarkStart w:id="4739" w:name="_Toc20233017"/>
      <w:bookmarkStart w:id="4740" w:name="_Toc27747126"/>
      <w:bookmarkStart w:id="4741" w:name="_Toc36213316"/>
      <w:bookmarkStart w:id="4742" w:name="_Toc36657493"/>
      <w:bookmarkStart w:id="4743" w:name="_Toc45287163"/>
      <w:bookmarkStart w:id="4744" w:name="_Toc51944154"/>
      <w:bookmarkStart w:id="4745" w:name="_Toc106697617"/>
      <w:r>
        <w:t>8.2.19.3</w:t>
      </w:r>
      <w:r w:rsidRPr="003168A2">
        <w:rPr>
          <w:rFonts w:hint="eastAsia"/>
        </w:rPr>
        <w:tab/>
      </w:r>
      <w:r w:rsidRPr="001D6208">
        <w:t>5G-GUTI</w:t>
      </w:r>
      <w:bookmarkEnd w:id="4739"/>
      <w:bookmarkEnd w:id="4740"/>
      <w:bookmarkEnd w:id="4741"/>
      <w:bookmarkEnd w:id="4742"/>
      <w:bookmarkEnd w:id="4743"/>
      <w:bookmarkEnd w:id="4744"/>
      <w:bookmarkEnd w:id="4745"/>
    </w:p>
    <w:p w14:paraId="5488C555" w14:textId="77777777" w:rsidR="006B2D02" w:rsidRPr="00E97165" w:rsidRDefault="006B2D02" w:rsidP="006B2D02">
      <w:r w:rsidRPr="003168A2">
        <w:t xml:space="preserve">This IE may be included to assign a </w:t>
      </w:r>
      <w:r>
        <w:t>new 5G GUTI</w:t>
      </w:r>
      <w:r w:rsidRPr="003168A2">
        <w:t xml:space="preserve"> to the UE.</w:t>
      </w:r>
    </w:p>
    <w:p w14:paraId="1E07404C" w14:textId="77777777" w:rsidR="006B2D02" w:rsidRPr="003168A2" w:rsidRDefault="006B2D02" w:rsidP="006B2D02">
      <w:pPr>
        <w:pStyle w:val="Heading4"/>
        <w:rPr>
          <w:lang w:eastAsia="ko-KR"/>
        </w:rPr>
      </w:pPr>
      <w:bookmarkStart w:id="4746" w:name="_Toc20233018"/>
      <w:bookmarkStart w:id="4747" w:name="_Toc27747127"/>
      <w:bookmarkStart w:id="4748" w:name="_Toc36213317"/>
      <w:bookmarkStart w:id="4749" w:name="_Toc36657494"/>
      <w:bookmarkStart w:id="4750" w:name="_Toc45287164"/>
      <w:bookmarkStart w:id="4751" w:name="_Toc51944155"/>
      <w:bookmarkStart w:id="4752" w:name="_Toc106697618"/>
      <w:r>
        <w:t>8.2.19.4</w:t>
      </w:r>
      <w:r w:rsidRPr="003168A2">
        <w:rPr>
          <w:rFonts w:hint="eastAsia"/>
        </w:rPr>
        <w:tab/>
      </w:r>
      <w:r w:rsidRPr="001D6208">
        <w:t>TAI list</w:t>
      </w:r>
      <w:bookmarkEnd w:id="4746"/>
      <w:bookmarkEnd w:id="4747"/>
      <w:bookmarkEnd w:id="4748"/>
      <w:bookmarkEnd w:id="4749"/>
      <w:bookmarkEnd w:id="4750"/>
      <w:bookmarkEnd w:id="4751"/>
      <w:bookmarkEnd w:id="4752"/>
    </w:p>
    <w:p w14:paraId="173A6519" w14:textId="77777777" w:rsidR="006B2D02" w:rsidRDefault="006B2D02" w:rsidP="006B2D02">
      <w:r w:rsidRPr="003168A2">
        <w:t xml:space="preserve">This IE may be included to assign a </w:t>
      </w:r>
      <w:r>
        <w:t>new TAI list</w:t>
      </w:r>
      <w:r w:rsidRPr="003168A2">
        <w:t xml:space="preserve"> to the UE.</w:t>
      </w:r>
    </w:p>
    <w:p w14:paraId="3645407B" w14:textId="77777777" w:rsidR="006B2D02" w:rsidRDefault="006B2D02" w:rsidP="006B2D02">
      <w:pPr>
        <w:pStyle w:val="Heading4"/>
      </w:pPr>
      <w:bookmarkStart w:id="4753" w:name="_Toc20233019"/>
      <w:bookmarkStart w:id="4754" w:name="_Toc27747128"/>
      <w:bookmarkStart w:id="4755" w:name="_Toc36213318"/>
      <w:bookmarkStart w:id="4756" w:name="_Toc36657495"/>
      <w:bookmarkStart w:id="4757" w:name="_Toc45287165"/>
      <w:bookmarkStart w:id="4758" w:name="_Toc51944156"/>
      <w:bookmarkStart w:id="4759" w:name="_Toc106697619"/>
      <w:r>
        <w:t>8.2.19.5</w:t>
      </w:r>
      <w:r w:rsidRPr="003168A2">
        <w:rPr>
          <w:rFonts w:hint="eastAsia"/>
        </w:rPr>
        <w:tab/>
      </w:r>
      <w:r w:rsidRPr="001D6208">
        <w:t>Allowed NSSAI</w:t>
      </w:r>
      <w:bookmarkEnd w:id="4753"/>
      <w:bookmarkEnd w:id="4754"/>
      <w:bookmarkEnd w:id="4755"/>
      <w:bookmarkEnd w:id="4756"/>
      <w:bookmarkEnd w:id="4757"/>
      <w:bookmarkEnd w:id="4758"/>
      <w:bookmarkEnd w:id="4759"/>
    </w:p>
    <w:p w14:paraId="19C784B4" w14:textId="77777777" w:rsidR="006B2D02" w:rsidRPr="00415A57" w:rsidRDefault="006B2D02" w:rsidP="006B2D02">
      <w:r w:rsidRPr="003168A2">
        <w:t xml:space="preserve">This IE may be included to assign a </w:t>
      </w:r>
      <w:r>
        <w:t>new allowed NSSAI</w:t>
      </w:r>
      <w:r w:rsidRPr="003168A2">
        <w:t xml:space="preserve"> to the UE.</w:t>
      </w:r>
      <w:r w:rsidRPr="00415A57">
        <w:t xml:space="preserve"> </w:t>
      </w:r>
    </w:p>
    <w:p w14:paraId="163AB4F3" w14:textId="77777777" w:rsidR="006B2D02" w:rsidRDefault="006B2D02" w:rsidP="006B2D02">
      <w:pPr>
        <w:pStyle w:val="Heading4"/>
      </w:pPr>
      <w:bookmarkStart w:id="4760" w:name="_Toc20233020"/>
      <w:bookmarkStart w:id="4761" w:name="_Toc27747129"/>
      <w:bookmarkStart w:id="4762" w:name="_Toc36213319"/>
      <w:bookmarkStart w:id="4763" w:name="_Toc36657496"/>
      <w:bookmarkStart w:id="4764" w:name="_Toc45287166"/>
      <w:bookmarkStart w:id="4765" w:name="_Toc51944157"/>
      <w:bookmarkStart w:id="4766" w:name="_Toc106697620"/>
      <w:r>
        <w:t>8.2.19.6</w:t>
      </w:r>
      <w:r w:rsidRPr="003168A2">
        <w:rPr>
          <w:rFonts w:hint="eastAsia"/>
        </w:rPr>
        <w:tab/>
      </w:r>
      <w:r w:rsidRPr="001D6208">
        <w:t>Service area list</w:t>
      </w:r>
      <w:bookmarkEnd w:id="4760"/>
      <w:bookmarkEnd w:id="4761"/>
      <w:bookmarkEnd w:id="4762"/>
      <w:bookmarkEnd w:id="4763"/>
      <w:bookmarkEnd w:id="4764"/>
      <w:bookmarkEnd w:id="4765"/>
      <w:bookmarkEnd w:id="4766"/>
    </w:p>
    <w:p w14:paraId="653C93A9" w14:textId="77777777" w:rsidR="006B2D02" w:rsidRPr="00415A57" w:rsidRDefault="006B2D02" w:rsidP="006B2D02">
      <w:r w:rsidRPr="003168A2">
        <w:t xml:space="preserve">This IE may be included to assign a </w:t>
      </w:r>
      <w:r>
        <w:t>new s</w:t>
      </w:r>
      <w:r w:rsidRPr="001D6208">
        <w:t>ervice area lis</w:t>
      </w:r>
      <w:r>
        <w:t>t</w:t>
      </w:r>
      <w:r w:rsidRPr="003168A2">
        <w:t xml:space="preserve"> to the UE.</w:t>
      </w:r>
      <w:r w:rsidRPr="00415A57">
        <w:t xml:space="preserve"> </w:t>
      </w:r>
    </w:p>
    <w:p w14:paraId="5FF99BE0" w14:textId="77777777" w:rsidR="006B2D02" w:rsidRDefault="006B2D02" w:rsidP="006B2D02">
      <w:pPr>
        <w:pStyle w:val="Heading4"/>
      </w:pPr>
      <w:bookmarkStart w:id="4767" w:name="_Toc20233021"/>
      <w:bookmarkStart w:id="4768" w:name="_Toc27747130"/>
      <w:bookmarkStart w:id="4769" w:name="_Toc36213320"/>
      <w:bookmarkStart w:id="4770" w:name="_Toc36657497"/>
      <w:bookmarkStart w:id="4771" w:name="_Toc45287167"/>
      <w:bookmarkStart w:id="4772" w:name="_Toc51944158"/>
      <w:bookmarkStart w:id="4773" w:name="_Toc106697621"/>
      <w:r>
        <w:t>8.2.19.7</w:t>
      </w:r>
      <w:r w:rsidRPr="003168A2">
        <w:rPr>
          <w:rFonts w:hint="eastAsia"/>
        </w:rPr>
        <w:tab/>
      </w:r>
      <w:r w:rsidRPr="001D6208">
        <w:t>Full name for network</w:t>
      </w:r>
      <w:bookmarkEnd w:id="4767"/>
      <w:bookmarkEnd w:id="4768"/>
      <w:bookmarkEnd w:id="4769"/>
      <w:bookmarkEnd w:id="4770"/>
      <w:bookmarkEnd w:id="4771"/>
      <w:bookmarkEnd w:id="4772"/>
      <w:bookmarkEnd w:id="4773"/>
    </w:p>
    <w:p w14:paraId="05DDC648" w14:textId="77777777" w:rsidR="006B2D02" w:rsidRPr="00415A57" w:rsidRDefault="006B2D02" w:rsidP="006B2D02">
      <w:r w:rsidRPr="003168A2">
        <w:t xml:space="preserve">This IE may be included to assign a </w:t>
      </w:r>
      <w:r>
        <w:t>new f</w:t>
      </w:r>
      <w:r w:rsidRPr="001D6208">
        <w:t>ull name for networ</w:t>
      </w:r>
      <w:r>
        <w:t>k</w:t>
      </w:r>
      <w:r w:rsidRPr="003168A2">
        <w:t xml:space="preserve"> to the UE.</w:t>
      </w:r>
    </w:p>
    <w:p w14:paraId="280C6CD5" w14:textId="77777777" w:rsidR="006B2D02" w:rsidRDefault="006B2D02" w:rsidP="006B2D02">
      <w:pPr>
        <w:pStyle w:val="Heading4"/>
      </w:pPr>
      <w:bookmarkStart w:id="4774" w:name="_Toc20233022"/>
      <w:bookmarkStart w:id="4775" w:name="_Toc27747131"/>
      <w:bookmarkStart w:id="4776" w:name="_Toc36213321"/>
      <w:bookmarkStart w:id="4777" w:name="_Toc36657498"/>
      <w:bookmarkStart w:id="4778" w:name="_Toc45287168"/>
      <w:bookmarkStart w:id="4779" w:name="_Toc51944159"/>
      <w:bookmarkStart w:id="4780" w:name="_Toc106697622"/>
      <w:r>
        <w:t>8.2.19.8</w:t>
      </w:r>
      <w:r w:rsidRPr="003168A2">
        <w:rPr>
          <w:rFonts w:hint="eastAsia"/>
        </w:rPr>
        <w:tab/>
      </w:r>
      <w:r w:rsidRPr="001D6208">
        <w:t>Short name for network</w:t>
      </w:r>
      <w:bookmarkEnd w:id="4774"/>
      <w:bookmarkEnd w:id="4775"/>
      <w:bookmarkEnd w:id="4776"/>
      <w:bookmarkEnd w:id="4777"/>
      <w:bookmarkEnd w:id="4778"/>
      <w:bookmarkEnd w:id="4779"/>
      <w:bookmarkEnd w:id="4780"/>
    </w:p>
    <w:p w14:paraId="7FB7F573" w14:textId="77777777" w:rsidR="006B2D02" w:rsidRPr="00415A57" w:rsidRDefault="006B2D02" w:rsidP="006B2D02">
      <w:r w:rsidRPr="003168A2">
        <w:t xml:space="preserve">This IE may be included to assign a </w:t>
      </w:r>
      <w:r>
        <w:t>new short</w:t>
      </w:r>
      <w:r w:rsidRPr="001D6208">
        <w:t xml:space="preserve"> name for networ</w:t>
      </w:r>
      <w:r>
        <w:t>k</w:t>
      </w:r>
      <w:r w:rsidRPr="003168A2">
        <w:t xml:space="preserve"> to the UE.</w:t>
      </w:r>
    </w:p>
    <w:p w14:paraId="4F504752" w14:textId="77777777" w:rsidR="006B2D02" w:rsidRDefault="006B2D02" w:rsidP="006B2D02">
      <w:pPr>
        <w:pStyle w:val="Heading4"/>
      </w:pPr>
      <w:bookmarkStart w:id="4781" w:name="_Toc20233023"/>
      <w:bookmarkStart w:id="4782" w:name="_Toc27747132"/>
      <w:bookmarkStart w:id="4783" w:name="_Toc36213322"/>
      <w:bookmarkStart w:id="4784" w:name="_Toc36657499"/>
      <w:bookmarkStart w:id="4785" w:name="_Toc45287169"/>
      <w:bookmarkStart w:id="4786" w:name="_Toc51944160"/>
      <w:bookmarkStart w:id="4787" w:name="_Toc106697623"/>
      <w:r>
        <w:t>8.2.19.9</w:t>
      </w:r>
      <w:r w:rsidRPr="003168A2">
        <w:rPr>
          <w:rFonts w:hint="eastAsia"/>
        </w:rPr>
        <w:tab/>
      </w:r>
      <w:r w:rsidRPr="001D6208">
        <w:t>Local time zone</w:t>
      </w:r>
      <w:bookmarkEnd w:id="4781"/>
      <w:bookmarkEnd w:id="4782"/>
      <w:bookmarkEnd w:id="4783"/>
      <w:bookmarkEnd w:id="4784"/>
      <w:bookmarkEnd w:id="4785"/>
      <w:bookmarkEnd w:id="4786"/>
      <w:bookmarkEnd w:id="4787"/>
    </w:p>
    <w:p w14:paraId="55CCE915" w14:textId="77777777" w:rsidR="006B2D02" w:rsidRPr="00415A57" w:rsidRDefault="006B2D02" w:rsidP="006B2D02">
      <w:r w:rsidRPr="003168A2">
        <w:t xml:space="preserve">This IE may be included to assign a </w:t>
      </w:r>
      <w:r>
        <w:t>new local time zone</w:t>
      </w:r>
      <w:r w:rsidRPr="003168A2">
        <w:t xml:space="preserve"> to the UE.</w:t>
      </w:r>
    </w:p>
    <w:p w14:paraId="3116B1BB" w14:textId="77777777" w:rsidR="006B2D02" w:rsidRDefault="006B2D02" w:rsidP="006B2D02">
      <w:pPr>
        <w:pStyle w:val="Heading4"/>
      </w:pPr>
      <w:bookmarkStart w:id="4788" w:name="_Toc20233024"/>
      <w:bookmarkStart w:id="4789" w:name="_Toc27747133"/>
      <w:bookmarkStart w:id="4790" w:name="_Toc36213323"/>
      <w:bookmarkStart w:id="4791" w:name="_Toc36657500"/>
      <w:bookmarkStart w:id="4792" w:name="_Toc45287170"/>
      <w:bookmarkStart w:id="4793" w:name="_Toc51944161"/>
      <w:bookmarkStart w:id="4794" w:name="_Toc106697624"/>
      <w:r>
        <w:t>8.2.19.10</w:t>
      </w:r>
      <w:r w:rsidRPr="003168A2">
        <w:rPr>
          <w:rFonts w:hint="eastAsia"/>
        </w:rPr>
        <w:tab/>
      </w:r>
      <w:r w:rsidRPr="001D6208">
        <w:t>Universal time and local time zone</w:t>
      </w:r>
      <w:bookmarkEnd w:id="4788"/>
      <w:bookmarkEnd w:id="4789"/>
      <w:bookmarkEnd w:id="4790"/>
      <w:bookmarkEnd w:id="4791"/>
      <w:bookmarkEnd w:id="4792"/>
      <w:bookmarkEnd w:id="4793"/>
      <w:bookmarkEnd w:id="4794"/>
    </w:p>
    <w:p w14:paraId="4EAD2A60" w14:textId="77777777" w:rsidR="006B2D02" w:rsidRPr="00415A57" w:rsidRDefault="006B2D02" w:rsidP="006B2D02">
      <w:r w:rsidRPr="003168A2">
        <w:t>Thi</w:t>
      </w:r>
      <w:r>
        <w:t>s IE may be included to assign</w:t>
      </w:r>
      <w:r w:rsidRPr="003168A2">
        <w:t xml:space="preserve"> </w:t>
      </w:r>
      <w:r>
        <w:t>new universal time and local time zone</w:t>
      </w:r>
      <w:r w:rsidRPr="003168A2">
        <w:t xml:space="preserve"> to the UE.</w:t>
      </w:r>
    </w:p>
    <w:p w14:paraId="643F7DBD" w14:textId="77777777" w:rsidR="006B2D02" w:rsidRDefault="006B2D02" w:rsidP="006B2D02">
      <w:pPr>
        <w:pStyle w:val="Heading4"/>
      </w:pPr>
      <w:bookmarkStart w:id="4795" w:name="_Toc20233025"/>
      <w:bookmarkStart w:id="4796" w:name="_Toc27747134"/>
      <w:bookmarkStart w:id="4797" w:name="_Toc36213324"/>
      <w:bookmarkStart w:id="4798" w:name="_Toc36657501"/>
      <w:bookmarkStart w:id="4799" w:name="_Toc45287171"/>
      <w:bookmarkStart w:id="4800" w:name="_Toc51944162"/>
      <w:bookmarkStart w:id="4801" w:name="_Toc106697625"/>
      <w:r>
        <w:t>8.2.19.11</w:t>
      </w:r>
      <w:r w:rsidRPr="003168A2">
        <w:rPr>
          <w:rFonts w:hint="eastAsia"/>
        </w:rPr>
        <w:tab/>
      </w:r>
      <w:r w:rsidRPr="001D6208">
        <w:t>Network daylight saving time</w:t>
      </w:r>
      <w:bookmarkEnd w:id="4795"/>
      <w:bookmarkEnd w:id="4796"/>
      <w:bookmarkEnd w:id="4797"/>
      <w:bookmarkEnd w:id="4798"/>
      <w:bookmarkEnd w:id="4799"/>
      <w:bookmarkEnd w:id="4800"/>
      <w:bookmarkEnd w:id="4801"/>
    </w:p>
    <w:p w14:paraId="72C7A5D5" w14:textId="77777777" w:rsidR="006B2D02" w:rsidRPr="00415A57" w:rsidRDefault="006B2D02" w:rsidP="006B2D02">
      <w:r w:rsidRPr="003168A2">
        <w:t>This</w:t>
      </w:r>
      <w:r>
        <w:t xml:space="preserve"> IE may be included to assign new n</w:t>
      </w:r>
      <w:r w:rsidRPr="001D6208">
        <w:t>etwork daylight saving tim</w:t>
      </w:r>
      <w:r>
        <w:t>e</w:t>
      </w:r>
      <w:r w:rsidRPr="003168A2">
        <w:t xml:space="preserve"> to the UE.</w:t>
      </w:r>
    </w:p>
    <w:p w14:paraId="7031C4FA" w14:textId="77777777" w:rsidR="006B2D02" w:rsidRDefault="006B2D02" w:rsidP="006B2D02">
      <w:pPr>
        <w:pStyle w:val="Heading4"/>
      </w:pPr>
      <w:bookmarkStart w:id="4802" w:name="_Toc20233026"/>
      <w:bookmarkStart w:id="4803" w:name="_Toc27747135"/>
      <w:bookmarkStart w:id="4804" w:name="_Toc36213325"/>
      <w:bookmarkStart w:id="4805" w:name="_Toc36657502"/>
      <w:bookmarkStart w:id="4806" w:name="_Toc45287172"/>
      <w:bookmarkStart w:id="4807" w:name="_Toc51944163"/>
      <w:bookmarkStart w:id="4808" w:name="_Toc106697626"/>
      <w:r>
        <w:t>8.2.19.12</w:t>
      </w:r>
      <w:r w:rsidRPr="003168A2">
        <w:rPr>
          <w:rFonts w:hint="eastAsia"/>
        </w:rPr>
        <w:tab/>
      </w:r>
      <w:r w:rsidRPr="001D6208">
        <w:rPr>
          <w:rFonts w:hint="eastAsia"/>
        </w:rPr>
        <w:t xml:space="preserve">LADN </w:t>
      </w:r>
      <w:r w:rsidRPr="001D6208">
        <w:t>information</w:t>
      </w:r>
      <w:bookmarkEnd w:id="4802"/>
      <w:bookmarkEnd w:id="4803"/>
      <w:bookmarkEnd w:id="4804"/>
      <w:bookmarkEnd w:id="4805"/>
      <w:bookmarkEnd w:id="4806"/>
      <w:bookmarkEnd w:id="4807"/>
      <w:bookmarkEnd w:id="4808"/>
    </w:p>
    <w:p w14:paraId="405E9A8A" w14:textId="77777777" w:rsidR="006B2D02" w:rsidRPr="00415A57" w:rsidRDefault="006B2D02" w:rsidP="006B2D02">
      <w:r w:rsidRPr="003168A2">
        <w:t>Th</w:t>
      </w:r>
      <w:r>
        <w:t>is IE may be included to assign new LADN information</w:t>
      </w:r>
      <w:r w:rsidRPr="003168A2">
        <w:t xml:space="preserve"> to the UE</w:t>
      </w:r>
      <w:r>
        <w:t xml:space="preserve"> or delete the LADN information at the UE side</w:t>
      </w:r>
      <w:r w:rsidRPr="003168A2">
        <w:t>.</w:t>
      </w:r>
    </w:p>
    <w:p w14:paraId="085B7362" w14:textId="77777777" w:rsidR="006B2D02" w:rsidRDefault="006B2D02" w:rsidP="006B2D02">
      <w:pPr>
        <w:pStyle w:val="Heading4"/>
      </w:pPr>
      <w:bookmarkStart w:id="4809" w:name="_Toc20233027"/>
      <w:bookmarkStart w:id="4810" w:name="_Toc27747136"/>
      <w:bookmarkStart w:id="4811" w:name="_Toc36213326"/>
      <w:bookmarkStart w:id="4812" w:name="_Toc36657503"/>
      <w:bookmarkStart w:id="4813" w:name="_Toc45287173"/>
      <w:bookmarkStart w:id="4814" w:name="_Toc51944164"/>
      <w:bookmarkStart w:id="4815" w:name="_Toc106697627"/>
      <w:r>
        <w:t>8.2.19.13</w:t>
      </w:r>
      <w:r w:rsidRPr="003168A2">
        <w:rPr>
          <w:rFonts w:hint="eastAsia"/>
        </w:rPr>
        <w:tab/>
      </w:r>
      <w:r>
        <w:rPr>
          <w:rFonts w:hint="eastAsia"/>
        </w:rPr>
        <w:t>MICO indication</w:t>
      </w:r>
      <w:bookmarkEnd w:id="4809"/>
      <w:bookmarkEnd w:id="4810"/>
      <w:bookmarkEnd w:id="4811"/>
      <w:bookmarkEnd w:id="4812"/>
      <w:bookmarkEnd w:id="4813"/>
      <w:bookmarkEnd w:id="4814"/>
      <w:bookmarkEnd w:id="4815"/>
    </w:p>
    <w:p w14:paraId="37662283" w14:textId="77777777" w:rsidR="006B2D02" w:rsidRPr="00A769FA" w:rsidRDefault="006B2D02" w:rsidP="006B2D02">
      <w:r w:rsidRPr="003168A2">
        <w:t>Th</w:t>
      </w:r>
      <w:r>
        <w:t xml:space="preserve">is IE may be included to request the UE to re-negotiate </w:t>
      </w:r>
      <w:r>
        <w:rPr>
          <w:rFonts w:hint="eastAsia"/>
        </w:rPr>
        <w:t xml:space="preserve">MICO </w:t>
      </w:r>
      <w:r>
        <w:t>mode</w:t>
      </w:r>
      <w:r w:rsidRPr="003168A2">
        <w:t>.</w:t>
      </w:r>
    </w:p>
    <w:p w14:paraId="6446BFFF" w14:textId="77777777" w:rsidR="006B2D02" w:rsidRPr="006B44C1" w:rsidRDefault="006B2D02" w:rsidP="006B2D02">
      <w:pPr>
        <w:pStyle w:val="Heading4"/>
        <w:rPr>
          <w:lang w:val="en-US" w:eastAsia="ko-KR"/>
        </w:rPr>
      </w:pPr>
      <w:bookmarkStart w:id="4816" w:name="_Toc20233028"/>
      <w:bookmarkStart w:id="4817" w:name="_Toc27747137"/>
      <w:bookmarkStart w:id="4818" w:name="_Toc36213327"/>
      <w:bookmarkStart w:id="4819" w:name="_Toc36657504"/>
      <w:bookmarkStart w:id="4820" w:name="_Toc45287174"/>
      <w:bookmarkStart w:id="4821" w:name="_Toc51944165"/>
      <w:bookmarkStart w:id="4822" w:name="_Toc106697628"/>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4816"/>
      <w:bookmarkEnd w:id="4817"/>
      <w:bookmarkEnd w:id="4818"/>
      <w:bookmarkEnd w:id="4819"/>
      <w:bookmarkEnd w:id="4820"/>
      <w:bookmarkEnd w:id="4821"/>
      <w:bookmarkEnd w:id="4822"/>
    </w:p>
    <w:p w14:paraId="094093A0" w14:textId="77777777" w:rsidR="006B2D02" w:rsidRDefault="006B2D02" w:rsidP="006B2D02">
      <w:r>
        <w:t>This IE shall be included if the user's network slicing subscription has changed in the UDM of a PLMN.</w:t>
      </w:r>
    </w:p>
    <w:p w14:paraId="0D6C0984" w14:textId="77777777" w:rsidR="006B2D02" w:rsidRPr="00D443FC" w:rsidRDefault="006B2D02" w:rsidP="006B2D02">
      <w:pPr>
        <w:pStyle w:val="Heading4"/>
        <w:rPr>
          <w:lang w:eastAsia="ko-KR"/>
        </w:rPr>
      </w:pPr>
      <w:bookmarkStart w:id="4823" w:name="_Toc20233029"/>
      <w:bookmarkStart w:id="4824" w:name="_Toc27747138"/>
      <w:bookmarkStart w:id="4825" w:name="_Toc36213328"/>
      <w:bookmarkStart w:id="4826" w:name="_Toc36657505"/>
      <w:bookmarkStart w:id="4827" w:name="_Toc45287175"/>
      <w:bookmarkStart w:id="4828" w:name="_Toc51944166"/>
      <w:bookmarkStart w:id="4829" w:name="_Toc106697629"/>
      <w:r w:rsidRPr="00D443FC">
        <w:rPr>
          <w:lang w:eastAsia="ko-KR"/>
        </w:rPr>
        <w:t>8.2.1</w:t>
      </w:r>
      <w:r>
        <w:rPr>
          <w:lang w:eastAsia="ko-KR"/>
        </w:rPr>
        <w:t>9</w:t>
      </w:r>
      <w:r w:rsidRPr="00D443FC">
        <w:rPr>
          <w:lang w:eastAsia="ko-KR"/>
        </w:rPr>
        <w:t>.</w:t>
      </w:r>
      <w:r>
        <w:rPr>
          <w:lang w:eastAsia="ko-KR"/>
        </w:rPr>
        <w:t>15</w:t>
      </w:r>
      <w:r w:rsidRPr="00D443FC">
        <w:rPr>
          <w:lang w:eastAsia="ko-KR"/>
        </w:rPr>
        <w:tab/>
        <w:t>Configured NSSAI</w:t>
      </w:r>
      <w:bookmarkEnd w:id="4823"/>
      <w:bookmarkEnd w:id="4824"/>
      <w:bookmarkEnd w:id="4825"/>
      <w:bookmarkEnd w:id="4826"/>
      <w:bookmarkEnd w:id="4827"/>
      <w:bookmarkEnd w:id="4828"/>
      <w:bookmarkEnd w:id="4829"/>
    </w:p>
    <w:p w14:paraId="04B5BCC3" w14:textId="77777777" w:rsidR="006B2D02" w:rsidRPr="00D443FC" w:rsidRDefault="006B2D02" w:rsidP="006B2D02">
      <w:pPr>
        <w:rPr>
          <w:lang w:eastAsia="ko-KR"/>
        </w:rPr>
      </w:pPr>
      <w:r w:rsidRPr="00D443FC">
        <w:rPr>
          <w:lang w:eastAsia="ko-KR"/>
        </w:rPr>
        <w:t xml:space="preserve">The AMF shall include this IE </w:t>
      </w:r>
      <w:r>
        <w:rPr>
          <w:lang w:eastAsia="ko-KR"/>
        </w:rPr>
        <w:t>when</w:t>
      </w:r>
      <w:r w:rsidRPr="00D443FC">
        <w:rPr>
          <w:lang w:eastAsia="ko-KR"/>
        </w:rPr>
        <w:t xml:space="preserve"> the AMF </w:t>
      </w:r>
      <w:r>
        <w:rPr>
          <w:lang w:eastAsia="ko-KR"/>
        </w:rPr>
        <w:t>needs</w:t>
      </w:r>
      <w:r w:rsidRPr="00D443FC">
        <w:rPr>
          <w:lang w:eastAsia="ko-KR"/>
        </w:rPr>
        <w:t xml:space="preserve"> to provide the UE with a new configured NSSAI for the current PLMN</w:t>
      </w:r>
      <w:r>
        <w:rPr>
          <w:lang w:eastAsia="ko-KR"/>
        </w:rPr>
        <w:t xml:space="preserve"> or SNPN</w:t>
      </w:r>
      <w:r w:rsidRPr="00D443FC">
        <w:rPr>
          <w:lang w:eastAsia="ko-KR"/>
        </w:rPr>
        <w:t>.</w:t>
      </w:r>
    </w:p>
    <w:p w14:paraId="4B1733F8" w14:textId="77777777" w:rsidR="006B2D02" w:rsidRDefault="006B2D02" w:rsidP="006B2D02">
      <w:pPr>
        <w:pStyle w:val="Heading4"/>
        <w:rPr>
          <w:lang w:val="en-US" w:eastAsia="ko-KR"/>
        </w:rPr>
      </w:pPr>
      <w:bookmarkStart w:id="4830" w:name="_Toc20233030"/>
      <w:bookmarkStart w:id="4831" w:name="_Toc27747139"/>
      <w:bookmarkStart w:id="4832" w:name="_Toc36213329"/>
      <w:bookmarkStart w:id="4833" w:name="_Toc36657506"/>
      <w:bookmarkStart w:id="4834" w:name="_Toc45287176"/>
      <w:bookmarkStart w:id="4835" w:name="_Toc51944167"/>
      <w:bookmarkStart w:id="4836" w:name="_Toc106697630"/>
      <w:r>
        <w:t>8.2.19</w:t>
      </w:r>
      <w:r>
        <w:rPr>
          <w:rFonts w:hint="eastAsia"/>
          <w:lang w:eastAsia="ko-KR"/>
        </w:rPr>
        <w:t>.</w:t>
      </w:r>
      <w:r>
        <w:rPr>
          <w:lang w:eastAsia="ko-KR"/>
        </w:rPr>
        <w:t>16</w:t>
      </w:r>
      <w:r>
        <w:rPr>
          <w:lang w:val="en-US" w:eastAsia="ko-KR"/>
        </w:rPr>
        <w:tab/>
      </w:r>
      <w:r w:rsidRPr="00F204AD">
        <w:t>Rejected NSSAI</w:t>
      </w:r>
      <w:bookmarkEnd w:id="4830"/>
      <w:bookmarkEnd w:id="4831"/>
      <w:bookmarkEnd w:id="4832"/>
      <w:bookmarkEnd w:id="4833"/>
      <w:bookmarkEnd w:id="4834"/>
      <w:bookmarkEnd w:id="4835"/>
      <w:bookmarkEnd w:id="4836"/>
    </w:p>
    <w:p w14:paraId="54319499" w14:textId="77777777" w:rsidR="006B2D02" w:rsidRPr="00440029" w:rsidRDefault="006B2D02" w:rsidP="006B2D02">
      <w:r w:rsidRPr="00AE5131">
        <w:t xml:space="preserve">T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0D1E93D1" w14:textId="77777777" w:rsidR="006B2D02" w:rsidRDefault="006B2D02" w:rsidP="006B2D02">
      <w:pPr>
        <w:pStyle w:val="Heading4"/>
      </w:pPr>
      <w:bookmarkStart w:id="4837" w:name="_Toc20233031"/>
      <w:bookmarkStart w:id="4838" w:name="_Toc27747140"/>
      <w:bookmarkStart w:id="4839" w:name="_Toc36213330"/>
      <w:bookmarkStart w:id="4840" w:name="_Toc36657507"/>
      <w:bookmarkStart w:id="4841" w:name="_Toc45287177"/>
      <w:bookmarkStart w:id="4842" w:name="_Toc51944168"/>
      <w:bookmarkStart w:id="4843" w:name="_Toc106697631"/>
      <w:r>
        <w:t>8.2.19.17</w:t>
      </w:r>
      <w:r w:rsidRPr="003168A2">
        <w:rPr>
          <w:rFonts w:hint="eastAsia"/>
        </w:rPr>
        <w:tab/>
      </w:r>
      <w:r>
        <w:t>O</w:t>
      </w:r>
      <w:r w:rsidRPr="005F7EB0">
        <w:t>perator-defined access categor</w:t>
      </w:r>
      <w:r>
        <w:t>y definitions</w:t>
      </w:r>
      <w:bookmarkEnd w:id="4837"/>
      <w:bookmarkEnd w:id="4838"/>
      <w:bookmarkEnd w:id="4839"/>
      <w:bookmarkEnd w:id="4840"/>
      <w:bookmarkEnd w:id="4841"/>
      <w:bookmarkEnd w:id="4842"/>
      <w:bookmarkEnd w:id="4843"/>
    </w:p>
    <w:p w14:paraId="6919716B" w14:textId="77777777" w:rsidR="006B2D02" w:rsidRPr="00415A57" w:rsidRDefault="006B2D02" w:rsidP="006B2D02">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1021146E" w14:textId="77777777" w:rsidR="006B2D02" w:rsidRDefault="006B2D02" w:rsidP="006B2D02">
      <w:pPr>
        <w:pStyle w:val="Heading4"/>
      </w:pPr>
      <w:bookmarkStart w:id="4844" w:name="_Toc20233032"/>
      <w:bookmarkStart w:id="4845" w:name="_Toc27747141"/>
      <w:bookmarkStart w:id="4846" w:name="_Toc36213331"/>
      <w:bookmarkStart w:id="4847" w:name="_Toc36657508"/>
      <w:bookmarkStart w:id="4848" w:name="_Toc45287178"/>
      <w:bookmarkStart w:id="4849" w:name="_Toc51944169"/>
      <w:bookmarkStart w:id="4850" w:name="_Toc106697632"/>
      <w:r>
        <w:t>8.2.19.18</w:t>
      </w:r>
      <w:r w:rsidRPr="003168A2">
        <w:rPr>
          <w:rFonts w:hint="eastAsia"/>
        </w:rPr>
        <w:tab/>
      </w:r>
      <w:r>
        <w:t>SMS indication</w:t>
      </w:r>
      <w:bookmarkEnd w:id="4844"/>
      <w:bookmarkEnd w:id="4845"/>
      <w:bookmarkEnd w:id="4846"/>
      <w:bookmarkEnd w:id="4847"/>
      <w:bookmarkEnd w:id="4848"/>
      <w:bookmarkEnd w:id="4849"/>
      <w:bookmarkEnd w:id="4850"/>
    </w:p>
    <w:p w14:paraId="60196B6B" w14:textId="77777777" w:rsidR="006B2D02" w:rsidRDefault="006B2D02" w:rsidP="006B2D02">
      <w:pPr>
        <w:rPr>
          <w:noProof/>
        </w:rPr>
      </w:pPr>
      <w:r w:rsidRPr="003168A2">
        <w:t>Th</w:t>
      </w:r>
      <w:r>
        <w:t>is IE may be included to indicate that the ability for the UE to use SMS over NAS has changed.</w:t>
      </w:r>
    </w:p>
    <w:p w14:paraId="4A3ACF32" w14:textId="77777777" w:rsidR="006B2D02" w:rsidRDefault="006B2D02" w:rsidP="006B2D02">
      <w:pPr>
        <w:pStyle w:val="Heading4"/>
        <w:rPr>
          <w:lang w:eastAsia="ko-KR"/>
        </w:rPr>
      </w:pPr>
      <w:bookmarkStart w:id="4851" w:name="_Toc20233033"/>
      <w:bookmarkStart w:id="4852" w:name="_Toc27747142"/>
      <w:bookmarkStart w:id="4853" w:name="_Toc36213332"/>
      <w:bookmarkStart w:id="4854" w:name="_Toc36657509"/>
      <w:bookmarkStart w:id="4855" w:name="_Toc45287179"/>
      <w:bookmarkStart w:id="4856" w:name="_Toc51944170"/>
      <w:bookmarkStart w:id="4857" w:name="_Toc106697633"/>
      <w:r>
        <w:rPr>
          <w:lang w:eastAsia="ko-KR"/>
        </w:rPr>
        <w:t>8.2.19.19</w:t>
      </w:r>
      <w:r>
        <w:rPr>
          <w:lang w:eastAsia="ko-KR"/>
        </w:rPr>
        <w:tab/>
        <w:t>T3447 value</w:t>
      </w:r>
      <w:bookmarkEnd w:id="4851"/>
      <w:bookmarkEnd w:id="4852"/>
      <w:bookmarkEnd w:id="4853"/>
      <w:bookmarkEnd w:id="4854"/>
      <w:bookmarkEnd w:id="4855"/>
      <w:bookmarkEnd w:id="4856"/>
      <w:bookmarkEnd w:id="4857"/>
    </w:p>
    <w:p w14:paraId="4D2B9D83" w14:textId="77777777" w:rsidR="006B2D02" w:rsidRDefault="006B2D02" w:rsidP="006B2D02">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1D467718" w14:textId="77777777" w:rsidR="006B2D02" w:rsidRPr="008E342A" w:rsidRDefault="006B2D02" w:rsidP="006B2D02">
      <w:pPr>
        <w:pStyle w:val="Heading4"/>
      </w:pPr>
      <w:bookmarkStart w:id="4858" w:name="_Toc20233034"/>
      <w:bookmarkStart w:id="4859" w:name="_Toc27747143"/>
      <w:bookmarkStart w:id="4860" w:name="_Toc36213333"/>
      <w:bookmarkStart w:id="4861" w:name="_Toc36657510"/>
      <w:bookmarkStart w:id="4862" w:name="_Toc45287180"/>
      <w:bookmarkStart w:id="4863" w:name="_Toc51944171"/>
      <w:bookmarkStart w:id="4864" w:name="_Toc106697634"/>
      <w:r w:rsidRPr="008E342A">
        <w:t>8.2.19.</w:t>
      </w:r>
      <w:r>
        <w:t>20</w:t>
      </w:r>
      <w:r w:rsidRPr="008E342A">
        <w:tab/>
        <w:t>CAG information list</w:t>
      </w:r>
      <w:bookmarkEnd w:id="4858"/>
      <w:bookmarkEnd w:id="4859"/>
      <w:bookmarkEnd w:id="4860"/>
      <w:bookmarkEnd w:id="4861"/>
      <w:bookmarkEnd w:id="4862"/>
      <w:bookmarkEnd w:id="4863"/>
      <w:bookmarkEnd w:id="4864"/>
    </w:p>
    <w:p w14:paraId="335398A7" w14:textId="77777777" w:rsidR="006B2D02" w:rsidRPr="008E342A" w:rsidRDefault="006B2D02" w:rsidP="006B2D02">
      <w:r w:rsidRPr="008E342A">
        <w:t>This IE may be included to assign new "CAG information list" to the UE or delete the "CAG information list" at the UE side.</w:t>
      </w:r>
    </w:p>
    <w:p w14:paraId="29141CB4" w14:textId="77777777" w:rsidR="006B2D02" w:rsidRDefault="006B2D02" w:rsidP="006B2D02">
      <w:pPr>
        <w:pStyle w:val="Heading4"/>
        <w:rPr>
          <w:lang w:val="en-US" w:eastAsia="ko-KR"/>
        </w:rPr>
      </w:pPr>
      <w:bookmarkStart w:id="4865" w:name="_Toc20233035"/>
      <w:bookmarkStart w:id="4866" w:name="_Toc27747144"/>
      <w:bookmarkStart w:id="4867" w:name="_Toc36213334"/>
      <w:bookmarkStart w:id="4868" w:name="_Toc36657511"/>
      <w:bookmarkStart w:id="4869" w:name="_Toc45287181"/>
      <w:bookmarkStart w:id="4870" w:name="_Toc51944172"/>
      <w:bookmarkStart w:id="4871" w:name="_Toc106697635"/>
      <w:r>
        <w:t>8.2.19</w:t>
      </w:r>
      <w:r>
        <w:rPr>
          <w:rFonts w:hint="eastAsia"/>
          <w:lang w:eastAsia="ko-KR"/>
        </w:rPr>
        <w:t>.</w:t>
      </w:r>
      <w:r>
        <w:rPr>
          <w:lang w:eastAsia="ko-KR"/>
        </w:rPr>
        <w:t>21</w:t>
      </w:r>
      <w:r>
        <w:rPr>
          <w:lang w:val="en-US" w:eastAsia="ko-KR"/>
        </w:rPr>
        <w:tab/>
        <w:t>UE radio capability ID</w:t>
      </w:r>
      <w:bookmarkEnd w:id="4865"/>
      <w:bookmarkEnd w:id="4866"/>
      <w:bookmarkEnd w:id="4867"/>
      <w:bookmarkEnd w:id="4868"/>
      <w:bookmarkEnd w:id="4869"/>
      <w:bookmarkEnd w:id="4870"/>
      <w:bookmarkEnd w:id="4871"/>
    </w:p>
    <w:p w14:paraId="039DFDA9" w14:textId="77777777" w:rsidR="006B2D02" w:rsidRDefault="006B2D02" w:rsidP="006B2D02">
      <w:r>
        <w:t>This IE may be included if the UE is not in NB-N1 mode, both the UE and the network support RACS and</w:t>
      </w:r>
      <w:r w:rsidRPr="003E4001">
        <w:t xml:space="preserve"> </w:t>
      </w:r>
      <w:r>
        <w:t>the network needs to assign a network-assigned UE radio capability ID to the UE.</w:t>
      </w:r>
    </w:p>
    <w:p w14:paraId="5F18EED2" w14:textId="77777777" w:rsidR="006B2D02" w:rsidRDefault="006B2D02" w:rsidP="006B2D02">
      <w:pPr>
        <w:pStyle w:val="Heading4"/>
        <w:rPr>
          <w:lang w:val="en-US" w:eastAsia="ko-KR"/>
        </w:rPr>
      </w:pPr>
      <w:bookmarkStart w:id="4872" w:name="_Toc20233036"/>
      <w:bookmarkStart w:id="4873" w:name="_Toc27747145"/>
      <w:bookmarkStart w:id="4874" w:name="_Toc36213335"/>
      <w:bookmarkStart w:id="4875" w:name="_Toc36657512"/>
      <w:bookmarkStart w:id="4876" w:name="_Toc45287182"/>
      <w:bookmarkStart w:id="4877" w:name="_Toc51944173"/>
      <w:bookmarkStart w:id="4878" w:name="_Toc106697636"/>
      <w:r>
        <w:t>8.2.19</w:t>
      </w:r>
      <w:r>
        <w:rPr>
          <w:rFonts w:hint="eastAsia"/>
          <w:lang w:eastAsia="ko-KR"/>
        </w:rPr>
        <w:t>.</w:t>
      </w:r>
      <w:r>
        <w:rPr>
          <w:lang w:eastAsia="ko-KR"/>
        </w:rPr>
        <w:t>22</w:t>
      </w:r>
      <w:r>
        <w:rPr>
          <w:lang w:val="en-US" w:eastAsia="ko-KR"/>
        </w:rPr>
        <w:tab/>
        <w:t>UE radio capability ID deletion indication</w:t>
      </w:r>
      <w:bookmarkEnd w:id="4872"/>
      <w:bookmarkEnd w:id="4873"/>
      <w:bookmarkEnd w:id="4874"/>
      <w:bookmarkEnd w:id="4875"/>
      <w:bookmarkEnd w:id="4876"/>
      <w:bookmarkEnd w:id="4877"/>
      <w:bookmarkEnd w:id="4878"/>
    </w:p>
    <w:p w14:paraId="5A8ED17E" w14:textId="77777777" w:rsidR="006B2D02" w:rsidRDefault="006B2D02" w:rsidP="006B2D02">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3407BB7F" w14:textId="77777777" w:rsidR="006B2D02" w:rsidRPr="006B44C1" w:rsidRDefault="006B2D02" w:rsidP="006B2D02">
      <w:pPr>
        <w:pStyle w:val="Heading4"/>
        <w:rPr>
          <w:lang w:val="en-US" w:eastAsia="ko-KR"/>
        </w:rPr>
      </w:pPr>
      <w:bookmarkStart w:id="4879" w:name="_Toc11419663"/>
      <w:bookmarkStart w:id="4880" w:name="_Toc27747146"/>
      <w:bookmarkStart w:id="4881" w:name="_Toc36213336"/>
      <w:bookmarkStart w:id="4882" w:name="_Toc36657513"/>
      <w:bookmarkStart w:id="4883" w:name="_Toc45287183"/>
      <w:bookmarkStart w:id="4884" w:name="_Toc51944174"/>
      <w:bookmarkStart w:id="4885" w:name="_Toc106697637"/>
      <w:bookmarkStart w:id="4886"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4879"/>
      <w:bookmarkEnd w:id="4880"/>
      <w:bookmarkEnd w:id="4881"/>
      <w:bookmarkEnd w:id="4882"/>
      <w:bookmarkEnd w:id="4883"/>
      <w:bookmarkEnd w:id="4884"/>
      <w:bookmarkEnd w:id="4885"/>
    </w:p>
    <w:p w14:paraId="27B0C01E" w14:textId="77777777" w:rsidR="006B2D02" w:rsidRDefault="006B2D02" w:rsidP="006B2D02">
      <w:r>
        <w:t xml:space="preserve">This IE shall be included if the network wants to indicate to the UE that the UE is registered for emergency services. </w:t>
      </w:r>
    </w:p>
    <w:p w14:paraId="42C71597" w14:textId="77777777" w:rsidR="006B2D02" w:rsidRDefault="006B2D02" w:rsidP="006B2D02">
      <w:pPr>
        <w:pStyle w:val="Heading4"/>
        <w:rPr>
          <w:lang w:val="en-US" w:eastAsia="ko-KR"/>
        </w:rPr>
      </w:pPr>
      <w:bookmarkStart w:id="4887" w:name="_Toc36213337"/>
      <w:bookmarkStart w:id="4888" w:name="_Toc36657514"/>
      <w:bookmarkStart w:id="4889" w:name="_Toc45287184"/>
      <w:bookmarkStart w:id="4890" w:name="_Toc51944175"/>
      <w:bookmarkStart w:id="4891" w:name="_Toc106697638"/>
      <w:bookmarkStart w:id="4892" w:name="_Toc27747147"/>
      <w:r>
        <w:t>8.2.19</w:t>
      </w:r>
      <w:r>
        <w:rPr>
          <w:rFonts w:hint="eastAsia"/>
          <w:lang w:eastAsia="ko-KR"/>
        </w:rPr>
        <w:t>.</w:t>
      </w:r>
      <w:r>
        <w:rPr>
          <w:lang w:eastAsia="ko-KR"/>
        </w:rPr>
        <w:t>24</w:t>
      </w:r>
      <w:r>
        <w:rPr>
          <w:lang w:val="en-US" w:eastAsia="ko-KR"/>
        </w:rPr>
        <w:tab/>
      </w:r>
      <w:r w:rsidRPr="00A86C3E">
        <w:t>Truncated 5G-S-TMSI configuration</w:t>
      </w:r>
      <w:bookmarkEnd w:id="4887"/>
      <w:bookmarkEnd w:id="4888"/>
      <w:bookmarkEnd w:id="4889"/>
      <w:bookmarkEnd w:id="4890"/>
      <w:bookmarkEnd w:id="4891"/>
    </w:p>
    <w:p w14:paraId="6A9421C3" w14:textId="77777777" w:rsidR="006B2D02" w:rsidRPr="00CC0C94" w:rsidRDefault="006B2D02" w:rsidP="006B2D02">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4FE022DC" w14:textId="77777777" w:rsidR="006B2D02" w:rsidRDefault="006B2D02" w:rsidP="006B2D02">
      <w:pPr>
        <w:pStyle w:val="Heading4"/>
        <w:rPr>
          <w:lang w:val="en-US" w:eastAsia="ko-KR"/>
        </w:rPr>
      </w:pPr>
      <w:bookmarkStart w:id="4893" w:name="_Toc45287185"/>
      <w:bookmarkStart w:id="4894" w:name="_Toc51944176"/>
      <w:bookmarkStart w:id="4895" w:name="_Toc106697639"/>
      <w:bookmarkStart w:id="4896" w:name="_Toc36213338"/>
      <w:bookmarkStart w:id="4897"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4893"/>
      <w:bookmarkEnd w:id="4894"/>
      <w:bookmarkEnd w:id="4895"/>
    </w:p>
    <w:p w14:paraId="64A636C6" w14:textId="77777777" w:rsidR="006B2D02" w:rsidRDefault="006B2D02" w:rsidP="006B2D02">
      <w:r>
        <w:t xml:space="preserve">The network may include this IE when </w:t>
      </w:r>
      <w:r w:rsidRPr="00EE035B">
        <w:t>requesting the UE to register without the release of the N1 NAS signalling connection</w:t>
      </w:r>
      <w:r>
        <w:t>.</w:t>
      </w:r>
    </w:p>
    <w:p w14:paraId="57903680" w14:textId="77777777" w:rsidR="006B2D02" w:rsidRPr="00440029" w:rsidRDefault="006B2D02" w:rsidP="006B2D02">
      <w:pPr>
        <w:pStyle w:val="Heading3"/>
      </w:pPr>
      <w:bookmarkStart w:id="4898" w:name="_Toc45287186"/>
      <w:bookmarkStart w:id="4899" w:name="_Toc51944177"/>
      <w:bookmarkStart w:id="4900" w:name="_Toc106697640"/>
      <w:r>
        <w:t>8.2</w:t>
      </w:r>
      <w:r w:rsidRPr="00440029">
        <w:t>.</w:t>
      </w:r>
      <w:r>
        <w:t>20</w:t>
      </w:r>
      <w:r w:rsidRPr="00440029">
        <w:tab/>
      </w:r>
      <w:r>
        <w:t>C</w:t>
      </w:r>
      <w:r w:rsidRPr="006415A3">
        <w:t xml:space="preserve">onfiguration update </w:t>
      </w:r>
      <w:r>
        <w:t>complete</w:t>
      </w:r>
      <w:bookmarkEnd w:id="4886"/>
      <w:bookmarkEnd w:id="4892"/>
      <w:bookmarkEnd w:id="4896"/>
      <w:bookmarkEnd w:id="4897"/>
      <w:bookmarkEnd w:id="4898"/>
      <w:bookmarkEnd w:id="4899"/>
      <w:bookmarkEnd w:id="4900"/>
    </w:p>
    <w:p w14:paraId="5287ADE8" w14:textId="77777777" w:rsidR="006B2D02" w:rsidRPr="00440029" w:rsidRDefault="006B2D02" w:rsidP="006B2D02">
      <w:pPr>
        <w:pStyle w:val="Heading4"/>
        <w:rPr>
          <w:lang w:eastAsia="ko-KR"/>
        </w:rPr>
      </w:pPr>
      <w:bookmarkStart w:id="4901" w:name="_Toc20233038"/>
      <w:bookmarkStart w:id="4902" w:name="_Toc27747148"/>
      <w:bookmarkStart w:id="4903" w:name="_Toc36213339"/>
      <w:bookmarkStart w:id="4904" w:name="_Toc36657516"/>
      <w:bookmarkStart w:id="4905" w:name="_Toc45287187"/>
      <w:bookmarkStart w:id="4906" w:name="_Toc51944178"/>
      <w:bookmarkStart w:id="4907" w:name="_Toc106697641"/>
      <w:r>
        <w:t>8.2.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901"/>
      <w:bookmarkEnd w:id="4902"/>
      <w:bookmarkEnd w:id="4903"/>
      <w:bookmarkEnd w:id="4904"/>
      <w:bookmarkEnd w:id="4905"/>
      <w:bookmarkEnd w:id="4906"/>
      <w:bookmarkEnd w:id="4907"/>
    </w:p>
    <w:p w14:paraId="3A277C37" w14:textId="77777777" w:rsidR="006B2D02" w:rsidRPr="00440029" w:rsidRDefault="006B2D02" w:rsidP="006B2D02">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t>AMF.</w:t>
      </w:r>
      <w:r w:rsidRPr="00F34410">
        <w:t xml:space="preserve"> </w:t>
      </w:r>
      <w:r>
        <w:t>See table 8.2.20.</w:t>
      </w:r>
      <w:r w:rsidRPr="003168A2">
        <w:t>1</w:t>
      </w:r>
      <w:r>
        <w:t>.1</w:t>
      </w:r>
      <w:r w:rsidRPr="00440029">
        <w:t>.</w:t>
      </w:r>
    </w:p>
    <w:p w14:paraId="17D52924" w14:textId="77777777" w:rsidR="006B2D02" w:rsidRPr="00440029" w:rsidRDefault="006B2D02" w:rsidP="006B2D02">
      <w:pPr>
        <w:pStyle w:val="B1"/>
      </w:pPr>
      <w:r w:rsidRPr="00440029">
        <w:t>Message type:</w:t>
      </w:r>
      <w:r w:rsidRPr="00440029">
        <w:tab/>
      </w:r>
      <w:r w:rsidRPr="006415A3">
        <w:t xml:space="preserve">CONFIGURATION UPDATE </w:t>
      </w:r>
      <w:r>
        <w:rPr>
          <w:lang w:val="en-US"/>
        </w:rPr>
        <w:t>COMPLETE</w:t>
      </w:r>
    </w:p>
    <w:p w14:paraId="679817C7" w14:textId="77777777" w:rsidR="006B2D02" w:rsidRPr="00440029" w:rsidRDefault="006B2D02" w:rsidP="006B2D02">
      <w:pPr>
        <w:pStyle w:val="B1"/>
      </w:pPr>
      <w:r w:rsidRPr="00440029">
        <w:t>Significance:</w:t>
      </w:r>
      <w:r>
        <w:tab/>
      </w:r>
      <w:r w:rsidRPr="00440029">
        <w:t>dual</w:t>
      </w:r>
    </w:p>
    <w:p w14:paraId="50D514FE" w14:textId="77777777" w:rsidR="006B2D02" w:rsidRDefault="006B2D02" w:rsidP="006B2D02">
      <w:pPr>
        <w:pStyle w:val="B1"/>
      </w:pPr>
      <w:r w:rsidRPr="00440029">
        <w:t>Direction:</w:t>
      </w:r>
      <w:r>
        <w:tab/>
      </w:r>
      <w:r w:rsidRPr="00440029">
        <w:tab/>
      </w:r>
      <w:r>
        <w:t>UE</w:t>
      </w:r>
      <w:r w:rsidRPr="00440029">
        <w:t xml:space="preserve"> </w:t>
      </w:r>
      <w:r>
        <w:t xml:space="preserve">to </w:t>
      </w:r>
      <w:r w:rsidRPr="00440029">
        <w:t>network</w:t>
      </w:r>
    </w:p>
    <w:p w14:paraId="19933D1A" w14:textId="77777777" w:rsidR="006B2D02" w:rsidRDefault="006B2D02" w:rsidP="006B2D02">
      <w:pPr>
        <w:pStyle w:val="TH"/>
      </w:pPr>
      <w:r>
        <w:t>Table</w:t>
      </w:r>
      <w:r w:rsidRPr="003168A2">
        <w:t> </w:t>
      </w:r>
      <w:r>
        <w:t>8</w:t>
      </w:r>
      <w:r>
        <w:rPr>
          <w:rFonts w:hint="eastAsia"/>
        </w:rPr>
        <w:t>.</w:t>
      </w:r>
      <w:r>
        <w:t>2</w:t>
      </w:r>
      <w:r>
        <w:rPr>
          <w:rFonts w:hint="eastAsia"/>
        </w:rPr>
        <w:t>.</w:t>
      </w:r>
      <w:r>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602C12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9BC65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314E4C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39972B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0D2E12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5372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9F1381E" w14:textId="77777777" w:rsidR="006B2D02" w:rsidRPr="005F7EB0" w:rsidRDefault="006B2D02" w:rsidP="00914E0C">
            <w:pPr>
              <w:pStyle w:val="TAH"/>
            </w:pPr>
            <w:r w:rsidRPr="005F7EB0">
              <w:t>Length</w:t>
            </w:r>
          </w:p>
        </w:tc>
      </w:tr>
      <w:tr w:rsidR="006B2D02" w:rsidRPr="005F7EB0" w14:paraId="6D2E12A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898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B2301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EAC77B" w14:textId="77777777" w:rsidR="006B2D02" w:rsidRPr="000D0840" w:rsidRDefault="006B2D02" w:rsidP="00914E0C">
            <w:pPr>
              <w:pStyle w:val="TAL"/>
            </w:pPr>
            <w:r w:rsidRPr="000D0840">
              <w:t>Extended protocol discriminator</w:t>
            </w:r>
          </w:p>
          <w:p w14:paraId="2DF3823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1D74B3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DC25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CC56E87" w14:textId="77777777" w:rsidR="006B2D02" w:rsidRPr="005F7EB0" w:rsidRDefault="006B2D02" w:rsidP="00914E0C">
            <w:pPr>
              <w:pStyle w:val="TAC"/>
            </w:pPr>
            <w:r w:rsidRPr="005F7EB0">
              <w:t>1</w:t>
            </w:r>
          </w:p>
        </w:tc>
      </w:tr>
      <w:tr w:rsidR="006B2D02" w:rsidRPr="005F7EB0" w14:paraId="43A4F47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8F446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FD6E4"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23E0DD" w14:textId="77777777" w:rsidR="006B2D02" w:rsidRPr="000D0840" w:rsidRDefault="006B2D02" w:rsidP="00914E0C">
            <w:pPr>
              <w:pStyle w:val="TAL"/>
            </w:pPr>
            <w:r w:rsidRPr="000D0840">
              <w:t>Security header type</w:t>
            </w:r>
          </w:p>
          <w:p w14:paraId="697657AC"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C0E561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D08E2A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8EC1315" w14:textId="77777777" w:rsidR="006B2D02" w:rsidRPr="005F7EB0" w:rsidRDefault="006B2D02" w:rsidP="00914E0C">
            <w:pPr>
              <w:pStyle w:val="TAC"/>
            </w:pPr>
            <w:r w:rsidRPr="005F7EB0">
              <w:t>1/2</w:t>
            </w:r>
          </w:p>
        </w:tc>
      </w:tr>
      <w:tr w:rsidR="006B2D02" w:rsidRPr="005F7EB0" w14:paraId="1561727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3E31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B72A6"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A1A11DC" w14:textId="77777777" w:rsidR="006B2D02" w:rsidRPr="000D0840" w:rsidRDefault="006B2D02" w:rsidP="00914E0C">
            <w:pPr>
              <w:pStyle w:val="TAL"/>
            </w:pPr>
            <w:r w:rsidRPr="000D0840">
              <w:t>Spare half octet</w:t>
            </w:r>
          </w:p>
          <w:p w14:paraId="552C10AB"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8851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6B5269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9641A6" w14:textId="77777777" w:rsidR="006B2D02" w:rsidRPr="005F7EB0" w:rsidRDefault="006B2D02" w:rsidP="00914E0C">
            <w:pPr>
              <w:pStyle w:val="TAC"/>
            </w:pPr>
            <w:r w:rsidRPr="005F7EB0">
              <w:t>1/2</w:t>
            </w:r>
          </w:p>
        </w:tc>
      </w:tr>
      <w:tr w:rsidR="006B2D02" w:rsidRPr="005F7EB0" w14:paraId="0BBE262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7228E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984404" w14:textId="77777777" w:rsidR="006B2D02" w:rsidRPr="000D0840" w:rsidRDefault="006B2D02" w:rsidP="00914E0C">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763156" w14:textId="77777777" w:rsidR="006B2D02" w:rsidRPr="000D0840" w:rsidRDefault="006B2D02" w:rsidP="00914E0C">
            <w:pPr>
              <w:pStyle w:val="TAL"/>
            </w:pPr>
            <w:r w:rsidRPr="000D0840">
              <w:t>Message type</w:t>
            </w:r>
          </w:p>
          <w:p w14:paraId="214F68A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6F12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637FD2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F69BA7" w14:textId="77777777" w:rsidR="006B2D02" w:rsidRPr="005F7EB0" w:rsidRDefault="006B2D02" w:rsidP="00914E0C">
            <w:pPr>
              <w:pStyle w:val="TAC"/>
            </w:pPr>
            <w:r w:rsidRPr="005F7EB0">
              <w:t>1</w:t>
            </w:r>
          </w:p>
        </w:tc>
      </w:tr>
    </w:tbl>
    <w:p w14:paraId="18CA1011" w14:textId="77777777" w:rsidR="006B2D02" w:rsidRPr="00440029" w:rsidRDefault="006B2D02" w:rsidP="006B2D02"/>
    <w:p w14:paraId="1AD71F9D" w14:textId="77777777" w:rsidR="006B2D02" w:rsidRDefault="006B2D02" w:rsidP="006B2D02">
      <w:pPr>
        <w:pStyle w:val="Heading4"/>
      </w:pPr>
      <w:bookmarkStart w:id="4908" w:name="_Toc27747149"/>
      <w:bookmarkStart w:id="4909" w:name="_Toc36213340"/>
      <w:bookmarkStart w:id="4910" w:name="_Toc36657517"/>
      <w:bookmarkStart w:id="4911" w:name="_Toc45287188"/>
      <w:bookmarkStart w:id="4912" w:name="_Toc51944179"/>
      <w:bookmarkStart w:id="4913" w:name="_Toc106697642"/>
      <w:bookmarkStart w:id="4914" w:name="_Toc20233039"/>
      <w:r>
        <w:t>8.2.20.2</w:t>
      </w:r>
      <w:r>
        <w:tab/>
        <w:t>Void</w:t>
      </w:r>
      <w:bookmarkEnd w:id="4908"/>
      <w:bookmarkEnd w:id="4909"/>
      <w:bookmarkEnd w:id="4910"/>
      <w:bookmarkEnd w:id="4911"/>
      <w:bookmarkEnd w:id="4912"/>
      <w:bookmarkEnd w:id="4913"/>
    </w:p>
    <w:p w14:paraId="49E48FCB" w14:textId="77777777" w:rsidR="006B2D02" w:rsidRDefault="006B2D02" w:rsidP="006B2D02">
      <w:pPr>
        <w:pStyle w:val="Heading3"/>
      </w:pPr>
      <w:bookmarkStart w:id="4915" w:name="_Toc27747150"/>
      <w:bookmarkStart w:id="4916" w:name="_Toc36213341"/>
      <w:bookmarkStart w:id="4917" w:name="_Toc36657518"/>
      <w:bookmarkStart w:id="4918" w:name="_Toc45287189"/>
      <w:bookmarkStart w:id="4919" w:name="_Toc51944180"/>
      <w:bookmarkStart w:id="4920" w:name="_Toc106697643"/>
      <w:r>
        <w:t>8.2.21</w:t>
      </w:r>
      <w:r w:rsidRPr="003168A2">
        <w:tab/>
      </w:r>
      <w:r>
        <w:t>Identity request</w:t>
      </w:r>
      <w:bookmarkEnd w:id="4914"/>
      <w:bookmarkEnd w:id="4915"/>
      <w:bookmarkEnd w:id="4916"/>
      <w:bookmarkEnd w:id="4917"/>
      <w:bookmarkEnd w:id="4918"/>
      <w:bookmarkEnd w:id="4919"/>
      <w:bookmarkEnd w:id="4920"/>
    </w:p>
    <w:p w14:paraId="606D3CB4" w14:textId="77777777" w:rsidR="006B2D02" w:rsidRPr="003168A2" w:rsidRDefault="006B2D02" w:rsidP="006B2D02">
      <w:pPr>
        <w:pStyle w:val="Heading4"/>
        <w:rPr>
          <w:lang w:eastAsia="ko-KR"/>
        </w:rPr>
      </w:pPr>
      <w:bookmarkStart w:id="4921" w:name="_Toc20233040"/>
      <w:bookmarkStart w:id="4922" w:name="_Toc27747151"/>
      <w:bookmarkStart w:id="4923" w:name="_Toc36213342"/>
      <w:bookmarkStart w:id="4924" w:name="_Toc36657519"/>
      <w:bookmarkStart w:id="4925" w:name="_Toc45287190"/>
      <w:bookmarkStart w:id="4926" w:name="_Toc51944181"/>
      <w:bookmarkStart w:id="4927" w:name="_Toc106697644"/>
      <w:r>
        <w:t>8</w:t>
      </w:r>
      <w:r>
        <w:rPr>
          <w:rFonts w:hint="eastAsia"/>
        </w:rPr>
        <w:t>.</w:t>
      </w:r>
      <w:r>
        <w:t>2</w:t>
      </w:r>
      <w:r>
        <w:rPr>
          <w:rFonts w:hint="eastAsia"/>
        </w:rPr>
        <w:t>.</w:t>
      </w:r>
      <w:r>
        <w:t>2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921"/>
      <w:bookmarkEnd w:id="4922"/>
      <w:bookmarkEnd w:id="4923"/>
      <w:bookmarkEnd w:id="4924"/>
      <w:bookmarkEnd w:id="4925"/>
      <w:bookmarkEnd w:id="4926"/>
      <w:bookmarkEnd w:id="4927"/>
    </w:p>
    <w:p w14:paraId="59BEBD0D" w14:textId="77777777" w:rsidR="006B2D02" w:rsidRPr="003168A2" w:rsidRDefault="006B2D02" w:rsidP="006B2D02">
      <w:r>
        <w:t>The IDENTITY REQUEST</w:t>
      </w:r>
      <w:r w:rsidRPr="003168A2">
        <w:t xml:space="preserve"> message is sent by the </w:t>
      </w:r>
      <w:r>
        <w:t>AMF</w:t>
      </w:r>
      <w:r w:rsidRPr="003168A2">
        <w:t xml:space="preserve"> to the UE </w:t>
      </w:r>
      <w:r>
        <w:t xml:space="preserve">to request the UE to provide </w:t>
      </w:r>
      <w:r w:rsidRPr="003168A2">
        <w:t>specified identity</w:t>
      </w:r>
      <w:r>
        <w:t>.</w:t>
      </w:r>
      <w:r w:rsidRPr="00F34410">
        <w:t xml:space="preserve"> </w:t>
      </w:r>
      <w:r>
        <w:t>See table 8.2.21.</w:t>
      </w:r>
      <w:r w:rsidRPr="003168A2">
        <w:t>1</w:t>
      </w:r>
      <w:r>
        <w:t>.1</w:t>
      </w:r>
    </w:p>
    <w:p w14:paraId="056778A3" w14:textId="77777777" w:rsidR="006B2D02" w:rsidRPr="003168A2" w:rsidRDefault="006B2D02" w:rsidP="006B2D02">
      <w:pPr>
        <w:pStyle w:val="B1"/>
      </w:pPr>
      <w:r>
        <w:t>Message type:</w:t>
      </w:r>
      <w:r>
        <w:tab/>
        <w:t>IDENTITY REQUEST</w:t>
      </w:r>
    </w:p>
    <w:p w14:paraId="6D8BC1AE" w14:textId="77777777" w:rsidR="006B2D02" w:rsidRPr="003168A2" w:rsidRDefault="006B2D02" w:rsidP="006B2D02">
      <w:pPr>
        <w:pStyle w:val="B1"/>
      </w:pPr>
      <w:r w:rsidRPr="003168A2">
        <w:t>Significance:</w:t>
      </w:r>
      <w:r>
        <w:tab/>
      </w:r>
      <w:r w:rsidRPr="003168A2">
        <w:t>dual</w:t>
      </w:r>
    </w:p>
    <w:p w14:paraId="25922075" w14:textId="77777777" w:rsidR="006B2D02" w:rsidRDefault="006B2D02" w:rsidP="006B2D02">
      <w:pPr>
        <w:pStyle w:val="B1"/>
      </w:pPr>
      <w:r w:rsidRPr="003168A2">
        <w:t>Direction:</w:t>
      </w:r>
      <w:r>
        <w:tab/>
      </w:r>
      <w:r w:rsidRPr="003168A2">
        <w:tab/>
      </w:r>
      <w:r>
        <w:t>AMF to UE</w:t>
      </w:r>
    </w:p>
    <w:p w14:paraId="71F3DFE0" w14:textId="77777777" w:rsidR="006B2D02" w:rsidRPr="003168A2" w:rsidRDefault="006B2D02" w:rsidP="006B2D02">
      <w:pPr>
        <w:pStyle w:val="TH"/>
        <w:rPr>
          <w:lang w:val="fr-FR"/>
        </w:rPr>
      </w:pPr>
      <w:r>
        <w:rPr>
          <w:lang w:val="fr-FR"/>
        </w:rPr>
        <w:t>Table</w:t>
      </w:r>
      <w:r w:rsidRPr="003D6134">
        <w:rPr>
          <w:lang w:val="fr-FR"/>
        </w:rPr>
        <w:t> </w:t>
      </w:r>
      <w:r w:rsidRPr="003168A2">
        <w:rPr>
          <w:lang w:val="fr-FR"/>
        </w:rPr>
        <w:t>8.</w:t>
      </w:r>
      <w:r>
        <w:rPr>
          <w:lang w:val="fr-FR"/>
        </w:rPr>
        <w:t>2</w:t>
      </w:r>
      <w:r w:rsidRPr="003168A2">
        <w:rPr>
          <w:lang w:val="fr-FR"/>
        </w:rPr>
        <w:t>.</w:t>
      </w:r>
      <w:r>
        <w:rPr>
          <w:lang w:val="fr-FR"/>
        </w:rPr>
        <w:t>21</w:t>
      </w:r>
      <w:r w:rsidRPr="003168A2">
        <w:rPr>
          <w:lang w:val="fr-FR"/>
        </w:rPr>
        <w:t>.1</w:t>
      </w:r>
      <w:r>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744F61AB" w14:textId="77777777" w:rsidTr="00914E0C">
        <w:trPr>
          <w:cantSplit/>
          <w:jc w:val="center"/>
        </w:trPr>
        <w:tc>
          <w:tcPr>
            <w:tcW w:w="567" w:type="dxa"/>
          </w:tcPr>
          <w:p w14:paraId="33E07722" w14:textId="77777777" w:rsidR="006B2D02" w:rsidRPr="005F7EB0" w:rsidRDefault="006B2D02" w:rsidP="00914E0C">
            <w:pPr>
              <w:pStyle w:val="TAH"/>
            </w:pPr>
            <w:r w:rsidRPr="005F7EB0">
              <w:t>IEI</w:t>
            </w:r>
          </w:p>
        </w:tc>
        <w:tc>
          <w:tcPr>
            <w:tcW w:w="2835" w:type="dxa"/>
          </w:tcPr>
          <w:p w14:paraId="4547166A" w14:textId="77777777" w:rsidR="006B2D02" w:rsidRPr="005F7EB0" w:rsidRDefault="006B2D02" w:rsidP="00914E0C">
            <w:pPr>
              <w:pStyle w:val="TAH"/>
            </w:pPr>
            <w:r w:rsidRPr="005F7EB0">
              <w:t>Information Element</w:t>
            </w:r>
          </w:p>
        </w:tc>
        <w:tc>
          <w:tcPr>
            <w:tcW w:w="3119" w:type="dxa"/>
          </w:tcPr>
          <w:p w14:paraId="5333A9C9" w14:textId="77777777" w:rsidR="006B2D02" w:rsidRPr="005F7EB0" w:rsidRDefault="006B2D02" w:rsidP="00914E0C">
            <w:pPr>
              <w:pStyle w:val="TAH"/>
            </w:pPr>
            <w:r w:rsidRPr="005F7EB0">
              <w:t>Type/Reference</w:t>
            </w:r>
          </w:p>
        </w:tc>
        <w:tc>
          <w:tcPr>
            <w:tcW w:w="1134" w:type="dxa"/>
          </w:tcPr>
          <w:p w14:paraId="00057697" w14:textId="77777777" w:rsidR="006B2D02" w:rsidRPr="005F7EB0" w:rsidRDefault="006B2D02" w:rsidP="00914E0C">
            <w:pPr>
              <w:pStyle w:val="TAH"/>
            </w:pPr>
            <w:r w:rsidRPr="005F7EB0">
              <w:t>Presence</w:t>
            </w:r>
          </w:p>
        </w:tc>
        <w:tc>
          <w:tcPr>
            <w:tcW w:w="851" w:type="dxa"/>
          </w:tcPr>
          <w:p w14:paraId="6CA327EA" w14:textId="77777777" w:rsidR="006B2D02" w:rsidRPr="005F7EB0" w:rsidRDefault="006B2D02" w:rsidP="00914E0C">
            <w:pPr>
              <w:pStyle w:val="TAH"/>
            </w:pPr>
            <w:r w:rsidRPr="005F7EB0">
              <w:t>Format</w:t>
            </w:r>
          </w:p>
        </w:tc>
        <w:tc>
          <w:tcPr>
            <w:tcW w:w="851" w:type="dxa"/>
          </w:tcPr>
          <w:p w14:paraId="4A3F2A87" w14:textId="77777777" w:rsidR="006B2D02" w:rsidRPr="005F7EB0" w:rsidRDefault="006B2D02" w:rsidP="00914E0C">
            <w:pPr>
              <w:pStyle w:val="TAH"/>
            </w:pPr>
            <w:r w:rsidRPr="005F7EB0">
              <w:t>Length</w:t>
            </w:r>
          </w:p>
        </w:tc>
      </w:tr>
      <w:tr w:rsidR="006B2D02" w:rsidRPr="005F7EB0" w14:paraId="4F806A5D" w14:textId="77777777" w:rsidTr="00914E0C">
        <w:trPr>
          <w:cantSplit/>
          <w:jc w:val="center"/>
        </w:trPr>
        <w:tc>
          <w:tcPr>
            <w:tcW w:w="567" w:type="dxa"/>
          </w:tcPr>
          <w:p w14:paraId="2462DB27" w14:textId="77777777" w:rsidR="006B2D02" w:rsidRPr="000D0840" w:rsidRDefault="006B2D02" w:rsidP="00914E0C">
            <w:pPr>
              <w:pStyle w:val="TAL"/>
            </w:pPr>
          </w:p>
        </w:tc>
        <w:tc>
          <w:tcPr>
            <w:tcW w:w="2835" w:type="dxa"/>
          </w:tcPr>
          <w:p w14:paraId="7F7E2EB9" w14:textId="77777777" w:rsidR="006B2D02" w:rsidRPr="000D0840" w:rsidRDefault="006B2D02" w:rsidP="00914E0C">
            <w:pPr>
              <w:pStyle w:val="TAL"/>
            </w:pPr>
            <w:r w:rsidRPr="000D0840">
              <w:t>Extended protocol discriminator</w:t>
            </w:r>
          </w:p>
        </w:tc>
        <w:tc>
          <w:tcPr>
            <w:tcW w:w="3119" w:type="dxa"/>
          </w:tcPr>
          <w:p w14:paraId="26D35AF5" w14:textId="77777777" w:rsidR="006B2D02" w:rsidRPr="000D0840" w:rsidRDefault="006B2D02" w:rsidP="00914E0C">
            <w:pPr>
              <w:pStyle w:val="TAL"/>
            </w:pPr>
            <w:r w:rsidRPr="000D0840">
              <w:t>Extended protocol discriminator</w:t>
            </w:r>
          </w:p>
          <w:p w14:paraId="15552446" w14:textId="77777777" w:rsidR="006B2D02" w:rsidRPr="000D0840" w:rsidRDefault="006B2D02" w:rsidP="00914E0C">
            <w:pPr>
              <w:pStyle w:val="TAL"/>
            </w:pPr>
            <w:r w:rsidRPr="000D0840">
              <w:t>9.2</w:t>
            </w:r>
          </w:p>
        </w:tc>
        <w:tc>
          <w:tcPr>
            <w:tcW w:w="1134" w:type="dxa"/>
          </w:tcPr>
          <w:p w14:paraId="7E5D5EE7" w14:textId="77777777" w:rsidR="006B2D02" w:rsidRPr="005F7EB0" w:rsidRDefault="006B2D02" w:rsidP="00914E0C">
            <w:pPr>
              <w:pStyle w:val="TAC"/>
            </w:pPr>
            <w:r w:rsidRPr="005F7EB0">
              <w:t>M</w:t>
            </w:r>
          </w:p>
        </w:tc>
        <w:tc>
          <w:tcPr>
            <w:tcW w:w="851" w:type="dxa"/>
          </w:tcPr>
          <w:p w14:paraId="5F0EBD13" w14:textId="77777777" w:rsidR="006B2D02" w:rsidRPr="005F7EB0" w:rsidRDefault="006B2D02" w:rsidP="00914E0C">
            <w:pPr>
              <w:pStyle w:val="TAC"/>
            </w:pPr>
            <w:r w:rsidRPr="005F7EB0">
              <w:t>V</w:t>
            </w:r>
          </w:p>
        </w:tc>
        <w:tc>
          <w:tcPr>
            <w:tcW w:w="851" w:type="dxa"/>
          </w:tcPr>
          <w:p w14:paraId="5378772A" w14:textId="77777777" w:rsidR="006B2D02" w:rsidRPr="005F7EB0" w:rsidRDefault="006B2D02" w:rsidP="00914E0C">
            <w:pPr>
              <w:pStyle w:val="TAC"/>
            </w:pPr>
            <w:r w:rsidRPr="005F7EB0">
              <w:t>1</w:t>
            </w:r>
          </w:p>
        </w:tc>
      </w:tr>
      <w:tr w:rsidR="006B2D02" w:rsidRPr="005F7EB0" w14:paraId="38444686" w14:textId="77777777" w:rsidTr="00914E0C">
        <w:trPr>
          <w:cantSplit/>
          <w:jc w:val="center"/>
        </w:trPr>
        <w:tc>
          <w:tcPr>
            <w:tcW w:w="567" w:type="dxa"/>
          </w:tcPr>
          <w:p w14:paraId="0C7D3F0A" w14:textId="77777777" w:rsidR="006B2D02" w:rsidRPr="000D0840" w:rsidRDefault="006B2D02" w:rsidP="00914E0C">
            <w:pPr>
              <w:pStyle w:val="TAL"/>
            </w:pPr>
          </w:p>
        </w:tc>
        <w:tc>
          <w:tcPr>
            <w:tcW w:w="2835" w:type="dxa"/>
          </w:tcPr>
          <w:p w14:paraId="3BE82086" w14:textId="77777777" w:rsidR="006B2D02" w:rsidRPr="000D0840" w:rsidRDefault="006B2D02" w:rsidP="00914E0C">
            <w:pPr>
              <w:pStyle w:val="TAL"/>
            </w:pPr>
            <w:r w:rsidRPr="000D0840">
              <w:t>Security header type</w:t>
            </w:r>
          </w:p>
        </w:tc>
        <w:tc>
          <w:tcPr>
            <w:tcW w:w="3119" w:type="dxa"/>
          </w:tcPr>
          <w:p w14:paraId="53348FDE" w14:textId="77777777" w:rsidR="006B2D02" w:rsidRPr="000D0840" w:rsidRDefault="006B2D02" w:rsidP="00914E0C">
            <w:pPr>
              <w:pStyle w:val="TAL"/>
            </w:pPr>
            <w:r w:rsidRPr="000D0840">
              <w:t>Security header type</w:t>
            </w:r>
          </w:p>
          <w:p w14:paraId="228013AA" w14:textId="77777777" w:rsidR="006B2D02" w:rsidRPr="000D0840" w:rsidRDefault="006B2D02" w:rsidP="00914E0C">
            <w:pPr>
              <w:pStyle w:val="TAL"/>
            </w:pPr>
            <w:r w:rsidRPr="000D0840">
              <w:t>9.3</w:t>
            </w:r>
          </w:p>
        </w:tc>
        <w:tc>
          <w:tcPr>
            <w:tcW w:w="1134" w:type="dxa"/>
          </w:tcPr>
          <w:p w14:paraId="267F1655" w14:textId="77777777" w:rsidR="006B2D02" w:rsidRPr="005F7EB0" w:rsidRDefault="006B2D02" w:rsidP="00914E0C">
            <w:pPr>
              <w:pStyle w:val="TAC"/>
            </w:pPr>
            <w:r w:rsidRPr="005F7EB0">
              <w:t>M</w:t>
            </w:r>
          </w:p>
        </w:tc>
        <w:tc>
          <w:tcPr>
            <w:tcW w:w="851" w:type="dxa"/>
          </w:tcPr>
          <w:p w14:paraId="74888FD8" w14:textId="77777777" w:rsidR="006B2D02" w:rsidRPr="005F7EB0" w:rsidRDefault="006B2D02" w:rsidP="00914E0C">
            <w:pPr>
              <w:pStyle w:val="TAC"/>
            </w:pPr>
            <w:r w:rsidRPr="005F7EB0">
              <w:t>V</w:t>
            </w:r>
          </w:p>
        </w:tc>
        <w:tc>
          <w:tcPr>
            <w:tcW w:w="851" w:type="dxa"/>
          </w:tcPr>
          <w:p w14:paraId="360350EC" w14:textId="77777777" w:rsidR="006B2D02" w:rsidRPr="005F7EB0" w:rsidRDefault="006B2D02" w:rsidP="00914E0C">
            <w:pPr>
              <w:pStyle w:val="TAC"/>
            </w:pPr>
            <w:r w:rsidRPr="005F7EB0">
              <w:t>1/2</w:t>
            </w:r>
          </w:p>
        </w:tc>
      </w:tr>
      <w:tr w:rsidR="006B2D02" w:rsidRPr="005F7EB0" w14:paraId="4AB28EE8" w14:textId="77777777" w:rsidTr="00914E0C">
        <w:trPr>
          <w:cantSplit/>
          <w:jc w:val="center"/>
        </w:trPr>
        <w:tc>
          <w:tcPr>
            <w:tcW w:w="567" w:type="dxa"/>
          </w:tcPr>
          <w:p w14:paraId="2E5265E3" w14:textId="77777777" w:rsidR="006B2D02" w:rsidRPr="000D0840" w:rsidRDefault="006B2D02" w:rsidP="00914E0C">
            <w:pPr>
              <w:pStyle w:val="TAL"/>
            </w:pPr>
          </w:p>
        </w:tc>
        <w:tc>
          <w:tcPr>
            <w:tcW w:w="2835" w:type="dxa"/>
          </w:tcPr>
          <w:p w14:paraId="2A1B7BD3" w14:textId="77777777" w:rsidR="006B2D02" w:rsidRPr="000D0840" w:rsidRDefault="006B2D02" w:rsidP="00914E0C">
            <w:pPr>
              <w:pStyle w:val="TAL"/>
            </w:pPr>
            <w:r w:rsidRPr="000D0840">
              <w:t>Spare half octet</w:t>
            </w:r>
          </w:p>
        </w:tc>
        <w:tc>
          <w:tcPr>
            <w:tcW w:w="3119" w:type="dxa"/>
          </w:tcPr>
          <w:p w14:paraId="7B6A16A1" w14:textId="77777777" w:rsidR="006B2D02" w:rsidRPr="000D0840" w:rsidRDefault="006B2D02" w:rsidP="00914E0C">
            <w:pPr>
              <w:pStyle w:val="TAL"/>
            </w:pPr>
            <w:r w:rsidRPr="000D0840">
              <w:t>Spare half octet</w:t>
            </w:r>
          </w:p>
          <w:p w14:paraId="2FF31B8B" w14:textId="77777777" w:rsidR="006B2D02" w:rsidRPr="000D0840" w:rsidRDefault="006B2D02" w:rsidP="00914E0C">
            <w:pPr>
              <w:pStyle w:val="TAL"/>
            </w:pPr>
            <w:r w:rsidRPr="000D0840">
              <w:t>9.5</w:t>
            </w:r>
          </w:p>
        </w:tc>
        <w:tc>
          <w:tcPr>
            <w:tcW w:w="1134" w:type="dxa"/>
          </w:tcPr>
          <w:p w14:paraId="1C74837B" w14:textId="77777777" w:rsidR="006B2D02" w:rsidRPr="005F7EB0" w:rsidRDefault="006B2D02" w:rsidP="00914E0C">
            <w:pPr>
              <w:pStyle w:val="TAC"/>
            </w:pPr>
            <w:r w:rsidRPr="005F7EB0">
              <w:t>M</w:t>
            </w:r>
          </w:p>
        </w:tc>
        <w:tc>
          <w:tcPr>
            <w:tcW w:w="851" w:type="dxa"/>
          </w:tcPr>
          <w:p w14:paraId="3CE4D34F" w14:textId="77777777" w:rsidR="006B2D02" w:rsidRPr="005F7EB0" w:rsidRDefault="006B2D02" w:rsidP="00914E0C">
            <w:pPr>
              <w:pStyle w:val="TAC"/>
            </w:pPr>
            <w:r w:rsidRPr="005F7EB0">
              <w:t>V</w:t>
            </w:r>
          </w:p>
        </w:tc>
        <w:tc>
          <w:tcPr>
            <w:tcW w:w="851" w:type="dxa"/>
          </w:tcPr>
          <w:p w14:paraId="318B5E6F" w14:textId="77777777" w:rsidR="006B2D02" w:rsidRPr="005F7EB0" w:rsidRDefault="006B2D02" w:rsidP="00914E0C">
            <w:pPr>
              <w:pStyle w:val="TAC"/>
            </w:pPr>
            <w:r w:rsidRPr="005F7EB0">
              <w:t>1/2</w:t>
            </w:r>
          </w:p>
        </w:tc>
      </w:tr>
      <w:tr w:rsidR="006B2D02" w:rsidRPr="005F7EB0" w14:paraId="292E562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21382B"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7493F2" w14:textId="77777777" w:rsidR="006B2D02" w:rsidRPr="000D0840" w:rsidRDefault="006B2D02" w:rsidP="00914E0C">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B5CB250" w14:textId="77777777" w:rsidR="006B2D02" w:rsidRPr="000D0840" w:rsidRDefault="006B2D02" w:rsidP="00914E0C">
            <w:pPr>
              <w:pStyle w:val="TAL"/>
            </w:pPr>
            <w:r w:rsidRPr="000D0840">
              <w:t>Message type</w:t>
            </w:r>
          </w:p>
          <w:p w14:paraId="1E31633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B8A2C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4A808B"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23227D2" w14:textId="77777777" w:rsidR="006B2D02" w:rsidRPr="005F7EB0" w:rsidRDefault="006B2D02" w:rsidP="00914E0C">
            <w:pPr>
              <w:pStyle w:val="TAC"/>
            </w:pPr>
            <w:r w:rsidRPr="005F7EB0">
              <w:t>1</w:t>
            </w:r>
          </w:p>
        </w:tc>
      </w:tr>
      <w:tr w:rsidR="006B2D02" w:rsidRPr="005F7EB0" w14:paraId="62F4F1C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AC6FE8"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4E11A3" w14:textId="77777777" w:rsidR="006B2D02" w:rsidRPr="000D0840" w:rsidRDefault="006B2D02" w:rsidP="00914E0C">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1078BE1" w14:textId="77777777" w:rsidR="006B2D02" w:rsidRPr="000D0840" w:rsidRDefault="006B2D02" w:rsidP="00914E0C">
            <w:pPr>
              <w:pStyle w:val="TAL"/>
            </w:pPr>
            <w:r w:rsidRPr="000D0840">
              <w:t>5GS identity type</w:t>
            </w:r>
          </w:p>
          <w:p w14:paraId="498E25B5" w14:textId="77777777" w:rsidR="006B2D02" w:rsidRPr="000D0840" w:rsidRDefault="006B2D02" w:rsidP="00914E0C">
            <w:pPr>
              <w:pStyle w:val="TAL"/>
            </w:pPr>
            <w:r w:rsidRPr="000D0840">
              <w:t>9.11.3.3</w:t>
            </w:r>
          </w:p>
        </w:tc>
        <w:tc>
          <w:tcPr>
            <w:tcW w:w="1134" w:type="dxa"/>
            <w:tcBorders>
              <w:top w:val="single" w:sz="6" w:space="0" w:color="000000"/>
              <w:left w:val="single" w:sz="6" w:space="0" w:color="000000"/>
              <w:bottom w:val="single" w:sz="6" w:space="0" w:color="000000"/>
              <w:right w:val="single" w:sz="6" w:space="0" w:color="000000"/>
            </w:tcBorders>
          </w:tcPr>
          <w:p w14:paraId="6D496B0A"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349C5A1E" w14:textId="77777777" w:rsidR="006B2D02" w:rsidRPr="005F7EB0" w:rsidRDefault="006B2D02" w:rsidP="00914E0C">
            <w:pPr>
              <w:pStyle w:val="TAC"/>
            </w:pPr>
            <w:r w:rsidRPr="005F7EB0">
              <w:rPr>
                <w:noProof/>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6D39F18F" w14:textId="77777777" w:rsidR="006B2D02" w:rsidRPr="005F7EB0" w:rsidRDefault="006B2D02" w:rsidP="00914E0C">
            <w:pPr>
              <w:pStyle w:val="TAC"/>
            </w:pPr>
            <w:r w:rsidRPr="005F7EB0">
              <w:rPr>
                <w:noProof/>
                <w:lang w:val="en-US"/>
              </w:rPr>
              <w:t>1/2</w:t>
            </w:r>
          </w:p>
        </w:tc>
      </w:tr>
      <w:tr w:rsidR="006B2D02" w:rsidRPr="005F7EB0" w14:paraId="1857C51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EC8927"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5694E8" w14:textId="77777777" w:rsidR="006B2D02" w:rsidRPr="000D0840" w:rsidRDefault="006B2D02" w:rsidP="00914E0C">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3E9B45CC" w14:textId="77777777" w:rsidR="006B2D02" w:rsidRPr="000D0840" w:rsidRDefault="006B2D02" w:rsidP="00914E0C">
            <w:pPr>
              <w:pStyle w:val="TAL"/>
            </w:pPr>
            <w:r w:rsidRPr="000D0840">
              <w:t xml:space="preserve">Spare half octet </w:t>
            </w:r>
          </w:p>
          <w:p w14:paraId="65D181D1"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16E1F8B"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68BCF18F" w14:textId="77777777" w:rsidR="006B2D02" w:rsidRPr="005F7EB0" w:rsidRDefault="006B2D02" w:rsidP="00914E0C">
            <w:pPr>
              <w:pStyle w:val="TAC"/>
            </w:pPr>
            <w:r w:rsidRPr="005F7EB0">
              <w:rPr>
                <w:noProof/>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338BE187" w14:textId="77777777" w:rsidR="006B2D02" w:rsidRPr="005F7EB0" w:rsidRDefault="006B2D02" w:rsidP="00914E0C">
            <w:pPr>
              <w:pStyle w:val="TAC"/>
            </w:pPr>
            <w:r w:rsidRPr="005F7EB0">
              <w:rPr>
                <w:noProof/>
                <w:lang w:val="en-US"/>
              </w:rPr>
              <w:t>1/2</w:t>
            </w:r>
          </w:p>
        </w:tc>
      </w:tr>
    </w:tbl>
    <w:p w14:paraId="7A3012E3" w14:textId="77777777" w:rsidR="006B2D02" w:rsidRPr="00440029" w:rsidRDefault="006B2D02" w:rsidP="006B2D02"/>
    <w:p w14:paraId="21517605" w14:textId="77777777" w:rsidR="006B2D02" w:rsidRDefault="006B2D02" w:rsidP="006B2D02">
      <w:pPr>
        <w:pStyle w:val="Heading3"/>
      </w:pPr>
      <w:bookmarkStart w:id="4928" w:name="_Toc20233041"/>
      <w:bookmarkStart w:id="4929" w:name="_Toc27747152"/>
      <w:bookmarkStart w:id="4930" w:name="_Toc36213343"/>
      <w:bookmarkStart w:id="4931" w:name="_Toc36657520"/>
      <w:bookmarkStart w:id="4932" w:name="_Toc45287191"/>
      <w:bookmarkStart w:id="4933" w:name="_Toc51944182"/>
      <w:bookmarkStart w:id="4934" w:name="_Toc106697645"/>
      <w:r>
        <w:t>8.2.22</w:t>
      </w:r>
      <w:r w:rsidRPr="003168A2">
        <w:tab/>
      </w:r>
      <w:r>
        <w:t>Identity response</w:t>
      </w:r>
      <w:bookmarkEnd w:id="4928"/>
      <w:bookmarkEnd w:id="4929"/>
      <w:bookmarkEnd w:id="4930"/>
      <w:bookmarkEnd w:id="4931"/>
      <w:bookmarkEnd w:id="4932"/>
      <w:bookmarkEnd w:id="4933"/>
      <w:bookmarkEnd w:id="4934"/>
    </w:p>
    <w:p w14:paraId="4D29527E" w14:textId="77777777" w:rsidR="006B2D02" w:rsidRPr="003168A2" w:rsidRDefault="006B2D02" w:rsidP="006B2D02">
      <w:pPr>
        <w:pStyle w:val="Heading4"/>
        <w:rPr>
          <w:lang w:eastAsia="ko-KR"/>
        </w:rPr>
      </w:pPr>
      <w:bookmarkStart w:id="4935" w:name="_Toc20233042"/>
      <w:bookmarkStart w:id="4936" w:name="_Toc27747153"/>
      <w:bookmarkStart w:id="4937" w:name="_Toc36213344"/>
      <w:bookmarkStart w:id="4938" w:name="_Toc36657521"/>
      <w:bookmarkStart w:id="4939" w:name="_Toc45287192"/>
      <w:bookmarkStart w:id="4940" w:name="_Toc51944183"/>
      <w:bookmarkStart w:id="4941" w:name="_Toc106697646"/>
      <w:r>
        <w:t>8</w:t>
      </w:r>
      <w:r>
        <w:rPr>
          <w:rFonts w:hint="eastAsia"/>
        </w:rPr>
        <w:t>.</w:t>
      </w:r>
      <w:r>
        <w:t>2</w:t>
      </w:r>
      <w:r>
        <w:rPr>
          <w:rFonts w:hint="eastAsia"/>
        </w:rPr>
        <w:t>.</w:t>
      </w:r>
      <w:r>
        <w:t>2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935"/>
      <w:bookmarkEnd w:id="4936"/>
      <w:bookmarkEnd w:id="4937"/>
      <w:bookmarkEnd w:id="4938"/>
      <w:bookmarkEnd w:id="4939"/>
      <w:bookmarkEnd w:id="4940"/>
      <w:bookmarkEnd w:id="4941"/>
    </w:p>
    <w:p w14:paraId="454E79D9" w14:textId="77777777" w:rsidR="006B2D02" w:rsidRPr="003168A2" w:rsidRDefault="006B2D02" w:rsidP="006B2D02">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t>.</w:t>
      </w:r>
      <w:r w:rsidRPr="00F34410">
        <w:t xml:space="preserve"> </w:t>
      </w:r>
      <w:r>
        <w:t>See table 8.2.22.</w:t>
      </w:r>
      <w:r w:rsidRPr="003168A2">
        <w:t>1.</w:t>
      </w:r>
    </w:p>
    <w:p w14:paraId="6EA55E02" w14:textId="77777777" w:rsidR="006B2D02" w:rsidRPr="003168A2" w:rsidRDefault="006B2D02" w:rsidP="006B2D02">
      <w:pPr>
        <w:pStyle w:val="B1"/>
      </w:pPr>
      <w:r>
        <w:t>Message type:</w:t>
      </w:r>
      <w:r>
        <w:tab/>
        <w:t>IDENTITY RESPONSE</w:t>
      </w:r>
    </w:p>
    <w:p w14:paraId="59146D4F" w14:textId="77777777" w:rsidR="006B2D02" w:rsidRPr="003168A2" w:rsidRDefault="006B2D02" w:rsidP="006B2D02">
      <w:pPr>
        <w:pStyle w:val="B1"/>
      </w:pPr>
      <w:r w:rsidRPr="003168A2">
        <w:t>Significance:</w:t>
      </w:r>
      <w:r>
        <w:tab/>
      </w:r>
      <w:r w:rsidRPr="003168A2">
        <w:t>dual</w:t>
      </w:r>
    </w:p>
    <w:p w14:paraId="7FB24FD4" w14:textId="77777777" w:rsidR="006B2D02" w:rsidRDefault="006B2D02" w:rsidP="006B2D02">
      <w:pPr>
        <w:pStyle w:val="B1"/>
      </w:pPr>
      <w:r w:rsidRPr="003168A2">
        <w:t>Direction:</w:t>
      </w:r>
      <w:r>
        <w:tab/>
      </w:r>
      <w:r w:rsidRPr="003168A2">
        <w:tab/>
      </w:r>
      <w:r>
        <w:t>UE to AMF</w:t>
      </w:r>
    </w:p>
    <w:p w14:paraId="76AD79F0" w14:textId="77777777" w:rsidR="006B2D02" w:rsidRPr="003D6134" w:rsidRDefault="006B2D02" w:rsidP="006B2D02">
      <w:pPr>
        <w:pStyle w:val="TH"/>
        <w:rPr>
          <w:lang w:val="fr-FR"/>
        </w:rPr>
      </w:pPr>
      <w:r w:rsidRPr="003D6134">
        <w:rPr>
          <w:lang w:val="fr-FR"/>
        </w:rPr>
        <w:t>Table </w:t>
      </w:r>
      <w:r>
        <w:rPr>
          <w:lang w:val="fr-FR"/>
        </w:rPr>
        <w:t>8.2.22</w:t>
      </w:r>
      <w:r w:rsidRPr="003D6134">
        <w:rPr>
          <w:lang w:val="fr-FR"/>
        </w:rPr>
        <w:t>.1</w:t>
      </w:r>
      <w:r>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35DD75D1" w14:textId="77777777" w:rsidTr="00914E0C">
        <w:trPr>
          <w:cantSplit/>
          <w:jc w:val="center"/>
        </w:trPr>
        <w:tc>
          <w:tcPr>
            <w:tcW w:w="567" w:type="dxa"/>
          </w:tcPr>
          <w:p w14:paraId="782BEB30" w14:textId="77777777" w:rsidR="006B2D02" w:rsidRPr="005F7EB0" w:rsidRDefault="006B2D02" w:rsidP="00914E0C">
            <w:pPr>
              <w:pStyle w:val="TAH"/>
            </w:pPr>
            <w:r w:rsidRPr="005F7EB0">
              <w:t>IEI</w:t>
            </w:r>
          </w:p>
        </w:tc>
        <w:tc>
          <w:tcPr>
            <w:tcW w:w="2835" w:type="dxa"/>
          </w:tcPr>
          <w:p w14:paraId="47EA8C25" w14:textId="77777777" w:rsidR="006B2D02" w:rsidRPr="005F7EB0" w:rsidRDefault="006B2D02" w:rsidP="00914E0C">
            <w:pPr>
              <w:pStyle w:val="TAH"/>
            </w:pPr>
            <w:r w:rsidRPr="005F7EB0">
              <w:t>Information Element</w:t>
            </w:r>
          </w:p>
        </w:tc>
        <w:tc>
          <w:tcPr>
            <w:tcW w:w="3119" w:type="dxa"/>
          </w:tcPr>
          <w:p w14:paraId="0C0F3D17" w14:textId="77777777" w:rsidR="006B2D02" w:rsidRPr="005F7EB0" w:rsidRDefault="006B2D02" w:rsidP="00914E0C">
            <w:pPr>
              <w:pStyle w:val="TAH"/>
            </w:pPr>
            <w:r w:rsidRPr="005F7EB0">
              <w:t>Type/Reference</w:t>
            </w:r>
          </w:p>
        </w:tc>
        <w:tc>
          <w:tcPr>
            <w:tcW w:w="1134" w:type="dxa"/>
          </w:tcPr>
          <w:p w14:paraId="3FA74012" w14:textId="77777777" w:rsidR="006B2D02" w:rsidRPr="005F7EB0" w:rsidRDefault="006B2D02" w:rsidP="00914E0C">
            <w:pPr>
              <w:pStyle w:val="TAH"/>
            </w:pPr>
            <w:r w:rsidRPr="005F7EB0">
              <w:t>Presence</w:t>
            </w:r>
          </w:p>
        </w:tc>
        <w:tc>
          <w:tcPr>
            <w:tcW w:w="851" w:type="dxa"/>
          </w:tcPr>
          <w:p w14:paraId="0E51CC88" w14:textId="77777777" w:rsidR="006B2D02" w:rsidRPr="005F7EB0" w:rsidRDefault="006B2D02" w:rsidP="00914E0C">
            <w:pPr>
              <w:pStyle w:val="TAH"/>
            </w:pPr>
            <w:r w:rsidRPr="005F7EB0">
              <w:t>Format</w:t>
            </w:r>
          </w:p>
        </w:tc>
        <w:tc>
          <w:tcPr>
            <w:tcW w:w="851" w:type="dxa"/>
          </w:tcPr>
          <w:p w14:paraId="732036A6" w14:textId="77777777" w:rsidR="006B2D02" w:rsidRPr="005F7EB0" w:rsidRDefault="006B2D02" w:rsidP="00914E0C">
            <w:pPr>
              <w:pStyle w:val="TAH"/>
            </w:pPr>
            <w:r w:rsidRPr="005F7EB0">
              <w:t>Length</w:t>
            </w:r>
          </w:p>
        </w:tc>
      </w:tr>
      <w:tr w:rsidR="006B2D02" w:rsidRPr="005F7EB0" w14:paraId="1984FA73" w14:textId="77777777" w:rsidTr="00914E0C">
        <w:trPr>
          <w:cantSplit/>
          <w:jc w:val="center"/>
        </w:trPr>
        <w:tc>
          <w:tcPr>
            <w:tcW w:w="567" w:type="dxa"/>
          </w:tcPr>
          <w:p w14:paraId="0BFDA1FB" w14:textId="77777777" w:rsidR="006B2D02" w:rsidRPr="000D0840" w:rsidRDefault="006B2D02" w:rsidP="00914E0C">
            <w:pPr>
              <w:pStyle w:val="TAL"/>
            </w:pPr>
          </w:p>
        </w:tc>
        <w:tc>
          <w:tcPr>
            <w:tcW w:w="2835" w:type="dxa"/>
          </w:tcPr>
          <w:p w14:paraId="1C3BBF80" w14:textId="77777777" w:rsidR="006B2D02" w:rsidRPr="000D0840" w:rsidRDefault="006B2D02" w:rsidP="00914E0C">
            <w:pPr>
              <w:pStyle w:val="TAL"/>
            </w:pPr>
            <w:r w:rsidRPr="000D0840">
              <w:t>Extended protocol discriminator</w:t>
            </w:r>
          </w:p>
        </w:tc>
        <w:tc>
          <w:tcPr>
            <w:tcW w:w="3119" w:type="dxa"/>
          </w:tcPr>
          <w:p w14:paraId="3B2E5682" w14:textId="77777777" w:rsidR="006B2D02" w:rsidRPr="000D0840" w:rsidRDefault="006B2D02" w:rsidP="00914E0C">
            <w:pPr>
              <w:pStyle w:val="TAL"/>
            </w:pPr>
            <w:r w:rsidRPr="000D0840">
              <w:t>Extended protocol discriminator</w:t>
            </w:r>
          </w:p>
          <w:p w14:paraId="7BB99E3A" w14:textId="77777777" w:rsidR="006B2D02" w:rsidRPr="000D0840" w:rsidRDefault="006B2D02" w:rsidP="00914E0C">
            <w:pPr>
              <w:pStyle w:val="TAL"/>
            </w:pPr>
            <w:r w:rsidRPr="000D0840">
              <w:t>9.2</w:t>
            </w:r>
          </w:p>
        </w:tc>
        <w:tc>
          <w:tcPr>
            <w:tcW w:w="1134" w:type="dxa"/>
          </w:tcPr>
          <w:p w14:paraId="1AF81195" w14:textId="77777777" w:rsidR="006B2D02" w:rsidRPr="005F7EB0" w:rsidRDefault="006B2D02" w:rsidP="00914E0C">
            <w:pPr>
              <w:pStyle w:val="TAC"/>
            </w:pPr>
            <w:r w:rsidRPr="005F7EB0">
              <w:t>M</w:t>
            </w:r>
          </w:p>
        </w:tc>
        <w:tc>
          <w:tcPr>
            <w:tcW w:w="851" w:type="dxa"/>
          </w:tcPr>
          <w:p w14:paraId="39C73402" w14:textId="77777777" w:rsidR="006B2D02" w:rsidRPr="005F7EB0" w:rsidRDefault="006B2D02" w:rsidP="00914E0C">
            <w:pPr>
              <w:pStyle w:val="TAC"/>
            </w:pPr>
            <w:r w:rsidRPr="005F7EB0">
              <w:t>V</w:t>
            </w:r>
          </w:p>
        </w:tc>
        <w:tc>
          <w:tcPr>
            <w:tcW w:w="851" w:type="dxa"/>
          </w:tcPr>
          <w:p w14:paraId="2A22F104" w14:textId="77777777" w:rsidR="006B2D02" w:rsidRPr="005F7EB0" w:rsidRDefault="006B2D02" w:rsidP="00914E0C">
            <w:pPr>
              <w:pStyle w:val="TAC"/>
            </w:pPr>
            <w:r w:rsidRPr="005F7EB0">
              <w:t>1</w:t>
            </w:r>
          </w:p>
        </w:tc>
      </w:tr>
      <w:tr w:rsidR="006B2D02" w:rsidRPr="005F7EB0" w14:paraId="79008790" w14:textId="77777777" w:rsidTr="00914E0C">
        <w:trPr>
          <w:cantSplit/>
          <w:jc w:val="center"/>
        </w:trPr>
        <w:tc>
          <w:tcPr>
            <w:tcW w:w="567" w:type="dxa"/>
          </w:tcPr>
          <w:p w14:paraId="1D88D902" w14:textId="77777777" w:rsidR="006B2D02" w:rsidRPr="000D0840" w:rsidRDefault="006B2D02" w:rsidP="00914E0C">
            <w:pPr>
              <w:pStyle w:val="TAL"/>
            </w:pPr>
          </w:p>
        </w:tc>
        <w:tc>
          <w:tcPr>
            <w:tcW w:w="2835" w:type="dxa"/>
          </w:tcPr>
          <w:p w14:paraId="25F9E34A" w14:textId="77777777" w:rsidR="006B2D02" w:rsidRPr="000D0840" w:rsidRDefault="006B2D02" w:rsidP="00914E0C">
            <w:pPr>
              <w:pStyle w:val="TAL"/>
            </w:pPr>
            <w:r w:rsidRPr="000D0840">
              <w:t>Security header type</w:t>
            </w:r>
          </w:p>
        </w:tc>
        <w:tc>
          <w:tcPr>
            <w:tcW w:w="3119" w:type="dxa"/>
          </w:tcPr>
          <w:p w14:paraId="7E91653F" w14:textId="77777777" w:rsidR="006B2D02" w:rsidRPr="000D0840" w:rsidRDefault="006B2D02" w:rsidP="00914E0C">
            <w:pPr>
              <w:pStyle w:val="TAL"/>
            </w:pPr>
            <w:r w:rsidRPr="000D0840">
              <w:t>Security header type</w:t>
            </w:r>
          </w:p>
          <w:p w14:paraId="2AE61A26" w14:textId="77777777" w:rsidR="006B2D02" w:rsidRPr="000D0840" w:rsidRDefault="006B2D02" w:rsidP="00914E0C">
            <w:pPr>
              <w:pStyle w:val="TAL"/>
            </w:pPr>
            <w:r w:rsidRPr="000D0840">
              <w:t>9.3</w:t>
            </w:r>
          </w:p>
        </w:tc>
        <w:tc>
          <w:tcPr>
            <w:tcW w:w="1134" w:type="dxa"/>
          </w:tcPr>
          <w:p w14:paraId="5885EBCF" w14:textId="77777777" w:rsidR="006B2D02" w:rsidRPr="005F7EB0" w:rsidRDefault="006B2D02" w:rsidP="00914E0C">
            <w:pPr>
              <w:pStyle w:val="TAC"/>
            </w:pPr>
            <w:r w:rsidRPr="005F7EB0">
              <w:t>M</w:t>
            </w:r>
          </w:p>
        </w:tc>
        <w:tc>
          <w:tcPr>
            <w:tcW w:w="851" w:type="dxa"/>
          </w:tcPr>
          <w:p w14:paraId="24B45365" w14:textId="77777777" w:rsidR="006B2D02" w:rsidRPr="005F7EB0" w:rsidRDefault="006B2D02" w:rsidP="00914E0C">
            <w:pPr>
              <w:pStyle w:val="TAC"/>
            </w:pPr>
            <w:r w:rsidRPr="005F7EB0">
              <w:t>V</w:t>
            </w:r>
          </w:p>
        </w:tc>
        <w:tc>
          <w:tcPr>
            <w:tcW w:w="851" w:type="dxa"/>
          </w:tcPr>
          <w:p w14:paraId="34F01273" w14:textId="77777777" w:rsidR="006B2D02" w:rsidRPr="005F7EB0" w:rsidRDefault="006B2D02" w:rsidP="00914E0C">
            <w:pPr>
              <w:pStyle w:val="TAC"/>
            </w:pPr>
            <w:r w:rsidRPr="005F7EB0">
              <w:t>1/2</w:t>
            </w:r>
          </w:p>
        </w:tc>
      </w:tr>
      <w:tr w:rsidR="006B2D02" w:rsidRPr="005F7EB0" w14:paraId="1CA311D8" w14:textId="77777777" w:rsidTr="00914E0C">
        <w:trPr>
          <w:cantSplit/>
          <w:jc w:val="center"/>
        </w:trPr>
        <w:tc>
          <w:tcPr>
            <w:tcW w:w="567" w:type="dxa"/>
          </w:tcPr>
          <w:p w14:paraId="245D8B96" w14:textId="77777777" w:rsidR="006B2D02" w:rsidRPr="000D0840" w:rsidRDefault="006B2D02" w:rsidP="00914E0C">
            <w:pPr>
              <w:pStyle w:val="TAL"/>
            </w:pPr>
          </w:p>
        </w:tc>
        <w:tc>
          <w:tcPr>
            <w:tcW w:w="2835" w:type="dxa"/>
          </w:tcPr>
          <w:p w14:paraId="33C0BF1A" w14:textId="77777777" w:rsidR="006B2D02" w:rsidRPr="000D0840" w:rsidRDefault="006B2D02" w:rsidP="00914E0C">
            <w:pPr>
              <w:pStyle w:val="TAL"/>
            </w:pPr>
            <w:r w:rsidRPr="000D0840">
              <w:t>Spare half octet</w:t>
            </w:r>
          </w:p>
        </w:tc>
        <w:tc>
          <w:tcPr>
            <w:tcW w:w="3119" w:type="dxa"/>
          </w:tcPr>
          <w:p w14:paraId="04701879" w14:textId="77777777" w:rsidR="006B2D02" w:rsidRPr="000D0840" w:rsidRDefault="006B2D02" w:rsidP="00914E0C">
            <w:pPr>
              <w:pStyle w:val="TAL"/>
            </w:pPr>
            <w:r w:rsidRPr="000D0840">
              <w:t>Spare half octet</w:t>
            </w:r>
          </w:p>
          <w:p w14:paraId="5B678D22" w14:textId="77777777" w:rsidR="006B2D02" w:rsidRPr="000D0840" w:rsidRDefault="006B2D02" w:rsidP="00914E0C">
            <w:pPr>
              <w:pStyle w:val="TAL"/>
            </w:pPr>
            <w:r w:rsidRPr="000D0840">
              <w:t>9.5</w:t>
            </w:r>
          </w:p>
        </w:tc>
        <w:tc>
          <w:tcPr>
            <w:tcW w:w="1134" w:type="dxa"/>
          </w:tcPr>
          <w:p w14:paraId="2E9E2D84" w14:textId="77777777" w:rsidR="006B2D02" w:rsidRPr="005F7EB0" w:rsidRDefault="006B2D02" w:rsidP="00914E0C">
            <w:pPr>
              <w:pStyle w:val="TAC"/>
            </w:pPr>
            <w:r w:rsidRPr="005F7EB0">
              <w:t>M</w:t>
            </w:r>
          </w:p>
        </w:tc>
        <w:tc>
          <w:tcPr>
            <w:tcW w:w="851" w:type="dxa"/>
          </w:tcPr>
          <w:p w14:paraId="0544E478" w14:textId="77777777" w:rsidR="006B2D02" w:rsidRPr="005F7EB0" w:rsidRDefault="006B2D02" w:rsidP="00914E0C">
            <w:pPr>
              <w:pStyle w:val="TAC"/>
            </w:pPr>
            <w:r w:rsidRPr="005F7EB0">
              <w:t>V</w:t>
            </w:r>
          </w:p>
        </w:tc>
        <w:tc>
          <w:tcPr>
            <w:tcW w:w="851" w:type="dxa"/>
          </w:tcPr>
          <w:p w14:paraId="3EFD75F5" w14:textId="77777777" w:rsidR="006B2D02" w:rsidRPr="005F7EB0" w:rsidRDefault="006B2D02" w:rsidP="00914E0C">
            <w:pPr>
              <w:pStyle w:val="TAC"/>
            </w:pPr>
            <w:r w:rsidRPr="005F7EB0">
              <w:t>1/2</w:t>
            </w:r>
          </w:p>
        </w:tc>
      </w:tr>
      <w:tr w:rsidR="006B2D02" w:rsidRPr="005F7EB0" w14:paraId="63BF3D4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F05D24"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20778" w14:textId="77777777" w:rsidR="006B2D02" w:rsidRPr="000D0840" w:rsidRDefault="006B2D02" w:rsidP="00914E0C">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05554D2" w14:textId="77777777" w:rsidR="006B2D02" w:rsidRPr="000D0840" w:rsidRDefault="006B2D02" w:rsidP="00914E0C">
            <w:pPr>
              <w:pStyle w:val="TAL"/>
            </w:pPr>
            <w:r w:rsidRPr="000D0840">
              <w:t>Message type</w:t>
            </w:r>
          </w:p>
          <w:p w14:paraId="04A3C80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1A3E19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B77465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9D24C21" w14:textId="77777777" w:rsidR="006B2D02" w:rsidRPr="005F7EB0" w:rsidRDefault="006B2D02" w:rsidP="00914E0C">
            <w:pPr>
              <w:pStyle w:val="TAC"/>
            </w:pPr>
            <w:r w:rsidRPr="005F7EB0">
              <w:t>1</w:t>
            </w:r>
          </w:p>
        </w:tc>
      </w:tr>
      <w:tr w:rsidR="006B2D02" w:rsidRPr="005F7EB0" w14:paraId="5F9C139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9E4B25" w14:textId="77777777" w:rsidR="006B2D02" w:rsidRPr="000D0840" w:rsidRDefault="006B2D02" w:rsidP="00914E0C">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5B5A46E" w14:textId="77777777" w:rsidR="006B2D02" w:rsidRPr="000D0840" w:rsidRDefault="006B2D02" w:rsidP="00914E0C">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0471EF93" w14:textId="77777777" w:rsidR="006B2D02" w:rsidRPr="000D0840" w:rsidRDefault="006B2D02" w:rsidP="00914E0C">
            <w:pPr>
              <w:pStyle w:val="TAL"/>
            </w:pPr>
            <w:r w:rsidRPr="000D0840">
              <w:t>5GS mobile identity</w:t>
            </w:r>
          </w:p>
          <w:p w14:paraId="22008530"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0902516A"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38FA1438" w14:textId="77777777" w:rsidR="006B2D02" w:rsidRPr="005F7EB0" w:rsidRDefault="006B2D02" w:rsidP="00914E0C">
            <w:pPr>
              <w:pStyle w:val="TAC"/>
            </w:pPr>
            <w:r w:rsidRPr="005F7EB0">
              <w:rPr>
                <w:noProof/>
                <w:lang w:val="fr-FR"/>
              </w:rPr>
              <w:t>LV</w:t>
            </w:r>
            <w:r>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6CE67179" w14:textId="77777777" w:rsidR="006B2D02" w:rsidRPr="005F7EB0" w:rsidRDefault="006B2D02" w:rsidP="00914E0C">
            <w:pPr>
              <w:pStyle w:val="TAC"/>
            </w:pPr>
            <w:r>
              <w:rPr>
                <w:noProof/>
                <w:lang w:val="en-US"/>
              </w:rPr>
              <w:t>3-n</w:t>
            </w:r>
          </w:p>
        </w:tc>
      </w:tr>
    </w:tbl>
    <w:p w14:paraId="01A8393D" w14:textId="77777777" w:rsidR="006B2D02" w:rsidRPr="00440029" w:rsidRDefault="006B2D02" w:rsidP="006B2D02"/>
    <w:p w14:paraId="2DA8812C" w14:textId="77777777" w:rsidR="006B2D02" w:rsidRPr="003168A2" w:rsidRDefault="006B2D02" w:rsidP="006B2D02">
      <w:pPr>
        <w:pStyle w:val="Heading3"/>
      </w:pPr>
      <w:bookmarkStart w:id="4942" w:name="_Toc20233043"/>
      <w:bookmarkStart w:id="4943" w:name="_Toc27747154"/>
      <w:bookmarkStart w:id="4944" w:name="_Toc36213345"/>
      <w:bookmarkStart w:id="4945" w:name="_Toc36657522"/>
      <w:bookmarkStart w:id="4946" w:name="_Toc45287193"/>
      <w:bookmarkStart w:id="4947" w:name="_Toc51944184"/>
      <w:bookmarkStart w:id="4948" w:name="_Toc106697647"/>
      <w:r w:rsidRPr="003168A2">
        <w:t>8.</w:t>
      </w:r>
      <w:r>
        <w:t>2</w:t>
      </w:r>
      <w:r w:rsidRPr="003168A2">
        <w:t>.</w:t>
      </w:r>
      <w:r>
        <w:t>23</w:t>
      </w:r>
      <w:r w:rsidRPr="003168A2">
        <w:tab/>
      </w:r>
      <w:r>
        <w:t>Notification</w:t>
      </w:r>
      <w:bookmarkEnd w:id="4942"/>
      <w:bookmarkEnd w:id="4943"/>
      <w:bookmarkEnd w:id="4944"/>
      <w:bookmarkEnd w:id="4945"/>
      <w:bookmarkEnd w:id="4946"/>
      <w:bookmarkEnd w:id="4947"/>
      <w:bookmarkEnd w:id="4948"/>
    </w:p>
    <w:p w14:paraId="34704EAD" w14:textId="77777777" w:rsidR="006B2D02" w:rsidRPr="003168A2" w:rsidRDefault="006B2D02" w:rsidP="006B2D02">
      <w:pPr>
        <w:pStyle w:val="Heading4"/>
      </w:pPr>
      <w:bookmarkStart w:id="4949" w:name="_Toc20233044"/>
      <w:bookmarkStart w:id="4950" w:name="_Toc27747155"/>
      <w:bookmarkStart w:id="4951" w:name="_Toc36213346"/>
      <w:bookmarkStart w:id="4952" w:name="_Toc36657523"/>
      <w:bookmarkStart w:id="4953" w:name="_Toc45287194"/>
      <w:bookmarkStart w:id="4954" w:name="_Toc51944185"/>
      <w:bookmarkStart w:id="4955" w:name="_Toc106697648"/>
      <w:r w:rsidRPr="003168A2">
        <w:t>8.</w:t>
      </w:r>
      <w:r>
        <w:t>2</w:t>
      </w:r>
      <w:r w:rsidRPr="003168A2">
        <w:t>.</w:t>
      </w:r>
      <w:r>
        <w:t>23</w:t>
      </w:r>
      <w:r w:rsidRPr="003168A2">
        <w:t>.1</w:t>
      </w:r>
      <w:r w:rsidRPr="003168A2">
        <w:tab/>
        <w:t>Message definition</w:t>
      </w:r>
      <w:bookmarkEnd w:id="4949"/>
      <w:bookmarkEnd w:id="4950"/>
      <w:bookmarkEnd w:id="4951"/>
      <w:bookmarkEnd w:id="4952"/>
      <w:bookmarkEnd w:id="4953"/>
      <w:bookmarkEnd w:id="4954"/>
      <w:bookmarkEnd w:id="4955"/>
    </w:p>
    <w:p w14:paraId="53871215" w14:textId="77777777" w:rsidR="006B2D02" w:rsidRPr="003168A2" w:rsidRDefault="006B2D02" w:rsidP="006B2D02">
      <w:r>
        <w:t>The NOTIFICATION message is sent by the AMF to the UE</w:t>
      </w:r>
      <w:r w:rsidRPr="003168A2">
        <w:t xml:space="preserve"> to </w:t>
      </w:r>
      <w:r>
        <w:t>notify the UE to initiate a service request procedure.</w:t>
      </w:r>
      <w:r w:rsidRPr="003168A2">
        <w:t xml:space="preserve"> </w:t>
      </w:r>
      <w:r>
        <w:t>See table 8.2.23.</w:t>
      </w:r>
      <w:r w:rsidRPr="003168A2">
        <w:t>1</w:t>
      </w:r>
      <w:r>
        <w:t>.1</w:t>
      </w:r>
      <w:r w:rsidRPr="003168A2">
        <w:t>.</w:t>
      </w:r>
    </w:p>
    <w:p w14:paraId="7FCD9FE8" w14:textId="77777777" w:rsidR="006B2D02" w:rsidRPr="003168A2" w:rsidRDefault="006B2D02" w:rsidP="006B2D02">
      <w:pPr>
        <w:pStyle w:val="B1"/>
      </w:pPr>
      <w:r w:rsidRPr="003168A2">
        <w:t>Message type:</w:t>
      </w:r>
      <w:r w:rsidRPr="003168A2">
        <w:tab/>
      </w:r>
      <w:r>
        <w:t>NOTIFICATION</w:t>
      </w:r>
    </w:p>
    <w:p w14:paraId="0E7C7B93" w14:textId="77777777" w:rsidR="006B2D02" w:rsidRPr="003168A2" w:rsidRDefault="006B2D02" w:rsidP="006B2D02">
      <w:pPr>
        <w:pStyle w:val="B1"/>
      </w:pPr>
      <w:r w:rsidRPr="003168A2">
        <w:t>Significance:</w:t>
      </w:r>
      <w:r>
        <w:tab/>
      </w:r>
      <w:r w:rsidRPr="003168A2">
        <w:t>dual</w:t>
      </w:r>
    </w:p>
    <w:p w14:paraId="589D6648" w14:textId="77777777" w:rsidR="006B2D02" w:rsidRDefault="006B2D02" w:rsidP="006B2D02">
      <w:pPr>
        <w:pStyle w:val="B1"/>
      </w:pPr>
      <w:r w:rsidRPr="003168A2">
        <w:t>Direction:</w:t>
      </w:r>
      <w:r>
        <w:tab/>
      </w:r>
      <w:r w:rsidRPr="003168A2">
        <w:tab/>
        <w:t xml:space="preserve">network </w:t>
      </w:r>
      <w:r>
        <w:t>to UE</w:t>
      </w:r>
    </w:p>
    <w:p w14:paraId="2969B49F"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23</w:t>
      </w:r>
      <w:r w:rsidRPr="00F40A1D">
        <w:rPr>
          <w:lang w:eastAsia="ko-KR"/>
        </w:rPr>
        <w:t>.1</w:t>
      </w:r>
      <w:r>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72E1CA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42F0C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E1C0B43"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E8E4AD"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99AAC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33A27CD"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915DF8E" w14:textId="77777777" w:rsidR="006B2D02" w:rsidRPr="005F7EB0" w:rsidRDefault="006B2D02" w:rsidP="00914E0C">
            <w:pPr>
              <w:pStyle w:val="TAH"/>
            </w:pPr>
            <w:r w:rsidRPr="005F7EB0">
              <w:t>Length</w:t>
            </w:r>
          </w:p>
        </w:tc>
      </w:tr>
      <w:tr w:rsidR="006B2D02" w:rsidRPr="005F7EB0" w14:paraId="6A96F74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0D48B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AB9AF9"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654463" w14:textId="77777777" w:rsidR="006B2D02" w:rsidRPr="000D0840" w:rsidRDefault="006B2D02" w:rsidP="00914E0C">
            <w:pPr>
              <w:pStyle w:val="TAL"/>
            </w:pPr>
            <w:r w:rsidRPr="000D0840">
              <w:t>Extended protocol discriminator</w:t>
            </w:r>
          </w:p>
          <w:p w14:paraId="24FD3C3E"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1FCEB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EEA4D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36EFB7" w14:textId="77777777" w:rsidR="006B2D02" w:rsidRPr="005F7EB0" w:rsidRDefault="006B2D02" w:rsidP="00914E0C">
            <w:pPr>
              <w:pStyle w:val="TAC"/>
            </w:pPr>
            <w:r w:rsidRPr="005F7EB0">
              <w:t>1</w:t>
            </w:r>
          </w:p>
        </w:tc>
      </w:tr>
      <w:tr w:rsidR="006B2D02" w:rsidRPr="005F7EB0" w14:paraId="73CD47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9A2B2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772DE6"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4288E25" w14:textId="77777777" w:rsidR="006B2D02" w:rsidRPr="000D0840" w:rsidRDefault="006B2D02" w:rsidP="00914E0C">
            <w:pPr>
              <w:pStyle w:val="TAL"/>
            </w:pPr>
            <w:r w:rsidRPr="000D0840">
              <w:t>Security header type</w:t>
            </w:r>
          </w:p>
          <w:p w14:paraId="32E2071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43801D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AC27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6E2D50" w14:textId="77777777" w:rsidR="006B2D02" w:rsidRPr="005F7EB0" w:rsidRDefault="006B2D02" w:rsidP="00914E0C">
            <w:pPr>
              <w:pStyle w:val="TAC"/>
            </w:pPr>
            <w:r w:rsidRPr="005F7EB0">
              <w:t>1/2</w:t>
            </w:r>
          </w:p>
        </w:tc>
      </w:tr>
      <w:tr w:rsidR="006B2D02" w:rsidRPr="005F7EB0" w14:paraId="5D195E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48795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63A770"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21B73AA" w14:textId="77777777" w:rsidR="006B2D02" w:rsidRPr="000D0840" w:rsidRDefault="006B2D02" w:rsidP="00914E0C">
            <w:pPr>
              <w:pStyle w:val="TAL"/>
            </w:pPr>
            <w:r w:rsidRPr="000D0840">
              <w:t>Spare half octet</w:t>
            </w:r>
          </w:p>
          <w:p w14:paraId="023123E4"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23AA13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47AE7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FC38BB" w14:textId="77777777" w:rsidR="006B2D02" w:rsidRPr="005F7EB0" w:rsidRDefault="006B2D02" w:rsidP="00914E0C">
            <w:pPr>
              <w:pStyle w:val="TAC"/>
            </w:pPr>
            <w:r w:rsidRPr="005F7EB0">
              <w:t>1/2</w:t>
            </w:r>
          </w:p>
        </w:tc>
      </w:tr>
      <w:tr w:rsidR="006B2D02" w:rsidRPr="005F7EB0" w14:paraId="1A4122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5155A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4EF255" w14:textId="77777777" w:rsidR="006B2D02" w:rsidRPr="000D0840" w:rsidRDefault="006B2D02" w:rsidP="00914E0C">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7B36F7C" w14:textId="77777777" w:rsidR="006B2D02" w:rsidRPr="000D0840" w:rsidRDefault="006B2D02" w:rsidP="00914E0C">
            <w:pPr>
              <w:pStyle w:val="TAL"/>
            </w:pPr>
            <w:r w:rsidRPr="000D0840">
              <w:t>Message type</w:t>
            </w:r>
          </w:p>
          <w:p w14:paraId="29C8C243"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5D1527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A56708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128EE0D" w14:textId="77777777" w:rsidR="006B2D02" w:rsidRPr="005F7EB0" w:rsidRDefault="006B2D02" w:rsidP="00914E0C">
            <w:pPr>
              <w:pStyle w:val="TAC"/>
            </w:pPr>
            <w:r w:rsidRPr="005F7EB0">
              <w:t>1</w:t>
            </w:r>
          </w:p>
        </w:tc>
      </w:tr>
      <w:tr w:rsidR="006B2D02" w:rsidRPr="005F7EB0" w14:paraId="1BC770E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E376B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D33AF" w14:textId="77777777" w:rsidR="006B2D02" w:rsidRPr="000D0840" w:rsidRDefault="006B2D02" w:rsidP="00914E0C">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00C4BEC2" w14:textId="77777777" w:rsidR="006B2D02" w:rsidRPr="000D0840" w:rsidRDefault="006B2D02" w:rsidP="00914E0C">
            <w:pPr>
              <w:pStyle w:val="TAL"/>
            </w:pPr>
            <w:r w:rsidRPr="000D0840">
              <w:t>Access type</w:t>
            </w:r>
          </w:p>
          <w:p w14:paraId="16D6C776" w14:textId="77777777" w:rsidR="006B2D02" w:rsidRPr="000D0840" w:rsidRDefault="006B2D02" w:rsidP="00914E0C">
            <w:pPr>
              <w:pStyle w:val="TAL"/>
            </w:pPr>
            <w:r>
              <w:t>9.11.2.1A</w:t>
            </w:r>
          </w:p>
        </w:tc>
        <w:tc>
          <w:tcPr>
            <w:tcW w:w="1134" w:type="dxa"/>
            <w:tcBorders>
              <w:top w:val="single" w:sz="6" w:space="0" w:color="000000"/>
              <w:left w:val="single" w:sz="6" w:space="0" w:color="000000"/>
              <w:bottom w:val="single" w:sz="6" w:space="0" w:color="000000"/>
              <w:right w:val="single" w:sz="6" w:space="0" w:color="000000"/>
            </w:tcBorders>
            <w:hideMark/>
          </w:tcPr>
          <w:p w14:paraId="48AEA91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990D8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A84762" w14:textId="77777777" w:rsidR="006B2D02" w:rsidRPr="005F7EB0" w:rsidRDefault="006B2D02" w:rsidP="00914E0C">
            <w:pPr>
              <w:pStyle w:val="TAC"/>
            </w:pPr>
            <w:r w:rsidRPr="005F7EB0">
              <w:t>1/2</w:t>
            </w:r>
          </w:p>
        </w:tc>
      </w:tr>
      <w:tr w:rsidR="006B2D02" w:rsidRPr="005F7EB0" w14:paraId="49D452A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43939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481750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657436DB" w14:textId="77777777" w:rsidR="006B2D02" w:rsidRPr="000D0840" w:rsidRDefault="006B2D02" w:rsidP="00914E0C">
            <w:pPr>
              <w:pStyle w:val="TAL"/>
            </w:pPr>
            <w:r w:rsidRPr="000D0840">
              <w:t>Spare half octet</w:t>
            </w:r>
          </w:p>
          <w:p w14:paraId="3669662C"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4816E1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46851F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11DA874" w14:textId="77777777" w:rsidR="006B2D02" w:rsidRPr="005F7EB0" w:rsidRDefault="006B2D02" w:rsidP="00914E0C">
            <w:pPr>
              <w:pStyle w:val="TAC"/>
            </w:pPr>
            <w:r w:rsidRPr="005F7EB0">
              <w:t>1/2</w:t>
            </w:r>
          </w:p>
        </w:tc>
      </w:tr>
    </w:tbl>
    <w:p w14:paraId="71742C81" w14:textId="77777777" w:rsidR="006B2D02" w:rsidRPr="00440029" w:rsidRDefault="006B2D02" w:rsidP="006B2D02"/>
    <w:p w14:paraId="10DC4E85" w14:textId="77777777" w:rsidR="006B2D02" w:rsidRPr="00EE29A3" w:rsidRDefault="006B2D02" w:rsidP="006B2D02">
      <w:pPr>
        <w:pStyle w:val="Heading3"/>
      </w:pPr>
      <w:bookmarkStart w:id="4956" w:name="_Toc20233045"/>
      <w:bookmarkStart w:id="4957" w:name="_Toc27747156"/>
      <w:bookmarkStart w:id="4958" w:name="_Toc36213347"/>
      <w:bookmarkStart w:id="4959" w:name="_Toc36657524"/>
      <w:bookmarkStart w:id="4960" w:name="_Toc45287195"/>
      <w:bookmarkStart w:id="4961" w:name="_Toc51944186"/>
      <w:bookmarkStart w:id="4962" w:name="_Toc106697649"/>
      <w:r w:rsidRPr="00EE29A3">
        <w:t>8.2.</w:t>
      </w:r>
      <w:r>
        <w:t>24</w:t>
      </w:r>
      <w:r w:rsidRPr="00EE29A3">
        <w:tab/>
        <w:t>Notification</w:t>
      </w:r>
      <w:r>
        <w:t xml:space="preserve"> response</w:t>
      </w:r>
      <w:bookmarkEnd w:id="4956"/>
      <w:bookmarkEnd w:id="4957"/>
      <w:bookmarkEnd w:id="4958"/>
      <w:bookmarkEnd w:id="4959"/>
      <w:bookmarkEnd w:id="4960"/>
      <w:bookmarkEnd w:id="4961"/>
      <w:bookmarkEnd w:id="4962"/>
    </w:p>
    <w:p w14:paraId="6EBD0F51" w14:textId="77777777" w:rsidR="006B2D02" w:rsidRPr="00EE29A3" w:rsidRDefault="006B2D02" w:rsidP="006B2D02">
      <w:pPr>
        <w:pStyle w:val="Heading4"/>
      </w:pPr>
      <w:bookmarkStart w:id="4963" w:name="_Toc20233046"/>
      <w:bookmarkStart w:id="4964" w:name="_Toc27747157"/>
      <w:bookmarkStart w:id="4965" w:name="_Toc36213348"/>
      <w:bookmarkStart w:id="4966" w:name="_Toc36657525"/>
      <w:bookmarkStart w:id="4967" w:name="_Toc45287196"/>
      <w:bookmarkStart w:id="4968" w:name="_Toc51944187"/>
      <w:bookmarkStart w:id="4969" w:name="_Toc106697650"/>
      <w:r w:rsidRPr="00EE29A3">
        <w:t>8.2.</w:t>
      </w:r>
      <w:r>
        <w:t>24</w:t>
      </w:r>
      <w:r w:rsidRPr="00EE29A3">
        <w:t>.1</w:t>
      </w:r>
      <w:r w:rsidRPr="00EE29A3">
        <w:tab/>
        <w:t>Message definition</w:t>
      </w:r>
      <w:bookmarkEnd w:id="4963"/>
      <w:bookmarkEnd w:id="4964"/>
      <w:bookmarkEnd w:id="4965"/>
      <w:bookmarkEnd w:id="4966"/>
      <w:bookmarkEnd w:id="4967"/>
      <w:bookmarkEnd w:id="4968"/>
      <w:bookmarkEnd w:id="4969"/>
    </w:p>
    <w:p w14:paraId="66018FCF" w14:textId="77777777" w:rsidR="006B2D02" w:rsidRPr="00EE29A3" w:rsidRDefault="006B2D02" w:rsidP="006B2D02">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4</w:t>
      </w:r>
      <w:r w:rsidRPr="00EE29A3">
        <w:t>.1.1.</w:t>
      </w:r>
    </w:p>
    <w:p w14:paraId="64F6DBED" w14:textId="77777777" w:rsidR="006B2D02" w:rsidRPr="003970EE" w:rsidRDefault="006B2D02" w:rsidP="006B2D02">
      <w:pPr>
        <w:pStyle w:val="B1"/>
      </w:pPr>
      <w:r w:rsidRPr="003970EE">
        <w:t>Message type:</w:t>
      </w:r>
      <w:r w:rsidRPr="003970EE">
        <w:tab/>
        <w:t>NOTIFICATION RESPONSE</w:t>
      </w:r>
    </w:p>
    <w:p w14:paraId="6D600A3B" w14:textId="77777777" w:rsidR="006B2D02" w:rsidRPr="003970EE" w:rsidRDefault="006B2D02" w:rsidP="006B2D02">
      <w:pPr>
        <w:pStyle w:val="B1"/>
      </w:pPr>
      <w:r w:rsidRPr="003970EE">
        <w:t>Significance:</w:t>
      </w:r>
      <w:r>
        <w:tab/>
      </w:r>
      <w:r w:rsidRPr="003970EE">
        <w:t>dual</w:t>
      </w:r>
    </w:p>
    <w:p w14:paraId="1875724C" w14:textId="77777777" w:rsidR="006B2D02" w:rsidRPr="003970EE" w:rsidRDefault="006B2D02" w:rsidP="006B2D02">
      <w:pPr>
        <w:pStyle w:val="B1"/>
      </w:pPr>
      <w:r w:rsidRPr="003970EE">
        <w:t>Direction:</w:t>
      </w:r>
      <w:r>
        <w:tab/>
      </w:r>
      <w:r w:rsidRPr="003970EE">
        <w:tab/>
        <w:t>UE to network</w:t>
      </w:r>
    </w:p>
    <w:p w14:paraId="6CAE80A2" w14:textId="77777777" w:rsidR="006B2D02" w:rsidRPr="00EE29A3" w:rsidRDefault="006B2D02" w:rsidP="006B2D02">
      <w:pPr>
        <w:pStyle w:val="TH"/>
      </w:pPr>
      <w:r w:rsidRPr="00EE29A3">
        <w:t>Table 8</w:t>
      </w:r>
      <w:r w:rsidRPr="00EE29A3">
        <w:rPr>
          <w:rFonts w:hint="eastAsia"/>
        </w:rPr>
        <w:t>.</w:t>
      </w:r>
      <w:r w:rsidRPr="00EE29A3">
        <w:t>2</w:t>
      </w:r>
      <w:r w:rsidRPr="00EE29A3">
        <w:rPr>
          <w:rFonts w:hint="eastAsia"/>
        </w:rPr>
        <w:t>.</w:t>
      </w:r>
      <w:r>
        <w:t>23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359580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89BB7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7E8A9CE"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3C70FE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B95F51"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8A76D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AFD52AB" w14:textId="77777777" w:rsidR="006B2D02" w:rsidRPr="005F7EB0" w:rsidRDefault="006B2D02" w:rsidP="00914E0C">
            <w:pPr>
              <w:pStyle w:val="TAH"/>
            </w:pPr>
            <w:r w:rsidRPr="005F7EB0">
              <w:t>Length</w:t>
            </w:r>
          </w:p>
        </w:tc>
      </w:tr>
      <w:tr w:rsidR="006B2D02" w:rsidRPr="005F7EB0" w14:paraId="2C76244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3636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5861DF"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AF757D" w14:textId="77777777" w:rsidR="006B2D02" w:rsidRPr="000D0840" w:rsidRDefault="006B2D02" w:rsidP="00914E0C">
            <w:pPr>
              <w:pStyle w:val="TAL"/>
            </w:pPr>
            <w:r w:rsidRPr="000D0840">
              <w:t>Extended protocol discriminator</w:t>
            </w:r>
          </w:p>
          <w:p w14:paraId="0D3B0F36"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C3331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8B636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27137CA" w14:textId="77777777" w:rsidR="006B2D02" w:rsidRPr="005F7EB0" w:rsidRDefault="006B2D02" w:rsidP="00914E0C">
            <w:pPr>
              <w:pStyle w:val="TAC"/>
            </w:pPr>
            <w:r w:rsidRPr="005F7EB0">
              <w:t>1</w:t>
            </w:r>
          </w:p>
        </w:tc>
      </w:tr>
      <w:tr w:rsidR="006B2D02" w:rsidRPr="005F7EB0" w14:paraId="532EF37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59FD0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4DA5F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BE541E1" w14:textId="77777777" w:rsidR="006B2D02" w:rsidRPr="000D0840" w:rsidRDefault="006B2D02" w:rsidP="00914E0C">
            <w:pPr>
              <w:pStyle w:val="TAL"/>
            </w:pPr>
            <w:r w:rsidRPr="000D0840">
              <w:t>Security header type</w:t>
            </w:r>
          </w:p>
          <w:p w14:paraId="251D61AE"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3391D4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1265C6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B2D8AB" w14:textId="77777777" w:rsidR="006B2D02" w:rsidRPr="005F7EB0" w:rsidRDefault="006B2D02" w:rsidP="00914E0C">
            <w:pPr>
              <w:pStyle w:val="TAC"/>
            </w:pPr>
            <w:r w:rsidRPr="005F7EB0">
              <w:t>1/2</w:t>
            </w:r>
          </w:p>
        </w:tc>
      </w:tr>
      <w:tr w:rsidR="006B2D02" w:rsidRPr="005F7EB0" w14:paraId="2A8353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EB97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5D6AD6"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AD86975" w14:textId="77777777" w:rsidR="006B2D02" w:rsidRPr="000D0840" w:rsidRDefault="006B2D02" w:rsidP="00914E0C">
            <w:pPr>
              <w:pStyle w:val="TAL"/>
            </w:pPr>
            <w:r w:rsidRPr="000D0840">
              <w:t>Spare half octet</w:t>
            </w:r>
          </w:p>
          <w:p w14:paraId="3B52A5EA"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CB3D7E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6D8C5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AE731F" w14:textId="77777777" w:rsidR="006B2D02" w:rsidRPr="005F7EB0" w:rsidRDefault="006B2D02" w:rsidP="00914E0C">
            <w:pPr>
              <w:pStyle w:val="TAC"/>
            </w:pPr>
            <w:r w:rsidRPr="005F7EB0">
              <w:t>1/2</w:t>
            </w:r>
          </w:p>
        </w:tc>
      </w:tr>
      <w:tr w:rsidR="006B2D02" w:rsidRPr="005F7EB0" w14:paraId="0DEBDB6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ED3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1F04F10" w14:textId="77777777" w:rsidR="006B2D02" w:rsidRPr="000D0840" w:rsidRDefault="006B2D02" w:rsidP="00914E0C">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B15DF9F" w14:textId="77777777" w:rsidR="006B2D02" w:rsidRPr="000D0840" w:rsidRDefault="006B2D02" w:rsidP="00914E0C">
            <w:pPr>
              <w:pStyle w:val="TAL"/>
            </w:pPr>
            <w:r w:rsidRPr="000D0840">
              <w:t>Message type</w:t>
            </w:r>
          </w:p>
          <w:p w14:paraId="3130A331"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1F14C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1ADD5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AAEA50" w14:textId="77777777" w:rsidR="006B2D02" w:rsidRPr="005F7EB0" w:rsidRDefault="006B2D02" w:rsidP="00914E0C">
            <w:pPr>
              <w:pStyle w:val="TAC"/>
            </w:pPr>
            <w:r w:rsidRPr="005F7EB0">
              <w:t>1</w:t>
            </w:r>
          </w:p>
        </w:tc>
      </w:tr>
      <w:tr w:rsidR="006B2D02" w:rsidRPr="005F7EB0" w14:paraId="3A4A8C6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4BC353" w14:textId="77777777" w:rsidR="006B2D02" w:rsidRPr="000D0840" w:rsidRDefault="006B2D02" w:rsidP="00914E0C">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71910BA2" w14:textId="77777777" w:rsidR="006B2D02" w:rsidRPr="000D0840" w:rsidRDefault="006B2D02" w:rsidP="00914E0C">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47846CD" w14:textId="77777777" w:rsidR="006B2D02" w:rsidRPr="000D0840" w:rsidRDefault="006B2D02" w:rsidP="00914E0C">
            <w:pPr>
              <w:pStyle w:val="TAL"/>
            </w:pPr>
            <w:r w:rsidRPr="000D0840">
              <w:t>PDU session status</w:t>
            </w:r>
          </w:p>
          <w:p w14:paraId="75411789"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5D30E6A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0D15C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909DC05" w14:textId="77777777" w:rsidR="006B2D02" w:rsidRPr="005F7EB0" w:rsidRDefault="006B2D02" w:rsidP="00914E0C">
            <w:pPr>
              <w:pStyle w:val="TAC"/>
            </w:pPr>
            <w:r w:rsidRPr="005F7EB0">
              <w:t>4-34</w:t>
            </w:r>
          </w:p>
        </w:tc>
      </w:tr>
    </w:tbl>
    <w:p w14:paraId="58F90410" w14:textId="77777777" w:rsidR="006B2D02" w:rsidRDefault="006B2D02" w:rsidP="006B2D02"/>
    <w:p w14:paraId="641DBFF0" w14:textId="77777777" w:rsidR="006B2D02" w:rsidRDefault="006B2D02" w:rsidP="006B2D02">
      <w:pPr>
        <w:pStyle w:val="Heading4"/>
      </w:pPr>
      <w:bookmarkStart w:id="4970" w:name="_Toc20233047"/>
      <w:bookmarkStart w:id="4971" w:name="_Toc27747158"/>
      <w:bookmarkStart w:id="4972" w:name="_Toc36213349"/>
      <w:bookmarkStart w:id="4973" w:name="_Toc36657526"/>
      <w:bookmarkStart w:id="4974" w:name="_Toc45287197"/>
      <w:bookmarkStart w:id="4975" w:name="_Toc51944188"/>
      <w:bookmarkStart w:id="4976" w:name="_Toc106697651"/>
      <w:r>
        <w:t>8.2.24.2</w:t>
      </w:r>
      <w:r>
        <w:tab/>
        <w:t>PDU session status</w:t>
      </w:r>
      <w:bookmarkEnd w:id="4970"/>
      <w:bookmarkEnd w:id="4971"/>
      <w:bookmarkEnd w:id="4972"/>
      <w:bookmarkEnd w:id="4973"/>
      <w:bookmarkEnd w:id="4974"/>
      <w:bookmarkEnd w:id="4975"/>
      <w:bookmarkEnd w:id="4976"/>
    </w:p>
    <w:p w14:paraId="64594A21" w14:textId="77777777" w:rsidR="006B2D02" w:rsidRPr="00440029" w:rsidRDefault="006B2D02" w:rsidP="006B2D02">
      <w:r w:rsidRPr="000954AB">
        <w:t xml:space="preserve">This </w:t>
      </w:r>
      <w:r>
        <w:t>information element</w:t>
      </w:r>
      <w:r w:rsidRPr="000954AB">
        <w:t xml:space="preserve"> shall be included </w:t>
      </w:r>
      <w:r>
        <w:t>when</w:t>
      </w:r>
      <w:r w:rsidRPr="000954AB">
        <w:t xml:space="preserve"> the UE </w:t>
      </w:r>
      <w:r>
        <w:t>needs</w:t>
      </w:r>
      <w:r w:rsidRPr="000954AB">
        <w:t xml:space="preserve"> to indicate </w:t>
      </w:r>
      <w:r>
        <w:t xml:space="preserve">over non-3GPP access the type of </w:t>
      </w:r>
      <w:r w:rsidRPr="000954AB">
        <w:t xml:space="preserve">the PDU sessions </w:t>
      </w:r>
      <w:r>
        <w:t xml:space="preserve">that are </w:t>
      </w:r>
      <w:r w:rsidRPr="000954AB">
        <w:t xml:space="preserve">associated with the </w:t>
      </w:r>
      <w:r>
        <w:t xml:space="preserve">3GPP </w:t>
      </w:r>
      <w:r w:rsidRPr="000954AB">
        <w:t>access type that are active within the U</w:t>
      </w:r>
      <w:r>
        <w:t>E.</w:t>
      </w:r>
    </w:p>
    <w:p w14:paraId="507DBC10" w14:textId="77777777" w:rsidR="006B2D02" w:rsidRPr="003168A2" w:rsidRDefault="006B2D02" w:rsidP="006B2D02">
      <w:pPr>
        <w:pStyle w:val="Heading3"/>
      </w:pPr>
      <w:bookmarkStart w:id="4977" w:name="_Toc20233048"/>
      <w:bookmarkStart w:id="4978" w:name="_Toc27747159"/>
      <w:bookmarkStart w:id="4979" w:name="_Toc36213350"/>
      <w:bookmarkStart w:id="4980" w:name="_Toc36657527"/>
      <w:bookmarkStart w:id="4981" w:name="_Toc45287198"/>
      <w:bookmarkStart w:id="4982" w:name="_Toc51944189"/>
      <w:bookmarkStart w:id="4983" w:name="_Toc106697652"/>
      <w:r>
        <w:t>8.2</w:t>
      </w:r>
      <w:r w:rsidRPr="003168A2">
        <w:t>.</w:t>
      </w:r>
      <w:r>
        <w:t>25</w:t>
      </w:r>
      <w:r w:rsidRPr="003168A2">
        <w:tab/>
        <w:t>Security mode command</w:t>
      </w:r>
      <w:bookmarkEnd w:id="4977"/>
      <w:bookmarkEnd w:id="4978"/>
      <w:bookmarkEnd w:id="4979"/>
      <w:bookmarkEnd w:id="4980"/>
      <w:bookmarkEnd w:id="4981"/>
      <w:bookmarkEnd w:id="4982"/>
      <w:bookmarkEnd w:id="4983"/>
    </w:p>
    <w:p w14:paraId="02A4971F" w14:textId="77777777" w:rsidR="006B2D02" w:rsidRPr="003168A2" w:rsidRDefault="006B2D02" w:rsidP="006B2D02">
      <w:pPr>
        <w:pStyle w:val="Heading4"/>
      </w:pPr>
      <w:bookmarkStart w:id="4984" w:name="_Toc20233049"/>
      <w:bookmarkStart w:id="4985" w:name="_Toc27747160"/>
      <w:bookmarkStart w:id="4986" w:name="_Toc36213351"/>
      <w:bookmarkStart w:id="4987" w:name="_Toc36657528"/>
      <w:bookmarkStart w:id="4988" w:name="_Toc45287199"/>
      <w:bookmarkStart w:id="4989" w:name="_Toc51944190"/>
      <w:bookmarkStart w:id="4990" w:name="_Toc106697653"/>
      <w:r>
        <w:t>8.2</w:t>
      </w:r>
      <w:r w:rsidRPr="003168A2">
        <w:t>.</w:t>
      </w:r>
      <w:r>
        <w:t>25</w:t>
      </w:r>
      <w:r w:rsidRPr="003168A2">
        <w:t>.1</w:t>
      </w:r>
      <w:r w:rsidRPr="003168A2">
        <w:tab/>
        <w:t>Message definition</w:t>
      </w:r>
      <w:bookmarkEnd w:id="4984"/>
      <w:bookmarkEnd w:id="4985"/>
      <w:bookmarkEnd w:id="4986"/>
      <w:bookmarkEnd w:id="4987"/>
      <w:bookmarkEnd w:id="4988"/>
      <w:bookmarkEnd w:id="4989"/>
      <w:bookmarkEnd w:id="4990"/>
    </w:p>
    <w:p w14:paraId="7F46238D" w14:textId="77777777" w:rsidR="006B2D02" w:rsidRPr="003168A2" w:rsidRDefault="006B2D02" w:rsidP="006B2D02">
      <w:r w:rsidRPr="003168A2">
        <w:t>Th</w:t>
      </w:r>
      <w:r>
        <w:t>e SECURITY MODE COMMAND</w:t>
      </w:r>
      <w:r w:rsidRPr="003168A2">
        <w:t xml:space="preserve"> message is sent by the </w:t>
      </w:r>
      <w:r>
        <w:t>AMF</w:t>
      </w:r>
      <w:r w:rsidRPr="003168A2">
        <w:t xml:space="preserve"> to the UE to establish NAS signalling security. See table 8.</w:t>
      </w:r>
      <w:r>
        <w:t>2.25</w:t>
      </w:r>
      <w:r w:rsidRPr="003168A2">
        <w:t>.1</w:t>
      </w:r>
      <w:r>
        <w:t>.1</w:t>
      </w:r>
      <w:r w:rsidRPr="003168A2">
        <w:t>.</w:t>
      </w:r>
    </w:p>
    <w:p w14:paraId="40CEC745" w14:textId="77777777" w:rsidR="006B2D02" w:rsidRPr="003970EE" w:rsidRDefault="006B2D02" w:rsidP="006B2D02">
      <w:pPr>
        <w:pStyle w:val="B1"/>
      </w:pPr>
      <w:r w:rsidRPr="003970EE">
        <w:t>Message type:</w:t>
      </w:r>
      <w:r w:rsidRPr="003970EE">
        <w:tab/>
        <w:t>SECURITY MODE COMMAND</w:t>
      </w:r>
    </w:p>
    <w:p w14:paraId="57BF73F6" w14:textId="77777777" w:rsidR="006B2D02" w:rsidRPr="003970EE" w:rsidRDefault="006B2D02" w:rsidP="006B2D02">
      <w:pPr>
        <w:pStyle w:val="B1"/>
      </w:pPr>
      <w:r w:rsidRPr="003970EE">
        <w:t>Significance:</w:t>
      </w:r>
      <w:r>
        <w:tab/>
      </w:r>
      <w:r w:rsidRPr="003970EE">
        <w:t>dual</w:t>
      </w:r>
    </w:p>
    <w:p w14:paraId="66D092A9" w14:textId="77777777" w:rsidR="006B2D02" w:rsidRPr="003970EE" w:rsidRDefault="006B2D02" w:rsidP="006B2D02">
      <w:pPr>
        <w:pStyle w:val="B1"/>
      </w:pPr>
      <w:r w:rsidRPr="003970EE">
        <w:t>Direction:</w:t>
      </w:r>
      <w:r>
        <w:tab/>
      </w:r>
      <w:r w:rsidRPr="003970EE">
        <w:tab/>
        <w:t>network to UE</w:t>
      </w:r>
    </w:p>
    <w:p w14:paraId="6A97459E" w14:textId="77777777" w:rsidR="006B2D02" w:rsidRPr="00BB587E" w:rsidRDefault="006B2D02" w:rsidP="006B2D02">
      <w:pPr>
        <w:pStyle w:val="TH"/>
      </w:pPr>
      <w:r w:rsidRPr="00456F26">
        <w:t>Table 8.2.2</w:t>
      </w:r>
      <w:r w:rsidRPr="0082495A">
        <w:t>5.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4824EA9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56B1A3"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40E9A1FE"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DF856B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1B231188"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2B645597"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43344AC3" w14:textId="77777777" w:rsidR="006B2D02" w:rsidRPr="005F7EB0" w:rsidRDefault="006B2D02" w:rsidP="00914E0C">
            <w:pPr>
              <w:pStyle w:val="TAH"/>
            </w:pPr>
            <w:r w:rsidRPr="005F7EB0">
              <w:t>Length</w:t>
            </w:r>
          </w:p>
        </w:tc>
      </w:tr>
      <w:tr w:rsidR="006B2D02" w:rsidRPr="005F7EB0" w14:paraId="453C472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77A57"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2D4841" w14:textId="77777777" w:rsidR="006B2D02" w:rsidRPr="005F7EB0" w:rsidRDefault="006B2D02" w:rsidP="00914E0C">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39A7A0" w14:textId="77777777" w:rsidR="006B2D02" w:rsidRPr="005F7EB0" w:rsidRDefault="006B2D02" w:rsidP="00914E0C">
            <w:pPr>
              <w:pStyle w:val="TAL"/>
            </w:pPr>
            <w:r w:rsidRPr="005F7EB0">
              <w:rPr>
                <w:rFonts w:cs="Arial"/>
              </w:rPr>
              <w:t>Extended protocol discriminator</w:t>
            </w:r>
          </w:p>
          <w:p w14:paraId="22E07FF1" w14:textId="77777777" w:rsidR="006B2D02" w:rsidRPr="005F7EB0" w:rsidRDefault="006B2D02" w:rsidP="00914E0C">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1998F9B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B0F86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C35C10F" w14:textId="77777777" w:rsidR="006B2D02" w:rsidRPr="005F7EB0" w:rsidRDefault="006B2D02" w:rsidP="00914E0C">
            <w:pPr>
              <w:pStyle w:val="TAC"/>
            </w:pPr>
            <w:r w:rsidRPr="005F7EB0">
              <w:t>1</w:t>
            </w:r>
          </w:p>
        </w:tc>
      </w:tr>
      <w:tr w:rsidR="006B2D02" w:rsidRPr="005F7EB0" w14:paraId="06175FD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824975"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48E061" w14:textId="77777777" w:rsidR="006B2D02" w:rsidRPr="005F7EB0" w:rsidRDefault="006B2D02" w:rsidP="00914E0C">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7D498AB" w14:textId="77777777" w:rsidR="006B2D02" w:rsidRPr="005F7EB0" w:rsidRDefault="006B2D02" w:rsidP="00914E0C">
            <w:pPr>
              <w:pStyle w:val="TAL"/>
            </w:pPr>
            <w:r w:rsidRPr="005F7EB0">
              <w:t>Security header type</w:t>
            </w:r>
          </w:p>
          <w:p w14:paraId="11F1B124" w14:textId="77777777" w:rsidR="006B2D02" w:rsidRPr="005F7EB0" w:rsidRDefault="006B2D02" w:rsidP="00914E0C">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00255D7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47F583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68732E" w14:textId="77777777" w:rsidR="006B2D02" w:rsidRPr="005F7EB0" w:rsidRDefault="006B2D02" w:rsidP="00914E0C">
            <w:pPr>
              <w:pStyle w:val="TAC"/>
            </w:pPr>
            <w:r w:rsidRPr="005F7EB0">
              <w:t>1/2</w:t>
            </w:r>
          </w:p>
        </w:tc>
      </w:tr>
      <w:tr w:rsidR="006B2D02" w:rsidRPr="005F7EB0" w14:paraId="3E0235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C564F2"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7294" w14:textId="77777777" w:rsidR="006B2D02" w:rsidRPr="005F7EB0" w:rsidRDefault="006B2D02" w:rsidP="00914E0C">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093E695E" w14:textId="77777777" w:rsidR="006B2D02" w:rsidRPr="005F7EB0" w:rsidRDefault="006B2D02" w:rsidP="00914E0C">
            <w:pPr>
              <w:pStyle w:val="TAL"/>
            </w:pPr>
            <w:r w:rsidRPr="005F7EB0">
              <w:t>Spare half octet</w:t>
            </w:r>
          </w:p>
          <w:p w14:paraId="3A5CE735" w14:textId="77777777" w:rsidR="006B2D02" w:rsidRPr="005F7EB0" w:rsidRDefault="006B2D02" w:rsidP="00914E0C">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91EAE9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1D155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BC7E0A6" w14:textId="77777777" w:rsidR="006B2D02" w:rsidRPr="005F7EB0" w:rsidRDefault="006B2D02" w:rsidP="00914E0C">
            <w:pPr>
              <w:pStyle w:val="TAC"/>
            </w:pPr>
            <w:r w:rsidRPr="005F7EB0">
              <w:t>1/2</w:t>
            </w:r>
          </w:p>
        </w:tc>
      </w:tr>
      <w:tr w:rsidR="006B2D02" w:rsidRPr="005F7EB0" w14:paraId="624398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67F6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E20694" w14:textId="77777777" w:rsidR="006B2D02" w:rsidRPr="005F7EB0" w:rsidRDefault="006B2D02" w:rsidP="00914E0C">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3A23414B" w14:textId="77777777" w:rsidR="006B2D02" w:rsidRPr="005F7EB0" w:rsidRDefault="006B2D02" w:rsidP="00914E0C">
            <w:pPr>
              <w:pStyle w:val="TAL"/>
            </w:pPr>
            <w:r w:rsidRPr="005F7EB0">
              <w:t>Message type</w:t>
            </w:r>
          </w:p>
          <w:p w14:paraId="758CB8CD" w14:textId="77777777" w:rsidR="006B2D02" w:rsidRPr="005F7EB0" w:rsidRDefault="006B2D02" w:rsidP="00914E0C">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329A998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0003F55"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48A8CAD" w14:textId="77777777" w:rsidR="006B2D02" w:rsidRPr="005F7EB0" w:rsidRDefault="006B2D02" w:rsidP="00914E0C">
            <w:pPr>
              <w:pStyle w:val="TAC"/>
            </w:pPr>
            <w:r w:rsidRPr="005F7EB0">
              <w:t>1</w:t>
            </w:r>
          </w:p>
        </w:tc>
      </w:tr>
      <w:tr w:rsidR="006B2D02" w:rsidRPr="005F7EB0" w14:paraId="1B24F7A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99CAE"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0C9F7E" w14:textId="77777777" w:rsidR="006B2D02" w:rsidRPr="005F7EB0" w:rsidRDefault="006B2D02" w:rsidP="00914E0C">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3C4F8E46" w14:textId="77777777" w:rsidR="006B2D02" w:rsidRPr="005F7EB0" w:rsidRDefault="006B2D02" w:rsidP="00914E0C">
            <w:pPr>
              <w:pStyle w:val="TAL"/>
            </w:pPr>
            <w:r w:rsidRPr="005F7EB0">
              <w:t>NAS security algorithms</w:t>
            </w:r>
          </w:p>
          <w:p w14:paraId="5311E3AD" w14:textId="77777777" w:rsidR="006B2D02" w:rsidRPr="005F7EB0" w:rsidRDefault="006B2D02" w:rsidP="00914E0C">
            <w:pPr>
              <w:pStyle w:val="TAL"/>
            </w:pPr>
            <w:r>
              <w:t>9.11</w:t>
            </w:r>
            <w:r w:rsidRPr="005F7EB0">
              <w:t>.3.3</w:t>
            </w:r>
            <w:r>
              <w:t>4</w:t>
            </w:r>
          </w:p>
        </w:tc>
        <w:tc>
          <w:tcPr>
            <w:tcW w:w="1134" w:type="dxa"/>
            <w:tcBorders>
              <w:top w:val="single" w:sz="6" w:space="0" w:color="000000"/>
              <w:left w:val="single" w:sz="6" w:space="0" w:color="000000"/>
              <w:bottom w:val="single" w:sz="6" w:space="0" w:color="000000"/>
              <w:right w:val="single" w:sz="6" w:space="0" w:color="000000"/>
            </w:tcBorders>
          </w:tcPr>
          <w:p w14:paraId="7058524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759D70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C9BAC12" w14:textId="77777777" w:rsidR="006B2D02" w:rsidRPr="005F7EB0" w:rsidRDefault="006B2D02" w:rsidP="00914E0C">
            <w:pPr>
              <w:pStyle w:val="TAC"/>
            </w:pPr>
            <w:r w:rsidRPr="005F7EB0">
              <w:t>1</w:t>
            </w:r>
          </w:p>
        </w:tc>
      </w:tr>
      <w:tr w:rsidR="006B2D02" w:rsidRPr="005F7EB0" w14:paraId="40003A5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3E3FBF"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0806B" w14:textId="77777777" w:rsidR="006B2D02" w:rsidRPr="005F7EB0" w:rsidRDefault="006B2D02" w:rsidP="00914E0C">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60EB506D" w14:textId="77777777" w:rsidR="006B2D02" w:rsidRPr="005F7EB0" w:rsidRDefault="006B2D02" w:rsidP="00914E0C">
            <w:pPr>
              <w:pStyle w:val="TAL"/>
            </w:pPr>
            <w:r w:rsidRPr="005F7EB0">
              <w:t>NAS key set identifier</w:t>
            </w:r>
          </w:p>
          <w:p w14:paraId="3E795158" w14:textId="77777777" w:rsidR="006B2D02" w:rsidRPr="005F7EB0" w:rsidRDefault="006B2D02" w:rsidP="00914E0C">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4F327E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F29E7AE"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A9D93F" w14:textId="77777777" w:rsidR="006B2D02" w:rsidRPr="005F7EB0" w:rsidRDefault="006B2D02" w:rsidP="00914E0C">
            <w:pPr>
              <w:pStyle w:val="TAC"/>
            </w:pPr>
            <w:r w:rsidRPr="005F7EB0">
              <w:t>1/2</w:t>
            </w:r>
          </w:p>
        </w:tc>
      </w:tr>
      <w:tr w:rsidR="006B2D02" w:rsidRPr="005F7EB0" w14:paraId="1F6052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665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C49F19" w14:textId="77777777" w:rsidR="006B2D02" w:rsidRPr="005F7EB0" w:rsidRDefault="006B2D02" w:rsidP="00914E0C">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0186238" w14:textId="77777777" w:rsidR="006B2D02" w:rsidRPr="005F7EB0" w:rsidRDefault="006B2D02" w:rsidP="00914E0C">
            <w:pPr>
              <w:pStyle w:val="TAL"/>
            </w:pPr>
            <w:r w:rsidRPr="005F7EB0">
              <w:t>Spare half octet</w:t>
            </w:r>
          </w:p>
          <w:p w14:paraId="627CB38B" w14:textId="77777777" w:rsidR="006B2D02" w:rsidRPr="005F7EB0" w:rsidRDefault="006B2D02" w:rsidP="00914E0C">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6500B3F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705B83D"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79F95D" w14:textId="77777777" w:rsidR="006B2D02" w:rsidRPr="005F7EB0" w:rsidRDefault="006B2D02" w:rsidP="00914E0C">
            <w:pPr>
              <w:pStyle w:val="TAC"/>
            </w:pPr>
            <w:r w:rsidRPr="005F7EB0">
              <w:t>1/2</w:t>
            </w:r>
          </w:p>
        </w:tc>
      </w:tr>
      <w:tr w:rsidR="006B2D02" w:rsidRPr="005F7EB0" w14:paraId="6CECD31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4ECF4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2494E" w14:textId="77777777" w:rsidR="006B2D02" w:rsidRPr="005F7EB0" w:rsidRDefault="006B2D02" w:rsidP="00914E0C">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2731ADD" w14:textId="77777777" w:rsidR="006B2D02" w:rsidRPr="005F7EB0" w:rsidRDefault="006B2D02" w:rsidP="00914E0C">
            <w:pPr>
              <w:pStyle w:val="TAL"/>
            </w:pPr>
            <w:r w:rsidRPr="005F7EB0">
              <w:t>UE security capability</w:t>
            </w:r>
          </w:p>
          <w:p w14:paraId="04DA6ED9" w14:textId="77777777" w:rsidR="006B2D02" w:rsidRPr="005F7EB0" w:rsidRDefault="006B2D02" w:rsidP="00914E0C">
            <w:pPr>
              <w:pStyle w:val="TAL"/>
            </w:pPr>
            <w:r>
              <w:t>9.11</w:t>
            </w:r>
            <w:r w:rsidRPr="005F7EB0">
              <w:t>.3.5</w:t>
            </w:r>
            <w:r>
              <w:t>4</w:t>
            </w:r>
          </w:p>
        </w:tc>
        <w:tc>
          <w:tcPr>
            <w:tcW w:w="1134" w:type="dxa"/>
            <w:tcBorders>
              <w:top w:val="single" w:sz="6" w:space="0" w:color="000000"/>
              <w:left w:val="single" w:sz="6" w:space="0" w:color="000000"/>
              <w:bottom w:val="single" w:sz="6" w:space="0" w:color="000000"/>
              <w:right w:val="single" w:sz="6" w:space="0" w:color="000000"/>
            </w:tcBorders>
          </w:tcPr>
          <w:p w14:paraId="4ADB372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6DF8F1C" w14:textId="77777777" w:rsidR="006B2D02" w:rsidRPr="005F7EB0" w:rsidRDefault="006B2D02" w:rsidP="00914E0C">
            <w:pPr>
              <w:pStyle w:val="TAC"/>
            </w:pP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9820B00" w14:textId="77777777" w:rsidR="006B2D02" w:rsidRPr="005F7EB0" w:rsidRDefault="006B2D02" w:rsidP="00914E0C">
            <w:pPr>
              <w:pStyle w:val="TAC"/>
            </w:pPr>
            <w:r w:rsidRPr="005F7EB0">
              <w:t>3-</w:t>
            </w:r>
            <w:r>
              <w:t>9</w:t>
            </w:r>
          </w:p>
        </w:tc>
      </w:tr>
      <w:tr w:rsidR="006B2D02" w:rsidRPr="005F7EB0" w14:paraId="3564012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A2BBC" w14:textId="77777777" w:rsidR="006B2D02" w:rsidRPr="005F7EB0" w:rsidRDefault="006B2D02" w:rsidP="00914E0C">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081CAF2E" w14:textId="77777777" w:rsidR="006B2D02" w:rsidRPr="005F7EB0" w:rsidRDefault="006B2D02" w:rsidP="00914E0C">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4F79300E" w14:textId="77777777" w:rsidR="006B2D02" w:rsidRPr="005F7EB0" w:rsidRDefault="006B2D02" w:rsidP="00914E0C">
            <w:pPr>
              <w:pStyle w:val="TAL"/>
            </w:pPr>
            <w:r w:rsidRPr="005F7EB0">
              <w:t>IMEISV request</w:t>
            </w:r>
          </w:p>
          <w:p w14:paraId="773579B3" w14:textId="77777777" w:rsidR="006B2D02" w:rsidRPr="005F7EB0" w:rsidRDefault="006B2D02" w:rsidP="00914E0C">
            <w:pPr>
              <w:pStyle w:val="TAL"/>
            </w:pPr>
            <w:r>
              <w:t>9.11</w:t>
            </w:r>
            <w:r w:rsidRPr="005F7EB0">
              <w:t>.3.2</w:t>
            </w:r>
            <w:r>
              <w:t>8</w:t>
            </w:r>
          </w:p>
        </w:tc>
        <w:tc>
          <w:tcPr>
            <w:tcW w:w="1134" w:type="dxa"/>
            <w:tcBorders>
              <w:top w:val="single" w:sz="6" w:space="0" w:color="000000"/>
              <w:left w:val="single" w:sz="6" w:space="0" w:color="000000"/>
              <w:bottom w:val="single" w:sz="6" w:space="0" w:color="000000"/>
              <w:right w:val="single" w:sz="6" w:space="0" w:color="000000"/>
            </w:tcBorders>
          </w:tcPr>
          <w:p w14:paraId="598AC87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38F0DE"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6F7D4F9C" w14:textId="77777777" w:rsidR="006B2D02" w:rsidRPr="005F7EB0" w:rsidRDefault="006B2D02" w:rsidP="00914E0C">
            <w:pPr>
              <w:pStyle w:val="TAC"/>
            </w:pPr>
            <w:r w:rsidRPr="005F7EB0">
              <w:t>1</w:t>
            </w:r>
          </w:p>
        </w:tc>
      </w:tr>
      <w:tr w:rsidR="006B2D02" w:rsidRPr="005F7EB0" w14:paraId="6A40D18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CAA74" w14:textId="77777777" w:rsidR="006B2D02" w:rsidRPr="005F7EB0" w:rsidRDefault="006B2D02" w:rsidP="00914E0C">
            <w:pPr>
              <w:pStyle w:val="TAL"/>
            </w:pPr>
            <w:r w:rsidRPr="005F7EB0">
              <w:t>57</w:t>
            </w:r>
          </w:p>
        </w:tc>
        <w:tc>
          <w:tcPr>
            <w:tcW w:w="2835" w:type="dxa"/>
            <w:tcBorders>
              <w:top w:val="single" w:sz="6" w:space="0" w:color="000000"/>
              <w:left w:val="single" w:sz="6" w:space="0" w:color="000000"/>
              <w:bottom w:val="single" w:sz="6" w:space="0" w:color="000000"/>
              <w:right w:val="single" w:sz="6" w:space="0" w:color="000000"/>
            </w:tcBorders>
          </w:tcPr>
          <w:p w14:paraId="2773FEF5" w14:textId="77777777" w:rsidR="006B2D02" w:rsidRPr="005F7EB0" w:rsidRDefault="006B2D02" w:rsidP="00914E0C">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808B62D" w14:textId="77777777" w:rsidR="006B2D02" w:rsidRPr="005F7EB0" w:rsidRDefault="006B2D02" w:rsidP="00914E0C">
            <w:pPr>
              <w:pStyle w:val="TAL"/>
            </w:pPr>
            <w:r w:rsidRPr="005F7EB0">
              <w:t>EPS NAS security algorithms</w:t>
            </w:r>
          </w:p>
          <w:p w14:paraId="7141A686" w14:textId="77777777" w:rsidR="006B2D02" w:rsidRPr="005F7EB0" w:rsidRDefault="006B2D02" w:rsidP="00914E0C">
            <w:pPr>
              <w:pStyle w:val="TAL"/>
            </w:pPr>
            <w:r>
              <w:t>9.11</w:t>
            </w:r>
            <w:r w:rsidRPr="005F7EB0">
              <w:t>.3.2</w:t>
            </w:r>
            <w:r>
              <w:t>5</w:t>
            </w:r>
          </w:p>
        </w:tc>
        <w:tc>
          <w:tcPr>
            <w:tcW w:w="1134" w:type="dxa"/>
            <w:tcBorders>
              <w:top w:val="single" w:sz="6" w:space="0" w:color="000000"/>
              <w:left w:val="single" w:sz="6" w:space="0" w:color="000000"/>
              <w:bottom w:val="single" w:sz="6" w:space="0" w:color="000000"/>
              <w:right w:val="single" w:sz="6" w:space="0" w:color="000000"/>
            </w:tcBorders>
          </w:tcPr>
          <w:p w14:paraId="7E9E5C23"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41957D"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B10B01C" w14:textId="77777777" w:rsidR="006B2D02" w:rsidRPr="005F7EB0" w:rsidRDefault="006B2D02" w:rsidP="00914E0C">
            <w:pPr>
              <w:pStyle w:val="TAC"/>
            </w:pPr>
            <w:r w:rsidRPr="005F7EB0">
              <w:t>2</w:t>
            </w:r>
          </w:p>
        </w:tc>
      </w:tr>
      <w:tr w:rsidR="006B2D02" w14:paraId="19D5D2F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2FA17" w14:textId="77777777" w:rsidR="006B2D02" w:rsidRPr="00BE1CD6" w:rsidRDefault="006B2D02" w:rsidP="00914E0C">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14311A3A" w14:textId="77777777" w:rsidR="006B2D02" w:rsidRDefault="006B2D02" w:rsidP="00914E0C">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3AC7DCB1" w14:textId="77777777" w:rsidR="006B2D02" w:rsidRDefault="006B2D02" w:rsidP="00914E0C">
            <w:pPr>
              <w:pStyle w:val="TAL"/>
            </w:pPr>
            <w:r>
              <w:t>Additional 5G security information</w:t>
            </w:r>
          </w:p>
          <w:p w14:paraId="206A3FEE" w14:textId="77777777" w:rsidR="006B2D02" w:rsidRDefault="006B2D02" w:rsidP="00914E0C">
            <w:pPr>
              <w:pStyle w:val="TAL"/>
            </w:pPr>
            <w:r>
              <w:t>9.11.3.12</w:t>
            </w:r>
          </w:p>
        </w:tc>
        <w:tc>
          <w:tcPr>
            <w:tcW w:w="1134" w:type="dxa"/>
            <w:tcBorders>
              <w:top w:val="single" w:sz="6" w:space="0" w:color="000000"/>
              <w:left w:val="single" w:sz="6" w:space="0" w:color="000000"/>
              <w:bottom w:val="single" w:sz="6" w:space="0" w:color="000000"/>
              <w:right w:val="single" w:sz="6" w:space="0" w:color="000000"/>
            </w:tcBorders>
          </w:tcPr>
          <w:p w14:paraId="272347D5"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877CF7"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D1C740" w14:textId="77777777" w:rsidR="006B2D02" w:rsidRDefault="006B2D02" w:rsidP="00914E0C">
            <w:pPr>
              <w:pStyle w:val="TAC"/>
            </w:pPr>
            <w:r>
              <w:t>3</w:t>
            </w:r>
          </w:p>
        </w:tc>
      </w:tr>
      <w:tr w:rsidR="006B2D02" w:rsidRPr="005F7EB0" w14:paraId="37D63F3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0A4895" w14:textId="77777777" w:rsidR="006B2D02" w:rsidRPr="005F7EB0" w:rsidRDefault="006B2D02" w:rsidP="00914E0C">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148F5E96" w14:textId="77777777" w:rsidR="006B2D02" w:rsidRPr="005F7EB0" w:rsidRDefault="006B2D02" w:rsidP="00914E0C">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5B2C6DE4" w14:textId="77777777" w:rsidR="006B2D02" w:rsidRPr="005F7EB0" w:rsidRDefault="006B2D02" w:rsidP="00914E0C">
            <w:pPr>
              <w:pStyle w:val="TAL"/>
            </w:pPr>
            <w:r w:rsidRPr="005F7EB0">
              <w:t>EAP message</w:t>
            </w:r>
          </w:p>
          <w:p w14:paraId="5280B605" w14:textId="77777777" w:rsidR="006B2D02" w:rsidRPr="005F7EB0" w:rsidRDefault="006B2D02" w:rsidP="00914E0C">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2ED3B0C3"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31059B"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5B0B9D8" w14:textId="77777777" w:rsidR="006B2D02" w:rsidRPr="005F7EB0" w:rsidRDefault="006B2D02" w:rsidP="00914E0C">
            <w:pPr>
              <w:pStyle w:val="TAC"/>
            </w:pPr>
            <w:r w:rsidRPr="005F7EB0">
              <w:t>7</w:t>
            </w:r>
            <w:r>
              <w:t>-1503</w:t>
            </w:r>
          </w:p>
        </w:tc>
      </w:tr>
      <w:tr w:rsidR="006B2D02" w:rsidRPr="005F7EB0" w14:paraId="0270DD3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4470E8" w14:textId="77777777" w:rsidR="006B2D02" w:rsidRPr="005F7EB0" w:rsidRDefault="006B2D02" w:rsidP="00914E0C">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29AC5025" w14:textId="77777777" w:rsidR="006B2D02" w:rsidRPr="005F7EB0" w:rsidRDefault="006B2D02" w:rsidP="00914E0C">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528B6971" w14:textId="77777777" w:rsidR="006B2D02" w:rsidRDefault="006B2D02" w:rsidP="00914E0C">
            <w:pPr>
              <w:pStyle w:val="TAL"/>
            </w:pPr>
            <w:r>
              <w:t>ABBA</w:t>
            </w:r>
          </w:p>
          <w:p w14:paraId="4958F143" w14:textId="77777777" w:rsidR="006B2D02" w:rsidRPr="005F7EB0"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742C6FA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7C545F8"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61A1A55" w14:textId="77777777" w:rsidR="006B2D02" w:rsidRPr="005F7EB0" w:rsidRDefault="006B2D02" w:rsidP="00914E0C">
            <w:pPr>
              <w:pStyle w:val="TAC"/>
            </w:pPr>
            <w:r>
              <w:t>4-n</w:t>
            </w:r>
          </w:p>
        </w:tc>
      </w:tr>
      <w:tr w:rsidR="006B2D02" w:rsidRPr="005F7EB0" w14:paraId="2E4133E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E237A8" w14:textId="77777777" w:rsidR="006B2D02" w:rsidRDefault="006B2D02" w:rsidP="00914E0C">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077DEAE0" w14:textId="77777777" w:rsidR="006B2D02" w:rsidRDefault="006B2D02" w:rsidP="00914E0C">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04A83865" w14:textId="77777777" w:rsidR="006B2D02" w:rsidRPr="00CC0C94" w:rsidRDefault="006B2D02" w:rsidP="00914E0C">
            <w:pPr>
              <w:pStyle w:val="TAL"/>
            </w:pPr>
            <w:r>
              <w:t xml:space="preserve">S1 </w:t>
            </w:r>
            <w:r w:rsidRPr="00CC0C94">
              <w:t>UE security capability</w:t>
            </w:r>
          </w:p>
          <w:p w14:paraId="448823D4" w14:textId="77777777" w:rsidR="006B2D02" w:rsidRDefault="006B2D02" w:rsidP="00914E0C">
            <w:pPr>
              <w:pStyle w:val="TAL"/>
            </w:pPr>
            <w:r w:rsidRPr="00CC0C94">
              <w:t>9.</w:t>
            </w:r>
            <w:r>
              <w:t>11</w:t>
            </w:r>
            <w:r w:rsidRPr="00CC0C94">
              <w:t>.3.</w:t>
            </w:r>
            <w:r>
              <w:t>48A</w:t>
            </w:r>
          </w:p>
        </w:tc>
        <w:tc>
          <w:tcPr>
            <w:tcW w:w="1134" w:type="dxa"/>
            <w:tcBorders>
              <w:top w:val="single" w:sz="6" w:space="0" w:color="000000"/>
              <w:left w:val="single" w:sz="6" w:space="0" w:color="000000"/>
              <w:bottom w:val="single" w:sz="6" w:space="0" w:color="000000"/>
              <w:right w:val="single" w:sz="6" w:space="0" w:color="000000"/>
            </w:tcBorders>
          </w:tcPr>
          <w:p w14:paraId="35D34B24"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F676BA"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357E75" w14:textId="77777777" w:rsidR="006B2D02" w:rsidRDefault="006B2D02" w:rsidP="00914E0C">
            <w:pPr>
              <w:pStyle w:val="TAC"/>
            </w:pPr>
            <w:r>
              <w:t>4-7</w:t>
            </w:r>
          </w:p>
        </w:tc>
      </w:tr>
    </w:tbl>
    <w:p w14:paraId="167035BA" w14:textId="77777777" w:rsidR="006B2D02" w:rsidRPr="003168A2" w:rsidRDefault="006B2D02" w:rsidP="006B2D02"/>
    <w:p w14:paraId="69C9E521" w14:textId="77777777" w:rsidR="006B2D02" w:rsidRPr="003168A2" w:rsidRDefault="006B2D02" w:rsidP="006B2D02">
      <w:pPr>
        <w:pStyle w:val="Heading4"/>
      </w:pPr>
      <w:bookmarkStart w:id="4991" w:name="_Toc20233050"/>
      <w:bookmarkStart w:id="4992" w:name="_Toc27747161"/>
      <w:bookmarkStart w:id="4993" w:name="_Toc36213352"/>
      <w:bookmarkStart w:id="4994" w:name="_Toc36657529"/>
      <w:bookmarkStart w:id="4995" w:name="_Toc45287200"/>
      <w:bookmarkStart w:id="4996" w:name="_Toc51944191"/>
      <w:bookmarkStart w:id="4997" w:name="_Toc106697654"/>
      <w:r w:rsidRPr="003168A2">
        <w:t>8.</w:t>
      </w:r>
      <w:r>
        <w:t>2.25</w:t>
      </w:r>
      <w:r w:rsidRPr="003168A2">
        <w:t>.</w:t>
      </w:r>
      <w:r>
        <w:t>2</w:t>
      </w:r>
      <w:r w:rsidRPr="003168A2">
        <w:tab/>
        <w:t>IMEISV request</w:t>
      </w:r>
      <w:bookmarkEnd w:id="4991"/>
      <w:bookmarkEnd w:id="4992"/>
      <w:bookmarkEnd w:id="4993"/>
      <w:bookmarkEnd w:id="4994"/>
      <w:bookmarkEnd w:id="4995"/>
      <w:bookmarkEnd w:id="4996"/>
      <w:bookmarkEnd w:id="4997"/>
    </w:p>
    <w:p w14:paraId="0168048D" w14:textId="77777777" w:rsidR="006B2D02" w:rsidRPr="003168A2" w:rsidRDefault="006B2D02" w:rsidP="006B2D02">
      <w:r w:rsidRPr="003168A2">
        <w:t xml:space="preserve">The </w:t>
      </w:r>
      <w:r>
        <w:t>AMF</w:t>
      </w:r>
      <w:r w:rsidRPr="003168A2">
        <w:t xml:space="preserve"> may include this information element to request the UE to send its IMEISV with the corresponding SECURITY MODE COMPLETE message.</w:t>
      </w:r>
    </w:p>
    <w:p w14:paraId="0E83355F" w14:textId="77777777" w:rsidR="006B2D02" w:rsidRPr="003168A2" w:rsidRDefault="006B2D02" w:rsidP="006B2D02">
      <w:pPr>
        <w:pStyle w:val="Heading4"/>
      </w:pPr>
      <w:bookmarkStart w:id="4998" w:name="_Toc20233051"/>
      <w:bookmarkStart w:id="4999" w:name="_Toc27747162"/>
      <w:bookmarkStart w:id="5000" w:name="_Toc36213353"/>
      <w:bookmarkStart w:id="5001" w:name="_Toc36657530"/>
      <w:bookmarkStart w:id="5002" w:name="_Toc45287201"/>
      <w:bookmarkStart w:id="5003" w:name="_Toc51944192"/>
      <w:bookmarkStart w:id="5004" w:name="_Toc106697655"/>
      <w:r w:rsidRPr="003168A2">
        <w:t>8.</w:t>
      </w:r>
      <w:r>
        <w:t>2.25</w:t>
      </w:r>
      <w:r w:rsidRPr="003168A2">
        <w:t>.</w:t>
      </w:r>
      <w:r>
        <w:t>3</w:t>
      </w:r>
      <w:r>
        <w:tab/>
        <w:t>Void</w:t>
      </w:r>
      <w:bookmarkEnd w:id="4998"/>
      <w:bookmarkEnd w:id="4999"/>
      <w:bookmarkEnd w:id="5000"/>
      <w:bookmarkEnd w:id="5001"/>
      <w:bookmarkEnd w:id="5002"/>
      <w:bookmarkEnd w:id="5003"/>
      <w:bookmarkEnd w:id="5004"/>
    </w:p>
    <w:p w14:paraId="5AA32E11" w14:textId="77777777" w:rsidR="006B2D02" w:rsidRPr="00E31094" w:rsidRDefault="006B2D02" w:rsidP="006B2D02">
      <w:pPr>
        <w:pStyle w:val="Heading4"/>
      </w:pPr>
      <w:bookmarkStart w:id="5005" w:name="_Toc20233052"/>
      <w:bookmarkStart w:id="5006" w:name="_Toc27747163"/>
      <w:bookmarkStart w:id="5007" w:name="_Toc36213354"/>
      <w:bookmarkStart w:id="5008" w:name="_Toc36657531"/>
      <w:bookmarkStart w:id="5009" w:name="_Toc45287202"/>
      <w:bookmarkStart w:id="5010" w:name="_Toc51944193"/>
      <w:bookmarkStart w:id="5011" w:name="_Toc106697656"/>
      <w:r>
        <w:t>8.2.25.4</w:t>
      </w:r>
      <w:r w:rsidRPr="00796E5B">
        <w:rPr>
          <w:rFonts w:hint="eastAsia"/>
        </w:rPr>
        <w:tab/>
      </w:r>
      <w:r w:rsidRPr="00E31094">
        <w:t>Selected EPS NAS security algorithms</w:t>
      </w:r>
      <w:bookmarkEnd w:id="5005"/>
      <w:bookmarkEnd w:id="5006"/>
      <w:bookmarkEnd w:id="5007"/>
      <w:bookmarkEnd w:id="5008"/>
      <w:bookmarkEnd w:id="5009"/>
      <w:bookmarkEnd w:id="5010"/>
      <w:bookmarkEnd w:id="5011"/>
    </w:p>
    <w:p w14:paraId="412B1C21" w14:textId="77777777" w:rsidR="006B2D02" w:rsidRPr="00796E5B" w:rsidRDefault="006B2D02" w:rsidP="006B2D02">
      <w:r>
        <w:t>This IE shall be included i</w:t>
      </w:r>
      <w:r w:rsidRPr="00F43BBD">
        <w:t xml:space="preserve">f </w:t>
      </w:r>
      <w:r w:rsidRPr="00F6626C">
        <w:rPr>
          <w:rFonts w:eastAsia="Malgun Gothic"/>
        </w:rPr>
        <w:t xml:space="preserve">the AMF </w:t>
      </w:r>
      <w:r>
        <w:rPr>
          <w:rFonts w:eastAsia="Malgun Gothic"/>
        </w:rPr>
        <w:t>supports N26 interface</w:t>
      </w:r>
      <w:r>
        <w:t xml:space="preserve"> </w:t>
      </w:r>
      <w:r w:rsidRPr="00F43BBD">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t>.</w:t>
      </w:r>
    </w:p>
    <w:p w14:paraId="2DE2E6F8" w14:textId="77777777" w:rsidR="006B2D02" w:rsidRPr="00796E5B" w:rsidRDefault="006B2D02" w:rsidP="006B2D02">
      <w:pPr>
        <w:pStyle w:val="Heading4"/>
        <w:rPr>
          <w:lang w:eastAsia="ko-KR"/>
        </w:rPr>
      </w:pPr>
      <w:bookmarkStart w:id="5012" w:name="_Toc20233053"/>
      <w:bookmarkStart w:id="5013" w:name="_Toc27747164"/>
      <w:bookmarkStart w:id="5014" w:name="_Toc36213355"/>
      <w:bookmarkStart w:id="5015" w:name="_Toc36657532"/>
      <w:bookmarkStart w:id="5016" w:name="_Toc45287203"/>
      <w:bookmarkStart w:id="5017" w:name="_Toc51944194"/>
      <w:bookmarkStart w:id="5018" w:name="_Toc106697657"/>
      <w:r>
        <w:t>8.2.25.5</w:t>
      </w:r>
      <w:r w:rsidRPr="00796E5B">
        <w:rPr>
          <w:rFonts w:hint="eastAsia"/>
        </w:rPr>
        <w:tab/>
      </w:r>
      <w:r>
        <w:t>Additional 5G security information</w:t>
      </w:r>
      <w:bookmarkEnd w:id="5012"/>
      <w:bookmarkEnd w:id="5013"/>
      <w:bookmarkEnd w:id="5014"/>
      <w:bookmarkEnd w:id="5015"/>
      <w:bookmarkEnd w:id="5016"/>
      <w:bookmarkEnd w:id="5017"/>
      <w:bookmarkEnd w:id="5018"/>
    </w:p>
    <w:p w14:paraId="74C38EC8" w14:textId="77777777" w:rsidR="006B2D02" w:rsidRDefault="006B2D02" w:rsidP="006B2D02">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Pr>
          <w:lang w:eastAsia="ko-KR"/>
        </w:rPr>
        <w:t>:</w:t>
      </w:r>
    </w:p>
    <w:p w14:paraId="0D4994EE" w14:textId="77777777" w:rsidR="006B2D02" w:rsidRPr="00796E5B" w:rsidRDefault="006B2D02" w:rsidP="006B2D02">
      <w:pPr>
        <w:pStyle w:val="B1"/>
      </w:pPr>
      <w:r>
        <w:t>a)</w:t>
      </w:r>
      <w:r>
        <w:tab/>
      </w:r>
      <w:r w:rsidRPr="00D738B9">
        <w:t xml:space="preserve">the </w:t>
      </w:r>
      <w:r>
        <w:t>network</w:t>
      </w:r>
      <w:r w:rsidRPr="00D738B9">
        <w:t xml:space="preserve"> </w:t>
      </w:r>
      <w:r>
        <w:t>needs to provide the UE with horizontal derivation parameter; or</w:t>
      </w:r>
    </w:p>
    <w:p w14:paraId="5AE3351E" w14:textId="77777777" w:rsidR="006B2D02" w:rsidRPr="00796E5B" w:rsidRDefault="006B2D02" w:rsidP="006B2D02">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5979A4C0" w14:textId="77777777" w:rsidR="006B2D02" w:rsidRPr="00796E5B" w:rsidRDefault="006B2D02" w:rsidP="006B2D02">
      <w:pPr>
        <w:pStyle w:val="Heading4"/>
        <w:rPr>
          <w:lang w:eastAsia="ko-KR"/>
        </w:rPr>
      </w:pPr>
      <w:bookmarkStart w:id="5019" w:name="_Toc20233054"/>
      <w:bookmarkStart w:id="5020" w:name="_Toc27747165"/>
      <w:bookmarkStart w:id="5021" w:name="_Toc36213356"/>
      <w:bookmarkStart w:id="5022" w:name="_Toc36657533"/>
      <w:bookmarkStart w:id="5023" w:name="_Toc45287204"/>
      <w:bookmarkStart w:id="5024" w:name="_Toc51944195"/>
      <w:bookmarkStart w:id="5025" w:name="_Toc106697658"/>
      <w:r>
        <w:t>8.2.25.6</w:t>
      </w:r>
      <w:r w:rsidRPr="00796E5B">
        <w:rPr>
          <w:rFonts w:hint="eastAsia"/>
        </w:rPr>
        <w:tab/>
      </w:r>
      <w:r w:rsidRPr="00796E5B">
        <w:t>EAP message</w:t>
      </w:r>
      <w:bookmarkEnd w:id="5019"/>
      <w:bookmarkEnd w:id="5020"/>
      <w:bookmarkEnd w:id="5021"/>
      <w:bookmarkEnd w:id="5022"/>
      <w:bookmarkEnd w:id="5023"/>
      <w:bookmarkEnd w:id="5024"/>
      <w:bookmarkEnd w:id="5025"/>
    </w:p>
    <w:p w14:paraId="2AB24653" w14:textId="77777777" w:rsidR="006B2D02" w:rsidRPr="00796E5B" w:rsidRDefault="006B2D02" w:rsidP="006B2D02">
      <w:r>
        <w:t xml:space="preserve">This IE is included when </w:t>
      </w:r>
      <w:r>
        <w:rPr>
          <w:rFonts w:eastAsia="MS Mincho"/>
        </w:rPr>
        <w:t>the EAP Success message is sent as part of the EAP based primary authentication and key agreement procedure, as specified in subclause 5.4.1.2</w:t>
      </w:r>
      <w:r>
        <w:t>.</w:t>
      </w:r>
    </w:p>
    <w:p w14:paraId="14409933" w14:textId="77777777" w:rsidR="006B2D02" w:rsidRDefault="006B2D02" w:rsidP="006B2D02">
      <w:pPr>
        <w:pStyle w:val="Heading4"/>
        <w:rPr>
          <w:lang w:eastAsia="ko-KR"/>
        </w:rPr>
      </w:pPr>
      <w:bookmarkStart w:id="5026" w:name="_Toc20233055"/>
      <w:bookmarkStart w:id="5027" w:name="_Toc27747166"/>
      <w:bookmarkStart w:id="5028" w:name="_Toc36213357"/>
      <w:bookmarkStart w:id="5029" w:name="_Toc36657534"/>
      <w:bookmarkStart w:id="5030" w:name="_Toc45287205"/>
      <w:bookmarkStart w:id="5031" w:name="_Toc51944196"/>
      <w:bookmarkStart w:id="5032" w:name="_Toc106697659"/>
      <w:r>
        <w:t>8.2.25</w:t>
      </w:r>
      <w:r>
        <w:rPr>
          <w:lang w:eastAsia="ko-KR"/>
        </w:rPr>
        <w:t>.7</w:t>
      </w:r>
      <w:r>
        <w:tab/>
        <w:t>ABBA</w:t>
      </w:r>
      <w:bookmarkEnd w:id="5026"/>
      <w:bookmarkEnd w:id="5027"/>
      <w:bookmarkEnd w:id="5028"/>
      <w:bookmarkEnd w:id="5029"/>
      <w:bookmarkEnd w:id="5030"/>
      <w:bookmarkEnd w:id="5031"/>
      <w:bookmarkEnd w:id="5032"/>
    </w:p>
    <w:p w14:paraId="0D41F21A" w14:textId="77777777" w:rsidR="006B2D02" w:rsidRDefault="006B2D02" w:rsidP="006B2D02">
      <w:r>
        <w:t>This IE shall be included if the</w:t>
      </w:r>
      <w:r w:rsidRPr="00DB13F4">
        <w:t xml:space="preserve"> </w:t>
      </w:r>
      <w:r>
        <w:t>message contains an EAP message IE with an EAP-success message.</w:t>
      </w:r>
    </w:p>
    <w:p w14:paraId="35F1883E" w14:textId="77777777" w:rsidR="006B2D02" w:rsidRPr="00E31094" w:rsidRDefault="006B2D02" w:rsidP="006B2D02">
      <w:pPr>
        <w:pStyle w:val="Heading4"/>
      </w:pPr>
      <w:bookmarkStart w:id="5033" w:name="_Toc20233056"/>
      <w:bookmarkStart w:id="5034" w:name="_Toc27747167"/>
      <w:bookmarkStart w:id="5035" w:name="_Toc36213358"/>
      <w:bookmarkStart w:id="5036" w:name="_Toc36657535"/>
      <w:bookmarkStart w:id="5037" w:name="_Toc45287206"/>
      <w:bookmarkStart w:id="5038" w:name="_Toc51944197"/>
      <w:bookmarkStart w:id="5039" w:name="_Toc106697660"/>
      <w:r>
        <w:t>8.2.25.8</w:t>
      </w:r>
      <w:r w:rsidRPr="00796E5B">
        <w:rPr>
          <w:rFonts w:hint="eastAsia"/>
        </w:rPr>
        <w:tab/>
      </w:r>
      <w:r w:rsidRPr="001D2283">
        <w:t>Replayed S1 UE security capabilities</w:t>
      </w:r>
      <w:bookmarkEnd w:id="5033"/>
      <w:bookmarkEnd w:id="5034"/>
      <w:bookmarkEnd w:id="5035"/>
      <w:bookmarkEnd w:id="5036"/>
      <w:bookmarkEnd w:id="5037"/>
      <w:bookmarkEnd w:id="5038"/>
      <w:bookmarkEnd w:id="5039"/>
    </w:p>
    <w:p w14:paraId="0E04803A" w14:textId="77777777" w:rsidR="006B2D02" w:rsidRPr="00796E5B" w:rsidRDefault="006B2D02" w:rsidP="006B2D02">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5DB7F268" w14:textId="77777777" w:rsidR="006B2D02" w:rsidRPr="003168A2" w:rsidRDefault="006B2D02" w:rsidP="006B2D02">
      <w:pPr>
        <w:pStyle w:val="Heading3"/>
      </w:pPr>
      <w:bookmarkStart w:id="5040" w:name="_Toc20233057"/>
      <w:bookmarkStart w:id="5041" w:name="_Toc27747168"/>
      <w:bookmarkStart w:id="5042" w:name="_Toc36213359"/>
      <w:bookmarkStart w:id="5043" w:name="_Toc36657536"/>
      <w:bookmarkStart w:id="5044" w:name="_Toc45287207"/>
      <w:bookmarkStart w:id="5045" w:name="_Toc51944198"/>
      <w:bookmarkStart w:id="5046" w:name="_Toc106697661"/>
      <w:r w:rsidRPr="003168A2">
        <w:t>8.</w:t>
      </w:r>
      <w:r>
        <w:t>2.26</w:t>
      </w:r>
      <w:r w:rsidRPr="003168A2">
        <w:tab/>
        <w:t>Security mode complete</w:t>
      </w:r>
      <w:bookmarkEnd w:id="5040"/>
      <w:bookmarkEnd w:id="5041"/>
      <w:bookmarkEnd w:id="5042"/>
      <w:bookmarkEnd w:id="5043"/>
      <w:bookmarkEnd w:id="5044"/>
      <w:bookmarkEnd w:id="5045"/>
      <w:bookmarkEnd w:id="5046"/>
    </w:p>
    <w:p w14:paraId="74DB689A" w14:textId="77777777" w:rsidR="006B2D02" w:rsidRPr="003168A2" w:rsidRDefault="006B2D02" w:rsidP="006B2D02">
      <w:pPr>
        <w:pStyle w:val="Heading4"/>
      </w:pPr>
      <w:bookmarkStart w:id="5047" w:name="_Toc20233058"/>
      <w:bookmarkStart w:id="5048" w:name="_Toc27747169"/>
      <w:bookmarkStart w:id="5049" w:name="_Toc36213360"/>
      <w:bookmarkStart w:id="5050" w:name="_Toc36657537"/>
      <w:bookmarkStart w:id="5051" w:name="_Toc45287208"/>
      <w:bookmarkStart w:id="5052" w:name="_Toc51944199"/>
      <w:bookmarkStart w:id="5053" w:name="_Toc106697662"/>
      <w:r w:rsidRPr="003168A2">
        <w:t>8.</w:t>
      </w:r>
      <w:r>
        <w:t>2.26</w:t>
      </w:r>
      <w:r w:rsidRPr="003168A2">
        <w:t>.1</w:t>
      </w:r>
      <w:r w:rsidRPr="003168A2">
        <w:tab/>
        <w:t>Message definition</w:t>
      </w:r>
      <w:bookmarkEnd w:id="5047"/>
      <w:bookmarkEnd w:id="5048"/>
      <w:bookmarkEnd w:id="5049"/>
      <w:bookmarkEnd w:id="5050"/>
      <w:bookmarkEnd w:id="5051"/>
      <w:bookmarkEnd w:id="5052"/>
      <w:bookmarkEnd w:id="5053"/>
    </w:p>
    <w:p w14:paraId="2048E092" w14:textId="77777777" w:rsidR="006B2D02" w:rsidRPr="003168A2" w:rsidRDefault="006B2D02" w:rsidP="006B2D02">
      <w:pPr>
        <w:overflowPunct w:val="0"/>
        <w:autoSpaceDE w:val="0"/>
        <w:autoSpaceDN w:val="0"/>
        <w:adjustRightInd w:val="0"/>
        <w:textAlignment w:val="baseline"/>
      </w:pPr>
      <w:r w:rsidRPr="003168A2">
        <w:t>Th</w:t>
      </w:r>
      <w:r>
        <w:t>e SECURITY MODE COMPLETE</w:t>
      </w:r>
      <w:r w:rsidRPr="003168A2">
        <w:t xml:space="preserve"> message is sent by the UE to the </w:t>
      </w:r>
      <w:r>
        <w:t>AMF</w:t>
      </w:r>
      <w:r w:rsidRPr="003168A2">
        <w:t xml:space="preserve"> in response to a SECURITY MODE COMMAND message. See table 8.</w:t>
      </w:r>
      <w:r>
        <w:t>2.26</w:t>
      </w:r>
      <w:r w:rsidRPr="003168A2">
        <w:t>.1</w:t>
      </w:r>
      <w:r>
        <w:t>.1</w:t>
      </w:r>
      <w:r w:rsidRPr="003168A2">
        <w:t>.</w:t>
      </w:r>
    </w:p>
    <w:p w14:paraId="26DC07FF" w14:textId="77777777" w:rsidR="006B2D02" w:rsidRPr="003168A2" w:rsidRDefault="006B2D02" w:rsidP="006B2D02">
      <w:pPr>
        <w:pStyle w:val="B1"/>
      </w:pPr>
      <w:r w:rsidRPr="003168A2">
        <w:t>Message type:</w:t>
      </w:r>
      <w:r w:rsidRPr="003168A2">
        <w:tab/>
        <w:t>SECURITY MODE COMPLETE</w:t>
      </w:r>
    </w:p>
    <w:p w14:paraId="622B9C00" w14:textId="77777777" w:rsidR="006B2D02" w:rsidRPr="003168A2" w:rsidRDefault="006B2D02" w:rsidP="006B2D02">
      <w:pPr>
        <w:pStyle w:val="B1"/>
      </w:pPr>
      <w:r w:rsidRPr="003168A2">
        <w:t>Significance:</w:t>
      </w:r>
      <w:r>
        <w:tab/>
      </w:r>
      <w:r w:rsidRPr="003168A2">
        <w:t>dual</w:t>
      </w:r>
    </w:p>
    <w:p w14:paraId="3E0C8816" w14:textId="77777777" w:rsidR="006B2D02" w:rsidRPr="003168A2" w:rsidRDefault="006B2D02" w:rsidP="006B2D02">
      <w:pPr>
        <w:pStyle w:val="B1"/>
      </w:pPr>
      <w:r w:rsidRPr="003168A2">
        <w:t>Direction:</w:t>
      </w:r>
      <w:r>
        <w:tab/>
      </w:r>
      <w:r w:rsidRPr="003168A2">
        <w:tab/>
        <w:t>UE to network</w:t>
      </w:r>
    </w:p>
    <w:p w14:paraId="01CD96E7" w14:textId="77777777" w:rsidR="006B2D02" w:rsidRPr="0082495A" w:rsidRDefault="006B2D02" w:rsidP="006B2D02">
      <w:pPr>
        <w:pStyle w:val="TH"/>
      </w:pPr>
      <w:r w:rsidRPr="00456F26">
        <w:t>Table 8.2.26.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635C8CE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2C667"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1C2236E3"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A0684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0FCE108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6F5D4B4E"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691EF2FC" w14:textId="77777777" w:rsidR="006B2D02" w:rsidRPr="005F7EB0" w:rsidRDefault="006B2D02" w:rsidP="00914E0C">
            <w:pPr>
              <w:pStyle w:val="TAH"/>
            </w:pPr>
            <w:r w:rsidRPr="005F7EB0">
              <w:t>Length</w:t>
            </w:r>
          </w:p>
        </w:tc>
      </w:tr>
      <w:tr w:rsidR="006B2D02" w:rsidRPr="005F7EB0" w14:paraId="65C3F90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97691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A68C83" w14:textId="77777777" w:rsidR="006B2D02" w:rsidRPr="000D0840" w:rsidRDefault="006B2D02" w:rsidP="00914E0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F69679D" w14:textId="77777777" w:rsidR="006B2D02" w:rsidRPr="000D0840" w:rsidRDefault="006B2D02" w:rsidP="00914E0C">
            <w:pPr>
              <w:pStyle w:val="TAL"/>
            </w:pPr>
            <w:r w:rsidRPr="000D0840">
              <w:t>Extended protocol discriminator</w:t>
            </w:r>
          </w:p>
          <w:p w14:paraId="49B8CCC6"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194A07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DDDF670"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743F968" w14:textId="77777777" w:rsidR="006B2D02" w:rsidRPr="005F7EB0" w:rsidRDefault="006B2D02" w:rsidP="00914E0C">
            <w:pPr>
              <w:pStyle w:val="TAC"/>
            </w:pPr>
            <w:r w:rsidRPr="005F7EB0">
              <w:t>1</w:t>
            </w:r>
          </w:p>
        </w:tc>
      </w:tr>
      <w:tr w:rsidR="006B2D02" w:rsidRPr="005F7EB0" w14:paraId="561EDD6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345642"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DDF2FA" w14:textId="77777777" w:rsidR="006B2D02" w:rsidRPr="000D0840" w:rsidRDefault="006B2D02" w:rsidP="00914E0C">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1BF21DC" w14:textId="77777777" w:rsidR="006B2D02" w:rsidRPr="000D0840" w:rsidRDefault="006B2D02" w:rsidP="00914E0C">
            <w:pPr>
              <w:pStyle w:val="TAL"/>
            </w:pPr>
            <w:r w:rsidRPr="000D0840">
              <w:t>Security header type</w:t>
            </w:r>
          </w:p>
          <w:p w14:paraId="5C82C1D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F5476C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65CB5C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DB6BA89" w14:textId="77777777" w:rsidR="006B2D02" w:rsidRPr="005F7EB0" w:rsidRDefault="006B2D02" w:rsidP="00914E0C">
            <w:pPr>
              <w:pStyle w:val="TAC"/>
            </w:pPr>
            <w:r w:rsidRPr="005F7EB0">
              <w:t>1/2</w:t>
            </w:r>
          </w:p>
        </w:tc>
      </w:tr>
      <w:tr w:rsidR="006B2D02" w:rsidRPr="005F7EB0" w14:paraId="6746284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219F9F"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58EB9" w14:textId="77777777" w:rsidR="006B2D02" w:rsidRPr="000D0840" w:rsidRDefault="006B2D02" w:rsidP="00914E0C">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7121B3" w14:textId="77777777" w:rsidR="006B2D02" w:rsidRPr="000D0840" w:rsidRDefault="006B2D02" w:rsidP="00914E0C">
            <w:pPr>
              <w:pStyle w:val="TAL"/>
            </w:pPr>
            <w:r w:rsidRPr="000D0840">
              <w:t>Spare half octet</w:t>
            </w:r>
          </w:p>
          <w:p w14:paraId="1B26CFB5"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AFB1A0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E21B4F6"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E283354" w14:textId="77777777" w:rsidR="006B2D02" w:rsidRPr="005F7EB0" w:rsidRDefault="006B2D02" w:rsidP="00914E0C">
            <w:pPr>
              <w:pStyle w:val="TAC"/>
            </w:pPr>
            <w:r w:rsidRPr="005F7EB0">
              <w:t>1/2</w:t>
            </w:r>
          </w:p>
        </w:tc>
      </w:tr>
      <w:tr w:rsidR="006B2D02" w:rsidRPr="005F7EB0" w14:paraId="125946A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43B49"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E30CED" w14:textId="77777777" w:rsidR="006B2D02" w:rsidRPr="000D0840" w:rsidRDefault="006B2D02" w:rsidP="00914E0C">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173BCCA" w14:textId="77777777" w:rsidR="006B2D02" w:rsidRPr="000D0840" w:rsidRDefault="006B2D02" w:rsidP="00914E0C">
            <w:pPr>
              <w:pStyle w:val="TAL"/>
            </w:pPr>
            <w:r w:rsidRPr="000D0840">
              <w:t>Message type</w:t>
            </w:r>
          </w:p>
          <w:p w14:paraId="201E38F2"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27B722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4D744FF"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17EA3A9" w14:textId="77777777" w:rsidR="006B2D02" w:rsidRPr="005F7EB0" w:rsidRDefault="006B2D02" w:rsidP="00914E0C">
            <w:pPr>
              <w:pStyle w:val="TAC"/>
            </w:pPr>
            <w:r w:rsidRPr="005F7EB0">
              <w:t>1</w:t>
            </w:r>
          </w:p>
        </w:tc>
      </w:tr>
      <w:tr w:rsidR="006B2D02" w:rsidRPr="005F7EB0" w14:paraId="6A5ADC0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7B68E" w14:textId="77777777" w:rsidR="006B2D02" w:rsidRPr="000D0840" w:rsidRDefault="006B2D02" w:rsidP="00914E0C">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B23292D" w14:textId="77777777" w:rsidR="006B2D02" w:rsidRPr="000D0840" w:rsidRDefault="006B2D02" w:rsidP="00914E0C">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5EEF50AD" w14:textId="77777777" w:rsidR="006B2D02" w:rsidRPr="000D0840" w:rsidRDefault="006B2D02" w:rsidP="00914E0C">
            <w:pPr>
              <w:pStyle w:val="TAL"/>
            </w:pPr>
            <w:r w:rsidRPr="000D0840">
              <w:t>5G</w:t>
            </w:r>
            <w:r>
              <w:t>S</w:t>
            </w:r>
            <w:r w:rsidRPr="000D0840">
              <w:t xml:space="preserve"> mobile identity</w:t>
            </w:r>
          </w:p>
          <w:p w14:paraId="1DF6F8EE"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6B8948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261519"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A0419B3" w14:textId="77777777" w:rsidR="006B2D02" w:rsidRPr="005F7EB0" w:rsidRDefault="006B2D02" w:rsidP="00914E0C">
            <w:pPr>
              <w:pStyle w:val="TAC"/>
            </w:pPr>
            <w:r w:rsidRPr="005F7EB0">
              <w:t>1</w:t>
            </w:r>
            <w:r>
              <w:t>2</w:t>
            </w:r>
          </w:p>
        </w:tc>
      </w:tr>
      <w:tr w:rsidR="006B2D02" w:rsidRPr="005F7EB0" w14:paraId="21F644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B76630" w14:textId="77777777" w:rsidR="006B2D02" w:rsidRPr="000D0840" w:rsidRDefault="006B2D02" w:rsidP="00914E0C">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28D80606" w14:textId="77777777" w:rsidR="006B2D02" w:rsidRPr="000D0840" w:rsidRDefault="006B2D02" w:rsidP="00914E0C">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26BCBB5" w14:textId="77777777" w:rsidR="006B2D02" w:rsidRPr="000D0840" w:rsidRDefault="006B2D02" w:rsidP="00914E0C">
            <w:pPr>
              <w:pStyle w:val="TAL"/>
            </w:pPr>
            <w:r w:rsidRPr="000D0840">
              <w:t>NAS message container</w:t>
            </w:r>
          </w:p>
          <w:p w14:paraId="7C7282B7" w14:textId="77777777" w:rsidR="006B2D02" w:rsidRPr="000D0840" w:rsidRDefault="006B2D02" w:rsidP="00914E0C">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500DADE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D463D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A06CD13" w14:textId="77777777" w:rsidR="006B2D02" w:rsidRPr="005F7EB0" w:rsidRDefault="006B2D02" w:rsidP="00914E0C">
            <w:pPr>
              <w:pStyle w:val="TAC"/>
            </w:pPr>
            <w:r>
              <w:t>4</w:t>
            </w:r>
            <w:r w:rsidRPr="005F7EB0">
              <w:t>-n</w:t>
            </w:r>
          </w:p>
        </w:tc>
      </w:tr>
      <w:tr w:rsidR="006B2D02" w:rsidRPr="005F7EB0" w14:paraId="782675E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BEBE3D" w14:textId="77777777" w:rsidR="006B2D02" w:rsidRPr="000D0840" w:rsidRDefault="006B2D02" w:rsidP="00914E0C">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53952651" w14:textId="77777777" w:rsidR="006B2D02" w:rsidRPr="000D0840" w:rsidRDefault="006B2D02" w:rsidP="00914E0C">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1BEBCA85" w14:textId="77777777" w:rsidR="006B2D02" w:rsidRPr="000D0840" w:rsidRDefault="006B2D02" w:rsidP="00914E0C">
            <w:pPr>
              <w:pStyle w:val="TAL"/>
            </w:pPr>
            <w:r w:rsidRPr="000D0840">
              <w:t>5G</w:t>
            </w:r>
            <w:r>
              <w:t>S</w:t>
            </w:r>
            <w:r w:rsidRPr="000D0840">
              <w:t xml:space="preserve"> mobile identity</w:t>
            </w:r>
          </w:p>
          <w:p w14:paraId="3FC502AB"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0404365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A631E7"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D53385" w14:textId="77777777" w:rsidR="006B2D02" w:rsidRDefault="006B2D02" w:rsidP="00914E0C">
            <w:pPr>
              <w:pStyle w:val="TAC"/>
            </w:pPr>
            <w:r>
              <w:t>7-n</w:t>
            </w:r>
          </w:p>
        </w:tc>
      </w:tr>
    </w:tbl>
    <w:p w14:paraId="7685A057" w14:textId="77777777" w:rsidR="006B2D02" w:rsidRPr="003168A2" w:rsidRDefault="006B2D02" w:rsidP="006B2D02"/>
    <w:p w14:paraId="7F6514D3" w14:textId="77777777" w:rsidR="006B2D02" w:rsidRPr="00E41E5C" w:rsidRDefault="006B2D02" w:rsidP="006B2D02">
      <w:pPr>
        <w:pStyle w:val="Heading4"/>
      </w:pPr>
      <w:bookmarkStart w:id="5054" w:name="_Toc20233059"/>
      <w:bookmarkStart w:id="5055" w:name="_Toc27747170"/>
      <w:bookmarkStart w:id="5056" w:name="_Toc36213361"/>
      <w:bookmarkStart w:id="5057" w:name="_Toc36657538"/>
      <w:bookmarkStart w:id="5058" w:name="_Toc45287209"/>
      <w:bookmarkStart w:id="5059" w:name="_Toc51944200"/>
      <w:bookmarkStart w:id="5060" w:name="_Toc106697663"/>
      <w:r w:rsidRPr="003168A2">
        <w:t>8.</w:t>
      </w:r>
      <w:r>
        <w:t>2.26</w:t>
      </w:r>
      <w:r w:rsidRPr="003168A2">
        <w:t>.2</w:t>
      </w:r>
      <w:r w:rsidRPr="003168A2">
        <w:tab/>
        <w:t>IMEISV</w:t>
      </w:r>
      <w:bookmarkEnd w:id="5054"/>
      <w:bookmarkEnd w:id="5055"/>
      <w:bookmarkEnd w:id="5056"/>
      <w:bookmarkEnd w:id="5057"/>
      <w:bookmarkEnd w:id="5058"/>
      <w:bookmarkEnd w:id="5059"/>
      <w:bookmarkEnd w:id="5060"/>
    </w:p>
    <w:p w14:paraId="63DCE028" w14:textId="77777777" w:rsidR="006B2D02" w:rsidRPr="003168A2" w:rsidRDefault="006B2D02" w:rsidP="006B2D02">
      <w:r w:rsidRPr="003168A2">
        <w:t>The UE shall include this information element, if the IMEISV was requested within the corresponding SECURITY MODE COMMAND message.</w:t>
      </w:r>
    </w:p>
    <w:p w14:paraId="2B9041F6" w14:textId="77777777" w:rsidR="006B2D02" w:rsidRPr="003168A2" w:rsidRDefault="006B2D02" w:rsidP="006B2D02">
      <w:pPr>
        <w:pStyle w:val="Heading4"/>
      </w:pPr>
      <w:bookmarkStart w:id="5061" w:name="_Toc20233060"/>
      <w:bookmarkStart w:id="5062" w:name="_Toc27747171"/>
      <w:bookmarkStart w:id="5063" w:name="_Toc36213362"/>
      <w:bookmarkStart w:id="5064" w:name="_Toc36657539"/>
      <w:bookmarkStart w:id="5065" w:name="_Toc45287210"/>
      <w:bookmarkStart w:id="5066" w:name="_Toc51944201"/>
      <w:bookmarkStart w:id="5067" w:name="_Toc106697664"/>
      <w:r w:rsidRPr="003168A2">
        <w:t>8.</w:t>
      </w:r>
      <w:r>
        <w:t>2.26</w:t>
      </w:r>
      <w:r w:rsidRPr="003168A2">
        <w:t>.</w:t>
      </w:r>
      <w:r>
        <w:t>3</w:t>
      </w:r>
      <w:r w:rsidRPr="003168A2">
        <w:tab/>
      </w:r>
      <w:r>
        <w:t>NAS message container</w:t>
      </w:r>
      <w:bookmarkEnd w:id="5061"/>
      <w:bookmarkEnd w:id="5062"/>
      <w:bookmarkEnd w:id="5063"/>
      <w:bookmarkEnd w:id="5064"/>
      <w:bookmarkEnd w:id="5065"/>
      <w:bookmarkEnd w:id="5066"/>
      <w:bookmarkEnd w:id="5067"/>
    </w:p>
    <w:p w14:paraId="583F55A1" w14:textId="77777777" w:rsidR="006B2D02" w:rsidRDefault="006B2D02" w:rsidP="006B2D02">
      <w:r w:rsidRPr="003E6E69">
        <w:t>The UE shall inclu</w:t>
      </w:r>
      <w:r>
        <w:t>de this information element:</w:t>
      </w:r>
    </w:p>
    <w:p w14:paraId="10C4E479" w14:textId="77777777" w:rsidR="006B2D02" w:rsidRDefault="006B2D02" w:rsidP="006B2D02">
      <w:pPr>
        <w:pStyle w:val="B1"/>
      </w:pPr>
      <w:r>
        <w:t>a)</w:t>
      </w:r>
      <w:r>
        <w:tab/>
        <w:t>if during an ongoing registration procedure or service request procedure, the AMF included</w:t>
      </w:r>
      <w:r w:rsidRPr="002E21D0">
        <w:t xml:space="preserve"> </w:t>
      </w:r>
      <w:r>
        <w:t>the Additional 5G security information</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described in </w:t>
      </w:r>
      <w:r w:rsidRPr="003168A2">
        <w:t>3GPP TS</w:t>
      </w:r>
      <w:r>
        <w:t> </w:t>
      </w:r>
      <w:r w:rsidRPr="003168A2">
        <w:t>33.</w:t>
      </w:r>
      <w:r>
        <w:t>5</w:t>
      </w:r>
      <w:r w:rsidRPr="003168A2">
        <w:t>01 [</w:t>
      </w:r>
      <w:r>
        <w:t>24</w:t>
      </w:r>
      <w:r w:rsidRPr="003168A2">
        <w:t>]</w:t>
      </w:r>
      <w:r>
        <w:t>; and</w:t>
      </w:r>
    </w:p>
    <w:p w14:paraId="6C7DA768" w14:textId="77777777" w:rsidR="006B2D02" w:rsidRDefault="006B2D02" w:rsidP="006B2D02">
      <w:pPr>
        <w:pStyle w:val="B1"/>
      </w:pPr>
      <w:r>
        <w:t>b)</w:t>
      </w:r>
      <w:r>
        <w:tab/>
        <w:t>if during an ongoing registration procedure, the UE does not have a valid 5G NAS security context.</w:t>
      </w:r>
    </w:p>
    <w:p w14:paraId="2B8C3C7D" w14:textId="77777777" w:rsidR="006B2D02" w:rsidRPr="00E41E5C" w:rsidRDefault="006B2D02" w:rsidP="006B2D02">
      <w:pPr>
        <w:pStyle w:val="Heading4"/>
      </w:pPr>
      <w:bookmarkStart w:id="5068" w:name="_Toc27747172"/>
      <w:bookmarkStart w:id="5069" w:name="_Toc36213363"/>
      <w:bookmarkStart w:id="5070" w:name="_Toc36657540"/>
      <w:bookmarkStart w:id="5071" w:name="_Toc45287211"/>
      <w:bookmarkStart w:id="5072" w:name="_Toc51944202"/>
      <w:bookmarkStart w:id="5073" w:name="_Toc106697665"/>
      <w:bookmarkStart w:id="5074" w:name="_Toc20233061"/>
      <w:r w:rsidRPr="003168A2">
        <w:t>8.</w:t>
      </w:r>
      <w:r>
        <w:t>2.26</w:t>
      </w:r>
      <w:r w:rsidRPr="003168A2">
        <w:t>.</w:t>
      </w:r>
      <w:r>
        <w:t>4</w:t>
      </w:r>
      <w:r w:rsidRPr="003168A2">
        <w:tab/>
      </w:r>
      <w:r>
        <w:t>non-</w:t>
      </w:r>
      <w:r w:rsidRPr="003168A2">
        <w:t>IMEISV</w:t>
      </w:r>
      <w:r>
        <w:t xml:space="preserve"> PEI</w:t>
      </w:r>
      <w:bookmarkEnd w:id="5068"/>
      <w:bookmarkEnd w:id="5069"/>
      <w:bookmarkEnd w:id="5070"/>
      <w:bookmarkEnd w:id="5071"/>
      <w:bookmarkEnd w:id="5072"/>
      <w:bookmarkEnd w:id="5073"/>
    </w:p>
    <w:p w14:paraId="3DF95D0E" w14:textId="77777777" w:rsidR="006B2D02" w:rsidRDefault="006B2D02" w:rsidP="006B2D02">
      <w:r w:rsidRPr="003168A2">
        <w:t xml:space="preserve">The </w:t>
      </w:r>
      <w:r>
        <w:t>5G-RG or the W-AGF acting on behalf of the FN-RG</w:t>
      </w:r>
      <w:r w:rsidRPr="00583A03">
        <w:t xml:space="preserve"> </w:t>
      </w:r>
      <w:r>
        <w:t xml:space="preserve">(or on behalf of the N5GC device) </w:t>
      </w:r>
      <w:r w:rsidRPr="003168A2">
        <w:t>shall include this information element, if the IMEISV was requested within the corresponding SECURITY MODE COMMAND message</w:t>
      </w:r>
      <w:r>
        <w:t>, the IMEISV is not available but MAC address is available</w:t>
      </w:r>
      <w:r w:rsidRPr="003168A2">
        <w:t>.</w:t>
      </w:r>
    </w:p>
    <w:p w14:paraId="2273AD2B" w14:textId="77777777" w:rsidR="006B2D02" w:rsidRPr="003168A2" w:rsidRDefault="006B2D02" w:rsidP="006B2D02">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4AC6FE3F" w14:textId="77777777" w:rsidR="006B2D02" w:rsidRPr="003168A2" w:rsidRDefault="006B2D02" w:rsidP="006B2D02">
      <w:pPr>
        <w:pStyle w:val="Heading3"/>
      </w:pPr>
      <w:bookmarkStart w:id="5075" w:name="_Toc27747173"/>
      <w:bookmarkStart w:id="5076" w:name="_Toc36213364"/>
      <w:bookmarkStart w:id="5077" w:name="_Toc36657541"/>
      <w:bookmarkStart w:id="5078" w:name="_Toc45287212"/>
      <w:bookmarkStart w:id="5079" w:name="_Toc51944203"/>
      <w:bookmarkStart w:id="5080" w:name="_Toc106697666"/>
      <w:r w:rsidRPr="003168A2">
        <w:t>8.</w:t>
      </w:r>
      <w:r>
        <w:t>2.27</w:t>
      </w:r>
      <w:r w:rsidRPr="003168A2">
        <w:tab/>
        <w:t>Security mode reject</w:t>
      </w:r>
      <w:bookmarkEnd w:id="5074"/>
      <w:bookmarkEnd w:id="5075"/>
      <w:bookmarkEnd w:id="5076"/>
      <w:bookmarkEnd w:id="5077"/>
      <w:bookmarkEnd w:id="5078"/>
      <w:bookmarkEnd w:id="5079"/>
      <w:bookmarkEnd w:id="5080"/>
    </w:p>
    <w:p w14:paraId="4F14967F" w14:textId="77777777" w:rsidR="006B2D02" w:rsidRPr="003168A2" w:rsidRDefault="006B2D02" w:rsidP="006B2D02">
      <w:pPr>
        <w:pStyle w:val="Heading4"/>
      </w:pPr>
      <w:bookmarkStart w:id="5081" w:name="_Toc20233062"/>
      <w:bookmarkStart w:id="5082" w:name="_Toc27747174"/>
      <w:bookmarkStart w:id="5083" w:name="_Toc36213365"/>
      <w:bookmarkStart w:id="5084" w:name="_Toc36657542"/>
      <w:bookmarkStart w:id="5085" w:name="_Toc45287213"/>
      <w:bookmarkStart w:id="5086" w:name="_Toc51944204"/>
      <w:bookmarkStart w:id="5087" w:name="_Toc106697667"/>
      <w:r w:rsidRPr="003168A2">
        <w:t>8.</w:t>
      </w:r>
      <w:r>
        <w:t>6.27</w:t>
      </w:r>
      <w:r w:rsidRPr="003168A2">
        <w:t>.1</w:t>
      </w:r>
      <w:r w:rsidRPr="003168A2">
        <w:tab/>
        <w:t>Message definition</w:t>
      </w:r>
      <w:bookmarkEnd w:id="5081"/>
      <w:bookmarkEnd w:id="5082"/>
      <w:bookmarkEnd w:id="5083"/>
      <w:bookmarkEnd w:id="5084"/>
      <w:bookmarkEnd w:id="5085"/>
      <w:bookmarkEnd w:id="5086"/>
      <w:bookmarkEnd w:id="5087"/>
    </w:p>
    <w:p w14:paraId="63DE5748" w14:textId="77777777" w:rsidR="006B2D02" w:rsidRPr="003168A2" w:rsidRDefault="006B2D02" w:rsidP="006B2D02">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27</w:t>
      </w:r>
      <w:r w:rsidRPr="003168A2">
        <w:t>.1</w:t>
      </w:r>
      <w:r>
        <w:t>.1</w:t>
      </w:r>
      <w:r w:rsidRPr="003168A2">
        <w:t>.</w:t>
      </w:r>
    </w:p>
    <w:p w14:paraId="63C75A7E" w14:textId="77777777" w:rsidR="006B2D02" w:rsidRPr="003168A2" w:rsidRDefault="006B2D02" w:rsidP="006B2D02">
      <w:pPr>
        <w:pStyle w:val="B1"/>
      </w:pPr>
      <w:r w:rsidRPr="003168A2">
        <w:t>Message type:</w:t>
      </w:r>
      <w:r w:rsidRPr="003168A2">
        <w:tab/>
        <w:t>SECURITY MODE REJECT</w:t>
      </w:r>
    </w:p>
    <w:p w14:paraId="71E77ED8" w14:textId="77777777" w:rsidR="006B2D02" w:rsidRPr="003168A2" w:rsidRDefault="006B2D02" w:rsidP="006B2D02">
      <w:pPr>
        <w:pStyle w:val="B1"/>
      </w:pPr>
      <w:r w:rsidRPr="003168A2">
        <w:t>Significance:</w:t>
      </w:r>
      <w:r>
        <w:tab/>
      </w:r>
      <w:r w:rsidRPr="003168A2">
        <w:t>dual</w:t>
      </w:r>
    </w:p>
    <w:p w14:paraId="58FA13F6" w14:textId="77777777" w:rsidR="006B2D02" w:rsidRPr="003168A2" w:rsidRDefault="006B2D02" w:rsidP="006B2D02">
      <w:pPr>
        <w:pStyle w:val="B1"/>
      </w:pPr>
      <w:r w:rsidRPr="003168A2">
        <w:t>Direction:</w:t>
      </w:r>
      <w:r>
        <w:tab/>
      </w:r>
      <w:r w:rsidRPr="003168A2">
        <w:tab/>
        <w:t>UE to network</w:t>
      </w:r>
    </w:p>
    <w:p w14:paraId="0CDCA900" w14:textId="77777777" w:rsidR="006B2D02" w:rsidRPr="00BB587E" w:rsidRDefault="006B2D02" w:rsidP="006B2D02">
      <w:pPr>
        <w:pStyle w:val="TH"/>
      </w:pPr>
      <w:r w:rsidRPr="00456F26">
        <w:t>Table 8.2.2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6B2D02" w:rsidRPr="005F7EB0" w14:paraId="4D32876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C164E"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6A0075BE" w14:textId="77777777" w:rsidR="006B2D02" w:rsidRPr="005F7EB0" w:rsidRDefault="006B2D02" w:rsidP="00914E0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EB1D7D6"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77B1F01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0054FA9A"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571EA1D0" w14:textId="77777777" w:rsidR="006B2D02" w:rsidRPr="005F7EB0" w:rsidRDefault="006B2D02" w:rsidP="00914E0C">
            <w:pPr>
              <w:pStyle w:val="TAH"/>
            </w:pPr>
            <w:r w:rsidRPr="005F7EB0">
              <w:t>Length</w:t>
            </w:r>
          </w:p>
        </w:tc>
      </w:tr>
      <w:tr w:rsidR="006B2D02" w:rsidRPr="005F7EB0" w14:paraId="13B684E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8220D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319896" w14:textId="77777777" w:rsidR="006B2D02" w:rsidRPr="000D0840" w:rsidRDefault="006B2D02" w:rsidP="00914E0C">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EB7A835" w14:textId="77777777" w:rsidR="006B2D02" w:rsidRPr="000D0840" w:rsidRDefault="006B2D02" w:rsidP="00914E0C">
            <w:pPr>
              <w:pStyle w:val="TAL"/>
            </w:pPr>
            <w:r w:rsidRPr="000D0840">
              <w:t>Extended protocol discriminator</w:t>
            </w:r>
          </w:p>
          <w:p w14:paraId="56BCBA71"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1495BF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58ECB1"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C7D085B" w14:textId="77777777" w:rsidR="006B2D02" w:rsidRPr="005F7EB0" w:rsidRDefault="006B2D02" w:rsidP="00914E0C">
            <w:pPr>
              <w:pStyle w:val="TAC"/>
            </w:pPr>
            <w:r w:rsidRPr="005F7EB0">
              <w:t>1</w:t>
            </w:r>
          </w:p>
        </w:tc>
      </w:tr>
      <w:tr w:rsidR="006B2D02" w:rsidRPr="005F7EB0" w14:paraId="5FEAEE9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50627"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99F284" w14:textId="77777777" w:rsidR="006B2D02" w:rsidRPr="000D0840" w:rsidRDefault="006B2D02" w:rsidP="00914E0C">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05F97E75" w14:textId="77777777" w:rsidR="006B2D02" w:rsidRPr="000D0840" w:rsidRDefault="006B2D02" w:rsidP="00914E0C">
            <w:pPr>
              <w:pStyle w:val="TAL"/>
            </w:pPr>
            <w:r w:rsidRPr="000D0840">
              <w:t>Security header type</w:t>
            </w:r>
          </w:p>
          <w:p w14:paraId="4F751370"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59778DB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84CA79"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3585CC0" w14:textId="77777777" w:rsidR="006B2D02" w:rsidRPr="005F7EB0" w:rsidRDefault="006B2D02" w:rsidP="00914E0C">
            <w:pPr>
              <w:pStyle w:val="TAC"/>
            </w:pPr>
            <w:r w:rsidRPr="005F7EB0">
              <w:t>1/2</w:t>
            </w:r>
          </w:p>
        </w:tc>
      </w:tr>
      <w:tr w:rsidR="006B2D02" w:rsidRPr="005F7EB0" w14:paraId="0EB412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00393"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260DC0" w14:textId="77777777" w:rsidR="006B2D02" w:rsidRPr="000D0840" w:rsidRDefault="006B2D02" w:rsidP="00914E0C">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7BEA2F13" w14:textId="77777777" w:rsidR="006B2D02" w:rsidRPr="000D0840" w:rsidRDefault="006B2D02" w:rsidP="00914E0C">
            <w:pPr>
              <w:pStyle w:val="TAL"/>
            </w:pPr>
            <w:r w:rsidRPr="000D0840">
              <w:t>Spare half octet</w:t>
            </w:r>
          </w:p>
          <w:p w14:paraId="621CF22C"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B836F0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465E3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299508D" w14:textId="77777777" w:rsidR="006B2D02" w:rsidRPr="005F7EB0" w:rsidRDefault="006B2D02" w:rsidP="00914E0C">
            <w:pPr>
              <w:pStyle w:val="TAC"/>
            </w:pPr>
            <w:r w:rsidRPr="005F7EB0">
              <w:t>1/2</w:t>
            </w:r>
          </w:p>
        </w:tc>
      </w:tr>
      <w:tr w:rsidR="006B2D02" w:rsidRPr="005F7EB0" w14:paraId="7BD1E32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3B896D"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13D364" w14:textId="77777777" w:rsidR="006B2D02" w:rsidRPr="000D0840" w:rsidRDefault="006B2D02" w:rsidP="00914E0C">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73A19764" w14:textId="77777777" w:rsidR="006B2D02" w:rsidRPr="000D0840" w:rsidRDefault="006B2D02" w:rsidP="00914E0C">
            <w:pPr>
              <w:pStyle w:val="TAL"/>
            </w:pPr>
            <w:r w:rsidRPr="000D0840">
              <w:t>Message type</w:t>
            </w:r>
          </w:p>
          <w:p w14:paraId="1939BF08"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5762585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2E4EC68"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34E3EF3" w14:textId="77777777" w:rsidR="006B2D02" w:rsidRPr="005F7EB0" w:rsidRDefault="006B2D02" w:rsidP="00914E0C">
            <w:pPr>
              <w:pStyle w:val="TAC"/>
            </w:pPr>
            <w:r w:rsidRPr="005F7EB0">
              <w:t>1</w:t>
            </w:r>
          </w:p>
        </w:tc>
      </w:tr>
      <w:tr w:rsidR="006B2D02" w:rsidRPr="005F7EB0" w14:paraId="027268F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3C76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048BE9" w14:textId="77777777" w:rsidR="006B2D02" w:rsidRPr="000D0840" w:rsidRDefault="006B2D02" w:rsidP="00914E0C">
            <w:pPr>
              <w:pStyle w:val="TAL"/>
            </w:pPr>
            <w:r w:rsidRPr="000D0840">
              <w:t>5GMM cause</w:t>
            </w:r>
          </w:p>
        </w:tc>
        <w:tc>
          <w:tcPr>
            <w:tcW w:w="3175" w:type="dxa"/>
            <w:tcBorders>
              <w:top w:val="single" w:sz="6" w:space="0" w:color="000000"/>
              <w:left w:val="single" w:sz="6" w:space="0" w:color="000000"/>
              <w:bottom w:val="single" w:sz="6" w:space="0" w:color="000000"/>
              <w:right w:val="single" w:sz="6" w:space="0" w:color="000000"/>
            </w:tcBorders>
          </w:tcPr>
          <w:p w14:paraId="737841E8" w14:textId="77777777" w:rsidR="006B2D02" w:rsidRPr="000D0840" w:rsidRDefault="006B2D02" w:rsidP="00914E0C">
            <w:pPr>
              <w:pStyle w:val="TAL"/>
            </w:pPr>
            <w:r w:rsidRPr="000D0840">
              <w:t>5GMM cause</w:t>
            </w:r>
          </w:p>
          <w:p w14:paraId="6785606F"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02D1659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33B8A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93F0A13" w14:textId="77777777" w:rsidR="006B2D02" w:rsidRPr="005F7EB0" w:rsidRDefault="006B2D02" w:rsidP="00914E0C">
            <w:pPr>
              <w:pStyle w:val="TAC"/>
            </w:pPr>
            <w:r w:rsidRPr="005F7EB0">
              <w:t>1</w:t>
            </w:r>
          </w:p>
        </w:tc>
      </w:tr>
    </w:tbl>
    <w:p w14:paraId="7A31EBD9" w14:textId="77777777" w:rsidR="006B2D02" w:rsidRPr="003168A2" w:rsidRDefault="006B2D02" w:rsidP="006B2D02">
      <w:pPr>
        <w:rPr>
          <w:noProof/>
          <w:lang w:val="en-US"/>
        </w:rPr>
      </w:pPr>
    </w:p>
    <w:p w14:paraId="6831EA67" w14:textId="77777777" w:rsidR="006B2D02" w:rsidRPr="00440029" w:rsidRDefault="006B2D02" w:rsidP="006B2D02">
      <w:pPr>
        <w:pStyle w:val="Heading3"/>
      </w:pPr>
      <w:bookmarkStart w:id="5088" w:name="_Toc20233063"/>
      <w:bookmarkStart w:id="5089" w:name="_Toc27747175"/>
      <w:bookmarkStart w:id="5090" w:name="_Toc36213366"/>
      <w:bookmarkStart w:id="5091" w:name="_Toc36657543"/>
      <w:bookmarkStart w:id="5092" w:name="_Toc45287214"/>
      <w:bookmarkStart w:id="5093" w:name="_Toc51944205"/>
      <w:bookmarkStart w:id="5094" w:name="_Toc106697668"/>
      <w:r>
        <w:t>8.2</w:t>
      </w:r>
      <w:r w:rsidRPr="00440029">
        <w:t>.</w:t>
      </w:r>
      <w:r>
        <w:t>28</w:t>
      </w:r>
      <w:r w:rsidRPr="00440029">
        <w:tab/>
      </w:r>
      <w:r w:rsidRPr="00706EA6">
        <w:t xml:space="preserve">Security protected </w:t>
      </w:r>
      <w:r>
        <w:t xml:space="preserve">5GS </w:t>
      </w:r>
      <w:r w:rsidRPr="00706EA6">
        <w:t>NAS message</w:t>
      </w:r>
      <w:bookmarkEnd w:id="5088"/>
      <w:bookmarkEnd w:id="5089"/>
      <w:bookmarkEnd w:id="5090"/>
      <w:bookmarkEnd w:id="5091"/>
      <w:bookmarkEnd w:id="5092"/>
      <w:bookmarkEnd w:id="5093"/>
      <w:bookmarkEnd w:id="5094"/>
    </w:p>
    <w:p w14:paraId="5DFA6B06" w14:textId="77777777" w:rsidR="006B2D02" w:rsidRDefault="006B2D02" w:rsidP="006B2D02">
      <w:pPr>
        <w:pStyle w:val="Heading4"/>
        <w:rPr>
          <w:lang w:eastAsia="ko-KR"/>
        </w:rPr>
      </w:pPr>
      <w:bookmarkStart w:id="5095" w:name="_Toc20233064"/>
      <w:bookmarkStart w:id="5096" w:name="_Toc27747176"/>
      <w:bookmarkStart w:id="5097" w:name="_Toc36213367"/>
      <w:bookmarkStart w:id="5098" w:name="_Toc36657544"/>
      <w:bookmarkStart w:id="5099" w:name="_Toc45287215"/>
      <w:bookmarkStart w:id="5100" w:name="_Toc51944206"/>
      <w:bookmarkStart w:id="5101" w:name="_Toc106697669"/>
      <w:r>
        <w:t>8.2.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95"/>
      <w:bookmarkEnd w:id="5096"/>
      <w:bookmarkEnd w:id="5097"/>
      <w:bookmarkEnd w:id="5098"/>
      <w:bookmarkEnd w:id="5099"/>
      <w:bookmarkEnd w:id="5100"/>
      <w:bookmarkEnd w:id="5101"/>
    </w:p>
    <w:p w14:paraId="6AE8BDD0" w14:textId="77777777" w:rsidR="006B2D02" w:rsidRDefault="006B2D02" w:rsidP="006B2D02">
      <w:pPr>
        <w:rPr>
          <w:lang w:eastAsia="ko-KR"/>
        </w:rPr>
      </w:pPr>
      <w:r w:rsidRPr="00706EA6">
        <w:rPr>
          <w:lang w:eastAsia="ko-KR"/>
        </w:rPr>
        <w:t xml:space="preserve">This message is sent by the UE or the network to transfer a </w:t>
      </w:r>
      <w:r>
        <w:rPr>
          <w:lang w:eastAsia="ko-KR"/>
        </w:rPr>
        <w:t xml:space="preserve">plain 5GS </w:t>
      </w:r>
      <w:r w:rsidRPr="00706EA6">
        <w:rPr>
          <w:lang w:eastAsia="ko-KR"/>
        </w:rPr>
        <w:t>NAS message together with the sequence number and the message authentication code protecting the message. See table</w:t>
      </w:r>
      <w:r>
        <w:rPr>
          <w:lang w:eastAsia="ko-KR"/>
        </w:rPr>
        <w:t> </w:t>
      </w:r>
      <w:r w:rsidRPr="00706EA6">
        <w:rPr>
          <w:lang w:eastAsia="ko-KR"/>
        </w:rPr>
        <w:t>8.2.</w:t>
      </w:r>
      <w:r>
        <w:rPr>
          <w:lang w:eastAsia="ko-KR"/>
        </w:rPr>
        <w:t>28</w:t>
      </w:r>
      <w:r w:rsidRPr="00706EA6">
        <w:rPr>
          <w:lang w:eastAsia="ko-KR"/>
        </w:rPr>
        <w:t>.1</w:t>
      </w:r>
      <w:r>
        <w:rPr>
          <w:lang w:eastAsia="ko-KR"/>
        </w:rPr>
        <w:t>.1</w:t>
      </w:r>
      <w:r w:rsidRPr="00706EA6">
        <w:rPr>
          <w:lang w:eastAsia="ko-KR"/>
        </w:rPr>
        <w:t>.</w:t>
      </w:r>
    </w:p>
    <w:p w14:paraId="7DC6BF55" w14:textId="77777777" w:rsidR="006B2D02" w:rsidRPr="00440029" w:rsidRDefault="006B2D02" w:rsidP="006B2D02">
      <w:pPr>
        <w:pStyle w:val="B1"/>
      </w:pPr>
      <w:r w:rsidRPr="00440029">
        <w:t>Message type:</w:t>
      </w:r>
      <w:r w:rsidRPr="00440029">
        <w:tab/>
      </w:r>
      <w:r w:rsidRPr="00706EA6">
        <w:t xml:space="preserve">SECURITY PROTECTED </w:t>
      </w:r>
      <w:r>
        <w:t xml:space="preserve">5GS </w:t>
      </w:r>
      <w:r w:rsidRPr="00706EA6">
        <w:t>NAS MESSAGE</w:t>
      </w:r>
    </w:p>
    <w:p w14:paraId="4CA719F0" w14:textId="77777777" w:rsidR="006B2D02" w:rsidRPr="00440029" w:rsidRDefault="006B2D02" w:rsidP="006B2D02">
      <w:pPr>
        <w:pStyle w:val="B1"/>
      </w:pPr>
      <w:r w:rsidRPr="00440029">
        <w:t>Significance:</w:t>
      </w:r>
      <w:r>
        <w:tab/>
      </w:r>
      <w:r w:rsidRPr="00440029">
        <w:t>dual</w:t>
      </w:r>
    </w:p>
    <w:p w14:paraId="419AE1FB" w14:textId="77777777" w:rsidR="006B2D02" w:rsidRPr="00440029" w:rsidRDefault="006B2D02" w:rsidP="006B2D02">
      <w:pPr>
        <w:pStyle w:val="B1"/>
      </w:pPr>
      <w:r w:rsidRPr="00440029">
        <w:t>Direction:</w:t>
      </w:r>
      <w:r>
        <w:tab/>
      </w:r>
      <w:r w:rsidRPr="00440029">
        <w:tab/>
      </w:r>
      <w:r>
        <w:t>both</w:t>
      </w:r>
    </w:p>
    <w:p w14:paraId="6DDC3332" w14:textId="77777777" w:rsidR="006B2D02" w:rsidRPr="00965042" w:rsidRDefault="006B2D02" w:rsidP="006B2D02">
      <w:pPr>
        <w:pStyle w:val="TH"/>
      </w:pPr>
      <w:r w:rsidRPr="00965042">
        <w:t>Table</w:t>
      </w:r>
      <w:r w:rsidRPr="003168A2">
        <w:t> </w:t>
      </w:r>
      <w:r w:rsidRPr="00965042">
        <w:t>8.2.28.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58C820A6" w14:textId="77777777" w:rsidTr="00914E0C">
        <w:trPr>
          <w:cantSplit/>
          <w:jc w:val="center"/>
        </w:trPr>
        <w:tc>
          <w:tcPr>
            <w:tcW w:w="567" w:type="dxa"/>
          </w:tcPr>
          <w:p w14:paraId="33A4FD46" w14:textId="77777777" w:rsidR="006B2D02" w:rsidRPr="005F7EB0" w:rsidRDefault="006B2D02" w:rsidP="00914E0C">
            <w:pPr>
              <w:pStyle w:val="TAH"/>
            </w:pPr>
            <w:r w:rsidRPr="005F7EB0">
              <w:t>IEI</w:t>
            </w:r>
          </w:p>
        </w:tc>
        <w:tc>
          <w:tcPr>
            <w:tcW w:w="2835" w:type="dxa"/>
          </w:tcPr>
          <w:p w14:paraId="5B9546DC" w14:textId="77777777" w:rsidR="006B2D02" w:rsidRPr="005F7EB0" w:rsidRDefault="006B2D02" w:rsidP="00914E0C">
            <w:pPr>
              <w:pStyle w:val="TAH"/>
            </w:pPr>
            <w:r w:rsidRPr="005F7EB0">
              <w:t>Information Element</w:t>
            </w:r>
          </w:p>
        </w:tc>
        <w:tc>
          <w:tcPr>
            <w:tcW w:w="3119" w:type="dxa"/>
          </w:tcPr>
          <w:p w14:paraId="08CC5D5C" w14:textId="77777777" w:rsidR="006B2D02" w:rsidRPr="005F7EB0" w:rsidRDefault="006B2D02" w:rsidP="00914E0C">
            <w:pPr>
              <w:pStyle w:val="TAH"/>
            </w:pPr>
            <w:r w:rsidRPr="005F7EB0">
              <w:t>Type/Reference</w:t>
            </w:r>
          </w:p>
        </w:tc>
        <w:tc>
          <w:tcPr>
            <w:tcW w:w="1134" w:type="dxa"/>
          </w:tcPr>
          <w:p w14:paraId="23265A6E" w14:textId="77777777" w:rsidR="006B2D02" w:rsidRPr="005F7EB0" w:rsidRDefault="006B2D02" w:rsidP="00914E0C">
            <w:pPr>
              <w:pStyle w:val="TAH"/>
            </w:pPr>
            <w:r w:rsidRPr="005F7EB0">
              <w:t>Presence</w:t>
            </w:r>
          </w:p>
        </w:tc>
        <w:tc>
          <w:tcPr>
            <w:tcW w:w="851" w:type="dxa"/>
          </w:tcPr>
          <w:p w14:paraId="1167F6CB" w14:textId="77777777" w:rsidR="006B2D02" w:rsidRPr="005F7EB0" w:rsidRDefault="006B2D02" w:rsidP="00914E0C">
            <w:pPr>
              <w:pStyle w:val="TAH"/>
            </w:pPr>
            <w:r w:rsidRPr="005F7EB0">
              <w:t>Format</w:t>
            </w:r>
          </w:p>
        </w:tc>
        <w:tc>
          <w:tcPr>
            <w:tcW w:w="851" w:type="dxa"/>
          </w:tcPr>
          <w:p w14:paraId="5C739280" w14:textId="77777777" w:rsidR="006B2D02" w:rsidRPr="005F7EB0" w:rsidRDefault="006B2D02" w:rsidP="00914E0C">
            <w:pPr>
              <w:pStyle w:val="TAH"/>
            </w:pPr>
            <w:r w:rsidRPr="005F7EB0">
              <w:t>Length</w:t>
            </w:r>
          </w:p>
        </w:tc>
      </w:tr>
      <w:tr w:rsidR="006B2D02" w:rsidRPr="005F7EB0" w14:paraId="29E62887" w14:textId="77777777" w:rsidTr="00914E0C">
        <w:trPr>
          <w:cantSplit/>
          <w:jc w:val="center"/>
        </w:trPr>
        <w:tc>
          <w:tcPr>
            <w:tcW w:w="567" w:type="dxa"/>
          </w:tcPr>
          <w:p w14:paraId="10996C94" w14:textId="77777777" w:rsidR="006B2D02" w:rsidRPr="000D0840" w:rsidRDefault="006B2D02" w:rsidP="00914E0C">
            <w:pPr>
              <w:pStyle w:val="TAL"/>
            </w:pPr>
          </w:p>
        </w:tc>
        <w:tc>
          <w:tcPr>
            <w:tcW w:w="2835" w:type="dxa"/>
          </w:tcPr>
          <w:p w14:paraId="68E72F4C" w14:textId="77777777" w:rsidR="006B2D02" w:rsidRPr="000D0840" w:rsidRDefault="006B2D02" w:rsidP="00914E0C">
            <w:pPr>
              <w:pStyle w:val="TAL"/>
            </w:pPr>
            <w:r w:rsidRPr="000D0840">
              <w:t>Extended protocol discriminator</w:t>
            </w:r>
          </w:p>
        </w:tc>
        <w:tc>
          <w:tcPr>
            <w:tcW w:w="3119" w:type="dxa"/>
          </w:tcPr>
          <w:p w14:paraId="080E6608" w14:textId="77777777" w:rsidR="006B2D02" w:rsidRPr="000D0840" w:rsidRDefault="006B2D02" w:rsidP="00914E0C">
            <w:pPr>
              <w:pStyle w:val="TAL"/>
            </w:pPr>
            <w:r w:rsidRPr="000D0840">
              <w:t>Extended protocol discriminator</w:t>
            </w:r>
          </w:p>
          <w:p w14:paraId="2B6CF834" w14:textId="77777777" w:rsidR="006B2D02" w:rsidRPr="000D0840" w:rsidRDefault="006B2D02" w:rsidP="00914E0C">
            <w:pPr>
              <w:pStyle w:val="TAL"/>
            </w:pPr>
            <w:r w:rsidRPr="000D0840">
              <w:t>9.2</w:t>
            </w:r>
          </w:p>
        </w:tc>
        <w:tc>
          <w:tcPr>
            <w:tcW w:w="1134" w:type="dxa"/>
          </w:tcPr>
          <w:p w14:paraId="0E7ABEAE" w14:textId="77777777" w:rsidR="006B2D02" w:rsidRPr="005F7EB0" w:rsidRDefault="006B2D02" w:rsidP="00914E0C">
            <w:pPr>
              <w:pStyle w:val="TAC"/>
            </w:pPr>
            <w:r w:rsidRPr="005F7EB0">
              <w:t>M</w:t>
            </w:r>
          </w:p>
        </w:tc>
        <w:tc>
          <w:tcPr>
            <w:tcW w:w="851" w:type="dxa"/>
          </w:tcPr>
          <w:p w14:paraId="15F1E03F" w14:textId="77777777" w:rsidR="006B2D02" w:rsidRPr="005F7EB0" w:rsidRDefault="006B2D02" w:rsidP="00914E0C">
            <w:pPr>
              <w:pStyle w:val="TAC"/>
            </w:pPr>
            <w:r w:rsidRPr="005F7EB0">
              <w:t>V</w:t>
            </w:r>
          </w:p>
        </w:tc>
        <w:tc>
          <w:tcPr>
            <w:tcW w:w="851" w:type="dxa"/>
          </w:tcPr>
          <w:p w14:paraId="7B348BDA" w14:textId="77777777" w:rsidR="006B2D02" w:rsidRPr="005F7EB0" w:rsidRDefault="006B2D02" w:rsidP="00914E0C">
            <w:pPr>
              <w:pStyle w:val="TAC"/>
            </w:pPr>
            <w:r w:rsidRPr="005F7EB0">
              <w:t>1</w:t>
            </w:r>
          </w:p>
        </w:tc>
      </w:tr>
      <w:tr w:rsidR="006B2D02" w:rsidRPr="005F7EB0" w14:paraId="58E0ED49" w14:textId="77777777" w:rsidTr="00914E0C">
        <w:trPr>
          <w:cantSplit/>
          <w:jc w:val="center"/>
        </w:trPr>
        <w:tc>
          <w:tcPr>
            <w:tcW w:w="567" w:type="dxa"/>
          </w:tcPr>
          <w:p w14:paraId="7DAD801B" w14:textId="77777777" w:rsidR="006B2D02" w:rsidRPr="000D0840" w:rsidRDefault="006B2D02" w:rsidP="00914E0C">
            <w:pPr>
              <w:pStyle w:val="TAL"/>
            </w:pPr>
          </w:p>
        </w:tc>
        <w:tc>
          <w:tcPr>
            <w:tcW w:w="2835" w:type="dxa"/>
          </w:tcPr>
          <w:p w14:paraId="04188D70" w14:textId="77777777" w:rsidR="006B2D02" w:rsidRPr="000D0840" w:rsidRDefault="006B2D02" w:rsidP="00914E0C">
            <w:pPr>
              <w:pStyle w:val="TAL"/>
            </w:pPr>
            <w:r w:rsidRPr="000D0840">
              <w:t>Security header type</w:t>
            </w:r>
          </w:p>
        </w:tc>
        <w:tc>
          <w:tcPr>
            <w:tcW w:w="3119" w:type="dxa"/>
          </w:tcPr>
          <w:p w14:paraId="3CF6BE74" w14:textId="77777777" w:rsidR="006B2D02" w:rsidRPr="000D0840" w:rsidRDefault="006B2D02" w:rsidP="00914E0C">
            <w:pPr>
              <w:pStyle w:val="TAL"/>
            </w:pPr>
            <w:r w:rsidRPr="000D0840">
              <w:t>Security header type</w:t>
            </w:r>
          </w:p>
          <w:p w14:paraId="60F54DE4" w14:textId="77777777" w:rsidR="006B2D02" w:rsidRPr="000D0840" w:rsidRDefault="006B2D02" w:rsidP="00914E0C">
            <w:pPr>
              <w:pStyle w:val="TAL"/>
            </w:pPr>
            <w:r w:rsidRPr="000D0840">
              <w:t>9.3</w:t>
            </w:r>
          </w:p>
        </w:tc>
        <w:tc>
          <w:tcPr>
            <w:tcW w:w="1134" w:type="dxa"/>
          </w:tcPr>
          <w:p w14:paraId="3DBA174B" w14:textId="77777777" w:rsidR="006B2D02" w:rsidRPr="005F7EB0" w:rsidRDefault="006B2D02" w:rsidP="00914E0C">
            <w:pPr>
              <w:pStyle w:val="TAC"/>
            </w:pPr>
            <w:r w:rsidRPr="005F7EB0">
              <w:t>M</w:t>
            </w:r>
          </w:p>
        </w:tc>
        <w:tc>
          <w:tcPr>
            <w:tcW w:w="851" w:type="dxa"/>
          </w:tcPr>
          <w:p w14:paraId="271C6E91" w14:textId="77777777" w:rsidR="006B2D02" w:rsidRPr="005F7EB0" w:rsidRDefault="006B2D02" w:rsidP="00914E0C">
            <w:pPr>
              <w:pStyle w:val="TAC"/>
            </w:pPr>
            <w:r w:rsidRPr="005F7EB0">
              <w:t>V</w:t>
            </w:r>
          </w:p>
        </w:tc>
        <w:tc>
          <w:tcPr>
            <w:tcW w:w="851" w:type="dxa"/>
          </w:tcPr>
          <w:p w14:paraId="08CA6DBF" w14:textId="77777777" w:rsidR="006B2D02" w:rsidRPr="005F7EB0" w:rsidRDefault="006B2D02" w:rsidP="00914E0C">
            <w:pPr>
              <w:pStyle w:val="TAC"/>
            </w:pPr>
            <w:r w:rsidRPr="005F7EB0">
              <w:t>1/2</w:t>
            </w:r>
          </w:p>
        </w:tc>
      </w:tr>
      <w:tr w:rsidR="006B2D02" w:rsidRPr="005F7EB0" w14:paraId="2C3BA093" w14:textId="77777777" w:rsidTr="00914E0C">
        <w:trPr>
          <w:cantSplit/>
          <w:jc w:val="center"/>
        </w:trPr>
        <w:tc>
          <w:tcPr>
            <w:tcW w:w="567" w:type="dxa"/>
          </w:tcPr>
          <w:p w14:paraId="47FBEC80" w14:textId="77777777" w:rsidR="006B2D02" w:rsidRPr="000D0840" w:rsidRDefault="006B2D02" w:rsidP="00914E0C">
            <w:pPr>
              <w:pStyle w:val="TAL"/>
            </w:pPr>
          </w:p>
        </w:tc>
        <w:tc>
          <w:tcPr>
            <w:tcW w:w="2835" w:type="dxa"/>
          </w:tcPr>
          <w:p w14:paraId="26ACC251" w14:textId="77777777" w:rsidR="006B2D02" w:rsidRPr="000D0840" w:rsidRDefault="006B2D02" w:rsidP="00914E0C">
            <w:pPr>
              <w:pStyle w:val="TAL"/>
            </w:pPr>
            <w:r w:rsidRPr="000D0840">
              <w:t>Spare half octet</w:t>
            </w:r>
          </w:p>
        </w:tc>
        <w:tc>
          <w:tcPr>
            <w:tcW w:w="3119" w:type="dxa"/>
          </w:tcPr>
          <w:p w14:paraId="4CA772C5" w14:textId="77777777" w:rsidR="006B2D02" w:rsidRPr="000D0840" w:rsidRDefault="006B2D02" w:rsidP="00914E0C">
            <w:pPr>
              <w:pStyle w:val="TAL"/>
            </w:pPr>
            <w:r w:rsidRPr="000D0840">
              <w:t>Spare half octet</w:t>
            </w:r>
          </w:p>
          <w:p w14:paraId="4EEAC522" w14:textId="77777777" w:rsidR="006B2D02" w:rsidRPr="000D0840" w:rsidRDefault="006B2D02" w:rsidP="00914E0C">
            <w:pPr>
              <w:pStyle w:val="TAL"/>
            </w:pPr>
            <w:r w:rsidRPr="000D0840">
              <w:t>9.</w:t>
            </w:r>
            <w:r>
              <w:t>5</w:t>
            </w:r>
          </w:p>
        </w:tc>
        <w:tc>
          <w:tcPr>
            <w:tcW w:w="1134" w:type="dxa"/>
          </w:tcPr>
          <w:p w14:paraId="1F9993D4" w14:textId="77777777" w:rsidR="006B2D02" w:rsidRPr="005F7EB0" w:rsidRDefault="006B2D02" w:rsidP="00914E0C">
            <w:pPr>
              <w:pStyle w:val="TAC"/>
            </w:pPr>
            <w:r w:rsidRPr="005F7EB0">
              <w:t>M</w:t>
            </w:r>
          </w:p>
        </w:tc>
        <w:tc>
          <w:tcPr>
            <w:tcW w:w="851" w:type="dxa"/>
          </w:tcPr>
          <w:p w14:paraId="61C8E3C3" w14:textId="77777777" w:rsidR="006B2D02" w:rsidRPr="005F7EB0" w:rsidRDefault="006B2D02" w:rsidP="00914E0C">
            <w:pPr>
              <w:pStyle w:val="TAC"/>
            </w:pPr>
            <w:r w:rsidRPr="005F7EB0">
              <w:t>V</w:t>
            </w:r>
          </w:p>
        </w:tc>
        <w:tc>
          <w:tcPr>
            <w:tcW w:w="851" w:type="dxa"/>
          </w:tcPr>
          <w:p w14:paraId="72D68F12" w14:textId="77777777" w:rsidR="006B2D02" w:rsidRPr="005F7EB0" w:rsidRDefault="006B2D02" w:rsidP="00914E0C">
            <w:pPr>
              <w:pStyle w:val="TAC"/>
            </w:pPr>
            <w:r w:rsidRPr="005F7EB0">
              <w:t>1/2</w:t>
            </w:r>
          </w:p>
        </w:tc>
      </w:tr>
      <w:tr w:rsidR="006B2D02" w:rsidRPr="005F7EB0" w14:paraId="3989BAB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BE4C6"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D42A57" w14:textId="77777777" w:rsidR="006B2D02" w:rsidRPr="000D0840" w:rsidDel="00B3523B" w:rsidRDefault="006B2D02" w:rsidP="00914E0C">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9691E1A" w14:textId="77777777" w:rsidR="006B2D02" w:rsidRPr="000D0840" w:rsidRDefault="006B2D02" w:rsidP="00914E0C">
            <w:pPr>
              <w:pStyle w:val="TAL"/>
            </w:pPr>
            <w:r w:rsidRPr="000D0840">
              <w:t>Message authentication code</w:t>
            </w:r>
          </w:p>
          <w:p w14:paraId="60B4A4C2" w14:textId="77777777" w:rsidR="006B2D02" w:rsidRPr="000D0840" w:rsidRDefault="006B2D02" w:rsidP="00914E0C">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0D21941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C3B52F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AEA4C9B" w14:textId="77777777" w:rsidR="006B2D02" w:rsidRPr="005F7EB0" w:rsidRDefault="006B2D02" w:rsidP="00914E0C">
            <w:pPr>
              <w:pStyle w:val="TAC"/>
            </w:pPr>
            <w:r w:rsidRPr="005F7EB0">
              <w:t>4</w:t>
            </w:r>
          </w:p>
        </w:tc>
      </w:tr>
      <w:tr w:rsidR="006B2D02" w:rsidRPr="005F7EB0" w14:paraId="1D6FB3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CC13D"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1E3B4C" w14:textId="77777777" w:rsidR="006B2D02" w:rsidRPr="000D0840" w:rsidRDefault="006B2D02" w:rsidP="00914E0C">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4FD58915" w14:textId="77777777" w:rsidR="006B2D02" w:rsidRPr="000D0840" w:rsidRDefault="006B2D02" w:rsidP="00914E0C">
            <w:pPr>
              <w:pStyle w:val="TAL"/>
            </w:pPr>
            <w:r w:rsidRPr="000D0840">
              <w:t>Sequence number</w:t>
            </w:r>
          </w:p>
          <w:p w14:paraId="4DF8C67E" w14:textId="77777777" w:rsidR="006B2D02" w:rsidRPr="000D0840" w:rsidRDefault="006B2D02" w:rsidP="00914E0C">
            <w:pPr>
              <w:pStyle w:val="TAL"/>
            </w:pPr>
            <w:r w:rsidRPr="000D0840">
              <w:t>9.10</w:t>
            </w:r>
          </w:p>
        </w:tc>
        <w:tc>
          <w:tcPr>
            <w:tcW w:w="1134" w:type="dxa"/>
            <w:tcBorders>
              <w:top w:val="single" w:sz="6" w:space="0" w:color="000000"/>
              <w:left w:val="single" w:sz="6" w:space="0" w:color="000000"/>
              <w:bottom w:val="single" w:sz="6" w:space="0" w:color="000000"/>
              <w:right w:val="single" w:sz="6" w:space="0" w:color="000000"/>
            </w:tcBorders>
          </w:tcPr>
          <w:p w14:paraId="5BE39DC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628922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D7B476C" w14:textId="77777777" w:rsidR="006B2D02" w:rsidRPr="005F7EB0" w:rsidRDefault="006B2D02" w:rsidP="00914E0C">
            <w:pPr>
              <w:pStyle w:val="TAC"/>
            </w:pPr>
            <w:r w:rsidRPr="005F7EB0">
              <w:t>1</w:t>
            </w:r>
          </w:p>
        </w:tc>
      </w:tr>
      <w:tr w:rsidR="006B2D02" w:rsidRPr="005F7EB0" w14:paraId="1EC97D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4B0692"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47FC23" w14:textId="77777777" w:rsidR="006B2D02" w:rsidRPr="000D0840" w:rsidRDefault="006B2D02" w:rsidP="00914E0C">
            <w:pPr>
              <w:pStyle w:val="TAL"/>
            </w:pPr>
            <w:r w:rsidRPr="000D0840">
              <w:t>Plain 5GS NAS message</w:t>
            </w:r>
          </w:p>
        </w:tc>
        <w:tc>
          <w:tcPr>
            <w:tcW w:w="3119" w:type="dxa"/>
            <w:tcBorders>
              <w:top w:val="single" w:sz="6" w:space="0" w:color="000000"/>
              <w:left w:val="single" w:sz="6" w:space="0" w:color="000000"/>
              <w:bottom w:val="single" w:sz="6" w:space="0" w:color="000000"/>
              <w:right w:val="single" w:sz="6" w:space="0" w:color="000000"/>
            </w:tcBorders>
          </w:tcPr>
          <w:p w14:paraId="62A0902C" w14:textId="77777777" w:rsidR="006B2D02" w:rsidRPr="000D0840" w:rsidRDefault="006B2D02" w:rsidP="00914E0C">
            <w:pPr>
              <w:pStyle w:val="TAL"/>
            </w:pPr>
            <w:r w:rsidRPr="000D0840">
              <w:t>Plain 5GS NAS message</w:t>
            </w:r>
          </w:p>
          <w:p w14:paraId="44C7D06F" w14:textId="77777777" w:rsidR="006B2D02" w:rsidRPr="000D0840" w:rsidRDefault="006B2D02" w:rsidP="00914E0C">
            <w:pPr>
              <w:pStyle w:val="TAL"/>
            </w:pPr>
            <w:r w:rsidRPr="000D0840">
              <w:t>9.9</w:t>
            </w:r>
          </w:p>
        </w:tc>
        <w:tc>
          <w:tcPr>
            <w:tcW w:w="1134" w:type="dxa"/>
            <w:tcBorders>
              <w:top w:val="single" w:sz="6" w:space="0" w:color="000000"/>
              <w:left w:val="single" w:sz="6" w:space="0" w:color="000000"/>
              <w:bottom w:val="single" w:sz="6" w:space="0" w:color="000000"/>
              <w:right w:val="single" w:sz="6" w:space="0" w:color="000000"/>
            </w:tcBorders>
          </w:tcPr>
          <w:p w14:paraId="409414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BD42B3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8AF442" w14:textId="77777777" w:rsidR="006B2D02" w:rsidRPr="005F7EB0" w:rsidRDefault="006B2D02" w:rsidP="00914E0C">
            <w:pPr>
              <w:pStyle w:val="TAC"/>
            </w:pPr>
            <w:r w:rsidRPr="005F7EB0">
              <w:t>3-n</w:t>
            </w:r>
          </w:p>
        </w:tc>
      </w:tr>
    </w:tbl>
    <w:p w14:paraId="32F0501A" w14:textId="77777777" w:rsidR="006B2D02" w:rsidRDefault="006B2D02" w:rsidP="006B2D02"/>
    <w:p w14:paraId="483DC3F8" w14:textId="77777777" w:rsidR="006B2D02" w:rsidRPr="00C65FFD" w:rsidRDefault="006B2D02" w:rsidP="006B2D02">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493E8B9" w14:textId="77777777" w:rsidR="006B2D02" w:rsidRPr="003168A2" w:rsidRDefault="006B2D02" w:rsidP="006B2D02">
      <w:pPr>
        <w:pStyle w:val="Heading3"/>
      </w:pPr>
      <w:bookmarkStart w:id="5102" w:name="_Toc20233065"/>
      <w:bookmarkStart w:id="5103" w:name="_Toc27747177"/>
      <w:bookmarkStart w:id="5104" w:name="_Toc36213368"/>
      <w:bookmarkStart w:id="5105" w:name="_Toc36657545"/>
      <w:bookmarkStart w:id="5106" w:name="_Toc45287216"/>
      <w:bookmarkStart w:id="5107" w:name="_Toc51944207"/>
      <w:bookmarkStart w:id="5108" w:name="_Toc106697670"/>
      <w:r>
        <w:t>8.2</w:t>
      </w:r>
      <w:r w:rsidRPr="003168A2">
        <w:t>.</w:t>
      </w:r>
      <w:r>
        <w:t>29</w:t>
      </w:r>
      <w:r>
        <w:tab/>
        <w:t>5G</w:t>
      </w:r>
      <w:r w:rsidRPr="003168A2">
        <w:t>MM status</w:t>
      </w:r>
      <w:bookmarkEnd w:id="5102"/>
      <w:bookmarkEnd w:id="5103"/>
      <w:bookmarkEnd w:id="5104"/>
      <w:bookmarkEnd w:id="5105"/>
      <w:bookmarkEnd w:id="5106"/>
      <w:bookmarkEnd w:id="5107"/>
      <w:bookmarkEnd w:id="5108"/>
    </w:p>
    <w:p w14:paraId="3953BCB3" w14:textId="77777777" w:rsidR="006B2D02" w:rsidRDefault="006B2D02" w:rsidP="006B2D02">
      <w:pPr>
        <w:pStyle w:val="Heading4"/>
      </w:pPr>
      <w:bookmarkStart w:id="5109" w:name="_Toc20233066"/>
      <w:bookmarkStart w:id="5110" w:name="_Toc27747178"/>
      <w:bookmarkStart w:id="5111" w:name="_Toc36213369"/>
      <w:bookmarkStart w:id="5112" w:name="_Toc36657546"/>
      <w:bookmarkStart w:id="5113" w:name="_Toc45287217"/>
      <w:bookmarkStart w:id="5114" w:name="_Toc51944208"/>
      <w:bookmarkStart w:id="5115" w:name="_Toc106697671"/>
      <w:r w:rsidRPr="003168A2">
        <w:t>8.</w:t>
      </w:r>
      <w:r>
        <w:t>2</w:t>
      </w:r>
      <w:r w:rsidRPr="003168A2">
        <w:t>.</w:t>
      </w:r>
      <w:r>
        <w:t>29.1</w:t>
      </w:r>
      <w:r w:rsidRPr="003168A2">
        <w:tab/>
      </w:r>
      <w:r>
        <w:t>Message definition</w:t>
      </w:r>
      <w:bookmarkEnd w:id="5109"/>
      <w:bookmarkEnd w:id="5110"/>
      <w:bookmarkEnd w:id="5111"/>
      <w:bookmarkEnd w:id="5112"/>
      <w:bookmarkEnd w:id="5113"/>
      <w:bookmarkEnd w:id="5114"/>
      <w:bookmarkEnd w:id="5115"/>
    </w:p>
    <w:p w14:paraId="5C7B0168" w14:textId="77777777" w:rsidR="006B2D02" w:rsidRPr="007671E8" w:rsidRDefault="006B2D02" w:rsidP="006B2D02">
      <w:r w:rsidRPr="003168A2">
        <w:t>Th</w:t>
      </w:r>
      <w:r>
        <w:t>e</w:t>
      </w:r>
      <w:r w:rsidRPr="003168A2">
        <w:t xml:space="preserve"> </w:t>
      </w:r>
      <w:r>
        <w:t>5G</w:t>
      </w:r>
      <w:r w:rsidRPr="003168A2">
        <w:t xml:space="preserve">MM STATUS message is sent by the UE or by the </w:t>
      </w:r>
      <w:r>
        <w:t>AMF</w:t>
      </w:r>
      <w:r w:rsidRPr="003168A2">
        <w:t xml:space="preserve"> at any time to report certain e</w:t>
      </w:r>
      <w:r>
        <w:t>rror conditions</w:t>
      </w:r>
      <w:r w:rsidRPr="003168A2">
        <w:t xml:space="preserve">. See </w:t>
      </w:r>
      <w:r>
        <w:t>table 8.2.28.1.1</w:t>
      </w:r>
      <w:r w:rsidRPr="003168A2">
        <w:t>.</w:t>
      </w:r>
    </w:p>
    <w:p w14:paraId="75F1DF93" w14:textId="77777777" w:rsidR="006B2D02" w:rsidRPr="003168A2" w:rsidRDefault="006B2D02" w:rsidP="006B2D02">
      <w:pPr>
        <w:pStyle w:val="B1"/>
      </w:pPr>
      <w:r>
        <w:t>Message type:</w:t>
      </w:r>
      <w:r>
        <w:tab/>
        <w:t>5G</w:t>
      </w:r>
      <w:r w:rsidRPr="003168A2">
        <w:t>MM STATUS</w:t>
      </w:r>
    </w:p>
    <w:p w14:paraId="5B1B00B6" w14:textId="77777777" w:rsidR="006B2D02" w:rsidRPr="003168A2" w:rsidRDefault="006B2D02" w:rsidP="006B2D02">
      <w:pPr>
        <w:pStyle w:val="B1"/>
      </w:pPr>
      <w:r w:rsidRPr="003168A2">
        <w:t>Significance:</w:t>
      </w:r>
      <w:r>
        <w:tab/>
      </w:r>
      <w:r w:rsidRPr="003168A2">
        <w:t>local</w:t>
      </w:r>
    </w:p>
    <w:p w14:paraId="35F73F21" w14:textId="77777777" w:rsidR="006B2D02" w:rsidRPr="003168A2" w:rsidRDefault="006B2D02" w:rsidP="006B2D02">
      <w:pPr>
        <w:pStyle w:val="B1"/>
      </w:pPr>
      <w:r w:rsidRPr="003168A2">
        <w:t>Direction:</w:t>
      </w:r>
      <w:r>
        <w:tab/>
      </w:r>
      <w:r w:rsidRPr="003168A2">
        <w:tab/>
        <w:t>both</w:t>
      </w:r>
    </w:p>
    <w:p w14:paraId="693D95E0" w14:textId="77777777" w:rsidR="006B2D02" w:rsidRDefault="006B2D02" w:rsidP="006B2D02">
      <w:pPr>
        <w:pStyle w:val="TH"/>
        <w:rPr>
          <w:lang w:val="en-US"/>
        </w:rPr>
      </w:pPr>
      <w:r>
        <w:rPr>
          <w:lang w:val="en-US"/>
        </w:rPr>
        <w:t>Table 8.2</w:t>
      </w:r>
      <w:r w:rsidRPr="003168A2">
        <w:rPr>
          <w:lang w:val="en-US"/>
        </w:rPr>
        <w:t>.</w:t>
      </w:r>
      <w:r>
        <w:rPr>
          <w:lang w:val="en-US"/>
        </w:rPr>
        <w:t>2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F8F016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AB97C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3E997B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6EF23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4F2FE6"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ED776E"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B0B6784" w14:textId="77777777" w:rsidR="006B2D02" w:rsidRPr="005F7EB0" w:rsidRDefault="006B2D02" w:rsidP="00914E0C">
            <w:pPr>
              <w:pStyle w:val="TAH"/>
            </w:pPr>
            <w:r w:rsidRPr="005F7EB0">
              <w:t>Length</w:t>
            </w:r>
          </w:p>
        </w:tc>
      </w:tr>
      <w:tr w:rsidR="006B2D02" w:rsidRPr="005F7EB0" w14:paraId="72A3A98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35AD1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D97E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FF874D1" w14:textId="77777777" w:rsidR="006B2D02" w:rsidRPr="000D0840" w:rsidRDefault="006B2D02" w:rsidP="00914E0C">
            <w:pPr>
              <w:pStyle w:val="TAL"/>
            </w:pPr>
            <w:r w:rsidRPr="000D0840">
              <w:t>Extended protocol discriminator</w:t>
            </w:r>
          </w:p>
          <w:p w14:paraId="29A66D3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0B8910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3A170C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710A45" w14:textId="77777777" w:rsidR="006B2D02" w:rsidRPr="005F7EB0" w:rsidRDefault="006B2D02" w:rsidP="00914E0C">
            <w:pPr>
              <w:pStyle w:val="TAC"/>
            </w:pPr>
            <w:r w:rsidRPr="005F7EB0">
              <w:t>1</w:t>
            </w:r>
          </w:p>
        </w:tc>
      </w:tr>
      <w:tr w:rsidR="006B2D02" w:rsidRPr="005F7EB0" w14:paraId="198B081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AC275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6E1988"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8D669F3" w14:textId="77777777" w:rsidR="006B2D02" w:rsidRPr="000D0840" w:rsidRDefault="006B2D02" w:rsidP="00914E0C">
            <w:pPr>
              <w:pStyle w:val="TAL"/>
            </w:pPr>
            <w:r w:rsidRPr="000D0840">
              <w:t>Security header type</w:t>
            </w:r>
          </w:p>
          <w:p w14:paraId="44AB4633"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9B0F1D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3A7A6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275BAC6" w14:textId="77777777" w:rsidR="006B2D02" w:rsidRPr="005F7EB0" w:rsidRDefault="006B2D02" w:rsidP="00914E0C">
            <w:pPr>
              <w:pStyle w:val="TAC"/>
            </w:pPr>
            <w:r w:rsidRPr="005F7EB0">
              <w:t>1/2</w:t>
            </w:r>
          </w:p>
        </w:tc>
      </w:tr>
      <w:tr w:rsidR="006B2D02" w:rsidRPr="005F7EB0" w14:paraId="1538539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C2ED4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153467"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2882012" w14:textId="77777777" w:rsidR="006B2D02" w:rsidRPr="000D0840" w:rsidRDefault="006B2D02" w:rsidP="00914E0C">
            <w:pPr>
              <w:pStyle w:val="TAL"/>
            </w:pPr>
            <w:r w:rsidRPr="000D0840">
              <w:t>Spare half octet</w:t>
            </w:r>
          </w:p>
          <w:p w14:paraId="5B432569"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9FF02F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208A3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62BEA4" w14:textId="77777777" w:rsidR="006B2D02" w:rsidRPr="005F7EB0" w:rsidRDefault="006B2D02" w:rsidP="00914E0C">
            <w:pPr>
              <w:pStyle w:val="TAC"/>
            </w:pPr>
            <w:r w:rsidRPr="005F7EB0">
              <w:t>1/2</w:t>
            </w:r>
          </w:p>
        </w:tc>
      </w:tr>
      <w:tr w:rsidR="006B2D02" w:rsidRPr="005F7EB0" w14:paraId="0AE722A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AF88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4C5F5A" w14:textId="77777777" w:rsidR="006B2D02" w:rsidRPr="000D0840" w:rsidRDefault="006B2D02" w:rsidP="00914E0C">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5F2EE85" w14:textId="77777777" w:rsidR="006B2D02" w:rsidRPr="000D0840" w:rsidRDefault="006B2D02" w:rsidP="00914E0C">
            <w:pPr>
              <w:pStyle w:val="TAL"/>
            </w:pPr>
            <w:r w:rsidRPr="000D0840">
              <w:t>Message type</w:t>
            </w:r>
          </w:p>
          <w:p w14:paraId="53B50A3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3564FD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413C0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A995DD" w14:textId="77777777" w:rsidR="006B2D02" w:rsidRPr="005F7EB0" w:rsidRDefault="006B2D02" w:rsidP="00914E0C">
            <w:pPr>
              <w:pStyle w:val="TAC"/>
            </w:pPr>
            <w:r w:rsidRPr="005F7EB0">
              <w:t>1</w:t>
            </w:r>
          </w:p>
        </w:tc>
      </w:tr>
      <w:tr w:rsidR="006B2D02" w:rsidRPr="005F7EB0" w14:paraId="31B5BEE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28CD5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A3B54" w14:textId="77777777" w:rsidR="006B2D02" w:rsidRPr="000D0840" w:rsidRDefault="006B2D02" w:rsidP="00914E0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8A2CC3F" w14:textId="77777777" w:rsidR="006B2D02" w:rsidRPr="000D0840" w:rsidRDefault="006B2D02" w:rsidP="00914E0C">
            <w:pPr>
              <w:pStyle w:val="TAL"/>
            </w:pPr>
            <w:r w:rsidRPr="000D0840">
              <w:t>5GMM cause</w:t>
            </w:r>
          </w:p>
          <w:p w14:paraId="788278B5"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405DA03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2D7CCD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BD97DA4" w14:textId="77777777" w:rsidR="006B2D02" w:rsidRPr="005F7EB0" w:rsidRDefault="006B2D02" w:rsidP="00914E0C">
            <w:pPr>
              <w:pStyle w:val="TAC"/>
            </w:pPr>
            <w:r>
              <w:t>1</w:t>
            </w:r>
          </w:p>
        </w:tc>
      </w:tr>
    </w:tbl>
    <w:p w14:paraId="24690127" w14:textId="77777777" w:rsidR="006B2D02" w:rsidRPr="00440029" w:rsidRDefault="006B2D02" w:rsidP="006B2D02"/>
    <w:p w14:paraId="6B5E0437" w14:textId="77777777" w:rsidR="006B2D02" w:rsidRDefault="006B2D02" w:rsidP="006B2D02">
      <w:pPr>
        <w:pStyle w:val="Heading3"/>
      </w:pPr>
      <w:bookmarkStart w:id="5116" w:name="_Toc20233067"/>
      <w:bookmarkStart w:id="5117" w:name="_Toc27747179"/>
      <w:bookmarkStart w:id="5118" w:name="_Toc36213370"/>
      <w:bookmarkStart w:id="5119" w:name="_Toc36657547"/>
      <w:bookmarkStart w:id="5120" w:name="_Toc45287218"/>
      <w:bookmarkStart w:id="5121" w:name="_Toc51944209"/>
      <w:bookmarkStart w:id="5122" w:name="_Toc106697672"/>
      <w:r>
        <w:t>8.2.30</w:t>
      </w:r>
      <w:r>
        <w:tab/>
        <w:t>Control Plane Service request</w:t>
      </w:r>
      <w:bookmarkEnd w:id="5116"/>
      <w:bookmarkEnd w:id="5117"/>
      <w:bookmarkEnd w:id="5118"/>
      <w:bookmarkEnd w:id="5119"/>
      <w:bookmarkEnd w:id="5120"/>
      <w:bookmarkEnd w:id="5121"/>
      <w:bookmarkEnd w:id="5122"/>
    </w:p>
    <w:p w14:paraId="10D4A406" w14:textId="77777777" w:rsidR="006B2D02" w:rsidRDefault="006B2D02" w:rsidP="006B2D02">
      <w:pPr>
        <w:pStyle w:val="Heading4"/>
        <w:rPr>
          <w:lang w:eastAsia="ko-KR"/>
        </w:rPr>
      </w:pPr>
      <w:bookmarkStart w:id="5123" w:name="_Toc20233068"/>
      <w:bookmarkStart w:id="5124" w:name="_Toc27747180"/>
      <w:bookmarkStart w:id="5125" w:name="_Toc36213371"/>
      <w:bookmarkStart w:id="5126" w:name="_Toc36657548"/>
      <w:bookmarkStart w:id="5127" w:name="_Toc45287219"/>
      <w:bookmarkStart w:id="5128" w:name="_Toc51944210"/>
      <w:bookmarkStart w:id="5129" w:name="_Toc106697673"/>
      <w:r>
        <w:t>8.2.30</w:t>
      </w:r>
      <w:r>
        <w:rPr>
          <w:lang w:eastAsia="ko-KR"/>
        </w:rPr>
        <w:t>.1</w:t>
      </w:r>
      <w:r>
        <w:tab/>
      </w:r>
      <w:r>
        <w:rPr>
          <w:lang w:eastAsia="ko-KR"/>
        </w:rPr>
        <w:t>Message definition</w:t>
      </w:r>
      <w:bookmarkEnd w:id="5123"/>
      <w:bookmarkEnd w:id="5124"/>
      <w:bookmarkEnd w:id="5125"/>
      <w:bookmarkEnd w:id="5126"/>
      <w:bookmarkEnd w:id="5127"/>
      <w:bookmarkEnd w:id="5128"/>
      <w:bookmarkEnd w:id="5129"/>
    </w:p>
    <w:p w14:paraId="48A53F57" w14:textId="77777777" w:rsidR="006B2D02" w:rsidRDefault="006B2D02" w:rsidP="006B2D02">
      <w:r>
        <w:t xml:space="preserve">The CONTROL PLANE SERVICE REQUEST message is sent by the UE to the AMF when the UE is using </w:t>
      </w:r>
      <w:r w:rsidRPr="009C18BD">
        <w:t>5GS services with control plane CIoT 5GS optimization</w:t>
      </w:r>
      <w:r>
        <w:t>. See table 8.2.30.1.1.</w:t>
      </w:r>
    </w:p>
    <w:p w14:paraId="067BB930" w14:textId="77777777" w:rsidR="006B2D02" w:rsidRDefault="006B2D02" w:rsidP="006B2D02">
      <w:pPr>
        <w:pStyle w:val="B1"/>
      </w:pPr>
      <w:r>
        <w:t>Message type:</w:t>
      </w:r>
      <w:r>
        <w:tab/>
        <w:t>CONTROL PLANE SERVICE REQUEST</w:t>
      </w:r>
    </w:p>
    <w:p w14:paraId="537C0BFA" w14:textId="77777777" w:rsidR="006B2D02" w:rsidRDefault="006B2D02" w:rsidP="006B2D02">
      <w:pPr>
        <w:pStyle w:val="B1"/>
      </w:pPr>
      <w:r>
        <w:t>Significance:</w:t>
      </w:r>
      <w:r>
        <w:tab/>
        <w:t>dual</w:t>
      </w:r>
    </w:p>
    <w:p w14:paraId="58E44FBC" w14:textId="77777777" w:rsidR="006B2D02" w:rsidRDefault="006B2D02" w:rsidP="006B2D02">
      <w:pPr>
        <w:pStyle w:val="B1"/>
      </w:pPr>
      <w:r>
        <w:t>Direction:</w:t>
      </w:r>
      <w:r>
        <w:tab/>
      </w:r>
      <w:r>
        <w:tab/>
        <w:t>UE to network</w:t>
      </w:r>
    </w:p>
    <w:p w14:paraId="49D3B7F0" w14:textId="77777777" w:rsidR="006B2D02" w:rsidRPr="0083064D" w:rsidRDefault="006B2D02" w:rsidP="006B2D02">
      <w:pPr>
        <w:pStyle w:val="TH"/>
        <w:rPr>
          <w:lang w:val="fr-FR"/>
        </w:rPr>
      </w:pPr>
      <w:r w:rsidRPr="0083064D">
        <w:rPr>
          <w:lang w:val="fr-FR"/>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14:paraId="39F55B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444774" w14:textId="77777777" w:rsidR="006B2D02" w:rsidRDefault="006B2D02" w:rsidP="00914E0C">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0876221B" w14:textId="77777777" w:rsidR="006B2D02" w:rsidRDefault="006B2D02" w:rsidP="00914E0C">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072E0A" w14:textId="77777777" w:rsidR="006B2D02" w:rsidRDefault="006B2D02" w:rsidP="00914E0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97E135F" w14:textId="77777777" w:rsidR="006B2D02" w:rsidRDefault="006B2D02" w:rsidP="00914E0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4B9DFE7" w14:textId="77777777" w:rsidR="006B2D02" w:rsidRDefault="006B2D02" w:rsidP="00914E0C">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49CF8A31" w14:textId="77777777" w:rsidR="006B2D02" w:rsidRDefault="006B2D02" w:rsidP="00914E0C">
            <w:pPr>
              <w:pStyle w:val="TAH"/>
            </w:pPr>
            <w:r>
              <w:t>Length</w:t>
            </w:r>
          </w:p>
        </w:tc>
      </w:tr>
      <w:tr w:rsidR="006B2D02" w14:paraId="4E04FF5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45EAC"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70BB29" w14:textId="77777777" w:rsidR="006B2D02" w:rsidRDefault="006B2D02" w:rsidP="00914E0C">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C8E319" w14:textId="77777777" w:rsidR="006B2D02" w:rsidRDefault="006B2D02" w:rsidP="00914E0C">
            <w:pPr>
              <w:pStyle w:val="TAL"/>
            </w:pPr>
            <w:r>
              <w:t>Extended protocol discriminator</w:t>
            </w:r>
          </w:p>
          <w:p w14:paraId="04BCE956" w14:textId="77777777" w:rsidR="006B2D02" w:rsidRDefault="006B2D02" w:rsidP="00914E0C">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E504502"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74437B"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F4D92C9" w14:textId="77777777" w:rsidR="006B2D02" w:rsidRDefault="006B2D02" w:rsidP="00914E0C">
            <w:pPr>
              <w:pStyle w:val="TAC"/>
            </w:pPr>
            <w:r>
              <w:t>1</w:t>
            </w:r>
          </w:p>
        </w:tc>
      </w:tr>
      <w:tr w:rsidR="006B2D02" w14:paraId="69A9D7C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C469AC"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16C6BE" w14:textId="77777777" w:rsidR="006B2D02" w:rsidRDefault="006B2D02" w:rsidP="00914E0C">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D3705E" w14:textId="77777777" w:rsidR="006B2D02" w:rsidRDefault="006B2D02" w:rsidP="00914E0C">
            <w:pPr>
              <w:pStyle w:val="TAL"/>
            </w:pPr>
            <w:r>
              <w:t>Security header type</w:t>
            </w:r>
          </w:p>
          <w:p w14:paraId="088A9E0B" w14:textId="77777777" w:rsidR="006B2D02" w:rsidRDefault="006B2D02" w:rsidP="00914E0C">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48DDC1F2"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E66325C"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1A6DE45" w14:textId="77777777" w:rsidR="006B2D02" w:rsidRDefault="006B2D02" w:rsidP="00914E0C">
            <w:pPr>
              <w:pStyle w:val="TAC"/>
            </w:pPr>
            <w:r>
              <w:t>1/2</w:t>
            </w:r>
          </w:p>
        </w:tc>
      </w:tr>
      <w:tr w:rsidR="006B2D02" w14:paraId="223171E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8D267"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3C87B8" w14:textId="77777777" w:rsidR="006B2D02" w:rsidRDefault="006B2D02" w:rsidP="00914E0C">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3F2F7091" w14:textId="77777777" w:rsidR="006B2D02" w:rsidRDefault="006B2D02" w:rsidP="00914E0C">
            <w:pPr>
              <w:pStyle w:val="TAL"/>
            </w:pPr>
            <w:r>
              <w:t>Spare half octet</w:t>
            </w:r>
          </w:p>
          <w:p w14:paraId="19FE3289" w14:textId="77777777" w:rsidR="006B2D02" w:rsidRDefault="006B2D02" w:rsidP="00914E0C">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7E56CA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8686C1"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EEC8185" w14:textId="77777777" w:rsidR="006B2D02" w:rsidRDefault="006B2D02" w:rsidP="00914E0C">
            <w:pPr>
              <w:pStyle w:val="TAC"/>
            </w:pPr>
            <w:r>
              <w:t>1/2</w:t>
            </w:r>
          </w:p>
        </w:tc>
      </w:tr>
      <w:tr w:rsidR="006B2D02" w14:paraId="00A174D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B99A9"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72D411" w14:textId="77777777" w:rsidR="006B2D02" w:rsidRDefault="006B2D02" w:rsidP="00914E0C">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A3E6AB0" w14:textId="77777777" w:rsidR="006B2D02" w:rsidRDefault="006B2D02" w:rsidP="00914E0C">
            <w:pPr>
              <w:pStyle w:val="TAL"/>
            </w:pPr>
            <w:r>
              <w:t>Message type</w:t>
            </w:r>
          </w:p>
          <w:p w14:paraId="478FCBF6" w14:textId="77777777" w:rsidR="006B2D02" w:rsidRDefault="006B2D02" w:rsidP="00914E0C">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7290771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B361F60"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65E7453" w14:textId="77777777" w:rsidR="006B2D02" w:rsidRDefault="006B2D02" w:rsidP="00914E0C">
            <w:pPr>
              <w:pStyle w:val="TAC"/>
            </w:pPr>
            <w:r>
              <w:t>1</w:t>
            </w:r>
          </w:p>
        </w:tc>
      </w:tr>
      <w:tr w:rsidR="006B2D02" w14:paraId="794365C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0B0F2D"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52135B" w14:textId="77777777" w:rsidR="006B2D02" w:rsidRDefault="006B2D02" w:rsidP="00914E0C">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33BD5F7A" w14:textId="77777777" w:rsidR="006B2D02" w:rsidRDefault="006B2D02" w:rsidP="00914E0C">
            <w:pPr>
              <w:pStyle w:val="TAL"/>
            </w:pPr>
            <w:r>
              <w:t>Control plane service type</w:t>
            </w:r>
          </w:p>
          <w:p w14:paraId="0304A7DC" w14:textId="77777777" w:rsidR="006B2D02" w:rsidRDefault="006B2D02" w:rsidP="00914E0C">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4A862E9"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AE76322"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9D2DBB5" w14:textId="77777777" w:rsidR="006B2D02" w:rsidRDefault="006B2D02" w:rsidP="00914E0C">
            <w:pPr>
              <w:pStyle w:val="TAC"/>
            </w:pPr>
            <w:r>
              <w:t>1/2</w:t>
            </w:r>
          </w:p>
        </w:tc>
      </w:tr>
      <w:tr w:rsidR="006B2D02" w14:paraId="4BF3442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35D07"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34AD21" w14:textId="77777777" w:rsidR="006B2D02" w:rsidRDefault="006B2D02" w:rsidP="00914E0C">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2EE2D828" w14:textId="77777777" w:rsidR="006B2D02" w:rsidRDefault="006B2D02" w:rsidP="00914E0C">
            <w:pPr>
              <w:pStyle w:val="TAL"/>
            </w:pPr>
            <w:r>
              <w:t>NAS key set identifier</w:t>
            </w:r>
          </w:p>
          <w:p w14:paraId="4F8B3219" w14:textId="77777777" w:rsidR="006B2D02" w:rsidRDefault="006B2D02" w:rsidP="00914E0C">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2A0DD26F"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F4EAEA2"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88E738A" w14:textId="77777777" w:rsidR="006B2D02" w:rsidRDefault="006B2D02" w:rsidP="00914E0C">
            <w:pPr>
              <w:pStyle w:val="TAC"/>
            </w:pPr>
            <w:r>
              <w:t>1/2</w:t>
            </w:r>
          </w:p>
        </w:tc>
      </w:tr>
      <w:tr w:rsidR="006B2D02" w14:paraId="408E181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8B8AC0" w14:textId="77777777" w:rsidR="006B2D02" w:rsidRDefault="006B2D02" w:rsidP="00914E0C">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5A56D31F" w14:textId="77777777" w:rsidR="006B2D02" w:rsidRDefault="006B2D02" w:rsidP="00914E0C">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4FEE3144" w14:textId="77777777" w:rsidR="006B2D02" w:rsidRDefault="006B2D02" w:rsidP="00914E0C">
            <w:pPr>
              <w:pStyle w:val="TAL"/>
            </w:pPr>
            <w:r>
              <w:t xml:space="preserve">CIoT small data </w:t>
            </w:r>
            <w:r w:rsidRPr="003168A2">
              <w:t>container</w:t>
            </w:r>
            <w:r w:rsidRPr="000D0840">
              <w:t xml:space="preserve"> </w:t>
            </w:r>
          </w:p>
          <w:p w14:paraId="7FE4D1D8" w14:textId="77777777" w:rsidR="006B2D02" w:rsidRDefault="006B2D02" w:rsidP="00914E0C">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08534B00"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E70F877" w14:textId="77777777" w:rsidR="006B2D02" w:rsidRDefault="006B2D02" w:rsidP="00914E0C">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4EF8F9A5" w14:textId="77777777" w:rsidR="006B2D02" w:rsidRDefault="006B2D02" w:rsidP="00914E0C">
            <w:pPr>
              <w:pStyle w:val="TAC"/>
            </w:pPr>
            <w:r>
              <w:t>4-257</w:t>
            </w:r>
          </w:p>
        </w:tc>
      </w:tr>
      <w:tr w:rsidR="006B2D02" w14:paraId="6AE2FCB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3E17F3" w14:textId="77777777" w:rsidR="006B2D02" w:rsidRDefault="006B2D02" w:rsidP="00914E0C">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7297B9A" w14:textId="77777777" w:rsidR="006B2D02" w:rsidRDefault="006B2D02" w:rsidP="00914E0C">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D7790DF" w14:textId="77777777" w:rsidR="006B2D02" w:rsidRDefault="006B2D02" w:rsidP="00914E0C">
            <w:pPr>
              <w:pStyle w:val="TAL"/>
            </w:pPr>
            <w:r>
              <w:t>Payload container type</w:t>
            </w:r>
          </w:p>
          <w:p w14:paraId="7EFD9140" w14:textId="77777777" w:rsidR="006B2D02" w:rsidRDefault="006B2D02" w:rsidP="00914E0C">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60BA4713"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45836F"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6D029DE" w14:textId="77777777" w:rsidR="006B2D02" w:rsidRDefault="006B2D02" w:rsidP="00914E0C">
            <w:pPr>
              <w:pStyle w:val="TAC"/>
            </w:pPr>
            <w:r>
              <w:t>1</w:t>
            </w:r>
          </w:p>
        </w:tc>
      </w:tr>
      <w:tr w:rsidR="006B2D02" w14:paraId="7A8DA43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06EFB9" w14:textId="77777777" w:rsidR="006B2D02" w:rsidRDefault="006B2D02" w:rsidP="00914E0C">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222758DC" w14:textId="77777777" w:rsidR="006B2D02" w:rsidRDefault="006B2D02" w:rsidP="00914E0C">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5A88C2CB" w14:textId="77777777" w:rsidR="006B2D02" w:rsidRDefault="006B2D02" w:rsidP="00914E0C">
            <w:pPr>
              <w:pStyle w:val="TAL"/>
            </w:pPr>
            <w:r>
              <w:t>Payload container</w:t>
            </w:r>
          </w:p>
          <w:p w14:paraId="4BA5BB8A" w14:textId="77777777" w:rsidR="006B2D02" w:rsidRDefault="006B2D02" w:rsidP="00914E0C">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0187626"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9618D" w14:textId="77777777" w:rsidR="006B2D02" w:rsidRDefault="006B2D02" w:rsidP="00914E0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CA03E95" w14:textId="77777777" w:rsidR="006B2D02" w:rsidRDefault="006B2D02" w:rsidP="00914E0C">
            <w:pPr>
              <w:pStyle w:val="TAC"/>
            </w:pPr>
            <w:r>
              <w:t>4-65538</w:t>
            </w:r>
          </w:p>
        </w:tc>
      </w:tr>
      <w:tr w:rsidR="006B2D02" w14:paraId="2E05B20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E25DED" w14:textId="77777777" w:rsidR="006B2D02" w:rsidRDefault="006B2D02" w:rsidP="00914E0C">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553A158D" w14:textId="77777777" w:rsidR="006B2D02" w:rsidRDefault="006B2D02" w:rsidP="00914E0C">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3059B4DD" w14:textId="77777777" w:rsidR="006B2D02" w:rsidRDefault="006B2D02" w:rsidP="00914E0C">
            <w:pPr>
              <w:pStyle w:val="TAL"/>
            </w:pPr>
            <w:r>
              <w:t>PDU session identity 2</w:t>
            </w:r>
          </w:p>
          <w:p w14:paraId="7C7C58AD" w14:textId="77777777" w:rsidR="006B2D02" w:rsidRDefault="006B2D02" w:rsidP="00914E0C">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4962CF3F" w14:textId="77777777" w:rsidR="006B2D02" w:rsidRDefault="006B2D02" w:rsidP="00914E0C">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6EB57B07"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33D9EE6" w14:textId="77777777" w:rsidR="006B2D02" w:rsidRDefault="006B2D02" w:rsidP="00914E0C">
            <w:pPr>
              <w:pStyle w:val="TAC"/>
            </w:pPr>
            <w:r>
              <w:t>2</w:t>
            </w:r>
          </w:p>
        </w:tc>
      </w:tr>
      <w:tr w:rsidR="006B2D02" w14:paraId="555CB18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8A78AD" w14:textId="77777777" w:rsidR="006B2D02" w:rsidRDefault="006B2D02" w:rsidP="00914E0C">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A44540B" w14:textId="77777777" w:rsidR="006B2D02" w:rsidRDefault="006B2D02" w:rsidP="00914E0C">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5929FA" w14:textId="77777777" w:rsidR="006B2D02" w:rsidRDefault="006B2D02" w:rsidP="00914E0C">
            <w:pPr>
              <w:pStyle w:val="TAL"/>
            </w:pPr>
            <w:r>
              <w:t>PDU session status</w:t>
            </w:r>
          </w:p>
          <w:p w14:paraId="39AC1896" w14:textId="77777777" w:rsidR="006B2D02" w:rsidRDefault="006B2D02" w:rsidP="00914E0C">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A38183F"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06F5FC"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717C13B" w14:textId="77777777" w:rsidR="006B2D02" w:rsidRDefault="006B2D02" w:rsidP="00914E0C">
            <w:pPr>
              <w:pStyle w:val="TAC"/>
            </w:pPr>
            <w:r>
              <w:t>4-34</w:t>
            </w:r>
          </w:p>
        </w:tc>
      </w:tr>
      <w:tr w:rsidR="006B2D02" w14:paraId="1073BBF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256C3" w14:textId="77777777" w:rsidR="006B2D02" w:rsidRDefault="006B2D02" w:rsidP="00914E0C">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3A9759D2" w14:textId="77777777" w:rsidR="006B2D02" w:rsidRDefault="006B2D02" w:rsidP="00914E0C">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5B5DA51B" w14:textId="77777777" w:rsidR="006B2D02" w:rsidRDefault="006B2D02" w:rsidP="00914E0C">
            <w:pPr>
              <w:pStyle w:val="TAL"/>
            </w:pPr>
            <w:r>
              <w:t>Release assistance indication</w:t>
            </w:r>
          </w:p>
          <w:p w14:paraId="3293D227" w14:textId="77777777" w:rsidR="006B2D02" w:rsidRDefault="006B2D02" w:rsidP="00914E0C">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6BF1F7B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B9D1C5"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FB150C0" w14:textId="77777777" w:rsidR="006B2D02" w:rsidRDefault="006B2D02" w:rsidP="00914E0C">
            <w:pPr>
              <w:pStyle w:val="TAC"/>
            </w:pPr>
            <w:r>
              <w:t>1</w:t>
            </w:r>
          </w:p>
        </w:tc>
      </w:tr>
      <w:tr w:rsidR="006B2D02" w14:paraId="6B52B70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FE5030" w14:textId="77777777" w:rsidR="006B2D02" w:rsidRDefault="006B2D02" w:rsidP="00914E0C">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31572565" w14:textId="77777777" w:rsidR="006B2D02" w:rsidRDefault="006B2D02" w:rsidP="00914E0C">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7425301" w14:textId="77777777" w:rsidR="006B2D02" w:rsidRPr="00317289" w:rsidRDefault="006B2D02" w:rsidP="00914E0C">
            <w:pPr>
              <w:pStyle w:val="TAL"/>
            </w:pPr>
            <w:r w:rsidRPr="00317289">
              <w:rPr>
                <w:rFonts w:hint="eastAsia"/>
              </w:rPr>
              <w:t>Uplink data status</w:t>
            </w:r>
          </w:p>
          <w:p w14:paraId="467739DC" w14:textId="77777777" w:rsidR="006B2D02" w:rsidRDefault="006B2D02" w:rsidP="00914E0C">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66F3875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9CB77B"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237A21B" w14:textId="77777777" w:rsidR="006B2D02" w:rsidRDefault="006B2D02" w:rsidP="00914E0C">
            <w:pPr>
              <w:pStyle w:val="TAC"/>
            </w:pPr>
            <w:r>
              <w:t>4-34</w:t>
            </w:r>
          </w:p>
        </w:tc>
      </w:tr>
      <w:tr w:rsidR="006B2D02" w14:paraId="02D8E16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483D9" w14:textId="77777777" w:rsidR="006B2D02" w:rsidRDefault="006B2D02" w:rsidP="00914E0C">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628302DB" w14:textId="77777777" w:rsidR="006B2D02" w:rsidRDefault="006B2D02" w:rsidP="00914E0C">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7118265" w14:textId="77777777" w:rsidR="006B2D02" w:rsidRDefault="006B2D02" w:rsidP="00914E0C">
            <w:pPr>
              <w:pStyle w:val="TAL"/>
            </w:pPr>
            <w:r>
              <w:t>NAS message container</w:t>
            </w:r>
          </w:p>
          <w:p w14:paraId="55C439AD" w14:textId="77777777" w:rsidR="006B2D02" w:rsidRDefault="006B2D02" w:rsidP="00914E0C">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63E58BA5"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2B250F" w14:textId="77777777" w:rsidR="006B2D02" w:rsidRDefault="006B2D02" w:rsidP="00914E0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A39B4C6" w14:textId="77777777" w:rsidR="006B2D02" w:rsidRDefault="006B2D02" w:rsidP="00914E0C">
            <w:pPr>
              <w:pStyle w:val="TAC"/>
            </w:pPr>
            <w:r>
              <w:t>4-n</w:t>
            </w:r>
          </w:p>
        </w:tc>
      </w:tr>
      <w:tr w:rsidR="006B2D02" w14:paraId="082EB43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B0AB9" w14:textId="77777777" w:rsidR="006B2D02" w:rsidRDefault="006B2D02" w:rsidP="00914E0C">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3AE735CC" w14:textId="77777777" w:rsidR="006B2D02" w:rsidRDefault="006B2D02" w:rsidP="00914E0C">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5307B4BD" w14:textId="77777777" w:rsidR="006B2D02" w:rsidRPr="000D0840" w:rsidRDefault="006B2D02" w:rsidP="00914E0C">
            <w:pPr>
              <w:pStyle w:val="TAL"/>
            </w:pPr>
            <w:r w:rsidRPr="000D0840">
              <w:t>Additional information</w:t>
            </w:r>
          </w:p>
          <w:p w14:paraId="69ADAA7F" w14:textId="77777777" w:rsidR="006B2D02" w:rsidRDefault="006B2D02" w:rsidP="00914E0C">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4672C34C"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BB096F" w14:textId="77777777" w:rsidR="006B2D02"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165C477" w14:textId="77777777" w:rsidR="006B2D02" w:rsidRDefault="006B2D02" w:rsidP="00914E0C">
            <w:pPr>
              <w:pStyle w:val="TAC"/>
            </w:pPr>
            <w:r w:rsidRPr="005F7EB0">
              <w:t>3-n</w:t>
            </w:r>
          </w:p>
        </w:tc>
      </w:tr>
    </w:tbl>
    <w:p w14:paraId="02C56C0B" w14:textId="77777777" w:rsidR="006B2D02" w:rsidRDefault="006B2D02" w:rsidP="006B2D02"/>
    <w:p w14:paraId="6ACE9A57" w14:textId="77777777" w:rsidR="006B2D02" w:rsidRDefault="006B2D02" w:rsidP="006B2D02">
      <w:pPr>
        <w:pStyle w:val="Heading4"/>
      </w:pPr>
      <w:bookmarkStart w:id="5130" w:name="_Toc20233069"/>
      <w:bookmarkStart w:id="5131" w:name="_Toc27747181"/>
      <w:bookmarkStart w:id="5132" w:name="_Toc36213372"/>
      <w:bookmarkStart w:id="5133" w:name="_Toc36657549"/>
      <w:bookmarkStart w:id="5134" w:name="_Toc45287220"/>
      <w:bookmarkStart w:id="5135" w:name="_Toc51944211"/>
      <w:bookmarkStart w:id="5136" w:name="_Toc106697674"/>
      <w:r>
        <w:t>8.2.30.2</w:t>
      </w:r>
      <w:r>
        <w:tab/>
        <w:t>CIoT small data container</w:t>
      </w:r>
      <w:bookmarkEnd w:id="5130"/>
      <w:bookmarkEnd w:id="5131"/>
      <w:bookmarkEnd w:id="5132"/>
      <w:bookmarkEnd w:id="5133"/>
      <w:bookmarkEnd w:id="5134"/>
      <w:bookmarkEnd w:id="5135"/>
      <w:bookmarkEnd w:id="5136"/>
    </w:p>
    <w:p w14:paraId="1303EC3A" w14:textId="77777777" w:rsidR="006B2D02" w:rsidRDefault="006B2D02" w:rsidP="006B2D02">
      <w:r>
        <w:t>This IE shall be included if the UE needs to send uplink small user data, SMS or location services message or uplink SMS that is not more than 254 bytes, and there is no other optional IE to be sent.</w:t>
      </w:r>
    </w:p>
    <w:p w14:paraId="188A37C7" w14:textId="77777777" w:rsidR="006B2D02" w:rsidRDefault="006B2D02" w:rsidP="006B2D02">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098A8472" w14:textId="77777777" w:rsidR="006B2D02" w:rsidRDefault="006B2D02" w:rsidP="006B2D02">
      <w:pPr>
        <w:pStyle w:val="Heading4"/>
      </w:pPr>
      <w:bookmarkStart w:id="5137" w:name="_Toc20233070"/>
      <w:bookmarkStart w:id="5138" w:name="_Toc27747182"/>
      <w:bookmarkStart w:id="5139" w:name="_Toc36213373"/>
      <w:bookmarkStart w:id="5140" w:name="_Toc36657550"/>
      <w:bookmarkStart w:id="5141" w:name="_Toc45287221"/>
      <w:bookmarkStart w:id="5142" w:name="_Toc51944212"/>
      <w:bookmarkStart w:id="5143" w:name="_Toc106697675"/>
      <w:r>
        <w:t>8.2.30.3</w:t>
      </w:r>
      <w:r>
        <w:tab/>
        <w:t>Payload container type</w:t>
      </w:r>
      <w:bookmarkEnd w:id="5137"/>
      <w:bookmarkEnd w:id="5138"/>
      <w:bookmarkEnd w:id="5139"/>
      <w:bookmarkEnd w:id="5140"/>
      <w:bookmarkEnd w:id="5141"/>
      <w:bookmarkEnd w:id="5142"/>
      <w:bookmarkEnd w:id="5143"/>
    </w:p>
    <w:p w14:paraId="2207B0E7" w14:textId="77777777" w:rsidR="006B2D02" w:rsidRDefault="006B2D02" w:rsidP="006B2D02">
      <w:r>
        <w:t>This IE shall be included if the UE includes the Payload container IE.</w:t>
      </w:r>
    </w:p>
    <w:p w14:paraId="1C1A5D32" w14:textId="77777777" w:rsidR="006B2D02" w:rsidRDefault="006B2D02" w:rsidP="006B2D02">
      <w:pPr>
        <w:pStyle w:val="Heading4"/>
      </w:pPr>
      <w:bookmarkStart w:id="5144" w:name="_Toc20233071"/>
      <w:bookmarkStart w:id="5145" w:name="_Toc27747183"/>
      <w:bookmarkStart w:id="5146" w:name="_Toc36213374"/>
      <w:bookmarkStart w:id="5147" w:name="_Toc36657551"/>
      <w:bookmarkStart w:id="5148" w:name="_Toc45287222"/>
      <w:bookmarkStart w:id="5149" w:name="_Toc51944213"/>
      <w:bookmarkStart w:id="5150" w:name="_Toc106697676"/>
      <w:r>
        <w:t>8.2.30.4</w:t>
      </w:r>
      <w:r>
        <w:tab/>
        <w:t>Payload container</w:t>
      </w:r>
      <w:bookmarkEnd w:id="5144"/>
      <w:bookmarkEnd w:id="5145"/>
      <w:bookmarkEnd w:id="5146"/>
      <w:bookmarkEnd w:id="5147"/>
      <w:bookmarkEnd w:id="5148"/>
      <w:bookmarkEnd w:id="5149"/>
      <w:bookmarkEnd w:id="5150"/>
    </w:p>
    <w:p w14:paraId="3A760162" w14:textId="77777777" w:rsidR="006B2D02" w:rsidRDefault="006B2D02" w:rsidP="006B2D02">
      <w:r>
        <w:t xml:space="preserve">This IE shall be included if the UE </w:t>
      </w:r>
      <w:r w:rsidRPr="00330D5B">
        <w:t xml:space="preserve">needs to send </w:t>
      </w:r>
      <w:r>
        <w:t xml:space="preserve">uplink </w:t>
      </w:r>
      <w:r w:rsidRPr="00330D5B">
        <w:t>CIoT user data, SMS or location services message</w:t>
      </w:r>
      <w:r>
        <w:t>.</w:t>
      </w:r>
    </w:p>
    <w:p w14:paraId="5C1FEB9C" w14:textId="77777777" w:rsidR="006B2D02" w:rsidRDefault="006B2D02" w:rsidP="006B2D02">
      <w:pPr>
        <w:pStyle w:val="Heading4"/>
        <w:rPr>
          <w:lang w:val="en-US" w:eastAsia="ko-KR"/>
        </w:rPr>
      </w:pPr>
      <w:bookmarkStart w:id="5151" w:name="_Toc20233072"/>
      <w:bookmarkStart w:id="5152" w:name="_Toc27747184"/>
      <w:bookmarkStart w:id="5153" w:name="_Toc36213375"/>
      <w:bookmarkStart w:id="5154" w:name="_Toc36657552"/>
      <w:bookmarkStart w:id="5155" w:name="_Toc45287223"/>
      <w:bookmarkStart w:id="5156" w:name="_Toc51944214"/>
      <w:bookmarkStart w:id="5157" w:name="_Toc106697677"/>
      <w:r>
        <w:rPr>
          <w:lang w:val="en-US" w:eastAsia="ko-KR"/>
        </w:rPr>
        <w:t>8.2.30.</w:t>
      </w:r>
      <w:r>
        <w:t>5</w:t>
      </w:r>
      <w:r>
        <w:rPr>
          <w:lang w:val="en-US" w:eastAsia="ko-KR"/>
        </w:rPr>
        <w:tab/>
        <w:t>PDU session ID</w:t>
      </w:r>
      <w:bookmarkEnd w:id="5151"/>
      <w:bookmarkEnd w:id="5152"/>
      <w:bookmarkEnd w:id="5153"/>
      <w:bookmarkEnd w:id="5154"/>
      <w:bookmarkEnd w:id="5155"/>
      <w:bookmarkEnd w:id="5156"/>
      <w:bookmarkEnd w:id="5157"/>
    </w:p>
    <w:p w14:paraId="4F9EA5CC" w14:textId="77777777" w:rsidR="006B2D02" w:rsidRDefault="006B2D02" w:rsidP="006B2D02">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44B730E" w14:textId="77777777" w:rsidR="006B2D02" w:rsidRDefault="006B2D02" w:rsidP="006B2D02">
      <w:pPr>
        <w:pStyle w:val="Heading4"/>
      </w:pPr>
      <w:bookmarkStart w:id="5158" w:name="_Toc20233073"/>
      <w:bookmarkStart w:id="5159" w:name="_Toc27747185"/>
      <w:bookmarkStart w:id="5160" w:name="_Toc36213376"/>
      <w:bookmarkStart w:id="5161" w:name="_Toc36657553"/>
      <w:bookmarkStart w:id="5162" w:name="_Toc45287224"/>
      <w:bookmarkStart w:id="5163" w:name="_Toc51944215"/>
      <w:bookmarkStart w:id="5164" w:name="_Toc106697678"/>
      <w:r>
        <w:t>8.2.30.6</w:t>
      </w:r>
      <w:r>
        <w:tab/>
        <w:t>PDU session status</w:t>
      </w:r>
      <w:bookmarkEnd w:id="5158"/>
      <w:bookmarkEnd w:id="5159"/>
      <w:bookmarkEnd w:id="5160"/>
      <w:bookmarkEnd w:id="5161"/>
      <w:bookmarkEnd w:id="5162"/>
      <w:bookmarkEnd w:id="5163"/>
      <w:bookmarkEnd w:id="5164"/>
    </w:p>
    <w:p w14:paraId="2D89A1CD" w14:textId="77777777" w:rsidR="006B2D02" w:rsidRDefault="006B2D02" w:rsidP="006B2D02">
      <w:r>
        <w:t>This IE shall be included when the UE needs to indicate the PDU sessions that are associated with the access type that the message is sent over, that are active within the UE.</w:t>
      </w:r>
    </w:p>
    <w:p w14:paraId="1410F46A" w14:textId="77777777" w:rsidR="006B2D02" w:rsidRDefault="006B2D02" w:rsidP="006B2D02">
      <w:pPr>
        <w:pStyle w:val="Heading4"/>
      </w:pPr>
      <w:bookmarkStart w:id="5165" w:name="_Toc20233074"/>
      <w:bookmarkStart w:id="5166" w:name="_Toc27747186"/>
      <w:bookmarkStart w:id="5167" w:name="_Toc36213377"/>
      <w:bookmarkStart w:id="5168" w:name="_Toc36657554"/>
      <w:bookmarkStart w:id="5169" w:name="_Toc45287225"/>
      <w:bookmarkStart w:id="5170" w:name="_Toc51944216"/>
      <w:bookmarkStart w:id="5171" w:name="_Toc106697679"/>
      <w:r>
        <w:t>8.2.30.7</w:t>
      </w:r>
      <w:r>
        <w:tab/>
        <w:t>Release assistance indication</w:t>
      </w:r>
      <w:bookmarkEnd w:id="5165"/>
      <w:bookmarkEnd w:id="5166"/>
      <w:bookmarkEnd w:id="5167"/>
      <w:bookmarkEnd w:id="5168"/>
      <w:bookmarkEnd w:id="5169"/>
      <w:bookmarkEnd w:id="5170"/>
      <w:bookmarkEnd w:id="5171"/>
    </w:p>
    <w:p w14:paraId="697D5029" w14:textId="77777777" w:rsidR="006B2D02" w:rsidRDefault="006B2D02" w:rsidP="006B2D02">
      <w:r>
        <w:t>The UE may include this IE to inform the network whether:</w:t>
      </w:r>
    </w:p>
    <w:p w14:paraId="077923F1" w14:textId="77777777" w:rsidR="006B2D02" w:rsidRDefault="006B2D02" w:rsidP="006B2D02">
      <w:pPr>
        <w:pStyle w:val="B1"/>
      </w:pPr>
      <w:r>
        <w:t>-</w:t>
      </w:r>
      <w:r>
        <w:tab/>
        <w:t xml:space="preserve">no further uplink </w:t>
      </w:r>
      <w:r w:rsidRPr="00645B87">
        <w:t>and no further</w:t>
      </w:r>
      <w:r>
        <w:t xml:space="preserve"> downlink data transmission is expected; or</w:t>
      </w:r>
    </w:p>
    <w:p w14:paraId="4D648F5E" w14:textId="77777777" w:rsidR="006B2D02" w:rsidRDefault="006B2D02" w:rsidP="006B2D02">
      <w:pPr>
        <w:pStyle w:val="B1"/>
      </w:pPr>
      <w:r>
        <w:t>-</w:t>
      </w:r>
      <w:r>
        <w:tab/>
        <w:t>only a single downlink data transmission (e.g. acknowledgement or response to uplink data) and no further uplink data transmission subsequent to the uplink data transmission is expected.</w:t>
      </w:r>
    </w:p>
    <w:p w14:paraId="25DCF98B" w14:textId="77777777" w:rsidR="006B2D02" w:rsidRPr="003168A2" w:rsidRDefault="006B2D02" w:rsidP="006B2D02">
      <w:pPr>
        <w:pStyle w:val="Heading4"/>
      </w:pPr>
      <w:bookmarkStart w:id="5172" w:name="_Toc20233075"/>
      <w:bookmarkStart w:id="5173" w:name="_Toc27747187"/>
      <w:bookmarkStart w:id="5174" w:name="_Toc36213378"/>
      <w:bookmarkStart w:id="5175" w:name="_Toc36657555"/>
      <w:bookmarkStart w:id="5176" w:name="_Toc45287226"/>
      <w:bookmarkStart w:id="5177" w:name="_Toc51944217"/>
      <w:bookmarkStart w:id="5178" w:name="_Toc106697680"/>
      <w:r>
        <w:t>8.2.30.8</w:t>
      </w:r>
      <w:r w:rsidRPr="003168A2">
        <w:tab/>
      </w:r>
      <w:r>
        <w:t>Uplink data status</w:t>
      </w:r>
      <w:bookmarkEnd w:id="5172"/>
      <w:bookmarkEnd w:id="5173"/>
      <w:bookmarkEnd w:id="5174"/>
      <w:bookmarkEnd w:id="5175"/>
      <w:bookmarkEnd w:id="5176"/>
      <w:bookmarkEnd w:id="5177"/>
      <w:bookmarkEnd w:id="5178"/>
    </w:p>
    <w:p w14:paraId="295E0EA8"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18650F9C" w14:textId="77777777" w:rsidR="006B2D02" w:rsidRDefault="006B2D02" w:rsidP="006B2D02">
      <w:pPr>
        <w:pStyle w:val="Heading4"/>
        <w:rPr>
          <w:lang w:val="en-US"/>
        </w:rPr>
      </w:pPr>
      <w:bookmarkStart w:id="5179" w:name="_Toc20233076"/>
      <w:bookmarkStart w:id="5180" w:name="_Toc27747188"/>
      <w:bookmarkStart w:id="5181" w:name="_Toc36213379"/>
      <w:bookmarkStart w:id="5182" w:name="_Toc36657556"/>
      <w:bookmarkStart w:id="5183" w:name="_Toc45287227"/>
      <w:bookmarkStart w:id="5184" w:name="_Toc51944218"/>
      <w:bookmarkStart w:id="5185" w:name="_Toc106697681"/>
      <w:r>
        <w:t>8.2.30.9</w:t>
      </w:r>
      <w:r>
        <w:tab/>
        <w:t>NAS message container</w:t>
      </w:r>
      <w:bookmarkEnd w:id="5179"/>
      <w:bookmarkEnd w:id="5180"/>
      <w:bookmarkEnd w:id="5181"/>
      <w:bookmarkEnd w:id="5182"/>
      <w:bookmarkEnd w:id="5183"/>
      <w:bookmarkEnd w:id="5184"/>
      <w:bookmarkEnd w:id="5185"/>
    </w:p>
    <w:p w14:paraId="78149F92" w14:textId="77777777" w:rsidR="006B2D02" w:rsidRDefault="006B2D02" w:rsidP="006B2D02">
      <w:r>
        <w:t>This IE shall be included if the UE is sending a CONTROL PLANE SERVICE REQUEST message as an initial NAS message and the UE needs to send non-cleartext IEs.</w:t>
      </w:r>
    </w:p>
    <w:p w14:paraId="4A3AA451" w14:textId="77777777" w:rsidR="006B2D02" w:rsidRDefault="006B2D02" w:rsidP="006B2D02">
      <w:pPr>
        <w:pStyle w:val="Heading4"/>
      </w:pPr>
      <w:bookmarkStart w:id="5186" w:name="_Toc27747189"/>
      <w:bookmarkStart w:id="5187" w:name="_Toc36213380"/>
      <w:bookmarkStart w:id="5188" w:name="_Toc36657557"/>
      <w:bookmarkStart w:id="5189" w:name="_Toc45287228"/>
      <w:bookmarkStart w:id="5190" w:name="_Toc51944219"/>
      <w:bookmarkStart w:id="5191" w:name="_Toc106697682"/>
      <w:bookmarkStart w:id="5192" w:name="_Toc20233077"/>
      <w:r>
        <w:t>8.2.30.10</w:t>
      </w:r>
      <w:r>
        <w:tab/>
        <w:t>Additional information</w:t>
      </w:r>
      <w:bookmarkEnd w:id="5186"/>
      <w:bookmarkEnd w:id="5187"/>
      <w:bookmarkEnd w:id="5188"/>
      <w:bookmarkEnd w:id="5189"/>
      <w:bookmarkEnd w:id="5190"/>
      <w:bookmarkEnd w:id="5191"/>
    </w:p>
    <w:p w14:paraId="46BE9011" w14:textId="77777777" w:rsidR="006B2D02" w:rsidRPr="00790D84" w:rsidRDefault="006B2D02" w:rsidP="006B2D02">
      <w:pPr>
        <w:rPr>
          <w:noProof/>
        </w:rPr>
      </w:pPr>
      <w:r>
        <w:rPr>
          <w:lang w:val="en-US" w:eastAsia="ko-KR"/>
        </w:rPr>
        <w:t>The UE may include this IE when the Payload container type IE is set to "</w:t>
      </w:r>
      <w:r>
        <w:t>Location services message container</w:t>
      </w:r>
      <w:r>
        <w:rPr>
          <w:lang w:val="en-US" w:eastAsia="ko-KR"/>
        </w:rPr>
        <w:t>".</w:t>
      </w:r>
    </w:p>
    <w:p w14:paraId="17A9B172" w14:textId="77777777" w:rsidR="006B2D02" w:rsidRPr="00440029" w:rsidRDefault="006B2D02" w:rsidP="006B2D02">
      <w:pPr>
        <w:pStyle w:val="Heading3"/>
      </w:pPr>
      <w:bookmarkStart w:id="5193" w:name="_Toc27747190"/>
      <w:bookmarkStart w:id="5194" w:name="_Toc36213381"/>
      <w:bookmarkStart w:id="5195" w:name="_Toc36657558"/>
      <w:bookmarkStart w:id="5196" w:name="_Toc45287229"/>
      <w:bookmarkStart w:id="5197" w:name="_Toc51944220"/>
      <w:bookmarkStart w:id="5198" w:name="_Toc106697683"/>
      <w:r>
        <w:t>8.2.31</w:t>
      </w:r>
      <w:r w:rsidRPr="00440029">
        <w:tab/>
      </w:r>
      <w:r>
        <w:t>Network slice-specific</w:t>
      </w:r>
      <w:r w:rsidRPr="00F00EE2">
        <w:t xml:space="preserve"> authentication </w:t>
      </w:r>
      <w:r>
        <w:t>command</w:t>
      </w:r>
      <w:bookmarkEnd w:id="5193"/>
      <w:bookmarkEnd w:id="5194"/>
      <w:bookmarkEnd w:id="5195"/>
      <w:bookmarkEnd w:id="5196"/>
      <w:bookmarkEnd w:id="5197"/>
      <w:bookmarkEnd w:id="5198"/>
    </w:p>
    <w:p w14:paraId="64093103" w14:textId="77777777" w:rsidR="006B2D02" w:rsidRPr="00440029" w:rsidRDefault="006B2D02" w:rsidP="006B2D02">
      <w:pPr>
        <w:pStyle w:val="Heading4"/>
        <w:rPr>
          <w:lang w:eastAsia="ko-KR"/>
        </w:rPr>
      </w:pPr>
      <w:bookmarkStart w:id="5199" w:name="_Toc11419736"/>
      <w:bookmarkStart w:id="5200" w:name="_Toc27747191"/>
      <w:bookmarkStart w:id="5201" w:name="_Toc36213382"/>
      <w:bookmarkStart w:id="5202" w:name="_Toc36657559"/>
      <w:bookmarkStart w:id="5203" w:name="_Toc45287230"/>
      <w:bookmarkStart w:id="5204" w:name="_Toc51944221"/>
      <w:bookmarkStart w:id="5205" w:name="_Toc106697684"/>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99"/>
      <w:bookmarkEnd w:id="5200"/>
      <w:bookmarkEnd w:id="5201"/>
      <w:bookmarkEnd w:id="5202"/>
      <w:bookmarkEnd w:id="5203"/>
      <w:bookmarkEnd w:id="5204"/>
      <w:bookmarkEnd w:id="5205"/>
    </w:p>
    <w:p w14:paraId="4FAA2EAF" w14:textId="77777777" w:rsidR="006B2D02" w:rsidRPr="00440029" w:rsidRDefault="006B2D02" w:rsidP="006B2D02">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CDCD4F" w14:textId="77777777" w:rsidR="006B2D02" w:rsidRPr="00440029" w:rsidRDefault="006B2D02" w:rsidP="006B2D02">
      <w:pPr>
        <w:pStyle w:val="B1"/>
      </w:pPr>
      <w:r w:rsidRPr="00440029">
        <w:t>Message type:</w:t>
      </w:r>
      <w:r w:rsidRPr="00440029">
        <w:tab/>
      </w:r>
      <w:r>
        <w:t>NETWORK SLICE-SPECIFIC AUTHENTICATION COMMAND</w:t>
      </w:r>
    </w:p>
    <w:p w14:paraId="484A3274" w14:textId="77777777" w:rsidR="006B2D02" w:rsidRPr="00440029" w:rsidRDefault="006B2D02" w:rsidP="006B2D02">
      <w:pPr>
        <w:pStyle w:val="B1"/>
      </w:pPr>
      <w:r w:rsidRPr="00440029">
        <w:t>Significance:</w:t>
      </w:r>
      <w:r>
        <w:tab/>
      </w:r>
      <w:r w:rsidRPr="00440029">
        <w:t>dual</w:t>
      </w:r>
    </w:p>
    <w:p w14:paraId="617E756A" w14:textId="77777777" w:rsidR="006B2D02" w:rsidRDefault="006B2D02" w:rsidP="006B2D02">
      <w:pPr>
        <w:pStyle w:val="B1"/>
      </w:pPr>
      <w:r w:rsidRPr="00440029">
        <w:t>Direction:</w:t>
      </w:r>
      <w:r>
        <w:tab/>
      </w:r>
      <w:r w:rsidRPr="00440029">
        <w:tab/>
        <w:t>network to UE</w:t>
      </w:r>
    </w:p>
    <w:p w14:paraId="4B6B4537" w14:textId="77777777" w:rsidR="006B2D02" w:rsidRDefault="006B2D02" w:rsidP="006B2D02">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926989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4B236C"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69ADB45"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DDADBC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2E48E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B0413A"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6C33073" w14:textId="77777777" w:rsidR="006B2D02" w:rsidRPr="005F7EB0" w:rsidRDefault="006B2D02" w:rsidP="00914E0C">
            <w:pPr>
              <w:pStyle w:val="TAH"/>
            </w:pPr>
            <w:r w:rsidRPr="005F7EB0">
              <w:t>Length</w:t>
            </w:r>
          </w:p>
        </w:tc>
      </w:tr>
      <w:tr w:rsidR="006B2D02" w:rsidRPr="005F7EB0" w14:paraId="39C4F7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B80F5B"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31C245"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F68AFC" w14:textId="77777777" w:rsidR="006B2D02" w:rsidRPr="005F7EB0" w:rsidRDefault="006B2D02" w:rsidP="00914E0C">
            <w:pPr>
              <w:pStyle w:val="TAL"/>
            </w:pPr>
            <w:r w:rsidRPr="005F7EB0">
              <w:t>Extended protocol discriminator</w:t>
            </w:r>
          </w:p>
          <w:p w14:paraId="583ECF0B"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C99CF9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BE5BC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8D2CB10" w14:textId="77777777" w:rsidR="006B2D02" w:rsidRPr="005F7EB0" w:rsidRDefault="006B2D02" w:rsidP="00914E0C">
            <w:pPr>
              <w:pStyle w:val="TAC"/>
            </w:pPr>
            <w:r w:rsidRPr="005F7EB0">
              <w:t>1</w:t>
            </w:r>
          </w:p>
        </w:tc>
      </w:tr>
      <w:tr w:rsidR="006B2D02" w:rsidRPr="005F7EB0" w14:paraId="7FA7C10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34AE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6CA99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5B34931" w14:textId="77777777" w:rsidR="006B2D02" w:rsidRPr="000D0840" w:rsidRDefault="006B2D02" w:rsidP="00914E0C">
            <w:pPr>
              <w:pStyle w:val="TAL"/>
            </w:pPr>
            <w:r w:rsidRPr="000D0840">
              <w:t>Security header type</w:t>
            </w:r>
          </w:p>
          <w:p w14:paraId="5A0BCB3E"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180FFB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DDC79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3E1491" w14:textId="77777777" w:rsidR="006B2D02" w:rsidRPr="005F7EB0" w:rsidRDefault="006B2D02" w:rsidP="00914E0C">
            <w:pPr>
              <w:pStyle w:val="TAC"/>
            </w:pPr>
            <w:r w:rsidRPr="005F7EB0">
              <w:t>1/2</w:t>
            </w:r>
          </w:p>
        </w:tc>
      </w:tr>
      <w:tr w:rsidR="006B2D02" w:rsidRPr="005F7EB0" w14:paraId="677DA80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65A1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DB9FB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58BFF03" w14:textId="77777777" w:rsidR="006B2D02" w:rsidRPr="000D0840" w:rsidRDefault="006B2D02" w:rsidP="00914E0C">
            <w:pPr>
              <w:pStyle w:val="TAL"/>
            </w:pPr>
            <w:r w:rsidRPr="000D0840">
              <w:t>Spare half octet</w:t>
            </w:r>
          </w:p>
          <w:p w14:paraId="36C2D867"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BF4B7B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39C31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0FD7BA8" w14:textId="77777777" w:rsidR="006B2D02" w:rsidRPr="005F7EB0" w:rsidRDefault="006B2D02" w:rsidP="00914E0C">
            <w:pPr>
              <w:pStyle w:val="TAC"/>
            </w:pPr>
            <w:r w:rsidRPr="005F7EB0">
              <w:t>1/2</w:t>
            </w:r>
          </w:p>
        </w:tc>
      </w:tr>
      <w:tr w:rsidR="006B2D02" w:rsidRPr="005F7EB0" w14:paraId="2439A6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A3359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4C7631" w14:textId="77777777" w:rsidR="006B2D02" w:rsidRPr="000D0840" w:rsidRDefault="006B2D02" w:rsidP="00914E0C">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A5F0B73" w14:textId="77777777" w:rsidR="006B2D02" w:rsidRPr="000D0840" w:rsidRDefault="006B2D02" w:rsidP="00914E0C">
            <w:pPr>
              <w:pStyle w:val="TAL"/>
            </w:pPr>
            <w:r w:rsidRPr="000D0840">
              <w:t>Message type</w:t>
            </w:r>
          </w:p>
          <w:p w14:paraId="7B46DF7D"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8F8BEC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BB1E8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A8ED2CD" w14:textId="77777777" w:rsidR="006B2D02" w:rsidRPr="005F7EB0" w:rsidRDefault="006B2D02" w:rsidP="00914E0C">
            <w:pPr>
              <w:pStyle w:val="TAC"/>
            </w:pPr>
            <w:r w:rsidRPr="005F7EB0">
              <w:t>1</w:t>
            </w:r>
          </w:p>
        </w:tc>
      </w:tr>
      <w:tr w:rsidR="006B2D02" w:rsidRPr="005F7EB0" w14:paraId="0DC2B2B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C716D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31589"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91DF8CA" w14:textId="77777777" w:rsidR="006B2D02" w:rsidRPr="000D0840" w:rsidRDefault="006B2D02" w:rsidP="00914E0C">
            <w:pPr>
              <w:pStyle w:val="TAL"/>
            </w:pPr>
            <w:r>
              <w:t>S-NSSAI</w:t>
            </w:r>
          </w:p>
          <w:p w14:paraId="3DDE5D49"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16AD95AF"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541E16"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212FEB8" w14:textId="77777777" w:rsidR="006B2D02" w:rsidRDefault="006B2D02" w:rsidP="00914E0C">
            <w:pPr>
              <w:pStyle w:val="TAC"/>
            </w:pPr>
            <w:r>
              <w:t>2-5</w:t>
            </w:r>
          </w:p>
        </w:tc>
      </w:tr>
      <w:tr w:rsidR="006B2D02" w:rsidRPr="005F7EB0" w14:paraId="6E6B7A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DB54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D2F0B47"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0D07105" w14:textId="77777777" w:rsidR="006B2D02" w:rsidRPr="000D0840" w:rsidRDefault="006B2D02" w:rsidP="00914E0C">
            <w:pPr>
              <w:pStyle w:val="TAL"/>
            </w:pPr>
            <w:r w:rsidRPr="000D0840">
              <w:t>EAP message</w:t>
            </w:r>
          </w:p>
          <w:p w14:paraId="478CA412"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97F2129"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D282984"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8CD7E1A" w14:textId="77777777" w:rsidR="006B2D02" w:rsidRPr="005F7EB0" w:rsidRDefault="006B2D02" w:rsidP="00914E0C">
            <w:pPr>
              <w:pStyle w:val="TAC"/>
            </w:pPr>
            <w:r>
              <w:t>6</w:t>
            </w:r>
            <w:r w:rsidRPr="005F7EB0">
              <w:t>-150</w:t>
            </w:r>
            <w:r>
              <w:t>2</w:t>
            </w:r>
          </w:p>
        </w:tc>
      </w:tr>
    </w:tbl>
    <w:p w14:paraId="2C4445F2" w14:textId="77777777" w:rsidR="006B2D02" w:rsidRDefault="006B2D02" w:rsidP="006B2D02"/>
    <w:p w14:paraId="523C1E1E" w14:textId="77777777" w:rsidR="006B2D02" w:rsidRPr="00440029" w:rsidRDefault="006B2D02" w:rsidP="006B2D02">
      <w:pPr>
        <w:pStyle w:val="Heading3"/>
      </w:pPr>
      <w:bookmarkStart w:id="5206" w:name="_Toc11419738"/>
      <w:bookmarkStart w:id="5207" w:name="_Toc27747192"/>
      <w:bookmarkStart w:id="5208" w:name="_Toc36213383"/>
      <w:bookmarkStart w:id="5209" w:name="_Toc36657560"/>
      <w:bookmarkStart w:id="5210" w:name="_Toc45287231"/>
      <w:bookmarkStart w:id="5211" w:name="_Toc51944222"/>
      <w:bookmarkStart w:id="5212" w:name="_Toc106697685"/>
      <w:r>
        <w:t>8.2.32</w:t>
      </w:r>
      <w:r w:rsidRPr="00440029">
        <w:tab/>
      </w:r>
      <w:r>
        <w:t>Network slice-specific</w:t>
      </w:r>
      <w:r w:rsidRPr="00F00EE2">
        <w:t xml:space="preserve"> authentication </w:t>
      </w:r>
      <w:r>
        <w:t>complete</w:t>
      </w:r>
      <w:bookmarkEnd w:id="5206"/>
      <w:bookmarkEnd w:id="5207"/>
      <w:bookmarkEnd w:id="5208"/>
      <w:bookmarkEnd w:id="5209"/>
      <w:bookmarkEnd w:id="5210"/>
      <w:bookmarkEnd w:id="5211"/>
      <w:bookmarkEnd w:id="5212"/>
    </w:p>
    <w:p w14:paraId="675C507E" w14:textId="77777777" w:rsidR="006B2D02" w:rsidRPr="00440029" w:rsidRDefault="006B2D02" w:rsidP="006B2D02">
      <w:pPr>
        <w:pStyle w:val="Heading4"/>
        <w:rPr>
          <w:lang w:eastAsia="ko-KR"/>
        </w:rPr>
      </w:pPr>
      <w:bookmarkStart w:id="5213" w:name="_Toc11419739"/>
      <w:bookmarkStart w:id="5214" w:name="_Toc27747193"/>
      <w:bookmarkStart w:id="5215" w:name="_Toc36213384"/>
      <w:bookmarkStart w:id="5216" w:name="_Toc36657561"/>
      <w:bookmarkStart w:id="5217" w:name="_Toc45287232"/>
      <w:bookmarkStart w:id="5218" w:name="_Toc51944223"/>
      <w:bookmarkStart w:id="5219" w:name="_Toc106697686"/>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13"/>
      <w:bookmarkEnd w:id="5214"/>
      <w:bookmarkEnd w:id="5215"/>
      <w:bookmarkEnd w:id="5216"/>
      <w:bookmarkEnd w:id="5217"/>
      <w:bookmarkEnd w:id="5218"/>
      <w:bookmarkEnd w:id="5219"/>
    </w:p>
    <w:p w14:paraId="5B88EBAE" w14:textId="77777777" w:rsidR="006B2D02" w:rsidRPr="00440029" w:rsidRDefault="006B2D02" w:rsidP="006B2D02">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2EC6605B" w14:textId="77777777" w:rsidR="006B2D02" w:rsidRPr="00440029" w:rsidRDefault="006B2D02" w:rsidP="006B2D02">
      <w:pPr>
        <w:pStyle w:val="B1"/>
      </w:pPr>
      <w:r w:rsidRPr="00440029">
        <w:t>Message type:</w:t>
      </w:r>
      <w:r w:rsidRPr="00440029">
        <w:tab/>
      </w:r>
      <w:r>
        <w:t>NETWORK SLICE-SPECIFIC AUTHENTICATION COMPLETE</w:t>
      </w:r>
    </w:p>
    <w:p w14:paraId="0B6B5D5A" w14:textId="77777777" w:rsidR="006B2D02" w:rsidRPr="00440029" w:rsidRDefault="006B2D02" w:rsidP="006B2D02">
      <w:pPr>
        <w:pStyle w:val="B1"/>
      </w:pPr>
      <w:r w:rsidRPr="00440029">
        <w:t>Significance:</w:t>
      </w:r>
      <w:r>
        <w:tab/>
      </w:r>
      <w:r w:rsidRPr="00440029">
        <w:t>dual</w:t>
      </w:r>
    </w:p>
    <w:p w14:paraId="30E8F474" w14:textId="77777777" w:rsidR="006B2D02" w:rsidRPr="00440029" w:rsidRDefault="006B2D02" w:rsidP="006B2D02">
      <w:pPr>
        <w:pStyle w:val="B1"/>
      </w:pPr>
      <w:r w:rsidRPr="00440029">
        <w:t>Direction:</w:t>
      </w:r>
      <w:r>
        <w:tab/>
      </w:r>
      <w:r w:rsidRPr="00440029">
        <w:tab/>
        <w:t>UE to network</w:t>
      </w:r>
    </w:p>
    <w:p w14:paraId="73F6C6CD" w14:textId="77777777" w:rsidR="006B2D02" w:rsidRPr="0083064D" w:rsidRDefault="006B2D02" w:rsidP="006B2D02">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FA1322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359D4F"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CE0BCD5"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B92F1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514F90"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6633F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4E42661" w14:textId="77777777" w:rsidR="006B2D02" w:rsidRPr="005F7EB0" w:rsidRDefault="006B2D02" w:rsidP="00914E0C">
            <w:pPr>
              <w:pStyle w:val="TAH"/>
            </w:pPr>
            <w:r w:rsidRPr="005F7EB0">
              <w:t>Length</w:t>
            </w:r>
          </w:p>
        </w:tc>
      </w:tr>
      <w:tr w:rsidR="006B2D02" w:rsidRPr="005F7EB0" w14:paraId="1D4256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0CDC2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65A40B" w14:textId="77777777" w:rsidR="006B2D02" w:rsidRPr="000D084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5333E7" w14:textId="77777777" w:rsidR="006B2D02" w:rsidRPr="005F7EB0" w:rsidRDefault="006B2D02" w:rsidP="00914E0C">
            <w:pPr>
              <w:pStyle w:val="TAL"/>
            </w:pPr>
            <w:r w:rsidRPr="005F7EB0">
              <w:t>Extended protocol discriminator</w:t>
            </w:r>
          </w:p>
          <w:p w14:paraId="66FB130F" w14:textId="77777777" w:rsidR="006B2D02" w:rsidRPr="000D084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17271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843E59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CAAC56" w14:textId="77777777" w:rsidR="006B2D02" w:rsidRPr="005F7EB0" w:rsidRDefault="006B2D02" w:rsidP="00914E0C">
            <w:pPr>
              <w:pStyle w:val="TAC"/>
            </w:pPr>
            <w:r w:rsidRPr="005F7EB0">
              <w:t>1</w:t>
            </w:r>
          </w:p>
        </w:tc>
      </w:tr>
      <w:tr w:rsidR="006B2D02" w:rsidRPr="005F7EB0" w14:paraId="02B620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ED1A6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1AB2C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649D344" w14:textId="77777777" w:rsidR="006B2D02" w:rsidRPr="000D0840" w:rsidRDefault="006B2D02" w:rsidP="00914E0C">
            <w:pPr>
              <w:pStyle w:val="TAL"/>
            </w:pPr>
            <w:r w:rsidRPr="000D0840">
              <w:t>Security header type</w:t>
            </w:r>
          </w:p>
          <w:p w14:paraId="593A900C"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6B50C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BFACE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65840AF" w14:textId="77777777" w:rsidR="006B2D02" w:rsidRPr="005F7EB0" w:rsidRDefault="006B2D02" w:rsidP="00914E0C">
            <w:pPr>
              <w:pStyle w:val="TAC"/>
            </w:pPr>
            <w:r w:rsidRPr="005F7EB0">
              <w:t>1</w:t>
            </w:r>
          </w:p>
        </w:tc>
      </w:tr>
      <w:tr w:rsidR="006B2D02" w:rsidRPr="005F7EB0" w14:paraId="21BCAE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F938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CAC9C8"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0ABC92F" w14:textId="77777777" w:rsidR="006B2D02" w:rsidRPr="000D0840" w:rsidRDefault="006B2D02" w:rsidP="00914E0C">
            <w:pPr>
              <w:pStyle w:val="TAL"/>
            </w:pPr>
            <w:r w:rsidRPr="000D0840">
              <w:t>Spare half octet</w:t>
            </w:r>
          </w:p>
          <w:p w14:paraId="1951ED83"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711817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5A0D2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5B2A6FB" w14:textId="77777777" w:rsidR="006B2D02" w:rsidRPr="005F7EB0" w:rsidRDefault="006B2D02" w:rsidP="00914E0C">
            <w:pPr>
              <w:pStyle w:val="TAC"/>
            </w:pPr>
            <w:r w:rsidRPr="005F7EB0">
              <w:t>1</w:t>
            </w:r>
          </w:p>
        </w:tc>
      </w:tr>
      <w:tr w:rsidR="006B2D02" w:rsidRPr="005F7EB0" w14:paraId="6936727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B2FE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9C19B" w14:textId="77777777" w:rsidR="006B2D02" w:rsidRPr="000D0840" w:rsidRDefault="006B2D02" w:rsidP="00914E0C">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B5277B" w14:textId="77777777" w:rsidR="006B2D02" w:rsidRPr="000D0840" w:rsidRDefault="006B2D02" w:rsidP="00914E0C">
            <w:pPr>
              <w:pStyle w:val="TAL"/>
            </w:pPr>
            <w:r w:rsidRPr="000D0840">
              <w:t>Message type</w:t>
            </w:r>
          </w:p>
          <w:p w14:paraId="00B8812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13FD5D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FA773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BBB3D96" w14:textId="77777777" w:rsidR="006B2D02" w:rsidRPr="005F7EB0" w:rsidRDefault="006B2D02" w:rsidP="00914E0C">
            <w:pPr>
              <w:pStyle w:val="TAC"/>
            </w:pPr>
            <w:r w:rsidRPr="005F7EB0">
              <w:t>1</w:t>
            </w:r>
          </w:p>
        </w:tc>
      </w:tr>
      <w:tr w:rsidR="006B2D02" w:rsidRPr="005F7EB0" w14:paraId="1244901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D22A4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ADBB77"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0FDA8DC" w14:textId="77777777" w:rsidR="006B2D02" w:rsidRPr="000D0840" w:rsidRDefault="006B2D02" w:rsidP="00914E0C">
            <w:pPr>
              <w:pStyle w:val="TAL"/>
            </w:pPr>
            <w:r>
              <w:t>S-NSSAI</w:t>
            </w:r>
          </w:p>
          <w:p w14:paraId="7E43D796"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BB28344"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A627F39"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FB79E67" w14:textId="77777777" w:rsidR="006B2D02" w:rsidRDefault="006B2D02" w:rsidP="00914E0C">
            <w:pPr>
              <w:pStyle w:val="TAC"/>
            </w:pPr>
            <w:r>
              <w:t>2-5</w:t>
            </w:r>
          </w:p>
        </w:tc>
      </w:tr>
      <w:tr w:rsidR="006B2D02" w:rsidRPr="005F7EB0" w14:paraId="7C7F83F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87E7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F7CF2E"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09D3E39E" w14:textId="77777777" w:rsidR="006B2D02" w:rsidRPr="000D0840" w:rsidRDefault="006B2D02" w:rsidP="00914E0C">
            <w:pPr>
              <w:pStyle w:val="TAL"/>
            </w:pPr>
            <w:r w:rsidRPr="000D0840">
              <w:t>EAP message</w:t>
            </w:r>
          </w:p>
          <w:p w14:paraId="20CFD7F4"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609C5DEA"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CBD5A3"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BCFC32D" w14:textId="77777777" w:rsidR="006B2D02" w:rsidRPr="005F7EB0" w:rsidRDefault="006B2D02" w:rsidP="00914E0C">
            <w:pPr>
              <w:pStyle w:val="TAC"/>
            </w:pPr>
            <w:r>
              <w:t>6</w:t>
            </w:r>
            <w:r w:rsidRPr="005F7EB0">
              <w:t>-150</w:t>
            </w:r>
            <w:r>
              <w:t>2</w:t>
            </w:r>
          </w:p>
        </w:tc>
      </w:tr>
    </w:tbl>
    <w:p w14:paraId="42F59249" w14:textId="77777777" w:rsidR="006B2D02" w:rsidRDefault="006B2D02" w:rsidP="006B2D02"/>
    <w:p w14:paraId="61F9DD59" w14:textId="77777777" w:rsidR="006B2D02" w:rsidRPr="00440029" w:rsidRDefault="006B2D02" w:rsidP="006B2D02">
      <w:pPr>
        <w:pStyle w:val="Heading3"/>
      </w:pPr>
      <w:bookmarkStart w:id="5220" w:name="_Toc11419741"/>
      <w:bookmarkStart w:id="5221" w:name="_Toc27747194"/>
      <w:bookmarkStart w:id="5222" w:name="_Toc36213385"/>
      <w:bookmarkStart w:id="5223" w:name="_Toc36657562"/>
      <w:bookmarkStart w:id="5224" w:name="_Toc45287233"/>
      <w:bookmarkStart w:id="5225" w:name="_Toc51944224"/>
      <w:bookmarkStart w:id="5226" w:name="_Toc106697687"/>
      <w:r>
        <w:t>8.2.33</w:t>
      </w:r>
      <w:r w:rsidRPr="00440029">
        <w:tab/>
      </w:r>
      <w:r>
        <w:t>Network slice-specific</w:t>
      </w:r>
      <w:r w:rsidRPr="00F00EE2">
        <w:t xml:space="preserve"> authentication </w:t>
      </w:r>
      <w:r>
        <w:t>result</w:t>
      </w:r>
      <w:bookmarkEnd w:id="5220"/>
      <w:bookmarkEnd w:id="5221"/>
      <w:bookmarkEnd w:id="5222"/>
      <w:bookmarkEnd w:id="5223"/>
      <w:bookmarkEnd w:id="5224"/>
      <w:bookmarkEnd w:id="5225"/>
      <w:bookmarkEnd w:id="5226"/>
    </w:p>
    <w:p w14:paraId="49AD8F93" w14:textId="77777777" w:rsidR="006B2D02" w:rsidRPr="00440029" w:rsidRDefault="006B2D02" w:rsidP="006B2D02">
      <w:pPr>
        <w:pStyle w:val="Heading4"/>
        <w:rPr>
          <w:lang w:eastAsia="ko-KR"/>
        </w:rPr>
      </w:pPr>
      <w:bookmarkStart w:id="5227" w:name="_Toc11419742"/>
      <w:bookmarkStart w:id="5228" w:name="_Toc27747195"/>
      <w:bookmarkStart w:id="5229" w:name="_Toc36213386"/>
      <w:bookmarkStart w:id="5230" w:name="_Toc36657563"/>
      <w:bookmarkStart w:id="5231" w:name="_Toc45287234"/>
      <w:bookmarkStart w:id="5232" w:name="_Toc51944225"/>
      <w:bookmarkStart w:id="5233" w:name="_Toc106697688"/>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27"/>
      <w:bookmarkEnd w:id="5228"/>
      <w:bookmarkEnd w:id="5229"/>
      <w:bookmarkEnd w:id="5230"/>
      <w:bookmarkEnd w:id="5231"/>
      <w:bookmarkEnd w:id="5232"/>
      <w:bookmarkEnd w:id="5233"/>
    </w:p>
    <w:p w14:paraId="2269D7FD" w14:textId="77777777" w:rsidR="006B2D02" w:rsidRPr="00440029" w:rsidRDefault="006B2D02" w:rsidP="006B2D02">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518FD9BA" w14:textId="77777777" w:rsidR="006B2D02" w:rsidRPr="00440029" w:rsidRDefault="006B2D02" w:rsidP="006B2D02">
      <w:pPr>
        <w:pStyle w:val="B1"/>
      </w:pPr>
      <w:r w:rsidRPr="00440029">
        <w:t>Message type:</w:t>
      </w:r>
      <w:r w:rsidRPr="00440029">
        <w:tab/>
      </w:r>
      <w:r>
        <w:t>NETWORK SLICE-SPECIFIC AUTHENTICATION RESULT</w:t>
      </w:r>
    </w:p>
    <w:p w14:paraId="16A0A617" w14:textId="77777777" w:rsidR="006B2D02" w:rsidRPr="00440029" w:rsidRDefault="006B2D02" w:rsidP="006B2D02">
      <w:pPr>
        <w:pStyle w:val="B1"/>
      </w:pPr>
      <w:r w:rsidRPr="00440029">
        <w:t>Significance:</w:t>
      </w:r>
      <w:r>
        <w:tab/>
      </w:r>
      <w:r w:rsidRPr="00440029">
        <w:t>dual</w:t>
      </w:r>
    </w:p>
    <w:p w14:paraId="2C107AF3" w14:textId="77777777" w:rsidR="006B2D02" w:rsidRDefault="006B2D02" w:rsidP="006B2D02">
      <w:pPr>
        <w:pStyle w:val="B1"/>
      </w:pPr>
      <w:r w:rsidRPr="00440029">
        <w:t>Direction:</w:t>
      </w:r>
      <w:r>
        <w:tab/>
      </w:r>
      <w:r w:rsidRPr="00440029">
        <w:tab/>
        <w:t>network to UE</w:t>
      </w:r>
    </w:p>
    <w:p w14:paraId="0F4997C5" w14:textId="77777777" w:rsidR="006B2D02" w:rsidRDefault="006B2D02" w:rsidP="006B2D02">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20A59C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5500BBA"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ADEAA06"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D7EA7"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60714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DE7B6B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D599492" w14:textId="77777777" w:rsidR="006B2D02" w:rsidRPr="005F7EB0" w:rsidRDefault="006B2D02" w:rsidP="00914E0C">
            <w:pPr>
              <w:pStyle w:val="TAH"/>
            </w:pPr>
            <w:r w:rsidRPr="005F7EB0">
              <w:t>Length</w:t>
            </w:r>
          </w:p>
        </w:tc>
      </w:tr>
      <w:tr w:rsidR="006B2D02" w:rsidRPr="005F7EB0" w14:paraId="7BFC5F7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681CC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254D8C" w14:textId="77777777" w:rsidR="006B2D02" w:rsidRPr="000D084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F1CB75E" w14:textId="77777777" w:rsidR="006B2D02" w:rsidRPr="005F7EB0" w:rsidRDefault="006B2D02" w:rsidP="00914E0C">
            <w:pPr>
              <w:pStyle w:val="TAL"/>
            </w:pPr>
            <w:r w:rsidRPr="005F7EB0">
              <w:t>Extended protocol discriminator</w:t>
            </w:r>
          </w:p>
          <w:p w14:paraId="6BB3843C" w14:textId="77777777" w:rsidR="006B2D02" w:rsidRPr="000D084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0E4F1F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24BBB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E436EBE" w14:textId="77777777" w:rsidR="006B2D02" w:rsidRPr="005F7EB0" w:rsidRDefault="006B2D02" w:rsidP="00914E0C">
            <w:pPr>
              <w:pStyle w:val="TAC"/>
            </w:pPr>
            <w:r w:rsidRPr="005F7EB0">
              <w:t>1</w:t>
            </w:r>
          </w:p>
        </w:tc>
      </w:tr>
      <w:tr w:rsidR="006B2D02" w:rsidRPr="005F7EB0" w14:paraId="60BF9EE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830F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5ABB652"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77E36EB" w14:textId="77777777" w:rsidR="006B2D02" w:rsidRPr="000D0840" w:rsidRDefault="006B2D02" w:rsidP="00914E0C">
            <w:pPr>
              <w:pStyle w:val="TAL"/>
            </w:pPr>
            <w:r w:rsidRPr="000D0840">
              <w:t>Security header type</w:t>
            </w:r>
          </w:p>
          <w:p w14:paraId="600D81A7"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33CAE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AFC7EC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975C61" w14:textId="77777777" w:rsidR="006B2D02" w:rsidRPr="005F7EB0" w:rsidRDefault="006B2D02" w:rsidP="00914E0C">
            <w:pPr>
              <w:pStyle w:val="TAC"/>
            </w:pPr>
            <w:r w:rsidRPr="005F7EB0">
              <w:t>1/2</w:t>
            </w:r>
          </w:p>
        </w:tc>
      </w:tr>
      <w:tr w:rsidR="006B2D02" w:rsidRPr="005F7EB0" w14:paraId="444A19E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3FB71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5FEFE1"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882749C" w14:textId="77777777" w:rsidR="006B2D02" w:rsidRPr="000D0840" w:rsidRDefault="006B2D02" w:rsidP="00914E0C">
            <w:pPr>
              <w:pStyle w:val="TAL"/>
            </w:pPr>
            <w:r w:rsidRPr="000D0840">
              <w:t>Spare half octet</w:t>
            </w:r>
          </w:p>
          <w:p w14:paraId="6FC077C2"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5BF4DA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713DDF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036E05D" w14:textId="77777777" w:rsidR="006B2D02" w:rsidRPr="005F7EB0" w:rsidRDefault="006B2D02" w:rsidP="00914E0C">
            <w:pPr>
              <w:pStyle w:val="TAC"/>
            </w:pPr>
            <w:r w:rsidRPr="005F7EB0">
              <w:t>1/2</w:t>
            </w:r>
          </w:p>
        </w:tc>
      </w:tr>
      <w:tr w:rsidR="006B2D02" w:rsidRPr="005F7EB0" w14:paraId="5D7B1F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00BF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677E75" w14:textId="77777777" w:rsidR="006B2D02" w:rsidRPr="000D0840" w:rsidRDefault="006B2D02" w:rsidP="00914E0C">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66B4125" w14:textId="77777777" w:rsidR="006B2D02" w:rsidRPr="000D0840" w:rsidRDefault="006B2D02" w:rsidP="00914E0C">
            <w:pPr>
              <w:pStyle w:val="TAL"/>
            </w:pPr>
            <w:r w:rsidRPr="000D0840">
              <w:t>Message type</w:t>
            </w:r>
          </w:p>
          <w:p w14:paraId="4BAEFEF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78DB8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E8A4C3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9ABE16" w14:textId="77777777" w:rsidR="006B2D02" w:rsidRPr="005F7EB0" w:rsidRDefault="006B2D02" w:rsidP="00914E0C">
            <w:pPr>
              <w:pStyle w:val="TAC"/>
            </w:pPr>
            <w:r w:rsidRPr="005F7EB0">
              <w:t>1</w:t>
            </w:r>
          </w:p>
        </w:tc>
      </w:tr>
      <w:tr w:rsidR="006B2D02" w:rsidRPr="005F7EB0" w14:paraId="30933F5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71C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99BBA7B"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564DDCB2" w14:textId="77777777" w:rsidR="006B2D02" w:rsidRPr="000D0840" w:rsidRDefault="006B2D02" w:rsidP="00914E0C">
            <w:pPr>
              <w:pStyle w:val="TAL"/>
            </w:pPr>
            <w:r>
              <w:t>S-NSSAI</w:t>
            </w:r>
          </w:p>
          <w:p w14:paraId="0418749B"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93E0CE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82461A"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4CC805CC" w14:textId="77777777" w:rsidR="006B2D02" w:rsidRDefault="006B2D02" w:rsidP="00914E0C">
            <w:pPr>
              <w:pStyle w:val="TAC"/>
            </w:pPr>
            <w:r>
              <w:t>2-5</w:t>
            </w:r>
          </w:p>
        </w:tc>
      </w:tr>
      <w:tr w:rsidR="006B2D02" w:rsidRPr="005F7EB0" w14:paraId="5F28DA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203D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890B2B"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5A7E4AD5" w14:textId="77777777" w:rsidR="006B2D02" w:rsidRPr="000D0840" w:rsidRDefault="006B2D02" w:rsidP="00914E0C">
            <w:pPr>
              <w:pStyle w:val="TAL"/>
            </w:pPr>
            <w:r w:rsidRPr="000D0840">
              <w:t>EAP message</w:t>
            </w:r>
          </w:p>
          <w:p w14:paraId="3A09C1E5"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36032FA"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C9070EB"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0C48C7E2" w14:textId="77777777" w:rsidR="006B2D02" w:rsidRPr="005F7EB0" w:rsidRDefault="006B2D02" w:rsidP="00914E0C">
            <w:pPr>
              <w:pStyle w:val="TAC"/>
            </w:pPr>
            <w:r>
              <w:t>6</w:t>
            </w:r>
            <w:r w:rsidRPr="005F7EB0">
              <w:t>-150</w:t>
            </w:r>
            <w:r>
              <w:t>2</w:t>
            </w:r>
          </w:p>
        </w:tc>
      </w:tr>
    </w:tbl>
    <w:p w14:paraId="3D5DEE8B" w14:textId="77777777" w:rsidR="006B2D02" w:rsidRDefault="006B2D02" w:rsidP="006B2D02"/>
    <w:p w14:paraId="579513B3" w14:textId="77777777" w:rsidR="006B2D02" w:rsidRPr="00767715" w:rsidRDefault="006B2D02" w:rsidP="006B2D02">
      <w:pPr>
        <w:pStyle w:val="Heading2"/>
        <w:rPr>
          <w:lang w:val="fr-FR"/>
        </w:rPr>
      </w:pPr>
      <w:bookmarkStart w:id="5234" w:name="_Toc27747196"/>
      <w:bookmarkStart w:id="5235" w:name="_Toc36213387"/>
      <w:bookmarkStart w:id="5236" w:name="_Toc36657564"/>
      <w:bookmarkStart w:id="5237" w:name="_Toc45287235"/>
      <w:bookmarkStart w:id="5238" w:name="_Toc51944226"/>
      <w:bookmarkStart w:id="5239" w:name="_Toc106697689"/>
      <w:r w:rsidRPr="00767715">
        <w:rPr>
          <w:lang w:val="fr-FR"/>
        </w:rPr>
        <w:t>8.3</w:t>
      </w:r>
      <w:r w:rsidRPr="00767715">
        <w:rPr>
          <w:lang w:val="fr-FR"/>
        </w:rPr>
        <w:tab/>
        <w:t>5GS session management messages</w:t>
      </w:r>
      <w:bookmarkEnd w:id="5192"/>
      <w:bookmarkEnd w:id="5234"/>
      <w:bookmarkEnd w:id="5235"/>
      <w:bookmarkEnd w:id="5236"/>
      <w:bookmarkEnd w:id="5237"/>
      <w:bookmarkEnd w:id="5238"/>
      <w:bookmarkEnd w:id="5239"/>
    </w:p>
    <w:p w14:paraId="0D21A5A1" w14:textId="77777777" w:rsidR="006B2D02" w:rsidRPr="00767715" w:rsidRDefault="006B2D02" w:rsidP="006B2D02">
      <w:pPr>
        <w:pStyle w:val="Heading3"/>
        <w:rPr>
          <w:lang w:val="fr-FR"/>
        </w:rPr>
      </w:pPr>
      <w:bookmarkStart w:id="5240" w:name="_Toc20233078"/>
      <w:bookmarkStart w:id="5241" w:name="_Toc27747197"/>
      <w:bookmarkStart w:id="5242" w:name="_Toc36213388"/>
      <w:bookmarkStart w:id="5243" w:name="_Toc36657565"/>
      <w:bookmarkStart w:id="5244" w:name="_Toc45287236"/>
      <w:bookmarkStart w:id="5245" w:name="_Toc51944227"/>
      <w:bookmarkStart w:id="5246" w:name="_Toc106697690"/>
      <w:r w:rsidRPr="00767715">
        <w:rPr>
          <w:lang w:val="fr-FR"/>
        </w:rPr>
        <w:t>8.3.1</w:t>
      </w:r>
      <w:r w:rsidRPr="00767715">
        <w:rPr>
          <w:lang w:val="fr-FR"/>
        </w:rPr>
        <w:tab/>
        <w:t>PDU session establishment request</w:t>
      </w:r>
      <w:bookmarkEnd w:id="5240"/>
      <w:bookmarkEnd w:id="5241"/>
      <w:bookmarkEnd w:id="5242"/>
      <w:bookmarkEnd w:id="5243"/>
      <w:bookmarkEnd w:id="5244"/>
      <w:bookmarkEnd w:id="5245"/>
      <w:bookmarkEnd w:id="5246"/>
    </w:p>
    <w:p w14:paraId="5EDBBEAB" w14:textId="77777777" w:rsidR="006B2D02" w:rsidRPr="00767715" w:rsidRDefault="006B2D02" w:rsidP="006B2D02">
      <w:pPr>
        <w:pStyle w:val="Heading4"/>
        <w:rPr>
          <w:lang w:eastAsia="ko-KR"/>
        </w:rPr>
      </w:pPr>
      <w:bookmarkStart w:id="5247" w:name="_Toc20233079"/>
      <w:bookmarkStart w:id="5248" w:name="_Toc27747198"/>
      <w:bookmarkStart w:id="5249" w:name="_Toc36213389"/>
      <w:bookmarkStart w:id="5250" w:name="_Toc36657566"/>
      <w:bookmarkStart w:id="5251" w:name="_Toc45287237"/>
      <w:bookmarkStart w:id="5252" w:name="_Toc51944228"/>
      <w:bookmarkStart w:id="5253" w:name="_Toc106697691"/>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5247"/>
      <w:bookmarkEnd w:id="5248"/>
      <w:bookmarkEnd w:id="5249"/>
      <w:bookmarkEnd w:id="5250"/>
      <w:bookmarkEnd w:id="5251"/>
      <w:bookmarkEnd w:id="5252"/>
      <w:bookmarkEnd w:id="5253"/>
    </w:p>
    <w:p w14:paraId="2F2E9444" w14:textId="77777777" w:rsidR="006B2D02" w:rsidRPr="00440029" w:rsidRDefault="006B2D02" w:rsidP="006B2D02">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28FACEFE" w14:textId="77777777" w:rsidR="006B2D02" w:rsidRPr="00440029" w:rsidRDefault="006B2D02" w:rsidP="006B2D02">
      <w:pPr>
        <w:pStyle w:val="B1"/>
      </w:pPr>
      <w:r w:rsidRPr="00440029">
        <w:t>Message type:</w:t>
      </w:r>
      <w:r w:rsidRPr="00440029">
        <w:tab/>
        <w:t>PDU SESSION ESTABLISHMENT REQUEST</w:t>
      </w:r>
    </w:p>
    <w:p w14:paraId="38E3BB65" w14:textId="77777777" w:rsidR="006B2D02" w:rsidRPr="00440029" w:rsidRDefault="006B2D02" w:rsidP="006B2D02">
      <w:pPr>
        <w:pStyle w:val="B1"/>
      </w:pPr>
      <w:r w:rsidRPr="00440029">
        <w:t>Significance:</w:t>
      </w:r>
      <w:r>
        <w:tab/>
      </w:r>
      <w:r w:rsidRPr="00440029">
        <w:t>dual</w:t>
      </w:r>
    </w:p>
    <w:p w14:paraId="1398D25C" w14:textId="77777777" w:rsidR="006B2D02" w:rsidRDefault="006B2D02" w:rsidP="006B2D02">
      <w:pPr>
        <w:pStyle w:val="B1"/>
      </w:pPr>
      <w:r w:rsidRPr="00440029">
        <w:t>Direction:</w:t>
      </w:r>
      <w:r>
        <w:tab/>
      </w:r>
      <w:r w:rsidRPr="00440029">
        <w:tab/>
        <w:t>UE to network</w:t>
      </w:r>
    </w:p>
    <w:p w14:paraId="68CABD88" w14:textId="77777777" w:rsidR="006B2D02" w:rsidRDefault="006B2D02" w:rsidP="006B2D02">
      <w:pPr>
        <w:pStyle w:val="TH"/>
      </w:pPr>
      <w:r>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284C08E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D5E764"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D1AD120"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D5A4BF"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1E1158"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78C54A2"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D978167" w14:textId="77777777" w:rsidR="006B2D02" w:rsidRPr="005F7EB0" w:rsidRDefault="006B2D02" w:rsidP="00914E0C">
            <w:pPr>
              <w:pStyle w:val="TAH"/>
            </w:pPr>
            <w:r w:rsidRPr="005F7EB0">
              <w:t>Length</w:t>
            </w:r>
          </w:p>
        </w:tc>
      </w:tr>
      <w:tr w:rsidR="006B2D02" w:rsidRPr="005F7EB0" w14:paraId="02EB832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FDB65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B492B8E"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118BB68" w14:textId="77777777" w:rsidR="006B2D02" w:rsidRPr="000D0840" w:rsidRDefault="006B2D02" w:rsidP="00914E0C">
            <w:pPr>
              <w:pStyle w:val="TAL"/>
            </w:pPr>
            <w:r w:rsidRPr="000D0840">
              <w:t>Extended protocol discriminator</w:t>
            </w:r>
          </w:p>
          <w:p w14:paraId="1CDA4FF0"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E3964C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ADC2824"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FCE509" w14:textId="77777777" w:rsidR="006B2D02" w:rsidRPr="005F7EB0" w:rsidRDefault="006B2D02" w:rsidP="00914E0C">
            <w:pPr>
              <w:pStyle w:val="TAC"/>
            </w:pPr>
            <w:r w:rsidRPr="005F7EB0">
              <w:t>1</w:t>
            </w:r>
          </w:p>
        </w:tc>
      </w:tr>
      <w:tr w:rsidR="006B2D02" w:rsidRPr="005F7EB0" w14:paraId="237A722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126261"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C54F176"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61C044FC" w14:textId="77777777" w:rsidR="006B2D02" w:rsidRPr="000D0840" w:rsidRDefault="006B2D02" w:rsidP="00914E0C">
            <w:pPr>
              <w:pStyle w:val="TAL"/>
            </w:pPr>
            <w:r w:rsidRPr="000D0840">
              <w:t>PDU session identity</w:t>
            </w:r>
          </w:p>
          <w:p w14:paraId="282360F9"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04BF9B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DB893DD"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1D0D54C9" w14:textId="77777777" w:rsidR="006B2D02" w:rsidRPr="005F7EB0" w:rsidRDefault="006B2D02" w:rsidP="00914E0C">
            <w:pPr>
              <w:pStyle w:val="TAC"/>
            </w:pPr>
            <w:r w:rsidRPr="005F7EB0">
              <w:t>1</w:t>
            </w:r>
          </w:p>
        </w:tc>
      </w:tr>
      <w:tr w:rsidR="006B2D02" w:rsidRPr="005F7EB0" w14:paraId="0EA844F0"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79C817"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9FDDB3D"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AD0BEE7" w14:textId="77777777" w:rsidR="006B2D02" w:rsidRPr="000D0840" w:rsidRDefault="006B2D02" w:rsidP="00914E0C">
            <w:pPr>
              <w:pStyle w:val="TAL"/>
            </w:pPr>
            <w:r w:rsidRPr="000D0840">
              <w:t>Procedure transaction identity</w:t>
            </w:r>
          </w:p>
          <w:p w14:paraId="5538749D"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1DE9CE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4370D8A"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F0F07BA" w14:textId="77777777" w:rsidR="006B2D02" w:rsidRPr="005F7EB0" w:rsidRDefault="006B2D02" w:rsidP="00914E0C">
            <w:pPr>
              <w:pStyle w:val="TAC"/>
            </w:pPr>
            <w:r w:rsidRPr="005F7EB0">
              <w:t>1</w:t>
            </w:r>
          </w:p>
        </w:tc>
      </w:tr>
      <w:tr w:rsidR="006B2D02" w:rsidRPr="005F7EB0" w14:paraId="503A4B7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6960E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DB7AD8D" w14:textId="77777777" w:rsidR="006B2D02" w:rsidRPr="004C33A6" w:rsidRDefault="006B2D02" w:rsidP="00914E0C">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A89CB11" w14:textId="77777777" w:rsidR="006B2D02" w:rsidRPr="000D0840" w:rsidRDefault="006B2D02" w:rsidP="00914E0C">
            <w:pPr>
              <w:pStyle w:val="TAL"/>
            </w:pPr>
            <w:r w:rsidRPr="000D0840">
              <w:t>Message type</w:t>
            </w:r>
          </w:p>
          <w:p w14:paraId="13404B02"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48A3AB5"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FB075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54BF43" w14:textId="77777777" w:rsidR="006B2D02" w:rsidRPr="005F7EB0" w:rsidRDefault="006B2D02" w:rsidP="00914E0C">
            <w:pPr>
              <w:pStyle w:val="TAC"/>
            </w:pPr>
            <w:r w:rsidRPr="005F7EB0">
              <w:t>1</w:t>
            </w:r>
          </w:p>
        </w:tc>
      </w:tr>
      <w:tr w:rsidR="006B2D02" w:rsidRPr="005F7EB0" w14:paraId="4C6D82D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D5A02"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922F9C2" w14:textId="77777777" w:rsidR="006B2D02" w:rsidRPr="00920167" w:rsidRDefault="006B2D02" w:rsidP="00914E0C">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7DD46B0E" w14:textId="77777777" w:rsidR="006B2D02" w:rsidRPr="00AD7DE8" w:rsidRDefault="006B2D02" w:rsidP="00914E0C">
            <w:pPr>
              <w:pStyle w:val="TAL"/>
            </w:pPr>
            <w:r w:rsidRPr="00AD7DE8">
              <w:t>Integrity protection maximum data rate</w:t>
            </w:r>
          </w:p>
          <w:p w14:paraId="591BE149" w14:textId="77777777" w:rsidR="006B2D02" w:rsidRPr="000D0840" w:rsidRDefault="006B2D02" w:rsidP="00914E0C">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1D9E8843" w14:textId="77777777" w:rsidR="006B2D02" w:rsidRPr="005F7EB0" w:rsidRDefault="006B2D02" w:rsidP="00914E0C">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65DE248A" w14:textId="77777777" w:rsidR="006B2D02" w:rsidRPr="005F7EB0" w:rsidRDefault="006B2D02" w:rsidP="00914E0C">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162CB6CD" w14:textId="77777777" w:rsidR="006B2D02" w:rsidRPr="005F7EB0" w:rsidRDefault="006B2D02" w:rsidP="00914E0C">
            <w:pPr>
              <w:pStyle w:val="TAC"/>
            </w:pPr>
            <w:r>
              <w:t>2</w:t>
            </w:r>
          </w:p>
        </w:tc>
      </w:tr>
      <w:tr w:rsidR="006B2D02" w:rsidRPr="005F7EB0" w14:paraId="49F61ED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40ED3D" w14:textId="77777777" w:rsidR="006B2D02" w:rsidRPr="000D0840" w:rsidRDefault="006B2D02" w:rsidP="00914E0C">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75D9F80D" w14:textId="77777777" w:rsidR="006B2D02" w:rsidRPr="000D0840" w:rsidRDefault="006B2D02" w:rsidP="00914E0C">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460E0215" w14:textId="77777777" w:rsidR="006B2D02" w:rsidRPr="000D0840" w:rsidRDefault="006B2D02" w:rsidP="00914E0C">
            <w:pPr>
              <w:pStyle w:val="TAL"/>
            </w:pPr>
            <w:r w:rsidRPr="000D0840">
              <w:t>PDU session type</w:t>
            </w:r>
          </w:p>
          <w:p w14:paraId="2272C71B" w14:textId="77777777" w:rsidR="006B2D02" w:rsidRPr="000D0840" w:rsidRDefault="006B2D02" w:rsidP="00914E0C">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284D2AB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6D0C32"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9799FD8" w14:textId="77777777" w:rsidR="006B2D02" w:rsidRPr="005F7EB0" w:rsidRDefault="006B2D02" w:rsidP="00914E0C">
            <w:pPr>
              <w:pStyle w:val="TAC"/>
            </w:pPr>
            <w:r w:rsidRPr="005F7EB0">
              <w:t>1</w:t>
            </w:r>
          </w:p>
        </w:tc>
      </w:tr>
      <w:tr w:rsidR="006B2D02" w:rsidRPr="005F7EB0" w14:paraId="4735C85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095A26" w14:textId="77777777" w:rsidR="006B2D02" w:rsidRPr="000D0840" w:rsidRDefault="006B2D02" w:rsidP="00914E0C">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BD420F2" w14:textId="77777777" w:rsidR="006B2D02" w:rsidRPr="000D0840" w:rsidRDefault="006B2D02" w:rsidP="00914E0C">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400C626" w14:textId="77777777" w:rsidR="006B2D02" w:rsidRPr="000D0840" w:rsidRDefault="006B2D02" w:rsidP="00914E0C">
            <w:pPr>
              <w:pStyle w:val="TAL"/>
            </w:pPr>
            <w:r w:rsidRPr="000D0840">
              <w:t>SSC mode</w:t>
            </w:r>
          </w:p>
          <w:p w14:paraId="3CBE6F4E" w14:textId="77777777" w:rsidR="006B2D02" w:rsidRPr="000D0840" w:rsidRDefault="006B2D02" w:rsidP="00914E0C">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0C0D27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056CB84"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CCA47EB" w14:textId="77777777" w:rsidR="006B2D02" w:rsidRPr="005F7EB0" w:rsidRDefault="006B2D02" w:rsidP="00914E0C">
            <w:pPr>
              <w:pStyle w:val="TAC"/>
            </w:pPr>
            <w:r w:rsidRPr="005F7EB0">
              <w:t>1</w:t>
            </w:r>
          </w:p>
        </w:tc>
      </w:tr>
      <w:tr w:rsidR="006B2D02" w:rsidRPr="005F7EB0" w14:paraId="0FEC925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54178F" w14:textId="77777777" w:rsidR="006B2D02" w:rsidRPr="000D0840" w:rsidRDefault="006B2D02" w:rsidP="00914E0C">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3618B43F" w14:textId="77777777" w:rsidR="006B2D02" w:rsidRPr="000D0840" w:rsidRDefault="006B2D02" w:rsidP="00914E0C">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6CC7B2EB" w14:textId="77777777" w:rsidR="006B2D02" w:rsidRPr="000D0840" w:rsidRDefault="006B2D02" w:rsidP="00914E0C">
            <w:pPr>
              <w:pStyle w:val="TAL"/>
            </w:pPr>
            <w:r w:rsidRPr="000D0840">
              <w:t>5GSM capability</w:t>
            </w:r>
          </w:p>
          <w:p w14:paraId="4427E000" w14:textId="77777777" w:rsidR="006B2D02" w:rsidRPr="000D0840" w:rsidRDefault="006B2D02" w:rsidP="00914E0C">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48C938F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A9A4054" w14:textId="77777777" w:rsidR="006B2D02" w:rsidRPr="005F7EB0" w:rsidRDefault="006B2D02" w:rsidP="00914E0C">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AA2BAFF" w14:textId="77777777" w:rsidR="006B2D02" w:rsidRPr="005F7EB0" w:rsidRDefault="006B2D02" w:rsidP="00914E0C">
            <w:pPr>
              <w:pStyle w:val="TAC"/>
            </w:pPr>
            <w:r w:rsidRPr="005F7EB0">
              <w:t>3-15</w:t>
            </w:r>
          </w:p>
        </w:tc>
      </w:tr>
      <w:tr w:rsidR="006B2D02" w:rsidRPr="005F7EB0" w14:paraId="082A7D7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B7EFCD" w14:textId="77777777" w:rsidR="006B2D02" w:rsidRPr="000D0840" w:rsidRDefault="006B2D02" w:rsidP="00914E0C">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0877422D" w14:textId="77777777" w:rsidR="006B2D02" w:rsidRPr="000D0840" w:rsidRDefault="006B2D02" w:rsidP="00914E0C">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62325C64" w14:textId="77777777" w:rsidR="006B2D02" w:rsidRPr="000D0840" w:rsidRDefault="006B2D02" w:rsidP="00914E0C">
            <w:pPr>
              <w:pStyle w:val="TAL"/>
            </w:pPr>
            <w:r w:rsidRPr="000D0840">
              <w:t>Maximum number of supported packet filters</w:t>
            </w:r>
          </w:p>
          <w:p w14:paraId="410F40F6" w14:textId="77777777" w:rsidR="006B2D02" w:rsidRPr="000D0840" w:rsidRDefault="006B2D02" w:rsidP="00914E0C">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013BE35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18DC032" w14:textId="77777777" w:rsidR="006B2D02" w:rsidRPr="005F7EB0" w:rsidRDefault="006B2D02" w:rsidP="00914E0C">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6132976" w14:textId="77777777" w:rsidR="006B2D02" w:rsidRPr="005F7EB0" w:rsidRDefault="006B2D02" w:rsidP="00914E0C">
            <w:pPr>
              <w:pStyle w:val="TAC"/>
            </w:pPr>
            <w:r w:rsidRPr="005F7EB0">
              <w:t>3</w:t>
            </w:r>
          </w:p>
        </w:tc>
      </w:tr>
      <w:tr w:rsidR="006B2D02" w:rsidRPr="005F7EB0" w14:paraId="75B08B7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11B2F44" w14:textId="77777777" w:rsidR="006B2D02" w:rsidRPr="000D0840" w:rsidRDefault="006B2D02" w:rsidP="00914E0C">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6AF12E06" w14:textId="77777777" w:rsidR="006B2D02" w:rsidRPr="000D0840" w:rsidRDefault="006B2D02" w:rsidP="00914E0C">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417F92B7" w14:textId="77777777" w:rsidR="006B2D02" w:rsidRPr="000D0840" w:rsidRDefault="006B2D02" w:rsidP="00914E0C">
            <w:pPr>
              <w:pStyle w:val="TAL"/>
            </w:pPr>
            <w:r w:rsidRPr="000D0840">
              <w:t>Always-on PDU session requested</w:t>
            </w:r>
          </w:p>
          <w:p w14:paraId="562C5E1B" w14:textId="77777777" w:rsidR="006B2D02" w:rsidRPr="000D0840" w:rsidRDefault="006B2D02" w:rsidP="00914E0C">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F2313A9"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FB64323" w14:textId="77777777" w:rsidR="006B2D02"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E3A8297" w14:textId="77777777" w:rsidR="006B2D02" w:rsidRDefault="006B2D02" w:rsidP="00914E0C">
            <w:pPr>
              <w:pStyle w:val="TAC"/>
            </w:pPr>
            <w:r>
              <w:t>1</w:t>
            </w:r>
          </w:p>
        </w:tc>
      </w:tr>
      <w:tr w:rsidR="006B2D02" w:rsidRPr="005F7EB0" w14:paraId="12EEE39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E3E978" w14:textId="77777777" w:rsidR="006B2D02" w:rsidRPr="000D0840" w:rsidRDefault="006B2D02" w:rsidP="00914E0C">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128056C5" w14:textId="77777777" w:rsidR="006B2D02" w:rsidRPr="004C33A6" w:rsidRDefault="006B2D02" w:rsidP="00914E0C">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08D838E" w14:textId="77777777" w:rsidR="006B2D02" w:rsidRPr="004C33A6" w:rsidRDefault="006B2D02" w:rsidP="00914E0C">
            <w:pPr>
              <w:pStyle w:val="TAL"/>
              <w:rPr>
                <w:lang w:val="fr-FR"/>
              </w:rPr>
            </w:pPr>
            <w:r w:rsidRPr="004C33A6">
              <w:rPr>
                <w:lang w:val="fr-FR"/>
              </w:rPr>
              <w:t>SM PDU DN request container</w:t>
            </w:r>
          </w:p>
          <w:p w14:paraId="2FFCBD12" w14:textId="77777777" w:rsidR="006B2D02" w:rsidRPr="004C33A6" w:rsidRDefault="006B2D02" w:rsidP="00914E0C">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0DEE374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6CA78AE" w14:textId="77777777" w:rsidR="006B2D02" w:rsidRPr="005F7EB0" w:rsidRDefault="006B2D02" w:rsidP="00914E0C">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20846A4E" w14:textId="77777777" w:rsidR="006B2D02" w:rsidRPr="005F7EB0" w:rsidRDefault="006B2D02" w:rsidP="00914E0C">
            <w:pPr>
              <w:pStyle w:val="TAC"/>
              <w:rPr>
                <w:highlight w:val="yellow"/>
              </w:rPr>
            </w:pPr>
            <w:r>
              <w:t>3-255</w:t>
            </w:r>
          </w:p>
        </w:tc>
      </w:tr>
      <w:tr w:rsidR="006B2D02" w:rsidRPr="005F7EB0" w14:paraId="6B04213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9CF21D"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2D012478"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1FE0D2A8" w14:textId="77777777" w:rsidR="006B2D02" w:rsidRPr="000D0840" w:rsidRDefault="006B2D02" w:rsidP="00914E0C">
            <w:pPr>
              <w:pStyle w:val="TAL"/>
            </w:pPr>
            <w:r w:rsidRPr="000D0840">
              <w:t>Extended protocol configuration options</w:t>
            </w:r>
          </w:p>
          <w:p w14:paraId="0EFE4050"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AF60944"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BCE4520" w14:textId="77777777" w:rsidR="006B2D02" w:rsidRPr="005F7EB0" w:rsidRDefault="006B2D02" w:rsidP="00914E0C">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33ECB26" w14:textId="77777777" w:rsidR="006B2D02" w:rsidRPr="005F7EB0" w:rsidRDefault="006B2D02" w:rsidP="00914E0C">
            <w:pPr>
              <w:pStyle w:val="TAC"/>
              <w:rPr>
                <w:highlight w:val="yellow"/>
              </w:rPr>
            </w:pPr>
            <w:r w:rsidRPr="005F7EB0">
              <w:t>4-65538</w:t>
            </w:r>
          </w:p>
        </w:tc>
      </w:tr>
      <w:tr w:rsidR="006B2D02" w14:paraId="000B1BEF"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87AD522" w14:textId="77777777" w:rsidR="006B2D02" w:rsidRDefault="006B2D02" w:rsidP="00914E0C">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3B4F3BF7" w14:textId="77777777" w:rsidR="006B2D02" w:rsidRDefault="006B2D02" w:rsidP="00914E0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9BC3890" w14:textId="77777777" w:rsidR="006B2D02" w:rsidRPr="00CC0C94" w:rsidRDefault="006B2D02" w:rsidP="00914E0C">
            <w:pPr>
              <w:pStyle w:val="TAL"/>
              <w:rPr>
                <w:noProof/>
                <w:lang w:eastAsia="zh-CN"/>
              </w:rPr>
            </w:pPr>
            <w:r>
              <w:rPr>
                <w:lang w:eastAsia="zh-CN"/>
              </w:rPr>
              <w:t>IP h</w:t>
            </w:r>
            <w:r w:rsidRPr="00CC0C94">
              <w:rPr>
                <w:lang w:eastAsia="zh-CN"/>
              </w:rPr>
              <w:t>eader compression configuration</w:t>
            </w:r>
          </w:p>
          <w:p w14:paraId="74D2D13D" w14:textId="77777777" w:rsidR="006B2D02" w:rsidRDefault="006B2D02" w:rsidP="00914E0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6B204B3" w14:textId="77777777" w:rsidR="006B2D02" w:rsidRDefault="006B2D02" w:rsidP="00914E0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66B2477" w14:textId="77777777" w:rsidR="006B2D02" w:rsidRDefault="006B2D02" w:rsidP="00914E0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762B01D" w14:textId="77777777" w:rsidR="006B2D02" w:rsidRDefault="006B2D02" w:rsidP="00914E0C">
            <w:pPr>
              <w:pStyle w:val="TAC"/>
            </w:pPr>
            <w:r w:rsidRPr="00CC0C94">
              <w:rPr>
                <w:lang w:eastAsia="zh-CN"/>
              </w:rPr>
              <w:t>5-257</w:t>
            </w:r>
          </w:p>
        </w:tc>
      </w:tr>
      <w:tr w:rsidR="006B2D02" w14:paraId="36EAC129"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53B59AB" w14:textId="77777777" w:rsidR="006B2D02" w:rsidRPr="00D11CDE" w:rsidRDefault="006B2D02" w:rsidP="00914E0C">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10EBD7A8" w14:textId="77777777" w:rsidR="006B2D02" w:rsidRPr="00CC0C94" w:rsidRDefault="006B2D02" w:rsidP="00914E0C">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42BD03AD" w14:textId="77777777" w:rsidR="006B2D02" w:rsidRDefault="006B2D02" w:rsidP="00914E0C">
            <w:pPr>
              <w:pStyle w:val="TAL"/>
            </w:pPr>
            <w:r>
              <w:t>DS-TT Ethernet port MAC address</w:t>
            </w:r>
          </w:p>
          <w:p w14:paraId="6842CDCD" w14:textId="77777777" w:rsidR="006B2D02" w:rsidRPr="00CC0C94" w:rsidRDefault="006B2D02" w:rsidP="00914E0C">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65DE1606" w14:textId="77777777" w:rsidR="006B2D02" w:rsidRPr="00CC0C94" w:rsidRDefault="006B2D02" w:rsidP="00914E0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FFDB3E" w14:textId="77777777" w:rsidR="006B2D02" w:rsidRPr="00CC0C94" w:rsidRDefault="006B2D02" w:rsidP="00914E0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8AA50D" w14:textId="77777777" w:rsidR="006B2D02" w:rsidRPr="00CC0C94" w:rsidRDefault="006B2D02" w:rsidP="00914E0C">
            <w:pPr>
              <w:pStyle w:val="TAC"/>
              <w:rPr>
                <w:lang w:eastAsia="zh-CN"/>
              </w:rPr>
            </w:pPr>
            <w:r>
              <w:t>8</w:t>
            </w:r>
          </w:p>
        </w:tc>
      </w:tr>
      <w:tr w:rsidR="006B2D02" w14:paraId="70189248"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0108C6" w14:textId="77777777" w:rsidR="006B2D02" w:rsidRPr="00767715" w:rsidRDefault="006B2D02" w:rsidP="00914E0C">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2DBA8DB1" w14:textId="77777777" w:rsidR="006B2D02" w:rsidRDefault="006B2D02" w:rsidP="00914E0C">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68DA7925" w14:textId="77777777" w:rsidR="006B2D02" w:rsidRDefault="006B2D02" w:rsidP="00914E0C">
            <w:pPr>
              <w:pStyle w:val="TAL"/>
            </w:pPr>
            <w:r>
              <w:t>UE-DS-TT residence time</w:t>
            </w:r>
          </w:p>
          <w:p w14:paraId="206662F9" w14:textId="77777777" w:rsidR="006B2D02" w:rsidRDefault="006B2D02" w:rsidP="00914E0C">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12EFBED4"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7892BA"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6A19687" w14:textId="77777777" w:rsidR="006B2D02" w:rsidRDefault="006B2D02" w:rsidP="00914E0C">
            <w:pPr>
              <w:pStyle w:val="TAC"/>
            </w:pPr>
            <w:r>
              <w:t>10</w:t>
            </w:r>
          </w:p>
        </w:tc>
      </w:tr>
      <w:tr w:rsidR="006B2D02" w14:paraId="13A86965"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B0BACE" w14:textId="77777777" w:rsidR="006B2D02" w:rsidRPr="00AC4D46" w:rsidRDefault="006B2D02" w:rsidP="00914E0C">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0BFB6B59" w14:textId="77777777" w:rsidR="006B2D02" w:rsidRDefault="006B2D02" w:rsidP="00914E0C">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751E835" w14:textId="77777777" w:rsidR="006B2D02" w:rsidRPr="00767715" w:rsidRDefault="006B2D02" w:rsidP="00914E0C">
            <w:pPr>
              <w:pStyle w:val="TAL"/>
              <w:rPr>
                <w:lang w:val="fr-FR" w:eastAsia="ko-KR"/>
              </w:rPr>
            </w:pPr>
            <w:r w:rsidRPr="00767715">
              <w:rPr>
                <w:rFonts w:hint="eastAsia"/>
                <w:lang w:val="fr-FR" w:eastAsia="ko-KR"/>
              </w:rPr>
              <w:t>P</w:t>
            </w:r>
            <w:r w:rsidRPr="00767715">
              <w:rPr>
                <w:lang w:val="fr-FR" w:eastAsia="ko-KR"/>
              </w:rPr>
              <w:t>ort management information container</w:t>
            </w:r>
          </w:p>
          <w:p w14:paraId="2C461FE8" w14:textId="77777777" w:rsidR="006B2D02" w:rsidRDefault="006B2D02" w:rsidP="00914E0C">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942DB47" w14:textId="77777777" w:rsidR="006B2D02" w:rsidRDefault="006B2D02" w:rsidP="00914E0C">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4E2FE06" w14:textId="77777777" w:rsidR="006B2D02" w:rsidRDefault="006B2D02" w:rsidP="00914E0C">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0337EDBF" w14:textId="77777777" w:rsidR="006B2D02" w:rsidRDefault="006B2D02" w:rsidP="00914E0C">
            <w:pPr>
              <w:pStyle w:val="TAC"/>
            </w:pPr>
            <w:r>
              <w:rPr>
                <w:lang w:eastAsia="ko-KR"/>
              </w:rPr>
              <w:t>8-65538</w:t>
            </w:r>
          </w:p>
        </w:tc>
      </w:tr>
      <w:tr w:rsidR="006B2D02" w14:paraId="1EB6E281"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EDFF33A" w14:textId="77777777" w:rsidR="006B2D02" w:rsidRPr="0083064D" w:rsidRDefault="006B2D02" w:rsidP="00914E0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082D701" w14:textId="77777777" w:rsidR="006B2D02" w:rsidRDefault="006B2D02" w:rsidP="00914E0C">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67F2086" w14:textId="77777777" w:rsidR="006B2D02" w:rsidRDefault="006B2D02" w:rsidP="00914E0C">
            <w:pPr>
              <w:pStyle w:val="TAL"/>
              <w:rPr>
                <w:lang w:val="fr-FR" w:eastAsia="ko-KR"/>
              </w:rPr>
            </w:pPr>
            <w:r>
              <w:rPr>
                <w:lang w:val="fr-FR" w:eastAsia="ko-KR"/>
              </w:rPr>
              <w:t>Ethernet header compression configuration</w:t>
            </w:r>
          </w:p>
          <w:p w14:paraId="760F8261" w14:textId="77777777" w:rsidR="006B2D02" w:rsidRPr="00767715" w:rsidRDefault="006B2D02" w:rsidP="00914E0C">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C09AAF0" w14:textId="77777777" w:rsidR="006B2D02" w:rsidRDefault="006B2D02" w:rsidP="00914E0C">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9EFA204" w14:textId="77777777" w:rsidR="006B2D02" w:rsidRDefault="006B2D02" w:rsidP="00914E0C">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9272B59" w14:textId="77777777" w:rsidR="006B2D02" w:rsidRDefault="006B2D02" w:rsidP="00914E0C">
            <w:pPr>
              <w:pStyle w:val="TAC"/>
              <w:rPr>
                <w:lang w:eastAsia="ko-KR"/>
              </w:rPr>
            </w:pPr>
            <w:r>
              <w:rPr>
                <w:lang w:eastAsia="ko-KR"/>
              </w:rPr>
              <w:t>3</w:t>
            </w:r>
          </w:p>
        </w:tc>
      </w:tr>
      <w:tr w:rsidR="006B2D02" w14:paraId="7300558B"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1C3B4A" w14:textId="77777777" w:rsidR="006B2D02" w:rsidRDefault="006B2D02" w:rsidP="00914E0C">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7B1B6A35" w14:textId="77777777" w:rsidR="006B2D02" w:rsidRDefault="006B2D02" w:rsidP="00914E0C">
            <w:pPr>
              <w:pStyle w:val="TAL"/>
              <w:rPr>
                <w:lang w:eastAsia="ko-KR"/>
              </w:rPr>
            </w:pPr>
            <w:r w:rsidRPr="00456959">
              <w:t>Suggested</w:t>
            </w:r>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65C67BC5" w14:textId="77777777" w:rsidR="006B2D02" w:rsidRDefault="006B2D02" w:rsidP="00914E0C">
            <w:pPr>
              <w:pStyle w:val="TAL"/>
              <w:rPr>
                <w:lang w:eastAsia="ko-KR"/>
              </w:rPr>
            </w:pPr>
            <w:r>
              <w:rPr>
                <w:lang w:eastAsia="ko-KR"/>
              </w:rPr>
              <w:t>PDU address</w:t>
            </w:r>
          </w:p>
          <w:p w14:paraId="0A8732F9" w14:textId="77777777" w:rsidR="006B2D02" w:rsidRDefault="006B2D02" w:rsidP="00914E0C">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7FBB3E57" w14:textId="77777777" w:rsidR="006B2D02" w:rsidRDefault="006B2D02" w:rsidP="00914E0C">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D537F2C" w14:textId="77777777" w:rsidR="006B2D02" w:rsidRDefault="006B2D02" w:rsidP="00914E0C">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1742A6A9" w14:textId="77777777" w:rsidR="006B2D02" w:rsidRDefault="006B2D02" w:rsidP="00914E0C">
            <w:pPr>
              <w:pStyle w:val="TAC"/>
              <w:rPr>
                <w:lang w:eastAsia="ko-KR"/>
              </w:rPr>
            </w:pPr>
            <w:r>
              <w:rPr>
                <w:lang w:eastAsia="ko-KR"/>
              </w:rPr>
              <w:t>11</w:t>
            </w:r>
          </w:p>
        </w:tc>
      </w:tr>
    </w:tbl>
    <w:p w14:paraId="6EDE9F84" w14:textId="77777777" w:rsidR="006B2D02" w:rsidRDefault="006B2D02" w:rsidP="006B2D02"/>
    <w:p w14:paraId="6D9A8C0D" w14:textId="77777777" w:rsidR="006B2D02" w:rsidRPr="003168A2" w:rsidRDefault="006B2D02" w:rsidP="006B2D02">
      <w:pPr>
        <w:pStyle w:val="Heading4"/>
        <w:rPr>
          <w:lang w:eastAsia="ko-KR"/>
        </w:rPr>
      </w:pPr>
      <w:bookmarkStart w:id="5254" w:name="_Toc20233080"/>
      <w:bookmarkStart w:id="5255" w:name="_Toc27747199"/>
      <w:bookmarkStart w:id="5256" w:name="_Toc36213390"/>
      <w:bookmarkStart w:id="5257" w:name="_Toc36657567"/>
      <w:bookmarkStart w:id="5258" w:name="_Toc45287238"/>
      <w:bookmarkStart w:id="5259" w:name="_Toc51944229"/>
      <w:bookmarkStart w:id="5260" w:name="_Toc106697692"/>
      <w:r>
        <w:t>8.3.1.2</w:t>
      </w:r>
      <w:r w:rsidRPr="003168A2">
        <w:rPr>
          <w:rFonts w:hint="eastAsia"/>
        </w:rPr>
        <w:tab/>
      </w:r>
      <w:r w:rsidRPr="00EE0C95">
        <w:t>PDU session type</w:t>
      </w:r>
      <w:bookmarkEnd w:id="5254"/>
      <w:bookmarkEnd w:id="5255"/>
      <w:bookmarkEnd w:id="5256"/>
      <w:bookmarkEnd w:id="5257"/>
      <w:bookmarkEnd w:id="5258"/>
      <w:bookmarkEnd w:id="5259"/>
      <w:bookmarkEnd w:id="5260"/>
    </w:p>
    <w:p w14:paraId="5CFBCDBA" w14:textId="77777777" w:rsidR="006B2D02" w:rsidRDefault="006B2D02" w:rsidP="006B2D02">
      <w:r w:rsidRPr="003168A2">
        <w:t xml:space="preserve">This IE </w:t>
      </w:r>
      <w:r>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43102DEA" w14:textId="77777777" w:rsidR="006B2D02" w:rsidRPr="003168A2" w:rsidRDefault="006B2D02" w:rsidP="006B2D02">
      <w:pPr>
        <w:pStyle w:val="Heading4"/>
        <w:rPr>
          <w:lang w:eastAsia="ko-KR"/>
        </w:rPr>
      </w:pPr>
      <w:bookmarkStart w:id="5261" w:name="_Toc20233081"/>
      <w:bookmarkStart w:id="5262" w:name="_Toc27747200"/>
      <w:bookmarkStart w:id="5263" w:name="_Toc36213391"/>
      <w:bookmarkStart w:id="5264" w:name="_Toc36657568"/>
      <w:bookmarkStart w:id="5265" w:name="_Toc45287239"/>
      <w:bookmarkStart w:id="5266" w:name="_Toc51944230"/>
      <w:bookmarkStart w:id="5267" w:name="_Toc106697693"/>
      <w:r>
        <w:t>8.3.1.3</w:t>
      </w:r>
      <w:r w:rsidRPr="003168A2">
        <w:rPr>
          <w:rFonts w:hint="eastAsia"/>
        </w:rPr>
        <w:tab/>
      </w:r>
      <w:r>
        <w:t>SSC mode</w:t>
      </w:r>
      <w:bookmarkEnd w:id="5261"/>
      <w:bookmarkEnd w:id="5262"/>
      <w:bookmarkEnd w:id="5263"/>
      <w:bookmarkEnd w:id="5264"/>
      <w:bookmarkEnd w:id="5265"/>
      <w:bookmarkEnd w:id="5266"/>
      <w:bookmarkEnd w:id="5267"/>
    </w:p>
    <w:p w14:paraId="5EBE3F93" w14:textId="77777777" w:rsidR="006B2D02" w:rsidRDefault="006B2D02" w:rsidP="006B2D02">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4399D4E0" w14:textId="77777777" w:rsidR="006B2D02" w:rsidRPr="003168A2" w:rsidRDefault="006B2D02" w:rsidP="006B2D02">
      <w:pPr>
        <w:pStyle w:val="Heading4"/>
        <w:rPr>
          <w:lang w:eastAsia="ko-KR"/>
        </w:rPr>
      </w:pPr>
      <w:bookmarkStart w:id="5268" w:name="_Toc20233082"/>
      <w:bookmarkStart w:id="5269" w:name="_Toc27747201"/>
      <w:bookmarkStart w:id="5270" w:name="_Toc36213392"/>
      <w:bookmarkStart w:id="5271" w:name="_Toc36657569"/>
      <w:bookmarkStart w:id="5272" w:name="_Toc45287240"/>
      <w:bookmarkStart w:id="5273" w:name="_Toc51944231"/>
      <w:bookmarkStart w:id="5274" w:name="_Toc106697694"/>
      <w:r>
        <w:t>8.3.1.4</w:t>
      </w:r>
      <w:r w:rsidRPr="003168A2">
        <w:rPr>
          <w:rFonts w:hint="eastAsia"/>
        </w:rPr>
        <w:tab/>
      </w:r>
      <w:r>
        <w:t>Maximum number of supported packet filters</w:t>
      </w:r>
      <w:bookmarkEnd w:id="5268"/>
      <w:bookmarkEnd w:id="5269"/>
      <w:bookmarkEnd w:id="5270"/>
      <w:bookmarkEnd w:id="5271"/>
      <w:bookmarkEnd w:id="5272"/>
      <w:bookmarkEnd w:id="5273"/>
      <w:bookmarkEnd w:id="5274"/>
    </w:p>
    <w:p w14:paraId="7F88737B" w14:textId="77777777" w:rsidR="006B2D02" w:rsidRDefault="006B2D02" w:rsidP="006B2D02">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30C33B48" w14:textId="77777777" w:rsidR="006B2D02" w:rsidRDefault="006B2D02" w:rsidP="006B2D02">
      <w:pPr>
        <w:pStyle w:val="Heading4"/>
        <w:rPr>
          <w:lang w:eastAsia="ko-KR"/>
        </w:rPr>
      </w:pPr>
      <w:bookmarkStart w:id="5275" w:name="_Toc20233083"/>
      <w:bookmarkStart w:id="5276" w:name="_Toc27747202"/>
      <w:bookmarkStart w:id="5277" w:name="_Toc36213393"/>
      <w:bookmarkStart w:id="5278" w:name="_Toc36657570"/>
      <w:bookmarkStart w:id="5279" w:name="_Toc45287241"/>
      <w:bookmarkStart w:id="5280" w:name="_Toc51944232"/>
      <w:bookmarkStart w:id="5281" w:name="_Toc106697695"/>
      <w:r>
        <w:t>8.3.1.5</w:t>
      </w:r>
      <w:r>
        <w:tab/>
        <w:t>5GSM capability</w:t>
      </w:r>
      <w:bookmarkEnd w:id="5275"/>
      <w:bookmarkEnd w:id="5276"/>
      <w:bookmarkEnd w:id="5277"/>
      <w:bookmarkEnd w:id="5278"/>
      <w:bookmarkEnd w:id="5279"/>
      <w:bookmarkEnd w:id="5280"/>
      <w:bookmarkEnd w:id="5281"/>
    </w:p>
    <w:p w14:paraId="4CC60DE6" w14:textId="77777777" w:rsidR="006B2D02" w:rsidRDefault="006B2D02" w:rsidP="006B2D02">
      <w:r>
        <w:t xml:space="preserve">This IE is included in the message when </w:t>
      </w:r>
      <w:r w:rsidRPr="005D01EC">
        <w:t>the UE requests to establish a new PDU session or to transfer an existing PDN connection and any of the 5GSM capabilities supported by the UE is relevant for the PDU session.</w:t>
      </w:r>
    </w:p>
    <w:p w14:paraId="65101B1A" w14:textId="77777777" w:rsidR="006B2D02" w:rsidRPr="003168A2" w:rsidRDefault="006B2D02" w:rsidP="006B2D02">
      <w:pPr>
        <w:pStyle w:val="Heading4"/>
        <w:rPr>
          <w:lang w:eastAsia="ko-KR"/>
        </w:rPr>
      </w:pPr>
      <w:bookmarkStart w:id="5282" w:name="_Toc20233084"/>
      <w:bookmarkStart w:id="5283" w:name="_Toc27747203"/>
      <w:bookmarkStart w:id="5284" w:name="_Toc36213394"/>
      <w:bookmarkStart w:id="5285" w:name="_Toc36657571"/>
      <w:bookmarkStart w:id="5286" w:name="_Toc45287242"/>
      <w:bookmarkStart w:id="5287" w:name="_Toc51944233"/>
      <w:bookmarkStart w:id="5288" w:name="_Toc106697696"/>
      <w:r>
        <w:t>8.3.1.6</w:t>
      </w:r>
      <w:r w:rsidRPr="003168A2">
        <w:rPr>
          <w:rFonts w:hint="eastAsia"/>
        </w:rPr>
        <w:tab/>
      </w:r>
      <w:r>
        <w:t>Void</w:t>
      </w:r>
      <w:bookmarkEnd w:id="5282"/>
      <w:bookmarkEnd w:id="5283"/>
      <w:bookmarkEnd w:id="5284"/>
      <w:bookmarkEnd w:id="5285"/>
      <w:bookmarkEnd w:id="5286"/>
      <w:bookmarkEnd w:id="5287"/>
      <w:bookmarkEnd w:id="5288"/>
    </w:p>
    <w:p w14:paraId="35EC9986" w14:textId="77777777" w:rsidR="006B2D02" w:rsidRDefault="006B2D02" w:rsidP="006B2D02">
      <w:pPr>
        <w:pStyle w:val="Heading4"/>
      </w:pPr>
      <w:bookmarkStart w:id="5289" w:name="_Toc20233085"/>
      <w:bookmarkStart w:id="5290" w:name="_Toc27747204"/>
      <w:bookmarkStart w:id="5291" w:name="_Toc36213395"/>
      <w:bookmarkStart w:id="5292" w:name="_Toc36657572"/>
      <w:bookmarkStart w:id="5293" w:name="_Toc45287243"/>
      <w:bookmarkStart w:id="5294" w:name="_Toc51944234"/>
      <w:bookmarkStart w:id="5295" w:name="_Toc106697697"/>
      <w:r>
        <w:t>8.3.1.7</w:t>
      </w:r>
      <w:r>
        <w:tab/>
        <w:t>Always-on PDU session requested</w:t>
      </w:r>
      <w:bookmarkEnd w:id="5289"/>
      <w:bookmarkEnd w:id="5290"/>
      <w:bookmarkEnd w:id="5291"/>
      <w:bookmarkEnd w:id="5292"/>
      <w:bookmarkEnd w:id="5293"/>
      <w:bookmarkEnd w:id="5294"/>
      <w:bookmarkEnd w:id="5295"/>
    </w:p>
    <w:p w14:paraId="50CA84CB" w14:textId="77777777" w:rsidR="006B2D02" w:rsidRDefault="006B2D02" w:rsidP="006B2D02">
      <w:r>
        <w:t xml:space="preserve">The UE shall include this IE if the UE requests to establish a </w:t>
      </w:r>
      <w:r w:rsidRPr="000E7D73">
        <w:t>PDU session as an always-on PDU session</w:t>
      </w:r>
      <w:r>
        <w:t>.</w:t>
      </w:r>
    </w:p>
    <w:p w14:paraId="045534CB" w14:textId="77777777" w:rsidR="006B2D02" w:rsidRPr="003168A2" w:rsidRDefault="006B2D02" w:rsidP="006B2D02">
      <w:pPr>
        <w:pStyle w:val="Heading4"/>
        <w:rPr>
          <w:lang w:eastAsia="ko-KR"/>
        </w:rPr>
      </w:pPr>
      <w:bookmarkStart w:id="5296" w:name="_Toc20233086"/>
      <w:bookmarkStart w:id="5297" w:name="_Toc27747205"/>
      <w:bookmarkStart w:id="5298" w:name="_Toc36213396"/>
      <w:bookmarkStart w:id="5299" w:name="_Toc36657573"/>
      <w:bookmarkStart w:id="5300" w:name="_Toc45287244"/>
      <w:bookmarkStart w:id="5301" w:name="_Toc51944235"/>
      <w:bookmarkStart w:id="5302" w:name="_Toc106697698"/>
      <w:r>
        <w:t>8.3.1.8</w:t>
      </w:r>
      <w:r w:rsidRPr="003168A2">
        <w:rPr>
          <w:rFonts w:hint="eastAsia"/>
        </w:rPr>
        <w:tab/>
      </w:r>
      <w:r w:rsidRPr="00EE0C95">
        <w:t xml:space="preserve">SM PDU DN </w:t>
      </w:r>
      <w:r>
        <w:t>r</w:t>
      </w:r>
      <w:r w:rsidRPr="00EE0C95">
        <w:t xml:space="preserve">equest </w:t>
      </w:r>
      <w:r>
        <w:t>c</w:t>
      </w:r>
      <w:r w:rsidRPr="00EE0C95">
        <w:t>ontainer</w:t>
      </w:r>
      <w:bookmarkEnd w:id="5296"/>
      <w:bookmarkEnd w:id="5297"/>
      <w:bookmarkEnd w:id="5298"/>
      <w:bookmarkEnd w:id="5299"/>
      <w:bookmarkEnd w:id="5300"/>
      <w:bookmarkEnd w:id="5301"/>
      <w:bookmarkEnd w:id="5302"/>
    </w:p>
    <w:p w14:paraId="53D70971" w14:textId="77777777" w:rsidR="006B2D02" w:rsidRDefault="006B2D02" w:rsidP="006B2D02">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7B9208A4" w14:textId="77777777" w:rsidR="006B2D02" w:rsidRPr="003168A2" w:rsidRDefault="006B2D02" w:rsidP="006B2D02">
      <w:pPr>
        <w:pStyle w:val="Heading4"/>
        <w:rPr>
          <w:lang w:eastAsia="ko-KR"/>
        </w:rPr>
      </w:pPr>
      <w:bookmarkStart w:id="5303" w:name="_Toc20233087"/>
      <w:bookmarkStart w:id="5304" w:name="_Toc27747206"/>
      <w:bookmarkStart w:id="5305" w:name="_Toc36213397"/>
      <w:bookmarkStart w:id="5306" w:name="_Toc36657574"/>
      <w:bookmarkStart w:id="5307" w:name="_Toc45287245"/>
      <w:bookmarkStart w:id="5308" w:name="_Toc51944236"/>
      <w:bookmarkStart w:id="5309" w:name="_Toc106697699"/>
      <w:r>
        <w:t>8.3.1.9</w:t>
      </w:r>
      <w:r w:rsidRPr="003168A2">
        <w:rPr>
          <w:rFonts w:hint="eastAsia"/>
        </w:rPr>
        <w:tab/>
      </w:r>
      <w:r>
        <w:t>Extended p</w:t>
      </w:r>
      <w:r w:rsidRPr="003168A2">
        <w:t>rotocol configuration options</w:t>
      </w:r>
      <w:bookmarkEnd w:id="5303"/>
      <w:bookmarkEnd w:id="5304"/>
      <w:bookmarkEnd w:id="5305"/>
      <w:bookmarkEnd w:id="5306"/>
      <w:bookmarkEnd w:id="5307"/>
      <w:bookmarkEnd w:id="5308"/>
      <w:bookmarkEnd w:id="5309"/>
    </w:p>
    <w:p w14:paraId="2C627E8E"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99DD48B" w14:textId="77777777" w:rsidR="006B2D02" w:rsidRPr="00CC0C94" w:rsidRDefault="006B2D02" w:rsidP="006B2D02">
      <w:pPr>
        <w:pStyle w:val="Heading4"/>
        <w:rPr>
          <w:lang w:eastAsia="ko-KR"/>
        </w:rPr>
      </w:pPr>
      <w:bookmarkStart w:id="5310" w:name="_Toc20233088"/>
      <w:bookmarkStart w:id="5311" w:name="_Toc27747207"/>
      <w:bookmarkStart w:id="5312" w:name="_Toc36213398"/>
      <w:bookmarkStart w:id="5313" w:name="_Toc36657575"/>
      <w:bookmarkStart w:id="5314" w:name="_Toc45287246"/>
      <w:bookmarkStart w:id="5315" w:name="_Toc51944237"/>
      <w:bookmarkStart w:id="5316" w:name="_Toc106697700"/>
      <w:r w:rsidRPr="00CC0C94">
        <w:t>8.3.</w:t>
      </w:r>
      <w:r>
        <w:t>1</w:t>
      </w:r>
      <w:r w:rsidRPr="00CC0C94">
        <w:rPr>
          <w:lang w:eastAsia="ko-KR"/>
        </w:rPr>
        <w:t>.</w:t>
      </w:r>
      <w:r>
        <w:rPr>
          <w:lang w:eastAsia="ko-KR"/>
        </w:rPr>
        <w:t>10</w:t>
      </w:r>
      <w:r w:rsidRPr="00CC0C94">
        <w:tab/>
      </w:r>
      <w:r>
        <w:rPr>
          <w:lang w:eastAsia="zh-CN"/>
        </w:rPr>
        <w:t>IP h</w:t>
      </w:r>
      <w:r w:rsidRPr="00CC0C94">
        <w:rPr>
          <w:lang w:eastAsia="zh-CN"/>
        </w:rPr>
        <w:t>eader compression configuration</w:t>
      </w:r>
      <w:bookmarkEnd w:id="5310"/>
      <w:bookmarkEnd w:id="5311"/>
      <w:bookmarkEnd w:id="5312"/>
      <w:bookmarkEnd w:id="5313"/>
      <w:bookmarkEnd w:id="5314"/>
      <w:bookmarkEnd w:id="5315"/>
      <w:bookmarkEnd w:id="5316"/>
    </w:p>
    <w:p w14:paraId="16EFB2DD" w14:textId="77777777" w:rsidR="006B2D02" w:rsidRPr="00CC0C94" w:rsidRDefault="006B2D02" w:rsidP="006B2D02">
      <w:r w:rsidRPr="00CC0C94">
        <w:t xml:space="preserve">The UE shall include the </w:t>
      </w:r>
      <w:r>
        <w:t>IP h</w:t>
      </w:r>
      <w:r w:rsidRPr="00CC0C94">
        <w:t>eader compression configuration IE if:</w:t>
      </w:r>
    </w:p>
    <w:p w14:paraId="04AD7E03" w14:textId="77777777" w:rsidR="006B2D02" w:rsidRPr="00CC0C94" w:rsidRDefault="006B2D02" w:rsidP="006B2D02">
      <w:pPr>
        <w:pStyle w:val="B1"/>
      </w:pPr>
      <w:r w:rsidRPr="00CC0C94">
        <w:t>-</w:t>
      </w:r>
      <w:r w:rsidRPr="00CC0C94">
        <w:tab/>
        <w:t>the PD</w:t>
      </w:r>
      <w:r>
        <w:t>U session</w:t>
      </w:r>
      <w:r w:rsidRPr="00CC0C94">
        <w:t xml:space="preserve"> type value of the PD</w:t>
      </w:r>
      <w:r>
        <w:t>U session</w:t>
      </w:r>
      <w:r w:rsidRPr="00CC0C94">
        <w:t xml:space="preserve"> type IE is set to </w:t>
      </w:r>
      <w:r>
        <w:t>"IPv4", "IPv6" or "IPv4v6"</w:t>
      </w:r>
      <w:r w:rsidRPr="00CC0C94">
        <w:t>;</w:t>
      </w:r>
    </w:p>
    <w:p w14:paraId="0EC7F5A3" w14:textId="77777777" w:rsidR="006B2D02" w:rsidRPr="00CC0C94" w:rsidRDefault="006B2D02" w:rsidP="006B2D02">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282718B3" w14:textId="77777777" w:rsidR="006B2D02" w:rsidRPr="00863F0C" w:rsidRDefault="006B2D02" w:rsidP="006B2D02">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EEB647D" w14:textId="77777777" w:rsidR="006B2D02" w:rsidRDefault="006B2D02" w:rsidP="006B2D02">
      <w:pPr>
        <w:pStyle w:val="Heading4"/>
        <w:rPr>
          <w:lang w:eastAsia="ko-KR"/>
        </w:rPr>
      </w:pPr>
      <w:bookmarkStart w:id="5317" w:name="_Toc20233089"/>
      <w:bookmarkStart w:id="5318" w:name="_Toc27747208"/>
      <w:bookmarkStart w:id="5319" w:name="_Toc36213399"/>
      <w:bookmarkStart w:id="5320" w:name="_Toc36657576"/>
      <w:bookmarkStart w:id="5321" w:name="_Toc45287247"/>
      <w:bookmarkStart w:id="5322" w:name="_Toc51944238"/>
      <w:bookmarkStart w:id="5323" w:name="_Toc106697701"/>
      <w:r>
        <w:t>8.3.1.11</w:t>
      </w:r>
      <w:r>
        <w:tab/>
        <w:t>DS-TT Ethernet port MAC address</w:t>
      </w:r>
      <w:bookmarkEnd w:id="5317"/>
      <w:bookmarkEnd w:id="5318"/>
      <w:bookmarkEnd w:id="5319"/>
      <w:bookmarkEnd w:id="5320"/>
      <w:bookmarkEnd w:id="5321"/>
      <w:bookmarkEnd w:id="5322"/>
      <w:bookmarkEnd w:id="5323"/>
    </w:p>
    <w:p w14:paraId="277B0AF8" w14:textId="77777777" w:rsidR="006B2D02" w:rsidRDefault="006B2D02" w:rsidP="006B2D02">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366093CD" w14:textId="77777777" w:rsidR="006B2D02" w:rsidRDefault="006B2D02" w:rsidP="006B2D02">
      <w:pPr>
        <w:pStyle w:val="Heading4"/>
        <w:rPr>
          <w:lang w:eastAsia="ko-KR"/>
        </w:rPr>
      </w:pPr>
      <w:bookmarkStart w:id="5324" w:name="_Toc20233090"/>
      <w:bookmarkStart w:id="5325" w:name="_Toc27747209"/>
      <w:bookmarkStart w:id="5326" w:name="_Toc36213400"/>
      <w:bookmarkStart w:id="5327" w:name="_Toc36657577"/>
      <w:bookmarkStart w:id="5328" w:name="_Toc45287248"/>
      <w:bookmarkStart w:id="5329" w:name="_Toc51944239"/>
      <w:bookmarkStart w:id="5330" w:name="_Toc106697702"/>
      <w:r>
        <w:t>8.3.1.12</w:t>
      </w:r>
      <w:r>
        <w:tab/>
        <w:t>UE-DS-TT residence time</w:t>
      </w:r>
      <w:bookmarkEnd w:id="5324"/>
      <w:bookmarkEnd w:id="5325"/>
      <w:bookmarkEnd w:id="5326"/>
      <w:bookmarkEnd w:id="5327"/>
      <w:bookmarkEnd w:id="5328"/>
      <w:bookmarkEnd w:id="5329"/>
      <w:bookmarkEnd w:id="5330"/>
    </w:p>
    <w:p w14:paraId="3212F2CB" w14:textId="77777777" w:rsidR="006B2D02" w:rsidRDefault="006B2D02" w:rsidP="006B2D02">
      <w:r>
        <w:t>This IE shall be included in the message if:</w:t>
      </w:r>
    </w:p>
    <w:p w14:paraId="1BF92EFD" w14:textId="77777777" w:rsidR="006B2D02" w:rsidRDefault="006B2D02" w:rsidP="006B2D02">
      <w:pPr>
        <w:pStyle w:val="B1"/>
      </w:pPr>
      <w:r>
        <w:t>a)</w:t>
      </w:r>
      <w:r>
        <w:tab/>
        <w:t>the UE supports transfer of port management information containers;</w:t>
      </w:r>
    </w:p>
    <w:p w14:paraId="418C6033" w14:textId="77777777" w:rsidR="006B2D02" w:rsidRDefault="006B2D02" w:rsidP="006B2D02">
      <w:pPr>
        <w:pStyle w:val="B1"/>
      </w:pPr>
      <w:r>
        <w:t>b)</w:t>
      </w:r>
      <w:r>
        <w:tab/>
        <w:t xml:space="preserve">the UE requests to establish a new PDU session of "Ethernet" </w:t>
      </w:r>
      <w:r w:rsidRPr="00A6152A">
        <w:t xml:space="preserve">PDU session </w:t>
      </w:r>
      <w:r>
        <w:t>type; and</w:t>
      </w:r>
    </w:p>
    <w:p w14:paraId="41535886" w14:textId="77777777" w:rsidR="006B2D02" w:rsidRDefault="006B2D02" w:rsidP="006B2D02">
      <w:pPr>
        <w:pStyle w:val="B1"/>
      </w:pPr>
      <w:r>
        <w:t>c)</w:t>
      </w:r>
      <w:r>
        <w:tab/>
        <w:t>the UE-DS-TT residence time is available at the UE.</w:t>
      </w:r>
    </w:p>
    <w:p w14:paraId="3577D7E9" w14:textId="77777777" w:rsidR="006B2D02" w:rsidRDefault="006B2D02" w:rsidP="006B2D02">
      <w:pPr>
        <w:pStyle w:val="Heading4"/>
        <w:rPr>
          <w:lang w:eastAsia="ko-KR"/>
        </w:rPr>
      </w:pPr>
      <w:bookmarkStart w:id="5331" w:name="_Toc27747210"/>
      <w:bookmarkStart w:id="5332" w:name="_Toc36213401"/>
      <w:bookmarkStart w:id="5333" w:name="_Toc36657578"/>
      <w:bookmarkStart w:id="5334" w:name="_Toc45287249"/>
      <w:bookmarkStart w:id="5335" w:name="_Toc51944240"/>
      <w:bookmarkStart w:id="5336" w:name="_Toc106697703"/>
      <w:bookmarkStart w:id="5337" w:name="_Toc20233091"/>
      <w:r>
        <w:t>8.3.1.13</w:t>
      </w:r>
      <w:r>
        <w:tab/>
      </w:r>
      <w:r w:rsidRPr="00F6056F">
        <w:t>Port management information container</w:t>
      </w:r>
      <w:bookmarkEnd w:id="5331"/>
      <w:bookmarkEnd w:id="5332"/>
      <w:bookmarkEnd w:id="5333"/>
      <w:bookmarkEnd w:id="5334"/>
      <w:bookmarkEnd w:id="5335"/>
      <w:bookmarkEnd w:id="5336"/>
    </w:p>
    <w:p w14:paraId="51A2C735" w14:textId="77777777" w:rsidR="006B2D02" w:rsidRDefault="006B2D02" w:rsidP="006B2D02">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6CC1139E" w14:textId="77777777" w:rsidR="006B2D02" w:rsidRDefault="006B2D02" w:rsidP="006B2D02">
      <w:pPr>
        <w:pStyle w:val="Heading4"/>
        <w:rPr>
          <w:noProof/>
        </w:rPr>
      </w:pPr>
      <w:bookmarkStart w:id="5338" w:name="_Toc45287250"/>
      <w:bookmarkStart w:id="5339" w:name="_Toc51944241"/>
      <w:bookmarkStart w:id="5340" w:name="_Toc106697704"/>
      <w:bookmarkStart w:id="5341" w:name="_Toc27747211"/>
      <w:bookmarkStart w:id="5342" w:name="_Toc36213402"/>
      <w:bookmarkStart w:id="5343" w:name="_Toc36657579"/>
      <w:r>
        <w:rPr>
          <w:noProof/>
        </w:rPr>
        <w:t>8.3.1.14</w:t>
      </w:r>
      <w:r>
        <w:rPr>
          <w:noProof/>
        </w:rPr>
        <w:tab/>
        <w:t>Ethernet header compression configuration</w:t>
      </w:r>
      <w:bookmarkEnd w:id="5338"/>
      <w:bookmarkEnd w:id="5339"/>
      <w:bookmarkEnd w:id="5340"/>
    </w:p>
    <w:p w14:paraId="461A8CA9" w14:textId="77777777" w:rsidR="006B2D02" w:rsidRPr="00CC0C94" w:rsidRDefault="006B2D02" w:rsidP="006B2D02">
      <w:r w:rsidRPr="00CC0C94">
        <w:t xml:space="preserve">The UE </w:t>
      </w:r>
      <w:r>
        <w:t>shall</w:t>
      </w:r>
      <w:r w:rsidRPr="00CC0C94">
        <w:t xml:space="preserve"> include the </w:t>
      </w:r>
      <w:r>
        <w:t>Ethernet h</w:t>
      </w:r>
      <w:r w:rsidRPr="00CC0C94">
        <w:t>eader compression configuration IE if:</w:t>
      </w:r>
    </w:p>
    <w:p w14:paraId="0392F768" w14:textId="77777777" w:rsidR="006B2D02" w:rsidRPr="00CC0C94" w:rsidRDefault="006B2D02" w:rsidP="006B2D02">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3829F340" w14:textId="77777777" w:rsidR="006B2D02" w:rsidRPr="00CC0C94" w:rsidRDefault="006B2D02" w:rsidP="006B2D02">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C65A702" w14:textId="77777777" w:rsidR="006B2D02" w:rsidRPr="00863F0C" w:rsidRDefault="006B2D02" w:rsidP="006B2D02">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2C4B984" w14:textId="77777777" w:rsidR="006B2D02" w:rsidRDefault="006B2D02" w:rsidP="006B2D02">
      <w:pPr>
        <w:pStyle w:val="Heading4"/>
        <w:rPr>
          <w:lang w:eastAsia="ko-KR"/>
        </w:rPr>
      </w:pPr>
      <w:bookmarkStart w:id="5344" w:name="_Toc51944242"/>
      <w:bookmarkStart w:id="5345" w:name="_Toc106697705"/>
      <w:bookmarkStart w:id="5346" w:name="_Toc45287251"/>
      <w:r>
        <w:t>8.3.1.15</w:t>
      </w:r>
      <w:r>
        <w:tab/>
      </w:r>
      <w:r w:rsidRPr="00456959">
        <w:t>Suggested</w:t>
      </w:r>
      <w:r>
        <w:rPr>
          <w:lang w:eastAsia="ko-KR"/>
        </w:rPr>
        <w:t xml:space="preserve"> interface identifier</w:t>
      </w:r>
      <w:bookmarkEnd w:id="5344"/>
      <w:bookmarkEnd w:id="5345"/>
    </w:p>
    <w:p w14:paraId="700DC2DC" w14:textId="77777777" w:rsidR="006B2D02" w:rsidRDefault="006B2D02" w:rsidP="006B2D02">
      <w:r>
        <w:t xml:space="preserve">This IE may be included by the </w:t>
      </w:r>
      <w:r w:rsidRPr="0058143D">
        <w:t xml:space="preserve">W-AGF acting on behalf of the </w:t>
      </w:r>
      <w:r>
        <w:t>FN-RG.</w:t>
      </w:r>
    </w:p>
    <w:p w14:paraId="5AF95DD1" w14:textId="77777777" w:rsidR="006B2D02" w:rsidRPr="00BB130A" w:rsidRDefault="006B2D02" w:rsidP="006B2D02">
      <w:pPr>
        <w:pStyle w:val="Heading3"/>
        <w:rPr>
          <w:lang w:val="fr-FR"/>
        </w:rPr>
      </w:pPr>
      <w:bookmarkStart w:id="5347" w:name="_Toc51944243"/>
      <w:bookmarkStart w:id="5348" w:name="_Toc106697706"/>
      <w:r w:rsidRPr="00BB130A">
        <w:rPr>
          <w:lang w:val="fr-FR"/>
        </w:rPr>
        <w:t>8.3.2</w:t>
      </w:r>
      <w:r w:rsidRPr="00BB130A">
        <w:rPr>
          <w:lang w:val="fr-FR"/>
        </w:rPr>
        <w:tab/>
        <w:t>PDU session establishment accept</w:t>
      </w:r>
      <w:bookmarkEnd w:id="5337"/>
      <w:bookmarkEnd w:id="5341"/>
      <w:bookmarkEnd w:id="5342"/>
      <w:bookmarkEnd w:id="5343"/>
      <w:bookmarkEnd w:id="5346"/>
      <w:bookmarkEnd w:id="5347"/>
      <w:bookmarkEnd w:id="5348"/>
    </w:p>
    <w:p w14:paraId="2B910A59" w14:textId="77777777" w:rsidR="006B2D02" w:rsidRPr="00BB130A" w:rsidRDefault="006B2D02" w:rsidP="006B2D02">
      <w:pPr>
        <w:pStyle w:val="Heading4"/>
        <w:rPr>
          <w:lang w:val="fr-FR" w:eastAsia="ko-KR"/>
        </w:rPr>
      </w:pPr>
      <w:bookmarkStart w:id="5349" w:name="_Toc20233092"/>
      <w:bookmarkStart w:id="5350" w:name="_Toc27747212"/>
      <w:bookmarkStart w:id="5351" w:name="_Toc36213403"/>
      <w:bookmarkStart w:id="5352" w:name="_Toc36657580"/>
      <w:bookmarkStart w:id="5353" w:name="_Toc45287252"/>
      <w:bookmarkStart w:id="5354" w:name="_Toc51944244"/>
      <w:bookmarkStart w:id="5355" w:name="_Toc106697707"/>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349"/>
      <w:bookmarkEnd w:id="5350"/>
      <w:bookmarkEnd w:id="5351"/>
      <w:bookmarkEnd w:id="5352"/>
      <w:bookmarkEnd w:id="5353"/>
      <w:bookmarkEnd w:id="5354"/>
      <w:bookmarkEnd w:id="5355"/>
    </w:p>
    <w:p w14:paraId="7646AFA0" w14:textId="77777777" w:rsidR="006B2D02" w:rsidRPr="00440029" w:rsidRDefault="006B2D02" w:rsidP="006B2D02">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10CC8F47" w14:textId="77777777" w:rsidR="006B2D02" w:rsidRPr="00440029" w:rsidRDefault="006B2D02" w:rsidP="006B2D02">
      <w:pPr>
        <w:pStyle w:val="B1"/>
      </w:pPr>
      <w:r w:rsidRPr="00440029">
        <w:t>Message type:</w:t>
      </w:r>
      <w:r w:rsidRPr="00440029">
        <w:tab/>
        <w:t>PDU SESSION ESTABLISHMENT ACCEPT</w:t>
      </w:r>
    </w:p>
    <w:p w14:paraId="12A15DE7" w14:textId="77777777" w:rsidR="006B2D02" w:rsidRPr="00440029" w:rsidRDefault="006B2D02" w:rsidP="006B2D02">
      <w:pPr>
        <w:pStyle w:val="B1"/>
      </w:pPr>
      <w:r w:rsidRPr="00440029">
        <w:t>Significance:</w:t>
      </w:r>
      <w:r>
        <w:tab/>
      </w:r>
      <w:r w:rsidRPr="00440029">
        <w:t>dual</w:t>
      </w:r>
    </w:p>
    <w:p w14:paraId="539C28DB" w14:textId="77777777" w:rsidR="006B2D02" w:rsidRPr="00440029" w:rsidRDefault="006B2D02" w:rsidP="006B2D02">
      <w:pPr>
        <w:pStyle w:val="B1"/>
      </w:pPr>
      <w:r w:rsidRPr="00440029">
        <w:t>Direction:</w:t>
      </w:r>
      <w:r>
        <w:tab/>
      </w:r>
      <w:r w:rsidRPr="00440029">
        <w:tab/>
        <w:t>network to UE</w:t>
      </w:r>
    </w:p>
    <w:p w14:paraId="28D82D68" w14:textId="77777777" w:rsidR="006B2D02" w:rsidRDefault="006B2D02" w:rsidP="006B2D02">
      <w:pPr>
        <w:pStyle w:val="TH"/>
      </w:pPr>
      <w:r>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7FA2D4E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852AC14"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6A01EB4"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C6DC5F"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3010174"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8A189EC"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834E0D9" w14:textId="77777777" w:rsidR="006B2D02" w:rsidRPr="005F7EB0" w:rsidRDefault="006B2D02" w:rsidP="00914E0C">
            <w:pPr>
              <w:pStyle w:val="TAH"/>
            </w:pPr>
            <w:r w:rsidRPr="005F7EB0">
              <w:t>Length</w:t>
            </w:r>
          </w:p>
        </w:tc>
      </w:tr>
      <w:tr w:rsidR="006B2D02" w:rsidRPr="005F7EB0" w14:paraId="60ED28B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4CF57C0"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1661786"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4A1410E" w14:textId="77777777" w:rsidR="006B2D02" w:rsidRPr="000D0840" w:rsidRDefault="006B2D02" w:rsidP="00914E0C">
            <w:pPr>
              <w:pStyle w:val="TAL"/>
            </w:pPr>
            <w:r w:rsidRPr="000D0840">
              <w:t>Extended protocol discriminator</w:t>
            </w:r>
          </w:p>
          <w:p w14:paraId="3949739A"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E4B9A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EB32C49"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B6C695" w14:textId="77777777" w:rsidR="006B2D02" w:rsidRPr="005F7EB0" w:rsidRDefault="006B2D02" w:rsidP="00914E0C">
            <w:pPr>
              <w:pStyle w:val="TAC"/>
            </w:pPr>
            <w:r w:rsidRPr="005F7EB0">
              <w:t>1</w:t>
            </w:r>
          </w:p>
        </w:tc>
      </w:tr>
      <w:tr w:rsidR="006B2D02" w:rsidRPr="005F7EB0" w14:paraId="6EECE3C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53F74C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E6FEC01"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6BDC9EA" w14:textId="77777777" w:rsidR="006B2D02" w:rsidRPr="000D0840" w:rsidRDefault="006B2D02" w:rsidP="00914E0C">
            <w:pPr>
              <w:pStyle w:val="TAL"/>
            </w:pPr>
            <w:r w:rsidRPr="000D0840">
              <w:t>PDU session identity</w:t>
            </w:r>
          </w:p>
          <w:p w14:paraId="49F7F10C"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7E7276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09E0B18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0C067616" w14:textId="77777777" w:rsidR="006B2D02" w:rsidRPr="005F7EB0" w:rsidRDefault="006B2D02" w:rsidP="00914E0C">
            <w:pPr>
              <w:pStyle w:val="TAC"/>
            </w:pPr>
            <w:r w:rsidRPr="005F7EB0">
              <w:t>1</w:t>
            </w:r>
          </w:p>
        </w:tc>
      </w:tr>
      <w:tr w:rsidR="006B2D02" w:rsidRPr="005F7EB0" w14:paraId="073C343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EA8B68"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0F2C710"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CB5FB8" w14:textId="77777777" w:rsidR="006B2D02" w:rsidRPr="000D0840" w:rsidRDefault="006B2D02" w:rsidP="00914E0C">
            <w:pPr>
              <w:pStyle w:val="TAL"/>
            </w:pPr>
            <w:r w:rsidRPr="000D0840">
              <w:t>Procedure transaction identity</w:t>
            </w:r>
          </w:p>
          <w:p w14:paraId="3123E472"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8FFB1A5"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4EE4AE"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1A7A39B" w14:textId="77777777" w:rsidR="006B2D02" w:rsidRPr="005F7EB0" w:rsidRDefault="006B2D02" w:rsidP="00914E0C">
            <w:pPr>
              <w:pStyle w:val="TAC"/>
            </w:pPr>
            <w:r w:rsidRPr="005F7EB0">
              <w:t>1</w:t>
            </w:r>
          </w:p>
        </w:tc>
      </w:tr>
      <w:tr w:rsidR="006B2D02" w:rsidRPr="005F7EB0" w14:paraId="7589692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AC2A0D"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6D6092C" w14:textId="77777777" w:rsidR="006B2D02" w:rsidRPr="004C33A6" w:rsidRDefault="006B2D02" w:rsidP="00914E0C">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C2A854B" w14:textId="77777777" w:rsidR="006B2D02" w:rsidRPr="000D0840" w:rsidRDefault="006B2D02" w:rsidP="00914E0C">
            <w:pPr>
              <w:pStyle w:val="TAL"/>
            </w:pPr>
            <w:r w:rsidRPr="000D0840">
              <w:t>Message type</w:t>
            </w:r>
          </w:p>
          <w:p w14:paraId="664883CE"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6F575D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B58FB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565F0D" w14:textId="77777777" w:rsidR="006B2D02" w:rsidRPr="005F7EB0" w:rsidRDefault="006B2D02" w:rsidP="00914E0C">
            <w:pPr>
              <w:pStyle w:val="TAC"/>
            </w:pPr>
            <w:r w:rsidRPr="005F7EB0">
              <w:t>1</w:t>
            </w:r>
          </w:p>
        </w:tc>
      </w:tr>
      <w:tr w:rsidR="006B2D02" w:rsidRPr="005F7EB0" w14:paraId="1FD6B9E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3952CD5"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CE5AB7C" w14:textId="77777777" w:rsidR="006B2D02" w:rsidRPr="000D0840" w:rsidRDefault="006B2D02" w:rsidP="00914E0C">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11F0B886" w14:textId="77777777" w:rsidR="006B2D02" w:rsidRPr="000D0840" w:rsidRDefault="006B2D02" w:rsidP="00914E0C">
            <w:pPr>
              <w:pStyle w:val="TAL"/>
            </w:pPr>
            <w:r w:rsidRPr="000D0840">
              <w:t>PDU session type</w:t>
            </w:r>
          </w:p>
          <w:p w14:paraId="5AE3A58D" w14:textId="77777777" w:rsidR="006B2D02" w:rsidRPr="000D0840" w:rsidRDefault="006B2D02" w:rsidP="00914E0C">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6A52E6E4"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09709C69"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02D2AFB" w14:textId="77777777" w:rsidR="006B2D02" w:rsidRPr="005F7EB0" w:rsidRDefault="006B2D02" w:rsidP="00914E0C">
            <w:pPr>
              <w:pStyle w:val="TAC"/>
            </w:pPr>
            <w:r w:rsidRPr="005F7EB0">
              <w:t>1/2</w:t>
            </w:r>
          </w:p>
        </w:tc>
      </w:tr>
      <w:tr w:rsidR="006B2D02" w:rsidRPr="005F7EB0" w14:paraId="51A2F6C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A76B4E"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0CC3746" w14:textId="77777777" w:rsidR="006B2D02" w:rsidRPr="000D0840" w:rsidRDefault="006B2D02" w:rsidP="00914E0C">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25714B27" w14:textId="77777777" w:rsidR="006B2D02" w:rsidRPr="000D0840" w:rsidRDefault="006B2D02" w:rsidP="00914E0C">
            <w:pPr>
              <w:pStyle w:val="TAL"/>
            </w:pPr>
            <w:r w:rsidRPr="000D0840">
              <w:t>SSC mode</w:t>
            </w:r>
          </w:p>
          <w:p w14:paraId="065CDF07" w14:textId="77777777" w:rsidR="006B2D02" w:rsidRPr="000D0840" w:rsidRDefault="006B2D02" w:rsidP="00914E0C">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3E4CA70"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6B36FBAF"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37624FFA" w14:textId="77777777" w:rsidR="006B2D02" w:rsidRPr="005F7EB0" w:rsidRDefault="006B2D02" w:rsidP="00914E0C">
            <w:pPr>
              <w:pStyle w:val="TAC"/>
            </w:pPr>
            <w:r w:rsidRPr="005F7EB0">
              <w:t>1/2</w:t>
            </w:r>
          </w:p>
        </w:tc>
      </w:tr>
      <w:tr w:rsidR="006B2D02" w:rsidRPr="005F7EB0" w14:paraId="280AA2A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E1D24F"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94E0C5F" w14:textId="77777777" w:rsidR="006B2D02" w:rsidRPr="000D0840" w:rsidRDefault="006B2D02" w:rsidP="00914E0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023D731B" w14:textId="77777777" w:rsidR="006B2D02" w:rsidRPr="000D0840" w:rsidRDefault="006B2D02" w:rsidP="00914E0C">
            <w:pPr>
              <w:pStyle w:val="TAL"/>
            </w:pPr>
            <w:r w:rsidRPr="000D0840">
              <w:t>QoS rules</w:t>
            </w:r>
          </w:p>
          <w:p w14:paraId="0A757714" w14:textId="77777777" w:rsidR="006B2D02" w:rsidRPr="000D0840" w:rsidRDefault="006B2D02" w:rsidP="00914E0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5765EA72"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BE00060" w14:textId="77777777" w:rsidR="006B2D02" w:rsidRPr="005F7EB0" w:rsidRDefault="006B2D02" w:rsidP="00914E0C">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B7B6626" w14:textId="77777777" w:rsidR="006B2D02" w:rsidRPr="005F7EB0" w:rsidRDefault="006B2D02" w:rsidP="00914E0C">
            <w:pPr>
              <w:pStyle w:val="TAC"/>
            </w:pPr>
            <w:r>
              <w:t>6</w:t>
            </w:r>
            <w:r w:rsidRPr="005F7EB0">
              <w:t>-65538</w:t>
            </w:r>
          </w:p>
        </w:tc>
      </w:tr>
      <w:tr w:rsidR="006B2D02" w:rsidRPr="005F7EB0" w14:paraId="5F4434C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0E1118"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25B2A34E" w14:textId="77777777" w:rsidR="006B2D02" w:rsidRPr="000D0840" w:rsidRDefault="006B2D02" w:rsidP="00914E0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512FBC27" w14:textId="77777777" w:rsidR="006B2D02" w:rsidRPr="000D0840" w:rsidRDefault="006B2D02" w:rsidP="00914E0C">
            <w:pPr>
              <w:pStyle w:val="TAL"/>
            </w:pPr>
            <w:r w:rsidRPr="000D0840">
              <w:t>Session-AMBR</w:t>
            </w:r>
          </w:p>
          <w:p w14:paraId="2F5215B0" w14:textId="77777777" w:rsidR="006B2D02" w:rsidRPr="000D0840" w:rsidRDefault="006B2D02" w:rsidP="00914E0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B16BB8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2252BE5" w14:textId="77777777" w:rsidR="006B2D02" w:rsidRPr="005F7EB0" w:rsidRDefault="006B2D02" w:rsidP="00914E0C">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5711C1CA" w14:textId="77777777" w:rsidR="006B2D02" w:rsidRPr="005F7EB0" w:rsidRDefault="006B2D02" w:rsidP="00914E0C">
            <w:pPr>
              <w:pStyle w:val="TAC"/>
            </w:pPr>
            <w:r>
              <w:t>7</w:t>
            </w:r>
          </w:p>
        </w:tc>
      </w:tr>
      <w:tr w:rsidR="006B2D02" w:rsidRPr="005F7EB0" w14:paraId="55A8DE4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AA952E" w14:textId="77777777" w:rsidR="006B2D02" w:rsidRPr="000D0840" w:rsidRDefault="006B2D02" w:rsidP="00914E0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6929F773" w14:textId="77777777" w:rsidR="006B2D02" w:rsidRPr="000D0840" w:rsidRDefault="006B2D02" w:rsidP="00914E0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0A06ECA5" w14:textId="77777777" w:rsidR="006B2D02" w:rsidRPr="000D0840" w:rsidRDefault="006B2D02" w:rsidP="00914E0C">
            <w:pPr>
              <w:pStyle w:val="TAL"/>
            </w:pPr>
            <w:r w:rsidRPr="000D0840">
              <w:t>5GSM cause</w:t>
            </w:r>
          </w:p>
          <w:p w14:paraId="46B11EB4" w14:textId="77777777" w:rsidR="006B2D02" w:rsidRPr="000D0840" w:rsidRDefault="006B2D02" w:rsidP="00914E0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13F3B20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01EA86"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F8ED5B1" w14:textId="77777777" w:rsidR="006B2D02" w:rsidRPr="005F7EB0" w:rsidRDefault="006B2D02" w:rsidP="00914E0C">
            <w:pPr>
              <w:pStyle w:val="TAC"/>
            </w:pPr>
            <w:r w:rsidRPr="005F7EB0">
              <w:t>2</w:t>
            </w:r>
          </w:p>
        </w:tc>
      </w:tr>
      <w:tr w:rsidR="006B2D02" w:rsidRPr="005F7EB0" w14:paraId="36CFCB6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648171" w14:textId="77777777" w:rsidR="006B2D02" w:rsidRPr="000D0840" w:rsidRDefault="006B2D02" w:rsidP="00914E0C">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0CC6AD9C" w14:textId="77777777" w:rsidR="006B2D02" w:rsidRPr="000D0840" w:rsidRDefault="006B2D02" w:rsidP="00914E0C">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3CFF002E" w14:textId="77777777" w:rsidR="006B2D02" w:rsidRPr="000D0840" w:rsidRDefault="006B2D02" w:rsidP="00914E0C">
            <w:pPr>
              <w:pStyle w:val="TAL"/>
            </w:pPr>
            <w:r w:rsidRPr="000D0840">
              <w:t>PDU address</w:t>
            </w:r>
          </w:p>
          <w:p w14:paraId="1DB6BBA1" w14:textId="77777777" w:rsidR="006B2D02" w:rsidRPr="000D0840" w:rsidRDefault="006B2D02" w:rsidP="00914E0C">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0648DDF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7720D9"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33E472" w14:textId="77777777" w:rsidR="006B2D02" w:rsidRPr="005F7EB0" w:rsidRDefault="006B2D02" w:rsidP="00914E0C">
            <w:pPr>
              <w:pStyle w:val="TAC"/>
            </w:pPr>
            <w:r w:rsidRPr="005F7EB0">
              <w:t>7, 11</w:t>
            </w:r>
            <w:r>
              <w:t>,</w:t>
            </w:r>
            <w:r w:rsidRPr="005F7EB0">
              <w:t xml:space="preserve"> 15</w:t>
            </w:r>
            <w:r>
              <w:t>, 27 or 31</w:t>
            </w:r>
          </w:p>
        </w:tc>
      </w:tr>
      <w:tr w:rsidR="006B2D02" w:rsidRPr="005F7EB0" w14:paraId="539A4057"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CBBB830" w14:textId="77777777" w:rsidR="006B2D02" w:rsidRPr="000D0840" w:rsidRDefault="006B2D02" w:rsidP="00914E0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2895EDFE" w14:textId="77777777" w:rsidR="006B2D02" w:rsidRPr="000D0840" w:rsidRDefault="006B2D02" w:rsidP="00914E0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AD7F9F9" w14:textId="77777777" w:rsidR="006B2D02" w:rsidRPr="000D0840" w:rsidRDefault="006B2D02" w:rsidP="00914E0C">
            <w:pPr>
              <w:pStyle w:val="TAL"/>
            </w:pPr>
            <w:r w:rsidRPr="000D0840">
              <w:t>GPRS timer</w:t>
            </w:r>
          </w:p>
          <w:p w14:paraId="6A9D90FC" w14:textId="77777777" w:rsidR="006B2D02" w:rsidRPr="000D0840" w:rsidRDefault="006B2D02" w:rsidP="00914E0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39CFF0FC"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95CBA6D"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568E15A" w14:textId="77777777" w:rsidR="006B2D02" w:rsidRPr="005F7EB0" w:rsidRDefault="006B2D02" w:rsidP="00914E0C">
            <w:pPr>
              <w:pStyle w:val="TAC"/>
            </w:pPr>
            <w:r w:rsidRPr="005F7EB0">
              <w:t>2</w:t>
            </w:r>
          </w:p>
        </w:tc>
      </w:tr>
      <w:tr w:rsidR="006B2D02" w:rsidRPr="005F7EB0" w14:paraId="0CFD27E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A3332E" w14:textId="77777777" w:rsidR="006B2D02" w:rsidRPr="000D0840" w:rsidRDefault="006B2D02" w:rsidP="00914E0C">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12EF42EE" w14:textId="77777777" w:rsidR="006B2D02" w:rsidRPr="000D0840" w:rsidRDefault="006B2D02" w:rsidP="00914E0C">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7FE7686B" w14:textId="77777777" w:rsidR="006B2D02" w:rsidRPr="000D0840" w:rsidRDefault="006B2D02" w:rsidP="00914E0C">
            <w:pPr>
              <w:pStyle w:val="TAL"/>
            </w:pPr>
            <w:r w:rsidRPr="000D0840">
              <w:t>S-NSSAI</w:t>
            </w:r>
          </w:p>
          <w:p w14:paraId="6B9DC768" w14:textId="77777777" w:rsidR="006B2D02" w:rsidRPr="000D0840" w:rsidRDefault="006B2D02" w:rsidP="00914E0C">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1EF7C86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2D01FB7"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55D7278" w14:textId="77777777" w:rsidR="006B2D02" w:rsidRPr="005F7EB0" w:rsidRDefault="006B2D02" w:rsidP="00914E0C">
            <w:pPr>
              <w:pStyle w:val="TAC"/>
            </w:pPr>
            <w:r w:rsidRPr="005F7EB0">
              <w:t>3-10</w:t>
            </w:r>
          </w:p>
        </w:tc>
      </w:tr>
      <w:tr w:rsidR="006B2D02" w:rsidRPr="005F7EB0" w14:paraId="637A74B6"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6F0BF9A" w14:textId="77777777" w:rsidR="006B2D02" w:rsidRPr="000D0840" w:rsidRDefault="006B2D02" w:rsidP="00914E0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CF36C5C" w14:textId="77777777" w:rsidR="006B2D02" w:rsidRPr="000D0840" w:rsidRDefault="006B2D02" w:rsidP="00914E0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190D119" w14:textId="77777777" w:rsidR="006B2D02" w:rsidRPr="0032046E" w:rsidRDefault="006B2D02" w:rsidP="00914E0C">
            <w:pPr>
              <w:pStyle w:val="TAL"/>
            </w:pPr>
            <w:r w:rsidRPr="000D0840">
              <w:t>Always-on PDU session indication</w:t>
            </w:r>
          </w:p>
          <w:p w14:paraId="0BB29775" w14:textId="77777777" w:rsidR="006B2D02" w:rsidRPr="000D0840" w:rsidRDefault="006B2D02" w:rsidP="00914E0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5D692224" w14:textId="77777777" w:rsidR="006B2D02" w:rsidRPr="006A647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54FB996" w14:textId="77777777" w:rsidR="006B2D02" w:rsidRPr="006A6470"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7E8F88A7" w14:textId="77777777" w:rsidR="006B2D02" w:rsidRDefault="006B2D02" w:rsidP="00914E0C">
            <w:pPr>
              <w:pStyle w:val="TAC"/>
            </w:pPr>
            <w:r>
              <w:t>1</w:t>
            </w:r>
          </w:p>
        </w:tc>
      </w:tr>
      <w:tr w:rsidR="006B2D02" w:rsidRPr="005F7EB0" w14:paraId="00E0A3F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DC68AB" w14:textId="77777777" w:rsidR="006B2D02" w:rsidRPr="000D0840" w:rsidRDefault="006B2D02" w:rsidP="00914E0C">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01A8604F" w14:textId="77777777" w:rsidR="006B2D02" w:rsidRPr="000D0840" w:rsidRDefault="006B2D02" w:rsidP="00914E0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38377AA" w14:textId="77777777" w:rsidR="006B2D02" w:rsidRPr="000D0840" w:rsidRDefault="006B2D02" w:rsidP="00914E0C">
            <w:pPr>
              <w:pStyle w:val="TAL"/>
            </w:pPr>
            <w:r w:rsidRPr="000D0840">
              <w:t>Mapped EPS bearer contexts</w:t>
            </w:r>
          </w:p>
          <w:p w14:paraId="55927ABE" w14:textId="77777777" w:rsidR="006B2D02" w:rsidRPr="000D0840" w:rsidRDefault="006B2D02" w:rsidP="00914E0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6F7BA306" w14:textId="77777777" w:rsidR="006B2D02" w:rsidRPr="005F7EB0" w:rsidRDefault="006B2D02" w:rsidP="00914E0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52A1729"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AC77501" w14:textId="77777777" w:rsidR="006B2D02" w:rsidRPr="005F7EB0" w:rsidRDefault="006B2D02" w:rsidP="00914E0C">
            <w:pPr>
              <w:pStyle w:val="TAC"/>
            </w:pPr>
            <w:r w:rsidRPr="005F7EB0">
              <w:t>7-65538</w:t>
            </w:r>
          </w:p>
        </w:tc>
      </w:tr>
      <w:tr w:rsidR="006B2D02" w:rsidRPr="005F7EB0" w14:paraId="57E211E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4FF3DA1" w14:textId="77777777" w:rsidR="006B2D02" w:rsidRPr="000D0840" w:rsidRDefault="006B2D02" w:rsidP="00914E0C">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EEC2FD8" w14:textId="77777777" w:rsidR="006B2D02" w:rsidRPr="000D0840" w:rsidRDefault="006B2D02" w:rsidP="00914E0C">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15F4350F" w14:textId="77777777" w:rsidR="006B2D02" w:rsidRPr="000D0840" w:rsidRDefault="006B2D02" w:rsidP="00914E0C">
            <w:pPr>
              <w:pStyle w:val="TAL"/>
            </w:pPr>
            <w:r w:rsidRPr="000D0840">
              <w:t>EAP message</w:t>
            </w:r>
          </w:p>
          <w:p w14:paraId="54A42DC8" w14:textId="77777777" w:rsidR="006B2D02" w:rsidRPr="000D0840" w:rsidRDefault="006B2D02" w:rsidP="00914E0C">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397D276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15C5FED"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FD8B69B" w14:textId="77777777" w:rsidR="006B2D02" w:rsidRPr="005F7EB0" w:rsidRDefault="006B2D02" w:rsidP="00914E0C">
            <w:pPr>
              <w:pStyle w:val="TAC"/>
            </w:pPr>
            <w:r w:rsidRPr="005F7EB0">
              <w:t>7-1503</w:t>
            </w:r>
          </w:p>
        </w:tc>
      </w:tr>
      <w:tr w:rsidR="006B2D02" w:rsidRPr="005F7EB0" w14:paraId="2ACB412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D6A517" w14:textId="77777777" w:rsidR="006B2D02" w:rsidRPr="000D0840" w:rsidRDefault="006B2D02" w:rsidP="00914E0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3881DBA" w14:textId="77777777" w:rsidR="006B2D02" w:rsidRPr="000D0840" w:rsidRDefault="006B2D02" w:rsidP="00914E0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7E92F27" w14:textId="77777777" w:rsidR="006B2D02" w:rsidRPr="000D0840" w:rsidRDefault="006B2D02" w:rsidP="00914E0C">
            <w:pPr>
              <w:pStyle w:val="TAL"/>
            </w:pPr>
            <w:r w:rsidRPr="000D0840">
              <w:t>QoS flow descriptions</w:t>
            </w:r>
          </w:p>
          <w:p w14:paraId="27C2C90E" w14:textId="77777777" w:rsidR="006B2D02" w:rsidRPr="000D0840" w:rsidRDefault="006B2D02" w:rsidP="00914E0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76A7E869" w14:textId="77777777" w:rsidR="006B2D02" w:rsidRPr="005F7EB0" w:rsidRDefault="006B2D02" w:rsidP="00914E0C">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28C0B8B" w14:textId="77777777" w:rsidR="006B2D02" w:rsidRPr="005F7EB0" w:rsidRDefault="006B2D02" w:rsidP="00914E0C">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1A38FA9" w14:textId="77777777" w:rsidR="006B2D02" w:rsidRPr="005F7EB0" w:rsidRDefault="006B2D02" w:rsidP="00914E0C">
            <w:pPr>
              <w:pStyle w:val="TAC"/>
            </w:pPr>
            <w:r>
              <w:t>6</w:t>
            </w:r>
            <w:r w:rsidRPr="006A6470">
              <w:t>-65538</w:t>
            </w:r>
          </w:p>
        </w:tc>
      </w:tr>
      <w:tr w:rsidR="006B2D02" w:rsidRPr="005F7EB0" w14:paraId="7F8C8AA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8E56D8"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39A67DBA"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43321991" w14:textId="77777777" w:rsidR="006B2D02" w:rsidRPr="000D0840" w:rsidRDefault="006B2D02" w:rsidP="00914E0C">
            <w:pPr>
              <w:pStyle w:val="TAL"/>
            </w:pPr>
            <w:r w:rsidRPr="000D0840">
              <w:t>Extended protocol configuration options</w:t>
            </w:r>
          </w:p>
          <w:p w14:paraId="740BB713"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07B473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467F7CD"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39A3FBF" w14:textId="77777777" w:rsidR="006B2D02" w:rsidRPr="005F7EB0" w:rsidRDefault="006B2D02" w:rsidP="00914E0C">
            <w:pPr>
              <w:pStyle w:val="TAC"/>
            </w:pPr>
            <w:r w:rsidRPr="005F7EB0">
              <w:t>4-65538</w:t>
            </w:r>
          </w:p>
        </w:tc>
      </w:tr>
      <w:tr w:rsidR="006B2D02" w:rsidRPr="009A6842" w14:paraId="49C6103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DAFAEBD" w14:textId="77777777" w:rsidR="006B2D02" w:rsidRPr="00093BA1" w:rsidRDefault="006B2D02" w:rsidP="00914E0C">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67CF578F" w14:textId="77777777" w:rsidR="006B2D02" w:rsidRPr="00093BA1" w:rsidRDefault="006B2D02" w:rsidP="00914E0C">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185EED0E" w14:textId="77777777" w:rsidR="006B2D02" w:rsidRPr="00093BA1" w:rsidRDefault="006B2D02" w:rsidP="00914E0C">
            <w:pPr>
              <w:pStyle w:val="TAL"/>
            </w:pPr>
            <w:r w:rsidRPr="00093BA1">
              <w:rPr>
                <w:rFonts w:hint="eastAsia"/>
              </w:rPr>
              <w:t>DNN</w:t>
            </w:r>
          </w:p>
          <w:p w14:paraId="0CB8FF57" w14:textId="77777777" w:rsidR="006B2D02" w:rsidRPr="00093BA1" w:rsidRDefault="006B2D02" w:rsidP="00914E0C">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30286A7F" w14:textId="77777777" w:rsidR="006B2D02" w:rsidRPr="00093BA1" w:rsidRDefault="006B2D02" w:rsidP="00914E0C">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98A6554" w14:textId="77777777" w:rsidR="006B2D02" w:rsidRPr="00093BA1" w:rsidRDefault="006B2D02" w:rsidP="00914E0C">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D5DFD29" w14:textId="77777777" w:rsidR="006B2D02" w:rsidRPr="00093BA1" w:rsidRDefault="006B2D02" w:rsidP="00914E0C">
            <w:pPr>
              <w:pStyle w:val="TAC"/>
            </w:pPr>
            <w:r w:rsidRPr="00093BA1">
              <w:rPr>
                <w:rFonts w:hint="eastAsia"/>
              </w:rPr>
              <w:t>3-102</w:t>
            </w:r>
          </w:p>
        </w:tc>
      </w:tr>
      <w:tr w:rsidR="006B2D02" w:rsidRPr="009A6842" w14:paraId="40B1D32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682335" w14:textId="77777777" w:rsidR="006B2D02" w:rsidRPr="00093BA1" w:rsidRDefault="006B2D02" w:rsidP="00914E0C">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0C1B8851" w14:textId="77777777" w:rsidR="006B2D02" w:rsidRPr="00093BA1" w:rsidRDefault="006B2D02" w:rsidP="00914E0C">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174939A9" w14:textId="77777777" w:rsidR="006B2D02" w:rsidRDefault="006B2D02" w:rsidP="00914E0C">
            <w:pPr>
              <w:pStyle w:val="TAL"/>
            </w:pPr>
            <w:r w:rsidRPr="00913BB3">
              <w:t xml:space="preserve">5GSM </w:t>
            </w:r>
            <w:r w:rsidRPr="00CC0C94">
              <w:t>network feature support</w:t>
            </w:r>
          </w:p>
          <w:p w14:paraId="6F35BEA4" w14:textId="77777777" w:rsidR="006B2D02" w:rsidRPr="00093BA1" w:rsidRDefault="006B2D02" w:rsidP="00914E0C">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7BDF86E5" w14:textId="77777777" w:rsidR="006B2D02" w:rsidRPr="00093BA1"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46FFFE" w14:textId="77777777" w:rsidR="006B2D02" w:rsidRPr="00093BA1"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D79667" w14:textId="77777777" w:rsidR="006B2D02" w:rsidRPr="00093BA1" w:rsidRDefault="006B2D02" w:rsidP="00914E0C">
            <w:pPr>
              <w:pStyle w:val="TAC"/>
            </w:pPr>
            <w:r>
              <w:t>3-15</w:t>
            </w:r>
          </w:p>
        </w:tc>
      </w:tr>
      <w:tr w:rsidR="006B2D02" w:rsidRPr="009A6842" w14:paraId="79C1161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0FF0C17" w14:textId="77777777" w:rsidR="006B2D02" w:rsidRPr="00F761B4" w:rsidRDefault="006B2D02" w:rsidP="00914E0C">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37F7E4F" w14:textId="77777777" w:rsidR="006B2D02" w:rsidRPr="00913BB3" w:rsidRDefault="006B2D02" w:rsidP="00914E0C">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D1D8021" w14:textId="77777777" w:rsidR="006B2D02" w:rsidRDefault="006B2D02" w:rsidP="00914E0C">
            <w:pPr>
              <w:pStyle w:val="TAL"/>
            </w:pPr>
            <w:r>
              <w:t>Serving PLMN rate control</w:t>
            </w:r>
          </w:p>
          <w:p w14:paraId="4FC958B7" w14:textId="77777777" w:rsidR="006B2D02" w:rsidRPr="00913BB3" w:rsidRDefault="006B2D02" w:rsidP="00914E0C">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7A5D3F71"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7BF85"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F5B39B1" w14:textId="77777777" w:rsidR="006B2D02" w:rsidRDefault="006B2D02" w:rsidP="00914E0C">
            <w:pPr>
              <w:pStyle w:val="TAC"/>
            </w:pPr>
            <w:r>
              <w:t>4</w:t>
            </w:r>
          </w:p>
        </w:tc>
      </w:tr>
      <w:tr w:rsidR="006B2D02" w:rsidRPr="009A6842" w14:paraId="2006358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F7A3611" w14:textId="77777777" w:rsidR="006B2D02" w:rsidRPr="00E4016B" w:rsidRDefault="006B2D02" w:rsidP="00914E0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0E791ACC" w14:textId="77777777" w:rsidR="006B2D02" w:rsidRPr="00FE414A" w:rsidRDefault="006B2D02" w:rsidP="00914E0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705B7E2" w14:textId="77777777" w:rsidR="006B2D02" w:rsidRDefault="006B2D02" w:rsidP="00914E0C">
            <w:pPr>
              <w:pStyle w:val="TAL"/>
              <w:rPr>
                <w:lang w:eastAsia="zh-CN"/>
              </w:rPr>
            </w:pPr>
            <w:r>
              <w:rPr>
                <w:rFonts w:hint="eastAsia"/>
                <w:lang w:eastAsia="zh-CN"/>
              </w:rPr>
              <w:t>ATSSS container</w:t>
            </w:r>
          </w:p>
          <w:p w14:paraId="116C46A6" w14:textId="77777777" w:rsidR="006B2D02" w:rsidRDefault="006B2D02" w:rsidP="00914E0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1DF1737" w14:textId="77777777" w:rsidR="006B2D02" w:rsidRDefault="006B2D02" w:rsidP="00914E0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8A4257" w14:textId="77777777" w:rsidR="006B2D02" w:rsidRDefault="006B2D02" w:rsidP="00914E0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1FE7A3" w14:textId="77777777" w:rsidR="006B2D02" w:rsidRDefault="006B2D02" w:rsidP="00914E0C">
            <w:pPr>
              <w:pStyle w:val="TAC"/>
            </w:pPr>
            <w:r>
              <w:rPr>
                <w:lang w:eastAsia="zh-CN"/>
              </w:rPr>
              <w:t>3</w:t>
            </w:r>
            <w:r>
              <w:rPr>
                <w:rFonts w:hint="eastAsia"/>
                <w:lang w:eastAsia="zh-CN"/>
              </w:rPr>
              <w:t>-</w:t>
            </w:r>
            <w:r>
              <w:rPr>
                <w:lang w:eastAsia="zh-CN"/>
              </w:rPr>
              <w:t>65538</w:t>
            </w:r>
          </w:p>
        </w:tc>
      </w:tr>
      <w:tr w:rsidR="006B2D02" w:rsidRPr="009A6842" w14:paraId="52FD08A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93F4ECF" w14:textId="77777777" w:rsidR="006B2D02" w:rsidRPr="009C706B" w:rsidRDefault="006B2D02" w:rsidP="00914E0C">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7CBF36D5" w14:textId="77777777" w:rsidR="006B2D02" w:rsidRDefault="006B2D02" w:rsidP="00914E0C">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EA78F33" w14:textId="77777777" w:rsidR="006B2D02" w:rsidRPr="00CC0C94" w:rsidRDefault="006B2D02" w:rsidP="00914E0C">
            <w:pPr>
              <w:pStyle w:val="TAL"/>
              <w:rPr>
                <w:lang w:eastAsia="zh-CN"/>
              </w:rPr>
            </w:pPr>
            <w:r w:rsidRPr="00CC0C94">
              <w:rPr>
                <w:lang w:eastAsia="zh-CN"/>
              </w:rPr>
              <w:t>Control plane only indication</w:t>
            </w:r>
          </w:p>
          <w:p w14:paraId="0D2D8141" w14:textId="77777777" w:rsidR="006B2D02" w:rsidRDefault="006B2D02" w:rsidP="00914E0C">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25C45968" w14:textId="77777777" w:rsidR="006B2D02" w:rsidRDefault="006B2D02" w:rsidP="00914E0C">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6A67F" w14:textId="77777777" w:rsidR="006B2D02" w:rsidRDefault="006B2D02" w:rsidP="00914E0C">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C4E4D6D" w14:textId="77777777" w:rsidR="006B2D02" w:rsidRDefault="006B2D02" w:rsidP="00914E0C">
            <w:pPr>
              <w:pStyle w:val="TAC"/>
              <w:rPr>
                <w:lang w:eastAsia="zh-CN"/>
              </w:rPr>
            </w:pPr>
            <w:r w:rsidRPr="00CC0C94">
              <w:rPr>
                <w:lang w:eastAsia="zh-CN"/>
              </w:rPr>
              <w:t>1</w:t>
            </w:r>
          </w:p>
        </w:tc>
      </w:tr>
      <w:tr w:rsidR="006B2D02" w14:paraId="7E731894"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425931" w14:textId="77777777" w:rsidR="006B2D02" w:rsidRDefault="006B2D02" w:rsidP="00914E0C">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C649B2C" w14:textId="77777777" w:rsidR="006B2D02" w:rsidRDefault="006B2D02" w:rsidP="00914E0C">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AA1AFD0" w14:textId="77777777" w:rsidR="006B2D02" w:rsidRPr="00CC0C94" w:rsidRDefault="006B2D02" w:rsidP="00914E0C">
            <w:pPr>
              <w:pStyle w:val="TAL"/>
              <w:rPr>
                <w:lang w:eastAsia="zh-CN"/>
              </w:rPr>
            </w:pPr>
            <w:r>
              <w:rPr>
                <w:lang w:eastAsia="zh-CN"/>
              </w:rPr>
              <w:t>IP h</w:t>
            </w:r>
            <w:r w:rsidRPr="00CC0C94">
              <w:rPr>
                <w:lang w:eastAsia="zh-CN"/>
              </w:rPr>
              <w:t>eader compression configuration</w:t>
            </w:r>
          </w:p>
          <w:p w14:paraId="07E2ADAF" w14:textId="77777777" w:rsidR="006B2D02" w:rsidRDefault="006B2D02" w:rsidP="00914E0C">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1E2DD45D" w14:textId="77777777" w:rsidR="006B2D02" w:rsidRDefault="006B2D02" w:rsidP="00914E0C">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38B9B1" w14:textId="77777777" w:rsidR="006B2D02" w:rsidRDefault="006B2D02" w:rsidP="00914E0C">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E38A733" w14:textId="77777777" w:rsidR="006B2D02" w:rsidRDefault="006B2D02" w:rsidP="00914E0C">
            <w:pPr>
              <w:pStyle w:val="TAC"/>
              <w:rPr>
                <w:lang w:eastAsia="zh-CN"/>
              </w:rPr>
            </w:pPr>
            <w:r w:rsidRPr="00CC0C94">
              <w:rPr>
                <w:lang w:eastAsia="zh-CN"/>
              </w:rPr>
              <w:t>5-257</w:t>
            </w:r>
          </w:p>
        </w:tc>
      </w:tr>
      <w:tr w:rsidR="006B2D02" w14:paraId="07ED8624"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82E9CB" w14:textId="77777777" w:rsidR="006B2D02" w:rsidRDefault="006B2D02" w:rsidP="00914E0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94FC652" w14:textId="77777777" w:rsidR="006B2D02" w:rsidRDefault="006B2D02" w:rsidP="00914E0C">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4780CC1" w14:textId="77777777" w:rsidR="006B2D02" w:rsidRDefault="006B2D02" w:rsidP="00914E0C">
            <w:pPr>
              <w:pStyle w:val="TAL"/>
              <w:rPr>
                <w:lang w:eastAsia="zh-CN"/>
              </w:rPr>
            </w:pPr>
            <w:r>
              <w:rPr>
                <w:lang w:eastAsia="zh-CN"/>
              </w:rPr>
              <w:t>Ethernet header compression configuration</w:t>
            </w:r>
          </w:p>
          <w:p w14:paraId="6C8E4790" w14:textId="77777777" w:rsidR="006B2D02" w:rsidRDefault="006B2D02" w:rsidP="00914E0C">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295C5E65" w14:textId="77777777" w:rsidR="006B2D02" w:rsidRPr="00CC0C94" w:rsidRDefault="006B2D02" w:rsidP="00914E0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79DFE90" w14:textId="77777777" w:rsidR="006B2D02" w:rsidRPr="00CC0C94" w:rsidRDefault="006B2D02" w:rsidP="00914E0C">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3BCB27" w14:textId="77777777" w:rsidR="006B2D02" w:rsidRPr="00CC0C94" w:rsidRDefault="006B2D02" w:rsidP="00914E0C">
            <w:pPr>
              <w:pStyle w:val="TAC"/>
              <w:rPr>
                <w:lang w:eastAsia="zh-CN"/>
              </w:rPr>
            </w:pPr>
            <w:r>
              <w:rPr>
                <w:lang w:eastAsia="zh-CN"/>
              </w:rPr>
              <w:t>3</w:t>
            </w:r>
          </w:p>
        </w:tc>
      </w:tr>
    </w:tbl>
    <w:p w14:paraId="3E3FC6EE" w14:textId="77777777" w:rsidR="006B2D02" w:rsidRDefault="006B2D02" w:rsidP="006B2D02"/>
    <w:p w14:paraId="2FBF669D" w14:textId="77777777" w:rsidR="006B2D02" w:rsidRPr="003168A2" w:rsidRDefault="006B2D02" w:rsidP="006B2D02">
      <w:pPr>
        <w:pStyle w:val="Heading4"/>
        <w:rPr>
          <w:lang w:eastAsia="ko-KR"/>
        </w:rPr>
      </w:pPr>
      <w:bookmarkStart w:id="5356" w:name="_Toc20233093"/>
      <w:bookmarkStart w:id="5357" w:name="_Toc27747213"/>
      <w:bookmarkStart w:id="5358" w:name="_Toc36213404"/>
      <w:bookmarkStart w:id="5359" w:name="_Toc36657581"/>
      <w:bookmarkStart w:id="5360" w:name="_Toc45287253"/>
      <w:bookmarkStart w:id="5361" w:name="_Toc51944245"/>
      <w:bookmarkStart w:id="5362" w:name="_Toc106697708"/>
      <w:r>
        <w:t>8.3.2.2</w:t>
      </w:r>
      <w:r w:rsidRPr="003168A2">
        <w:rPr>
          <w:rFonts w:hint="eastAsia"/>
        </w:rPr>
        <w:tab/>
      </w:r>
      <w:r w:rsidRPr="002B39AE">
        <w:t>5GSM cause</w:t>
      </w:r>
      <w:bookmarkEnd w:id="5356"/>
      <w:bookmarkEnd w:id="5357"/>
      <w:bookmarkEnd w:id="5358"/>
      <w:bookmarkEnd w:id="5359"/>
      <w:bookmarkEnd w:id="5360"/>
      <w:bookmarkEnd w:id="5361"/>
      <w:bookmarkEnd w:id="5362"/>
    </w:p>
    <w:p w14:paraId="5CD059D1" w14:textId="77777777" w:rsidR="006B2D02" w:rsidRDefault="006B2D02" w:rsidP="006B2D02">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40129D63" w14:textId="77777777" w:rsidR="006B2D02" w:rsidRPr="003168A2" w:rsidRDefault="006B2D02" w:rsidP="006B2D02">
      <w:pPr>
        <w:pStyle w:val="Heading4"/>
        <w:rPr>
          <w:lang w:eastAsia="ko-KR"/>
        </w:rPr>
      </w:pPr>
      <w:bookmarkStart w:id="5363" w:name="_Toc20233094"/>
      <w:bookmarkStart w:id="5364" w:name="_Toc27747214"/>
      <w:bookmarkStart w:id="5365" w:name="_Toc36213405"/>
      <w:bookmarkStart w:id="5366" w:name="_Toc36657582"/>
      <w:bookmarkStart w:id="5367" w:name="_Toc45287254"/>
      <w:bookmarkStart w:id="5368" w:name="_Toc51944246"/>
      <w:bookmarkStart w:id="5369" w:name="_Toc106697709"/>
      <w:r>
        <w:t>8.3.2.3</w:t>
      </w:r>
      <w:r w:rsidRPr="003168A2">
        <w:rPr>
          <w:rFonts w:hint="eastAsia"/>
        </w:rPr>
        <w:tab/>
      </w:r>
      <w:r w:rsidRPr="006A6470">
        <w:t>PDU address</w:t>
      </w:r>
      <w:bookmarkEnd w:id="5363"/>
      <w:bookmarkEnd w:id="5364"/>
      <w:bookmarkEnd w:id="5365"/>
      <w:bookmarkEnd w:id="5366"/>
      <w:bookmarkEnd w:id="5367"/>
      <w:bookmarkEnd w:id="5368"/>
      <w:bookmarkEnd w:id="5369"/>
    </w:p>
    <w:p w14:paraId="252CBF79" w14:textId="77777777" w:rsidR="006B2D02" w:rsidRDefault="006B2D02" w:rsidP="006B2D02">
      <w:r>
        <w:t xml:space="preserve">This IE is included </w:t>
      </w:r>
      <w:r w:rsidRPr="003168A2">
        <w:t xml:space="preserve">when </w:t>
      </w:r>
      <w:r w:rsidRPr="00EE0C95">
        <w:t xml:space="preserve">the selected PDU session type is </w:t>
      </w:r>
      <w:r>
        <w:t>"IPv4", "IPv6" or "IPv4v6"</w:t>
      </w:r>
      <w:r w:rsidRPr="003168A2">
        <w:t>.</w:t>
      </w:r>
    </w:p>
    <w:p w14:paraId="40BA5D00" w14:textId="77777777" w:rsidR="006B2D02" w:rsidRPr="003168A2" w:rsidRDefault="006B2D02" w:rsidP="006B2D02">
      <w:pPr>
        <w:pStyle w:val="Heading4"/>
        <w:rPr>
          <w:lang w:eastAsia="ko-KR"/>
        </w:rPr>
      </w:pPr>
      <w:bookmarkStart w:id="5370" w:name="_Toc20233095"/>
      <w:bookmarkStart w:id="5371" w:name="_Toc27747215"/>
      <w:bookmarkStart w:id="5372" w:name="_Toc36213406"/>
      <w:bookmarkStart w:id="5373" w:name="_Toc36657583"/>
      <w:bookmarkStart w:id="5374" w:name="_Toc45287255"/>
      <w:bookmarkStart w:id="5375" w:name="_Toc51944247"/>
      <w:bookmarkStart w:id="5376" w:name="_Toc106697710"/>
      <w:r>
        <w:t>8.3.2.4</w:t>
      </w:r>
      <w:r w:rsidRPr="003168A2">
        <w:rPr>
          <w:rFonts w:hint="eastAsia"/>
        </w:rPr>
        <w:tab/>
      </w:r>
      <w:r>
        <w:t>RQ timer value</w:t>
      </w:r>
      <w:bookmarkEnd w:id="5370"/>
      <w:bookmarkEnd w:id="5371"/>
      <w:bookmarkEnd w:id="5372"/>
      <w:bookmarkEnd w:id="5373"/>
      <w:bookmarkEnd w:id="5374"/>
      <w:bookmarkEnd w:id="5375"/>
      <w:bookmarkEnd w:id="5376"/>
    </w:p>
    <w:p w14:paraId="488E8CE3" w14:textId="77777777" w:rsidR="006B2D02" w:rsidRDefault="006B2D02" w:rsidP="006B2D02">
      <w:r>
        <w:t xml:space="preserve">This IE is included </w:t>
      </w:r>
      <w:r w:rsidRPr="003168A2">
        <w:t xml:space="preserve">when </w:t>
      </w:r>
      <w:r>
        <w:rPr>
          <w:rFonts w:eastAsia="MS Mincho"/>
        </w:rPr>
        <w:t xml:space="preserve">the network needs to provide the </w:t>
      </w:r>
      <w:r>
        <w:t>RQ timer value</w:t>
      </w:r>
      <w:r w:rsidRPr="003168A2">
        <w:t>.</w:t>
      </w:r>
    </w:p>
    <w:p w14:paraId="1FBFA9AC" w14:textId="77777777" w:rsidR="006B2D02" w:rsidRPr="003168A2" w:rsidRDefault="006B2D02" w:rsidP="006B2D02">
      <w:pPr>
        <w:pStyle w:val="Heading4"/>
        <w:rPr>
          <w:lang w:eastAsia="ko-KR"/>
        </w:rPr>
      </w:pPr>
      <w:bookmarkStart w:id="5377" w:name="_Toc20233096"/>
      <w:bookmarkStart w:id="5378" w:name="_Toc27747216"/>
      <w:bookmarkStart w:id="5379" w:name="_Toc36213407"/>
      <w:bookmarkStart w:id="5380" w:name="_Toc36657584"/>
      <w:bookmarkStart w:id="5381" w:name="_Toc45287256"/>
      <w:bookmarkStart w:id="5382" w:name="_Toc51944248"/>
      <w:bookmarkStart w:id="5383" w:name="_Toc106697711"/>
      <w:r>
        <w:t>8.3.2.5</w:t>
      </w:r>
      <w:r w:rsidRPr="003168A2">
        <w:rPr>
          <w:rFonts w:hint="eastAsia"/>
        </w:rPr>
        <w:tab/>
      </w:r>
      <w:r>
        <w:t>S-NSSAI</w:t>
      </w:r>
      <w:bookmarkEnd w:id="5377"/>
      <w:bookmarkEnd w:id="5378"/>
      <w:bookmarkEnd w:id="5379"/>
      <w:bookmarkEnd w:id="5380"/>
      <w:bookmarkEnd w:id="5381"/>
      <w:bookmarkEnd w:id="5382"/>
      <w:bookmarkEnd w:id="5383"/>
    </w:p>
    <w:p w14:paraId="16DCF0B9" w14:textId="77777777" w:rsidR="006B2D02" w:rsidRDefault="006B2D02" w:rsidP="006B2D02">
      <w:r>
        <w:t>This IE shall be</w:t>
      </w:r>
      <w:r w:rsidRPr="003168A2">
        <w:t xml:space="preserve"> included in the message when the </w:t>
      </w:r>
      <w:r>
        <w:rPr>
          <w:lang w:eastAsia="ko-KR"/>
        </w:rPr>
        <w:t>SMF received from the AMF an S-NSSAI together with the PDU SESSION ESTABLISHMENT REQUEST message,</w:t>
      </w:r>
      <w:r w:rsidRPr="00AC3112">
        <w:rPr>
          <w:lang w:eastAsia="ko-KR"/>
        </w:rPr>
        <w:t xml:space="preserve"> </w:t>
      </w:r>
      <w:r>
        <w:rPr>
          <w:lang w:eastAsia="ko-KR"/>
        </w:rPr>
        <w:t>and the PDU session is a non-emergency PDU session</w:t>
      </w:r>
      <w:r w:rsidRPr="003168A2">
        <w:t>.</w:t>
      </w:r>
    </w:p>
    <w:p w14:paraId="350B9664" w14:textId="77777777" w:rsidR="006B2D02" w:rsidRDefault="006B2D02" w:rsidP="006B2D02">
      <w:pPr>
        <w:pStyle w:val="Heading4"/>
      </w:pPr>
      <w:bookmarkStart w:id="5384" w:name="_Toc20233097"/>
      <w:bookmarkStart w:id="5385" w:name="_Toc27747217"/>
      <w:bookmarkStart w:id="5386" w:name="_Toc36213408"/>
      <w:bookmarkStart w:id="5387" w:name="_Toc36657585"/>
      <w:bookmarkStart w:id="5388" w:name="_Toc45287257"/>
      <w:bookmarkStart w:id="5389" w:name="_Toc51944249"/>
      <w:bookmarkStart w:id="5390" w:name="_Toc106697712"/>
      <w:r>
        <w:t>8.3.2.6</w:t>
      </w:r>
      <w:r>
        <w:tab/>
        <w:t>Always-on PDU session indication</w:t>
      </w:r>
      <w:bookmarkEnd w:id="5384"/>
      <w:bookmarkEnd w:id="5385"/>
      <w:bookmarkEnd w:id="5386"/>
      <w:bookmarkEnd w:id="5387"/>
      <w:bookmarkEnd w:id="5388"/>
      <w:bookmarkEnd w:id="5389"/>
      <w:bookmarkEnd w:id="5390"/>
    </w:p>
    <w:p w14:paraId="1895421D" w14:textId="77777777" w:rsidR="006B2D02" w:rsidRDefault="006B2D02" w:rsidP="006B2D02">
      <w:r>
        <w:t xml:space="preserve">The network shall include this IE if the network decides to inform the UE </w:t>
      </w:r>
      <w:r w:rsidRPr="000E7D73">
        <w:t>whether the PDU session is established as an always-on PDU session</w:t>
      </w:r>
      <w:r>
        <w:t>.</w:t>
      </w:r>
    </w:p>
    <w:p w14:paraId="31160676" w14:textId="77777777" w:rsidR="006B2D02" w:rsidRPr="0068553C" w:rsidRDefault="006B2D02" w:rsidP="006B2D02">
      <w:pPr>
        <w:pStyle w:val="Heading4"/>
        <w:rPr>
          <w:lang w:eastAsia="ko-KR"/>
        </w:rPr>
      </w:pPr>
      <w:bookmarkStart w:id="5391" w:name="_Toc20233098"/>
      <w:bookmarkStart w:id="5392" w:name="_Toc27747218"/>
      <w:bookmarkStart w:id="5393" w:name="_Toc36213409"/>
      <w:bookmarkStart w:id="5394" w:name="_Toc36657586"/>
      <w:bookmarkStart w:id="5395" w:name="_Toc45287258"/>
      <w:bookmarkStart w:id="5396" w:name="_Toc51944250"/>
      <w:bookmarkStart w:id="5397" w:name="_Toc106697713"/>
      <w:r>
        <w:t>8.3.2.7</w:t>
      </w:r>
      <w:r w:rsidRPr="003168A2">
        <w:rPr>
          <w:rFonts w:hint="eastAsia"/>
        </w:rPr>
        <w:tab/>
      </w:r>
      <w:r>
        <w:t>Mapped</w:t>
      </w:r>
      <w:r w:rsidRPr="0068553C">
        <w:t xml:space="preserve"> </w:t>
      </w:r>
      <w:r>
        <w:t>EPS bearer contexts</w:t>
      </w:r>
      <w:bookmarkEnd w:id="5391"/>
      <w:bookmarkEnd w:id="5392"/>
      <w:bookmarkEnd w:id="5393"/>
      <w:bookmarkEnd w:id="5394"/>
      <w:bookmarkEnd w:id="5395"/>
      <w:bookmarkEnd w:id="5396"/>
      <w:bookmarkEnd w:id="5397"/>
    </w:p>
    <w:p w14:paraId="3502B1FD" w14:textId="77777777" w:rsidR="006B2D02" w:rsidRPr="00530DF9" w:rsidRDefault="006B2D02" w:rsidP="006B2D02">
      <w:r>
        <w:t xml:space="preserve">This IE </w:t>
      </w:r>
      <w:r>
        <w:rPr>
          <w:rFonts w:hint="eastAsia"/>
          <w:lang w:eastAsia="zh-CN"/>
        </w:rPr>
        <w:t>is</w:t>
      </w:r>
      <w:r w:rsidRPr="003168A2">
        <w:t xml:space="preserve"> included </w:t>
      </w:r>
      <w:r>
        <w:rPr>
          <w:rFonts w:hint="eastAsia"/>
          <w:lang w:eastAsia="zh-CN"/>
        </w:rPr>
        <w:t>when</w:t>
      </w:r>
      <w:r>
        <w:t xml:space="preserve"> interworking with</w:t>
      </w:r>
      <w:r w:rsidRPr="00634115">
        <w:t xml:space="preserve"> EPS is supported for</w:t>
      </w:r>
      <w:r>
        <w:t xml:space="preserve"> the PDU session</w:t>
      </w:r>
      <w:r w:rsidRPr="003168A2">
        <w:t>.</w:t>
      </w:r>
    </w:p>
    <w:p w14:paraId="4372F793" w14:textId="77777777" w:rsidR="006B2D02" w:rsidRPr="003168A2" w:rsidRDefault="006B2D02" w:rsidP="006B2D02">
      <w:pPr>
        <w:pStyle w:val="Heading4"/>
        <w:rPr>
          <w:lang w:eastAsia="ko-KR"/>
        </w:rPr>
      </w:pPr>
      <w:bookmarkStart w:id="5398" w:name="_Toc20233099"/>
      <w:bookmarkStart w:id="5399" w:name="_Toc27747219"/>
      <w:bookmarkStart w:id="5400" w:name="_Toc36213410"/>
      <w:bookmarkStart w:id="5401" w:name="_Toc36657587"/>
      <w:bookmarkStart w:id="5402" w:name="_Toc45287259"/>
      <w:bookmarkStart w:id="5403" w:name="_Toc51944251"/>
      <w:bookmarkStart w:id="5404" w:name="_Toc106697714"/>
      <w:r>
        <w:t>8.3.2.8</w:t>
      </w:r>
      <w:r w:rsidRPr="003168A2">
        <w:rPr>
          <w:rFonts w:hint="eastAsia"/>
        </w:rPr>
        <w:tab/>
      </w:r>
      <w:r w:rsidRPr="006A6470">
        <w:t>EAP message</w:t>
      </w:r>
      <w:bookmarkEnd w:id="5398"/>
      <w:bookmarkEnd w:id="5399"/>
      <w:bookmarkEnd w:id="5400"/>
      <w:bookmarkEnd w:id="5401"/>
      <w:bookmarkEnd w:id="5402"/>
      <w:bookmarkEnd w:id="5403"/>
      <w:bookmarkEnd w:id="5404"/>
    </w:p>
    <w:p w14:paraId="2C9092E0"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415F785C" w14:textId="77777777" w:rsidR="006B2D02" w:rsidRPr="003168A2" w:rsidRDefault="006B2D02" w:rsidP="006B2D02">
      <w:pPr>
        <w:pStyle w:val="Heading4"/>
        <w:rPr>
          <w:lang w:eastAsia="ko-KR"/>
        </w:rPr>
      </w:pPr>
      <w:bookmarkStart w:id="5405" w:name="_Toc20233100"/>
      <w:bookmarkStart w:id="5406" w:name="_Toc27747220"/>
      <w:bookmarkStart w:id="5407" w:name="_Toc36213411"/>
      <w:bookmarkStart w:id="5408" w:name="_Toc36657588"/>
      <w:bookmarkStart w:id="5409" w:name="_Toc45287260"/>
      <w:bookmarkStart w:id="5410" w:name="_Toc51944252"/>
      <w:bookmarkStart w:id="5411" w:name="_Toc106697715"/>
      <w:r>
        <w:t>8.3.2.9</w:t>
      </w:r>
      <w:r w:rsidRPr="003168A2">
        <w:rPr>
          <w:rFonts w:hint="eastAsia"/>
        </w:rPr>
        <w:tab/>
      </w:r>
      <w:r>
        <w:t>Authorized QoS flow descriptions</w:t>
      </w:r>
      <w:bookmarkEnd w:id="5405"/>
      <w:bookmarkEnd w:id="5406"/>
      <w:bookmarkEnd w:id="5407"/>
      <w:bookmarkEnd w:id="5408"/>
      <w:bookmarkEnd w:id="5409"/>
      <w:bookmarkEnd w:id="5410"/>
      <w:bookmarkEnd w:id="5411"/>
    </w:p>
    <w:p w14:paraId="06994B39" w14:textId="77777777" w:rsidR="006B2D02" w:rsidRDefault="006B2D02" w:rsidP="006B2D02">
      <w:r>
        <w:t xml:space="preserve">This IE is included </w:t>
      </w:r>
      <w:r w:rsidRPr="003168A2">
        <w:t xml:space="preserve">when </w:t>
      </w:r>
      <w:r>
        <w:t>the network needs to provide authorized QoS flow descriptions.</w:t>
      </w:r>
    </w:p>
    <w:p w14:paraId="41E78F77" w14:textId="77777777" w:rsidR="006B2D02" w:rsidRPr="003168A2" w:rsidRDefault="006B2D02" w:rsidP="006B2D02">
      <w:pPr>
        <w:pStyle w:val="Heading4"/>
        <w:rPr>
          <w:lang w:eastAsia="ko-KR"/>
        </w:rPr>
      </w:pPr>
      <w:bookmarkStart w:id="5412" w:name="_Toc20233101"/>
      <w:bookmarkStart w:id="5413" w:name="_Toc27747221"/>
      <w:bookmarkStart w:id="5414" w:name="_Toc36213412"/>
      <w:bookmarkStart w:id="5415" w:name="_Toc36657589"/>
      <w:bookmarkStart w:id="5416" w:name="_Toc45287261"/>
      <w:bookmarkStart w:id="5417" w:name="_Toc51944253"/>
      <w:bookmarkStart w:id="5418" w:name="_Toc106697716"/>
      <w:r>
        <w:t>8.3.2.10</w:t>
      </w:r>
      <w:r w:rsidRPr="003168A2">
        <w:rPr>
          <w:rFonts w:hint="eastAsia"/>
        </w:rPr>
        <w:tab/>
      </w:r>
      <w:r>
        <w:t>Extended p</w:t>
      </w:r>
      <w:r w:rsidRPr="003168A2">
        <w:t>rotocol configuration options</w:t>
      </w:r>
      <w:bookmarkEnd w:id="5412"/>
      <w:bookmarkEnd w:id="5413"/>
      <w:bookmarkEnd w:id="5414"/>
      <w:bookmarkEnd w:id="5415"/>
      <w:bookmarkEnd w:id="5416"/>
      <w:bookmarkEnd w:id="5417"/>
      <w:bookmarkEnd w:id="5418"/>
    </w:p>
    <w:p w14:paraId="6B77A630"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682F7719" w14:textId="77777777" w:rsidR="006B2D02" w:rsidRPr="003168A2" w:rsidRDefault="006B2D02" w:rsidP="006B2D02">
      <w:pPr>
        <w:pStyle w:val="Heading4"/>
        <w:rPr>
          <w:lang w:eastAsia="zh-CN"/>
        </w:rPr>
      </w:pPr>
      <w:bookmarkStart w:id="5419" w:name="_Toc20233102"/>
      <w:bookmarkStart w:id="5420" w:name="_Toc27747222"/>
      <w:bookmarkStart w:id="5421" w:name="_Toc36213413"/>
      <w:bookmarkStart w:id="5422" w:name="_Toc36657590"/>
      <w:bookmarkStart w:id="5423" w:name="_Toc45287262"/>
      <w:bookmarkStart w:id="5424" w:name="_Toc51944254"/>
      <w:bookmarkStart w:id="5425" w:name="_Toc106697717"/>
      <w:r>
        <w:t>8.3.2.</w:t>
      </w:r>
      <w:r>
        <w:rPr>
          <w:rFonts w:hint="eastAsia"/>
          <w:lang w:eastAsia="zh-CN"/>
        </w:rPr>
        <w:t>11</w:t>
      </w:r>
      <w:r w:rsidRPr="003168A2">
        <w:rPr>
          <w:rFonts w:hint="eastAsia"/>
        </w:rPr>
        <w:tab/>
      </w:r>
      <w:r>
        <w:rPr>
          <w:rFonts w:hint="eastAsia"/>
          <w:lang w:eastAsia="zh-CN"/>
        </w:rPr>
        <w:t>DNN</w:t>
      </w:r>
      <w:bookmarkEnd w:id="5419"/>
      <w:bookmarkEnd w:id="5420"/>
      <w:bookmarkEnd w:id="5421"/>
      <w:bookmarkEnd w:id="5422"/>
      <w:bookmarkEnd w:id="5423"/>
      <w:bookmarkEnd w:id="5424"/>
      <w:bookmarkEnd w:id="5425"/>
    </w:p>
    <w:p w14:paraId="7FF8D711" w14:textId="77777777" w:rsidR="006B2D02" w:rsidRPr="00FB6473" w:rsidRDefault="006B2D02" w:rsidP="006B2D02">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p>
    <w:p w14:paraId="085F90FA" w14:textId="77777777" w:rsidR="006B2D02" w:rsidRDefault="006B2D02" w:rsidP="006B2D02">
      <w:pPr>
        <w:pStyle w:val="Heading4"/>
      </w:pPr>
      <w:bookmarkStart w:id="5426" w:name="_Toc20233103"/>
      <w:bookmarkStart w:id="5427" w:name="_Toc27747223"/>
      <w:bookmarkStart w:id="5428" w:name="_Toc36213414"/>
      <w:bookmarkStart w:id="5429" w:name="_Toc36657591"/>
      <w:bookmarkStart w:id="5430" w:name="_Toc45287263"/>
      <w:bookmarkStart w:id="5431" w:name="_Toc51944255"/>
      <w:bookmarkStart w:id="5432" w:name="_Toc106697718"/>
      <w:r>
        <w:t>8.3.2.</w:t>
      </w:r>
      <w:r>
        <w:rPr>
          <w:lang w:eastAsia="zh-CN"/>
        </w:rPr>
        <w:t>12</w:t>
      </w:r>
      <w:r w:rsidRPr="003168A2">
        <w:rPr>
          <w:rFonts w:hint="eastAsia"/>
        </w:rPr>
        <w:tab/>
      </w:r>
      <w:r w:rsidRPr="00913BB3">
        <w:t xml:space="preserve">5GSM </w:t>
      </w:r>
      <w:r w:rsidRPr="00CC0C94">
        <w:t>network feature support</w:t>
      </w:r>
      <w:bookmarkEnd w:id="5426"/>
      <w:bookmarkEnd w:id="5427"/>
      <w:bookmarkEnd w:id="5428"/>
      <w:bookmarkEnd w:id="5429"/>
      <w:bookmarkEnd w:id="5430"/>
      <w:bookmarkEnd w:id="5431"/>
      <w:bookmarkEnd w:id="5432"/>
    </w:p>
    <w:p w14:paraId="55498C94" w14:textId="77777777" w:rsidR="006B2D02" w:rsidRPr="004B11B4" w:rsidRDefault="006B2D02" w:rsidP="006B2D02">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01A2E7BB" w14:textId="77777777" w:rsidR="006B2D02" w:rsidRPr="003168A2" w:rsidRDefault="006B2D02" w:rsidP="006B2D02">
      <w:pPr>
        <w:pStyle w:val="Heading4"/>
        <w:rPr>
          <w:lang w:eastAsia="zh-CN"/>
        </w:rPr>
      </w:pPr>
      <w:bookmarkStart w:id="5433" w:name="_Toc20233104"/>
      <w:bookmarkStart w:id="5434" w:name="_Toc27747224"/>
      <w:bookmarkStart w:id="5435" w:name="_Toc36213415"/>
      <w:bookmarkStart w:id="5436" w:name="_Toc36657592"/>
      <w:bookmarkStart w:id="5437" w:name="_Toc45287264"/>
      <w:bookmarkStart w:id="5438" w:name="_Toc51944256"/>
      <w:bookmarkStart w:id="5439" w:name="_Toc106697719"/>
      <w:r>
        <w:t>8.3.2.</w:t>
      </w:r>
      <w:r>
        <w:rPr>
          <w:lang w:eastAsia="zh-CN"/>
        </w:rPr>
        <w:t>13</w:t>
      </w:r>
      <w:r w:rsidRPr="003168A2">
        <w:rPr>
          <w:rFonts w:hint="eastAsia"/>
        </w:rPr>
        <w:tab/>
      </w:r>
      <w:bookmarkEnd w:id="5433"/>
      <w:r>
        <w:t>Void</w:t>
      </w:r>
      <w:bookmarkEnd w:id="5434"/>
      <w:bookmarkEnd w:id="5435"/>
      <w:bookmarkEnd w:id="5436"/>
      <w:bookmarkEnd w:id="5437"/>
      <w:bookmarkEnd w:id="5438"/>
      <w:bookmarkEnd w:id="5439"/>
    </w:p>
    <w:p w14:paraId="61A09BDE" w14:textId="77777777" w:rsidR="006B2D02" w:rsidRPr="00CC0C94" w:rsidRDefault="006B2D02" w:rsidP="006B2D02">
      <w:pPr>
        <w:pStyle w:val="Heading4"/>
        <w:rPr>
          <w:lang w:eastAsia="ko-KR"/>
        </w:rPr>
      </w:pPr>
      <w:bookmarkStart w:id="5440" w:name="_Toc20233105"/>
      <w:bookmarkStart w:id="5441" w:name="_Toc27747225"/>
      <w:bookmarkStart w:id="5442" w:name="_Toc36213416"/>
      <w:bookmarkStart w:id="5443" w:name="_Toc36657593"/>
      <w:bookmarkStart w:id="5444" w:name="_Toc45287265"/>
      <w:bookmarkStart w:id="5445" w:name="_Toc51944257"/>
      <w:bookmarkStart w:id="5446" w:name="_Toc106697720"/>
      <w:r w:rsidRPr="00F35F83">
        <w:t>8.3.2.</w:t>
      </w:r>
      <w:r>
        <w:rPr>
          <w:lang w:eastAsia="zh-CN"/>
        </w:rPr>
        <w:t>14</w:t>
      </w:r>
      <w:r w:rsidRPr="00CC0C94">
        <w:tab/>
        <w:t>Serving PLMN rate control</w:t>
      </w:r>
      <w:bookmarkEnd w:id="5440"/>
      <w:bookmarkEnd w:id="5441"/>
      <w:bookmarkEnd w:id="5442"/>
      <w:bookmarkEnd w:id="5443"/>
      <w:bookmarkEnd w:id="5444"/>
      <w:bookmarkEnd w:id="5445"/>
      <w:bookmarkEnd w:id="5446"/>
    </w:p>
    <w:p w14:paraId="6988708F" w14:textId="77777777" w:rsidR="006B2D02" w:rsidRPr="00CC0C94" w:rsidRDefault="006B2D02" w:rsidP="006B2D02">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32530C3F" w14:textId="77777777" w:rsidR="006B2D02" w:rsidRPr="003168A2" w:rsidRDefault="006B2D02" w:rsidP="006B2D02">
      <w:pPr>
        <w:pStyle w:val="Heading4"/>
        <w:rPr>
          <w:lang w:eastAsia="zh-CN"/>
        </w:rPr>
      </w:pPr>
      <w:bookmarkStart w:id="5447" w:name="_Toc20233106"/>
      <w:bookmarkStart w:id="5448" w:name="_Toc27747226"/>
      <w:bookmarkStart w:id="5449" w:name="_Toc36213417"/>
      <w:bookmarkStart w:id="5450" w:name="_Toc36657594"/>
      <w:bookmarkStart w:id="5451" w:name="_Toc45287266"/>
      <w:bookmarkStart w:id="5452" w:name="_Toc51944258"/>
      <w:bookmarkStart w:id="5453" w:name="_Toc106697721"/>
      <w:r>
        <w:t>8.3.2.15</w:t>
      </w:r>
      <w:r w:rsidRPr="003168A2">
        <w:rPr>
          <w:rFonts w:hint="eastAsia"/>
        </w:rPr>
        <w:tab/>
      </w:r>
      <w:r>
        <w:rPr>
          <w:rFonts w:hint="eastAsia"/>
          <w:lang w:eastAsia="zh-CN"/>
        </w:rPr>
        <w:t>ATSSS container</w:t>
      </w:r>
      <w:bookmarkEnd w:id="5447"/>
      <w:bookmarkEnd w:id="5448"/>
      <w:bookmarkEnd w:id="5449"/>
      <w:bookmarkEnd w:id="5450"/>
      <w:bookmarkEnd w:id="5451"/>
      <w:bookmarkEnd w:id="5452"/>
      <w:bookmarkEnd w:id="5453"/>
    </w:p>
    <w:p w14:paraId="37098EC0" w14:textId="77777777" w:rsidR="006B2D02" w:rsidRPr="00FB6473" w:rsidRDefault="006B2D02" w:rsidP="006B2D02">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04B628A1" w14:textId="77777777" w:rsidR="006B2D02" w:rsidRDefault="006B2D02" w:rsidP="006B2D02">
      <w:pPr>
        <w:pStyle w:val="Heading4"/>
        <w:rPr>
          <w:lang w:eastAsia="zh-CN"/>
        </w:rPr>
      </w:pPr>
      <w:bookmarkStart w:id="5454" w:name="_Toc20233107"/>
      <w:bookmarkStart w:id="5455" w:name="_Toc27747227"/>
      <w:bookmarkStart w:id="5456" w:name="_Toc36213418"/>
      <w:bookmarkStart w:id="5457" w:name="_Toc36657595"/>
      <w:bookmarkStart w:id="5458" w:name="_Toc45287267"/>
      <w:bookmarkStart w:id="5459" w:name="_Toc51944259"/>
      <w:bookmarkStart w:id="5460" w:name="_Toc106697722"/>
      <w:r>
        <w:t>8.3.2.</w:t>
      </w:r>
      <w:r>
        <w:rPr>
          <w:lang w:eastAsia="zh-CN"/>
        </w:rPr>
        <w:t>16</w:t>
      </w:r>
      <w:r>
        <w:rPr>
          <w:rFonts w:hint="eastAsia"/>
          <w:lang w:eastAsia="zh-CN"/>
        </w:rPr>
        <w:tab/>
      </w:r>
      <w:r w:rsidRPr="00CC0C94">
        <w:rPr>
          <w:lang w:eastAsia="zh-CN"/>
        </w:rPr>
        <w:t>Control plane only indication</w:t>
      </w:r>
      <w:bookmarkEnd w:id="5454"/>
      <w:bookmarkEnd w:id="5455"/>
      <w:bookmarkEnd w:id="5456"/>
      <w:bookmarkEnd w:id="5457"/>
      <w:bookmarkEnd w:id="5458"/>
      <w:bookmarkEnd w:id="5459"/>
      <w:bookmarkEnd w:id="5460"/>
    </w:p>
    <w:p w14:paraId="5B4169E6" w14:textId="77777777" w:rsidR="006B2D02" w:rsidRPr="00CC0C94" w:rsidRDefault="006B2D02" w:rsidP="006B2D02">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77888C58" w14:textId="77777777" w:rsidR="006B2D02" w:rsidRPr="00CC0C94" w:rsidRDefault="006B2D02" w:rsidP="006B2D02">
      <w:pPr>
        <w:pStyle w:val="Heading4"/>
      </w:pPr>
      <w:bookmarkStart w:id="5461" w:name="_Toc20233108"/>
      <w:bookmarkStart w:id="5462" w:name="_Toc27747228"/>
      <w:bookmarkStart w:id="5463" w:name="_Toc36213419"/>
      <w:bookmarkStart w:id="5464" w:name="_Toc36657596"/>
      <w:bookmarkStart w:id="5465" w:name="_Toc45287268"/>
      <w:bookmarkStart w:id="5466" w:name="_Toc51944260"/>
      <w:bookmarkStart w:id="5467" w:name="_Toc106697723"/>
      <w:r w:rsidRPr="00CC0C94">
        <w:t>8.3.</w:t>
      </w:r>
      <w:r>
        <w:t>2</w:t>
      </w:r>
      <w:r w:rsidRPr="00CC0C94">
        <w:t>.</w:t>
      </w:r>
      <w:r>
        <w:t>17</w:t>
      </w:r>
      <w:r w:rsidRPr="00CC0C94">
        <w:tab/>
      </w:r>
      <w:r>
        <w:t>IP h</w:t>
      </w:r>
      <w:r w:rsidRPr="00CC0C94">
        <w:t>eader compression configuration</w:t>
      </w:r>
      <w:bookmarkEnd w:id="5461"/>
      <w:bookmarkEnd w:id="5462"/>
      <w:bookmarkEnd w:id="5463"/>
      <w:bookmarkEnd w:id="5464"/>
      <w:bookmarkEnd w:id="5465"/>
      <w:bookmarkEnd w:id="5466"/>
      <w:bookmarkEnd w:id="5467"/>
    </w:p>
    <w:p w14:paraId="4C7D0C78" w14:textId="77777777" w:rsidR="006B2D02" w:rsidRPr="00CC0C94" w:rsidRDefault="006B2D02" w:rsidP="006B2D02">
      <w:r w:rsidRPr="00CC0C94">
        <w:t xml:space="preserve">The </w:t>
      </w:r>
      <w:r>
        <w:t>SMF</w:t>
      </w:r>
      <w:r w:rsidRPr="00CC0C94">
        <w:t xml:space="preserve"> may include the </w:t>
      </w:r>
      <w:r>
        <w:t>IP h</w:t>
      </w:r>
      <w:r w:rsidRPr="00CC0C94">
        <w:t>eader compression configuration IE if:</w:t>
      </w:r>
    </w:p>
    <w:p w14:paraId="74544536" w14:textId="77777777" w:rsidR="006B2D02" w:rsidRPr="00CC0C94" w:rsidRDefault="006B2D02" w:rsidP="006B2D02">
      <w:pPr>
        <w:pStyle w:val="B1"/>
      </w:pPr>
      <w:r w:rsidRPr="00CC0C94">
        <w:t>-</w:t>
      </w:r>
      <w:r w:rsidRPr="00CC0C94">
        <w:tab/>
        <w:t>the network accepts an IP</w:t>
      </w:r>
      <w:r>
        <w:t xml:space="preserve"> PDU session</w:t>
      </w:r>
      <w:r w:rsidRPr="00CC0C94">
        <w:t xml:space="preserve"> type; and</w:t>
      </w:r>
    </w:p>
    <w:p w14:paraId="5FF01EDA" w14:textId="77777777" w:rsidR="006B2D02" w:rsidRPr="00CC0C94" w:rsidDel="00DB6580" w:rsidRDefault="006B2D02" w:rsidP="006B2D02">
      <w:pPr>
        <w:pStyle w:val="B1"/>
      </w:pPr>
      <w:r w:rsidRPr="00CC0C94">
        <w:t>-</w:t>
      </w:r>
      <w:r w:rsidRPr="00CC0C94">
        <w:tab/>
        <w:t xml:space="preserve">control plane CIoT </w:t>
      </w:r>
      <w:r>
        <w:t>5G</w:t>
      </w:r>
      <w:r w:rsidRPr="00CC0C94">
        <w:t>S optimization is selected.</w:t>
      </w:r>
    </w:p>
    <w:p w14:paraId="19DC8350" w14:textId="77777777" w:rsidR="006B2D02" w:rsidRPr="00CC0C94" w:rsidRDefault="006B2D02" w:rsidP="006B2D02">
      <w:pPr>
        <w:pStyle w:val="Heading4"/>
      </w:pPr>
      <w:bookmarkStart w:id="5468" w:name="_Toc45287269"/>
      <w:bookmarkStart w:id="5469" w:name="_Toc51944261"/>
      <w:bookmarkStart w:id="5470" w:name="_Toc106697724"/>
      <w:bookmarkStart w:id="5471" w:name="_Toc20233109"/>
      <w:bookmarkStart w:id="5472" w:name="_Toc27747229"/>
      <w:bookmarkStart w:id="5473" w:name="_Toc36213420"/>
      <w:bookmarkStart w:id="5474" w:name="_Toc36657597"/>
      <w:r w:rsidRPr="00CC0C94">
        <w:t>8.3.</w:t>
      </w:r>
      <w:r>
        <w:t>2</w:t>
      </w:r>
      <w:r w:rsidRPr="00CC0C94">
        <w:t>.</w:t>
      </w:r>
      <w:r>
        <w:t>18</w:t>
      </w:r>
      <w:r w:rsidRPr="00CC0C94">
        <w:tab/>
      </w:r>
      <w:r>
        <w:t>Ethernet h</w:t>
      </w:r>
      <w:r w:rsidRPr="00CC0C94">
        <w:t>eader compression configuration</w:t>
      </w:r>
      <w:bookmarkEnd w:id="5468"/>
      <w:bookmarkEnd w:id="5469"/>
      <w:bookmarkEnd w:id="5470"/>
    </w:p>
    <w:p w14:paraId="3BA6600A" w14:textId="77777777" w:rsidR="006B2D02" w:rsidRPr="00CC0C94" w:rsidRDefault="006B2D02" w:rsidP="006B2D02">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78BF4083" w14:textId="77777777" w:rsidR="006B2D02" w:rsidRPr="00CC0C94" w:rsidRDefault="006B2D02" w:rsidP="006B2D02">
      <w:pPr>
        <w:pStyle w:val="B1"/>
      </w:pPr>
      <w:r w:rsidRPr="00CC0C94">
        <w:t>-</w:t>
      </w:r>
      <w:r w:rsidRPr="00CC0C94">
        <w:tab/>
        <w:t xml:space="preserve">the network accepts an </w:t>
      </w:r>
      <w:r>
        <w:t>Ethernet</w:t>
      </w:r>
      <w:r w:rsidRPr="00CC0C94">
        <w:t xml:space="preserve"> </w:t>
      </w:r>
      <w:r>
        <w:t>PDU session</w:t>
      </w:r>
      <w:r w:rsidRPr="00CC0C94">
        <w:t xml:space="preserve"> type; and</w:t>
      </w:r>
    </w:p>
    <w:p w14:paraId="5C1ADC79" w14:textId="77777777" w:rsidR="006B2D02" w:rsidRDefault="006B2D02" w:rsidP="006B2D02">
      <w:pPr>
        <w:pStyle w:val="B1"/>
      </w:pPr>
      <w:r w:rsidRPr="00CC0C94">
        <w:t>-</w:t>
      </w:r>
      <w:r w:rsidRPr="00CC0C94">
        <w:tab/>
        <w:t xml:space="preserve">control plane CIoT </w:t>
      </w:r>
      <w:r>
        <w:t>5G</w:t>
      </w:r>
      <w:r w:rsidRPr="00CC0C94">
        <w:t>S optimization is selected.</w:t>
      </w:r>
    </w:p>
    <w:p w14:paraId="0D88E39A" w14:textId="77777777" w:rsidR="006B2D02" w:rsidRPr="00440029" w:rsidRDefault="006B2D02" w:rsidP="006B2D02">
      <w:pPr>
        <w:pStyle w:val="Heading3"/>
      </w:pPr>
      <w:bookmarkStart w:id="5475" w:name="_Toc45287270"/>
      <w:bookmarkStart w:id="5476" w:name="_Toc51944262"/>
      <w:bookmarkStart w:id="5477" w:name="_Toc106697725"/>
      <w:r>
        <w:t>8.3</w:t>
      </w:r>
      <w:r w:rsidRPr="00440029">
        <w:t>.</w:t>
      </w:r>
      <w:r>
        <w:t>3</w:t>
      </w:r>
      <w:r w:rsidRPr="00440029">
        <w:tab/>
        <w:t>PDU session establishment reject</w:t>
      </w:r>
      <w:bookmarkEnd w:id="5471"/>
      <w:bookmarkEnd w:id="5472"/>
      <w:bookmarkEnd w:id="5473"/>
      <w:bookmarkEnd w:id="5474"/>
      <w:bookmarkEnd w:id="5475"/>
      <w:bookmarkEnd w:id="5476"/>
      <w:bookmarkEnd w:id="5477"/>
    </w:p>
    <w:p w14:paraId="57905606" w14:textId="77777777" w:rsidR="006B2D02" w:rsidRPr="00440029" w:rsidRDefault="006B2D02" w:rsidP="006B2D02">
      <w:pPr>
        <w:pStyle w:val="Heading4"/>
        <w:rPr>
          <w:lang w:eastAsia="ko-KR"/>
        </w:rPr>
      </w:pPr>
      <w:bookmarkStart w:id="5478" w:name="_Toc20233110"/>
      <w:bookmarkStart w:id="5479" w:name="_Toc27747230"/>
      <w:bookmarkStart w:id="5480" w:name="_Toc36213421"/>
      <w:bookmarkStart w:id="5481" w:name="_Toc36657598"/>
      <w:bookmarkStart w:id="5482" w:name="_Toc45287271"/>
      <w:bookmarkStart w:id="5483" w:name="_Toc51944263"/>
      <w:bookmarkStart w:id="5484" w:name="_Toc106697726"/>
      <w:r>
        <w:t>8</w:t>
      </w:r>
      <w:r>
        <w:rPr>
          <w:rFonts w:hint="eastAsia"/>
        </w:rPr>
        <w:t>.</w:t>
      </w:r>
      <w:r>
        <w:t>3</w:t>
      </w:r>
      <w:r w:rsidRPr="00440029">
        <w:rPr>
          <w:rFonts w:hint="eastAsia"/>
        </w:rPr>
        <w:t>.</w:t>
      </w:r>
      <w: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78"/>
      <w:bookmarkEnd w:id="5479"/>
      <w:bookmarkEnd w:id="5480"/>
      <w:bookmarkEnd w:id="5481"/>
      <w:bookmarkEnd w:id="5482"/>
      <w:bookmarkEnd w:id="5483"/>
      <w:bookmarkEnd w:id="5484"/>
    </w:p>
    <w:p w14:paraId="5740FE2B" w14:textId="77777777" w:rsidR="006B2D02" w:rsidRPr="00440029" w:rsidRDefault="006B2D02" w:rsidP="006B2D02">
      <w:r w:rsidRPr="00440029">
        <w:t xml:space="preserve">The PDU SESSION ESTABLISHMENT REJECT message is sent by the </w:t>
      </w:r>
      <w:r>
        <w:t>SMF</w:t>
      </w:r>
      <w:r w:rsidRPr="00440029">
        <w:t xml:space="preserve"> to the UE in response to PDU SESSION ESTABLISHMENT REQUEST message and indicates unsuccessful establishment of a PDU session</w:t>
      </w:r>
      <w:r>
        <w:t>.</w:t>
      </w:r>
      <w:r w:rsidRPr="00F34410">
        <w:t xml:space="preserve"> </w:t>
      </w:r>
      <w:r>
        <w:t>See table 8.3.3.1.1</w:t>
      </w:r>
      <w:r w:rsidRPr="00440029">
        <w:t>.</w:t>
      </w:r>
    </w:p>
    <w:p w14:paraId="7363973A" w14:textId="77777777" w:rsidR="006B2D02" w:rsidRPr="00440029" w:rsidRDefault="006B2D02" w:rsidP="006B2D02">
      <w:pPr>
        <w:pStyle w:val="B1"/>
      </w:pPr>
      <w:r w:rsidRPr="00440029">
        <w:t>Message type:</w:t>
      </w:r>
      <w:r w:rsidRPr="00440029">
        <w:tab/>
        <w:t>PDU SESSION ESTABLISHMENT REJECT</w:t>
      </w:r>
    </w:p>
    <w:p w14:paraId="4EAD8395" w14:textId="77777777" w:rsidR="006B2D02" w:rsidRPr="00440029" w:rsidRDefault="006B2D02" w:rsidP="006B2D02">
      <w:pPr>
        <w:pStyle w:val="B1"/>
      </w:pPr>
      <w:r w:rsidRPr="00440029">
        <w:t>Significance:</w:t>
      </w:r>
      <w:r>
        <w:tab/>
      </w:r>
      <w:r w:rsidRPr="00440029">
        <w:t>dual</w:t>
      </w:r>
    </w:p>
    <w:p w14:paraId="719DBA2D" w14:textId="77777777" w:rsidR="006B2D02" w:rsidRDefault="006B2D02" w:rsidP="006B2D02">
      <w:pPr>
        <w:pStyle w:val="B1"/>
      </w:pPr>
      <w:r w:rsidRPr="00440029">
        <w:t>Direction:</w:t>
      </w:r>
      <w:r>
        <w:tab/>
      </w:r>
      <w:r w:rsidRPr="00440029">
        <w:tab/>
        <w:t>network to UE</w:t>
      </w:r>
    </w:p>
    <w:p w14:paraId="4AFC4263"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7E172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A8BBB7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DA476F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593D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B46C8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B53CD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EB8886" w14:textId="77777777" w:rsidR="006B2D02" w:rsidRPr="005F7EB0" w:rsidRDefault="006B2D02" w:rsidP="00914E0C">
            <w:pPr>
              <w:pStyle w:val="TAH"/>
            </w:pPr>
            <w:r w:rsidRPr="005F7EB0">
              <w:t>Length</w:t>
            </w:r>
          </w:p>
        </w:tc>
      </w:tr>
      <w:tr w:rsidR="006B2D02" w:rsidRPr="005F7EB0" w14:paraId="602CD5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DFEE8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CE7A2C"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31CE9E" w14:textId="77777777" w:rsidR="006B2D02" w:rsidRPr="000D0840" w:rsidRDefault="006B2D02" w:rsidP="00914E0C">
            <w:pPr>
              <w:pStyle w:val="TAL"/>
            </w:pPr>
            <w:r w:rsidRPr="000D0840">
              <w:t>Extended protocol discriminator</w:t>
            </w:r>
          </w:p>
          <w:p w14:paraId="04D034B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282A4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F903E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4183818" w14:textId="77777777" w:rsidR="006B2D02" w:rsidRPr="005F7EB0" w:rsidRDefault="006B2D02" w:rsidP="00914E0C">
            <w:pPr>
              <w:pStyle w:val="TAC"/>
            </w:pPr>
            <w:r w:rsidRPr="005F7EB0">
              <w:t>1</w:t>
            </w:r>
          </w:p>
        </w:tc>
      </w:tr>
      <w:tr w:rsidR="006B2D02" w:rsidRPr="005F7EB0" w14:paraId="66C0B5A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15AE3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CA5F62"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2BBA0ACB" w14:textId="77777777" w:rsidR="006B2D02" w:rsidRPr="000D0840" w:rsidRDefault="006B2D02" w:rsidP="00914E0C">
            <w:pPr>
              <w:pStyle w:val="TAL"/>
            </w:pPr>
            <w:r w:rsidRPr="000D0840">
              <w:t>PDU session identity</w:t>
            </w:r>
          </w:p>
          <w:p w14:paraId="1B3CDF92"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959A50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BDD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B076BD5" w14:textId="77777777" w:rsidR="006B2D02" w:rsidRPr="005F7EB0" w:rsidRDefault="006B2D02" w:rsidP="00914E0C">
            <w:pPr>
              <w:pStyle w:val="TAC"/>
            </w:pPr>
            <w:r w:rsidRPr="005F7EB0">
              <w:t>1</w:t>
            </w:r>
          </w:p>
        </w:tc>
      </w:tr>
      <w:tr w:rsidR="006B2D02" w:rsidRPr="005F7EB0" w14:paraId="120CDC6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068BE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31355E"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2D92FF0" w14:textId="77777777" w:rsidR="006B2D02" w:rsidRPr="000D0840" w:rsidRDefault="006B2D02" w:rsidP="00914E0C">
            <w:pPr>
              <w:pStyle w:val="TAL"/>
            </w:pPr>
            <w:r w:rsidRPr="000D0840">
              <w:t>Procedure transaction identity</w:t>
            </w:r>
          </w:p>
          <w:p w14:paraId="7110ED6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170020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B75C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FB230F5" w14:textId="77777777" w:rsidR="006B2D02" w:rsidRPr="005F7EB0" w:rsidRDefault="006B2D02" w:rsidP="00914E0C">
            <w:pPr>
              <w:pStyle w:val="TAC"/>
            </w:pPr>
            <w:r w:rsidRPr="005F7EB0">
              <w:t>1</w:t>
            </w:r>
          </w:p>
        </w:tc>
      </w:tr>
      <w:tr w:rsidR="006B2D02" w:rsidRPr="005F7EB0" w14:paraId="73AA4A8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712EF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24A79C" w14:textId="77777777" w:rsidR="006B2D02" w:rsidRPr="000D0840" w:rsidRDefault="006B2D02" w:rsidP="00914E0C">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3EBD46" w14:textId="77777777" w:rsidR="006B2D02" w:rsidRPr="000D0840" w:rsidRDefault="006B2D02" w:rsidP="00914E0C">
            <w:pPr>
              <w:pStyle w:val="TAL"/>
            </w:pPr>
            <w:r w:rsidRPr="000D0840">
              <w:t>Message type</w:t>
            </w:r>
          </w:p>
          <w:p w14:paraId="49F009B6"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B1587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69AD24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819E7F" w14:textId="77777777" w:rsidR="006B2D02" w:rsidRPr="005F7EB0" w:rsidRDefault="006B2D02" w:rsidP="00914E0C">
            <w:pPr>
              <w:pStyle w:val="TAC"/>
            </w:pPr>
            <w:r w:rsidRPr="005F7EB0">
              <w:t>1</w:t>
            </w:r>
          </w:p>
        </w:tc>
      </w:tr>
      <w:tr w:rsidR="006B2D02" w:rsidRPr="005F7EB0" w14:paraId="611D94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F9CF1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AB273"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BEC9A61" w14:textId="77777777" w:rsidR="006B2D02" w:rsidRPr="000D0840" w:rsidRDefault="006B2D02" w:rsidP="00914E0C">
            <w:pPr>
              <w:pStyle w:val="TAL"/>
            </w:pPr>
            <w:r w:rsidRPr="000D0840">
              <w:t>5GSM cause</w:t>
            </w:r>
          </w:p>
          <w:p w14:paraId="5EEB4258"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025D124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792B4E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233324D" w14:textId="77777777" w:rsidR="006B2D02" w:rsidRPr="005F7EB0" w:rsidRDefault="006B2D02" w:rsidP="00914E0C">
            <w:pPr>
              <w:pStyle w:val="TAC"/>
            </w:pPr>
            <w:r w:rsidRPr="005F7EB0">
              <w:t>1</w:t>
            </w:r>
          </w:p>
        </w:tc>
      </w:tr>
      <w:tr w:rsidR="006B2D02" w:rsidRPr="005F7EB0" w14:paraId="485DAF2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18A35" w14:textId="77777777" w:rsidR="006B2D02" w:rsidRPr="000D0840" w:rsidRDefault="006B2D02" w:rsidP="00914E0C">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557FED04" w14:textId="77777777" w:rsidR="006B2D02" w:rsidRPr="000D0840" w:rsidRDefault="006B2D02" w:rsidP="00914E0C">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7B4A386" w14:textId="77777777" w:rsidR="006B2D02" w:rsidRPr="000D0840" w:rsidRDefault="006B2D02" w:rsidP="00914E0C">
            <w:pPr>
              <w:pStyle w:val="TAL"/>
            </w:pPr>
            <w:r w:rsidRPr="000D0840">
              <w:t>GPRS timer 3</w:t>
            </w:r>
          </w:p>
          <w:p w14:paraId="57F202D3" w14:textId="77777777" w:rsidR="006B2D02" w:rsidRPr="000D0840" w:rsidRDefault="006B2D02" w:rsidP="00914E0C">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7A634CD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88AFEC"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D1D177" w14:textId="77777777" w:rsidR="006B2D02" w:rsidRPr="005F7EB0" w:rsidRDefault="006B2D02" w:rsidP="00914E0C">
            <w:pPr>
              <w:pStyle w:val="TAC"/>
            </w:pPr>
            <w:r w:rsidRPr="005F7EB0">
              <w:t>3</w:t>
            </w:r>
          </w:p>
        </w:tc>
      </w:tr>
      <w:tr w:rsidR="006B2D02" w:rsidRPr="005F7EB0" w14:paraId="75F7385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162F62" w14:textId="77777777" w:rsidR="006B2D02" w:rsidRPr="000D0840" w:rsidRDefault="006B2D02" w:rsidP="00914E0C">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7249ADD" w14:textId="77777777" w:rsidR="006B2D02" w:rsidRPr="000D0840" w:rsidRDefault="006B2D02" w:rsidP="00914E0C">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2560F71" w14:textId="77777777" w:rsidR="006B2D02" w:rsidRPr="000D0840" w:rsidRDefault="006B2D02" w:rsidP="00914E0C">
            <w:pPr>
              <w:pStyle w:val="TAL"/>
            </w:pPr>
            <w:r w:rsidRPr="000D0840">
              <w:t>Allowed SSC mode</w:t>
            </w:r>
          </w:p>
          <w:p w14:paraId="3A9B1EE5" w14:textId="77777777" w:rsidR="006B2D02" w:rsidRPr="000D0840" w:rsidRDefault="006B2D02" w:rsidP="00914E0C">
            <w:pPr>
              <w:pStyle w:val="TAL"/>
            </w:pPr>
            <w:r w:rsidRPr="000D0840">
              <w:t>9.11.4.</w:t>
            </w:r>
            <w:r>
              <w:t>5</w:t>
            </w:r>
          </w:p>
        </w:tc>
        <w:tc>
          <w:tcPr>
            <w:tcW w:w="1134" w:type="dxa"/>
            <w:tcBorders>
              <w:top w:val="single" w:sz="6" w:space="0" w:color="000000"/>
              <w:left w:val="single" w:sz="6" w:space="0" w:color="000000"/>
              <w:bottom w:val="single" w:sz="6" w:space="0" w:color="000000"/>
              <w:right w:val="single" w:sz="6" w:space="0" w:color="000000"/>
            </w:tcBorders>
          </w:tcPr>
          <w:p w14:paraId="6BFCFD8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97EA34"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600C0F4" w14:textId="77777777" w:rsidR="006B2D02" w:rsidRPr="005F7EB0" w:rsidRDefault="006B2D02" w:rsidP="00914E0C">
            <w:pPr>
              <w:pStyle w:val="TAC"/>
            </w:pPr>
            <w:r w:rsidRPr="005F7EB0">
              <w:t>1</w:t>
            </w:r>
          </w:p>
        </w:tc>
      </w:tr>
      <w:tr w:rsidR="006B2D02" w:rsidRPr="005F7EB0" w14:paraId="6A4E148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394A6F" w14:textId="77777777" w:rsidR="006B2D02" w:rsidRPr="000D0840" w:rsidRDefault="006B2D02" w:rsidP="00914E0C">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8E93C4C"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6BAFD62" w14:textId="77777777" w:rsidR="006B2D02" w:rsidRPr="000D0840" w:rsidRDefault="006B2D02" w:rsidP="00914E0C">
            <w:pPr>
              <w:pStyle w:val="TAL"/>
            </w:pPr>
            <w:r w:rsidRPr="000D0840">
              <w:t>EAP message</w:t>
            </w:r>
          </w:p>
          <w:p w14:paraId="2E978746"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062D46C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00D234"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48CD82D" w14:textId="77777777" w:rsidR="006B2D02" w:rsidRPr="005F7EB0" w:rsidRDefault="006B2D02" w:rsidP="00914E0C">
            <w:pPr>
              <w:pStyle w:val="TAC"/>
            </w:pPr>
            <w:r w:rsidRPr="005F7EB0">
              <w:t>7-1503</w:t>
            </w:r>
          </w:p>
        </w:tc>
      </w:tr>
      <w:tr w:rsidR="006B2D02" w:rsidRPr="005F7EB0" w14:paraId="0656056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768B9C" w14:textId="77777777" w:rsidR="006B2D02" w:rsidRPr="000D084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6ED6B038" w14:textId="77777777" w:rsidR="006B2D02" w:rsidRPr="000D084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D33384C" w14:textId="77777777" w:rsidR="006B2D02" w:rsidRPr="00405573" w:rsidRDefault="006B2D02" w:rsidP="00914E0C">
            <w:pPr>
              <w:pStyle w:val="TAL"/>
            </w:pPr>
            <w:r>
              <w:t>5GSM congestion r</w:t>
            </w:r>
            <w:r w:rsidRPr="00405573">
              <w:t>e-attempt indicator</w:t>
            </w:r>
          </w:p>
          <w:p w14:paraId="7103A16F" w14:textId="77777777" w:rsidR="006B2D02" w:rsidRPr="000D084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35519C2"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2C9F9D2"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7981DF07" w14:textId="77777777" w:rsidR="006B2D02" w:rsidRPr="005F7EB0" w:rsidRDefault="006B2D02" w:rsidP="00914E0C">
            <w:pPr>
              <w:pStyle w:val="TAC"/>
            </w:pPr>
            <w:r w:rsidRPr="00405573">
              <w:t>3</w:t>
            </w:r>
          </w:p>
        </w:tc>
      </w:tr>
      <w:tr w:rsidR="006B2D02" w:rsidRPr="005F7EB0" w14:paraId="4AD6A05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1A35FB"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95B7CC"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7B8F03D" w14:textId="77777777" w:rsidR="006B2D02" w:rsidRPr="000D0840" w:rsidRDefault="006B2D02" w:rsidP="00914E0C">
            <w:pPr>
              <w:pStyle w:val="TAL"/>
            </w:pPr>
            <w:r w:rsidRPr="000D0840">
              <w:t>Extended protocol configuration options</w:t>
            </w:r>
          </w:p>
          <w:p w14:paraId="1CE539E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0EB93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776F7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8FCF1D6" w14:textId="77777777" w:rsidR="006B2D02" w:rsidRPr="005F7EB0" w:rsidRDefault="006B2D02" w:rsidP="00914E0C">
            <w:pPr>
              <w:pStyle w:val="TAC"/>
            </w:pPr>
            <w:r w:rsidRPr="005F7EB0">
              <w:t>4-65538</w:t>
            </w:r>
          </w:p>
        </w:tc>
      </w:tr>
      <w:tr w:rsidR="006B2D02" w:rsidRPr="005F7EB0" w14:paraId="7427F8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31921" w14:textId="77777777" w:rsidR="006B2D02" w:rsidRPr="000D0840" w:rsidRDefault="006B2D02" w:rsidP="00914E0C">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0B77DECF" w14:textId="77777777" w:rsidR="006B2D02" w:rsidRPr="000D0840" w:rsidRDefault="006B2D02" w:rsidP="00914E0C">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10AB5A2F" w14:textId="77777777" w:rsidR="006B2D02" w:rsidRPr="00405573" w:rsidRDefault="006B2D02" w:rsidP="00914E0C">
            <w:pPr>
              <w:pStyle w:val="TAL"/>
            </w:pPr>
            <w:r w:rsidRPr="00405573">
              <w:t>Re-attempt indicator</w:t>
            </w:r>
          </w:p>
          <w:p w14:paraId="18AF6C48" w14:textId="77777777" w:rsidR="006B2D02" w:rsidRPr="000D0840" w:rsidRDefault="006B2D02" w:rsidP="00914E0C">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1CD9CA45"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A3170D0"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05C1BACD" w14:textId="77777777" w:rsidR="006B2D02" w:rsidRPr="005F7EB0" w:rsidRDefault="006B2D02" w:rsidP="00914E0C">
            <w:pPr>
              <w:pStyle w:val="TAC"/>
            </w:pPr>
            <w:r w:rsidRPr="00405573">
              <w:t>3</w:t>
            </w:r>
          </w:p>
        </w:tc>
      </w:tr>
    </w:tbl>
    <w:p w14:paraId="3C7FCDE0" w14:textId="77777777" w:rsidR="006B2D02" w:rsidRDefault="006B2D02" w:rsidP="006B2D02"/>
    <w:p w14:paraId="0E09CD4A" w14:textId="77777777" w:rsidR="006B2D02" w:rsidRPr="003168A2" w:rsidRDefault="006B2D02" w:rsidP="006B2D02">
      <w:pPr>
        <w:pStyle w:val="Heading4"/>
        <w:rPr>
          <w:lang w:eastAsia="ko-KR"/>
        </w:rPr>
      </w:pPr>
      <w:bookmarkStart w:id="5485" w:name="_Toc20233111"/>
      <w:bookmarkStart w:id="5486" w:name="_Toc27747231"/>
      <w:bookmarkStart w:id="5487" w:name="_Toc36213422"/>
      <w:bookmarkStart w:id="5488" w:name="_Toc36657599"/>
      <w:bookmarkStart w:id="5489" w:name="_Toc45287272"/>
      <w:bookmarkStart w:id="5490" w:name="_Toc51944264"/>
      <w:bookmarkStart w:id="5491" w:name="_Toc106697727"/>
      <w:r>
        <w:t>8.3.3.2</w:t>
      </w:r>
      <w:r w:rsidRPr="003168A2">
        <w:rPr>
          <w:rFonts w:hint="eastAsia"/>
        </w:rPr>
        <w:tab/>
      </w:r>
      <w:r>
        <w:t>Back-off timer value</w:t>
      </w:r>
      <w:bookmarkEnd w:id="5485"/>
      <w:bookmarkEnd w:id="5486"/>
      <w:bookmarkEnd w:id="5487"/>
      <w:bookmarkEnd w:id="5488"/>
      <w:bookmarkEnd w:id="5489"/>
      <w:bookmarkEnd w:id="5490"/>
      <w:bookmarkEnd w:id="5491"/>
    </w:p>
    <w:p w14:paraId="29154B3A" w14:textId="77777777" w:rsidR="006B2D02" w:rsidRPr="003168A2" w:rsidRDefault="006B2D02" w:rsidP="006B2D02">
      <w:pPr>
        <w:rPr>
          <w:lang w:eastAsia="ja-JP"/>
        </w:rPr>
      </w:pPr>
      <w:r w:rsidRPr="00105C82">
        <w:t xml:space="preserve">The network </w:t>
      </w:r>
      <w:r>
        <w:t>may</w:t>
      </w:r>
      <w:r w:rsidRPr="00105C82">
        <w:t xml:space="preserve"> include this IE</w:t>
      </w:r>
      <w:r w:rsidRPr="00BA40FB">
        <w:t xml:space="preserve"> </w:t>
      </w:r>
      <w:r>
        <w:t>if the 5GSM cause is not</w:t>
      </w:r>
      <w:r>
        <w:rPr>
          <w:lang w:eastAsia="ja-JP"/>
        </w:rP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or</w:t>
      </w:r>
      <w:r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0F3C484" w14:textId="77777777" w:rsidR="006B2D02" w:rsidRPr="003168A2" w:rsidRDefault="006B2D02" w:rsidP="006B2D02">
      <w:pPr>
        <w:pStyle w:val="Heading4"/>
        <w:rPr>
          <w:lang w:eastAsia="ko-KR"/>
        </w:rPr>
      </w:pPr>
      <w:bookmarkStart w:id="5492" w:name="_Toc20233112"/>
      <w:bookmarkStart w:id="5493" w:name="_Toc27747232"/>
      <w:bookmarkStart w:id="5494" w:name="_Toc36213423"/>
      <w:bookmarkStart w:id="5495" w:name="_Toc36657600"/>
      <w:bookmarkStart w:id="5496" w:name="_Toc45287273"/>
      <w:bookmarkStart w:id="5497" w:name="_Toc51944265"/>
      <w:bookmarkStart w:id="5498" w:name="_Toc106697728"/>
      <w:r>
        <w:t>8.3.3.3</w:t>
      </w:r>
      <w:r w:rsidRPr="003168A2">
        <w:rPr>
          <w:rFonts w:hint="eastAsia"/>
        </w:rPr>
        <w:tab/>
      </w:r>
      <w:r>
        <w:t>Allowed SSC mode</w:t>
      </w:r>
      <w:bookmarkEnd w:id="5492"/>
      <w:bookmarkEnd w:id="5493"/>
      <w:bookmarkEnd w:id="5494"/>
      <w:bookmarkEnd w:id="5495"/>
      <w:bookmarkEnd w:id="5496"/>
      <w:bookmarkEnd w:id="5497"/>
      <w:bookmarkEnd w:id="5498"/>
    </w:p>
    <w:p w14:paraId="12C6CAA2" w14:textId="77777777" w:rsidR="006B2D02" w:rsidRPr="00A23127" w:rsidRDefault="006B2D02" w:rsidP="006B2D02">
      <w:r>
        <w:t xml:space="preserve">This IE is included when the network rejects the PDU SESSION ESTABLISHMENT REQUEST with cause #68 </w:t>
      </w:r>
      <w:r w:rsidRPr="00840573">
        <w:t>"</w:t>
      </w:r>
      <w:r>
        <w:t>not supported SSC mode.</w:t>
      </w:r>
    </w:p>
    <w:p w14:paraId="6F5851AF" w14:textId="77777777" w:rsidR="006B2D02" w:rsidRPr="003168A2" w:rsidRDefault="006B2D02" w:rsidP="006B2D02">
      <w:pPr>
        <w:pStyle w:val="Heading4"/>
        <w:rPr>
          <w:lang w:eastAsia="ko-KR"/>
        </w:rPr>
      </w:pPr>
      <w:bookmarkStart w:id="5499" w:name="_Toc20233113"/>
      <w:bookmarkStart w:id="5500" w:name="_Toc27747233"/>
      <w:bookmarkStart w:id="5501" w:name="_Toc36213424"/>
      <w:bookmarkStart w:id="5502" w:name="_Toc36657601"/>
      <w:bookmarkStart w:id="5503" w:name="_Toc45287274"/>
      <w:bookmarkStart w:id="5504" w:name="_Toc51944266"/>
      <w:bookmarkStart w:id="5505" w:name="_Toc106697729"/>
      <w:r>
        <w:t>8.3.3.4</w:t>
      </w:r>
      <w:r w:rsidRPr="003168A2">
        <w:rPr>
          <w:rFonts w:hint="eastAsia"/>
        </w:rPr>
        <w:tab/>
      </w:r>
      <w:r w:rsidRPr="006A6470">
        <w:t>EAP message</w:t>
      </w:r>
      <w:bookmarkEnd w:id="5499"/>
      <w:bookmarkEnd w:id="5500"/>
      <w:bookmarkEnd w:id="5501"/>
      <w:bookmarkEnd w:id="5502"/>
      <w:bookmarkEnd w:id="5503"/>
      <w:bookmarkEnd w:id="5504"/>
      <w:bookmarkEnd w:id="5505"/>
    </w:p>
    <w:p w14:paraId="2A42A68E" w14:textId="77777777" w:rsidR="006B2D02" w:rsidRPr="00440029" w:rsidRDefault="006B2D02" w:rsidP="006B2D02">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59FC525A" w14:textId="77777777" w:rsidR="006B2D02" w:rsidRPr="003168A2" w:rsidRDefault="006B2D02" w:rsidP="006B2D02">
      <w:pPr>
        <w:pStyle w:val="Heading4"/>
        <w:rPr>
          <w:lang w:eastAsia="ko-KR"/>
        </w:rPr>
      </w:pPr>
      <w:bookmarkStart w:id="5506" w:name="_Toc106697730"/>
      <w:bookmarkStart w:id="5507" w:name="_Toc20233114"/>
      <w:bookmarkStart w:id="5508" w:name="_Toc27747234"/>
      <w:bookmarkStart w:id="5509" w:name="_Toc36213425"/>
      <w:bookmarkStart w:id="5510" w:name="_Toc36657602"/>
      <w:bookmarkStart w:id="5511" w:name="_Toc45287275"/>
      <w:bookmarkStart w:id="5512" w:name="_Toc51944267"/>
      <w:r>
        <w:t>8.3.3.4A</w:t>
      </w:r>
      <w:r w:rsidRPr="003168A2">
        <w:rPr>
          <w:rFonts w:hint="eastAsia"/>
        </w:rPr>
        <w:tab/>
      </w:r>
      <w:r>
        <w:t>5GSM congestion r</w:t>
      </w:r>
      <w:r w:rsidRPr="00646723">
        <w:t>e-attempt indicator</w:t>
      </w:r>
      <w:bookmarkEnd w:id="5506"/>
    </w:p>
    <w:p w14:paraId="3FF02C73" w14:textId="77777777" w:rsidR="006B2D02" w:rsidRDefault="006B2D02" w:rsidP="006B2D02">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7BE604E0" w14:textId="77777777" w:rsidR="006B2D02" w:rsidRPr="003168A2" w:rsidRDefault="006B2D02" w:rsidP="006B2D02">
      <w:pPr>
        <w:pStyle w:val="Heading4"/>
        <w:rPr>
          <w:lang w:eastAsia="ko-KR"/>
        </w:rPr>
      </w:pPr>
      <w:bookmarkStart w:id="5513" w:name="_Toc106697731"/>
      <w:r>
        <w:t>8.3.3.5</w:t>
      </w:r>
      <w:r w:rsidRPr="003168A2">
        <w:rPr>
          <w:rFonts w:hint="eastAsia"/>
        </w:rPr>
        <w:tab/>
      </w:r>
      <w:r>
        <w:t>Extended p</w:t>
      </w:r>
      <w:r w:rsidRPr="003168A2">
        <w:t>rotocol configuration options</w:t>
      </w:r>
      <w:bookmarkEnd w:id="5507"/>
      <w:bookmarkEnd w:id="5508"/>
      <w:bookmarkEnd w:id="5509"/>
      <w:bookmarkEnd w:id="5510"/>
      <w:bookmarkEnd w:id="5511"/>
      <w:bookmarkEnd w:id="5512"/>
      <w:bookmarkEnd w:id="5513"/>
    </w:p>
    <w:p w14:paraId="4256020E"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7899B683" w14:textId="77777777" w:rsidR="006B2D02" w:rsidRPr="003168A2" w:rsidRDefault="006B2D02" w:rsidP="006B2D02">
      <w:pPr>
        <w:pStyle w:val="Heading4"/>
        <w:rPr>
          <w:lang w:eastAsia="ko-KR"/>
        </w:rPr>
      </w:pPr>
      <w:bookmarkStart w:id="5514" w:name="_Toc20233115"/>
      <w:bookmarkStart w:id="5515" w:name="_Toc27747235"/>
      <w:bookmarkStart w:id="5516" w:name="_Toc36213426"/>
      <w:bookmarkStart w:id="5517" w:name="_Toc36657603"/>
      <w:bookmarkStart w:id="5518" w:name="_Toc45287276"/>
      <w:bookmarkStart w:id="5519" w:name="_Toc51944268"/>
      <w:bookmarkStart w:id="5520" w:name="_Toc106697732"/>
      <w:r>
        <w:t>8.3.3.6</w:t>
      </w:r>
      <w:r w:rsidRPr="003168A2">
        <w:rPr>
          <w:rFonts w:hint="eastAsia"/>
        </w:rPr>
        <w:tab/>
      </w:r>
      <w:r w:rsidRPr="006F586A">
        <w:t>Re-attempt indicator</w:t>
      </w:r>
      <w:bookmarkEnd w:id="5514"/>
      <w:bookmarkEnd w:id="5515"/>
      <w:bookmarkEnd w:id="5516"/>
      <w:bookmarkEnd w:id="5517"/>
      <w:bookmarkEnd w:id="5518"/>
      <w:bookmarkEnd w:id="5519"/>
      <w:bookmarkEnd w:id="5520"/>
    </w:p>
    <w:p w14:paraId="3BFBC137" w14:textId="77777777" w:rsidR="006B2D02" w:rsidRPr="003168A2" w:rsidRDefault="006B2D02" w:rsidP="006B2D02">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Pr="00886243">
        <w:t xml:space="preserve"> #28 "unknown PDU session type", </w:t>
      </w:r>
      <w:r>
        <w:t>#39 "</w:t>
      </w:r>
      <w:r w:rsidRPr="00477EC3">
        <w:t>reactivation requested</w:t>
      </w:r>
      <w:r>
        <w:t>"</w:t>
      </w:r>
      <w:r>
        <w:rPr>
          <w:lang w:eastAsia="zh-CN"/>
        </w:rPr>
        <w:t xml:space="preserve">, </w:t>
      </w:r>
      <w:r w:rsidRPr="00886243">
        <w:t>#46 "out of LADN service area", #</w:t>
      </w:r>
      <w:r w:rsidRPr="00886243">
        <w:rPr>
          <w:lang w:eastAsia="zh-CN"/>
        </w:rPr>
        <w:t>54</w:t>
      </w:r>
      <w:r w:rsidRPr="00886243">
        <w:t xml:space="preserve"> "PDU session does not exist",</w:t>
      </w:r>
      <w:r>
        <w:t xml:space="preserve"> </w:t>
      </w:r>
      <w:r w:rsidRPr="00405573">
        <w:t>#67 "insufficient resources for specific slice and DNN"</w:t>
      </w:r>
      <w:r>
        <w:t>,</w:t>
      </w:r>
      <w:r w:rsidRPr="00886243">
        <w:t xml:space="preserve"> #68 "not supported SSC mode",</w:t>
      </w:r>
      <w:r>
        <w:t xml:space="preserve"> or </w:t>
      </w:r>
      <w:r w:rsidRPr="00405573">
        <w:t>#69 "insufficient resources for specific slice".</w:t>
      </w:r>
    </w:p>
    <w:p w14:paraId="44303E1C" w14:textId="77777777" w:rsidR="006B2D02" w:rsidRPr="00440029" w:rsidRDefault="006B2D02" w:rsidP="006B2D02">
      <w:pPr>
        <w:pStyle w:val="Heading3"/>
      </w:pPr>
      <w:bookmarkStart w:id="5521" w:name="_Toc20233117"/>
      <w:bookmarkStart w:id="5522" w:name="_Toc27747237"/>
      <w:bookmarkStart w:id="5523" w:name="_Toc36213428"/>
      <w:bookmarkStart w:id="5524" w:name="_Toc36657605"/>
      <w:bookmarkStart w:id="5525" w:name="_Toc45287278"/>
      <w:bookmarkStart w:id="5526" w:name="_Toc51944270"/>
      <w:bookmarkStart w:id="5527" w:name="_Toc106697733"/>
      <w:r>
        <w:t>8.3.4</w:t>
      </w:r>
      <w:r w:rsidRPr="00440029">
        <w:tab/>
      </w:r>
      <w:r>
        <w:t xml:space="preserve">PDU </w:t>
      </w:r>
      <w:r w:rsidRPr="00F00EE2">
        <w:t xml:space="preserve">session authentication </w:t>
      </w:r>
      <w:r>
        <w:t>command</w:t>
      </w:r>
      <w:bookmarkEnd w:id="5521"/>
      <w:bookmarkEnd w:id="5522"/>
      <w:bookmarkEnd w:id="5523"/>
      <w:bookmarkEnd w:id="5524"/>
      <w:bookmarkEnd w:id="5525"/>
      <w:bookmarkEnd w:id="5526"/>
      <w:bookmarkEnd w:id="5527"/>
    </w:p>
    <w:p w14:paraId="09CB9DEE" w14:textId="77777777" w:rsidR="006B2D02" w:rsidRPr="00440029" w:rsidRDefault="006B2D02" w:rsidP="006B2D02">
      <w:pPr>
        <w:pStyle w:val="Heading4"/>
        <w:rPr>
          <w:lang w:eastAsia="ko-KR"/>
        </w:rPr>
      </w:pPr>
      <w:bookmarkStart w:id="5528" w:name="_Toc20233118"/>
      <w:bookmarkStart w:id="5529" w:name="_Toc27747238"/>
      <w:bookmarkStart w:id="5530" w:name="_Toc36213429"/>
      <w:bookmarkStart w:id="5531" w:name="_Toc36657606"/>
      <w:bookmarkStart w:id="5532" w:name="_Toc45287279"/>
      <w:bookmarkStart w:id="5533" w:name="_Toc51944271"/>
      <w:bookmarkStart w:id="5534" w:name="_Toc106697734"/>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28"/>
      <w:bookmarkEnd w:id="5529"/>
      <w:bookmarkEnd w:id="5530"/>
      <w:bookmarkEnd w:id="5531"/>
      <w:bookmarkEnd w:id="5532"/>
      <w:bookmarkEnd w:id="5533"/>
      <w:bookmarkEnd w:id="5534"/>
    </w:p>
    <w:p w14:paraId="63765A32" w14:textId="77777777" w:rsidR="006B2D02" w:rsidRPr="00440029" w:rsidRDefault="006B2D02" w:rsidP="006B2D02">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4E6F2CD8" w14:textId="77777777" w:rsidR="006B2D02" w:rsidRPr="00440029" w:rsidRDefault="006B2D02" w:rsidP="006B2D02">
      <w:pPr>
        <w:pStyle w:val="B1"/>
      </w:pPr>
      <w:r w:rsidRPr="00440029">
        <w:t>Message type:</w:t>
      </w:r>
      <w:r w:rsidRPr="00440029">
        <w:tab/>
      </w:r>
      <w:r>
        <w:t>PDU SESSION AUTHENTICATION COMMAND</w:t>
      </w:r>
    </w:p>
    <w:p w14:paraId="1A183DE7" w14:textId="77777777" w:rsidR="006B2D02" w:rsidRPr="00440029" w:rsidRDefault="006B2D02" w:rsidP="006B2D02">
      <w:pPr>
        <w:pStyle w:val="B1"/>
      </w:pPr>
      <w:r w:rsidRPr="00440029">
        <w:t>Significance:</w:t>
      </w:r>
      <w:r>
        <w:tab/>
      </w:r>
      <w:r w:rsidRPr="00440029">
        <w:t>dual</w:t>
      </w:r>
    </w:p>
    <w:p w14:paraId="2F0B7BD2" w14:textId="77777777" w:rsidR="006B2D02" w:rsidRDefault="006B2D02" w:rsidP="006B2D02">
      <w:pPr>
        <w:pStyle w:val="B1"/>
      </w:pPr>
      <w:r w:rsidRPr="00440029">
        <w:t>Direction:</w:t>
      </w:r>
      <w:r>
        <w:tab/>
      </w:r>
      <w:r w:rsidRPr="00440029">
        <w:tab/>
        <w:t>network to UE</w:t>
      </w:r>
    </w:p>
    <w:p w14:paraId="6699E3E7" w14:textId="77777777" w:rsidR="006B2D02" w:rsidRDefault="006B2D02" w:rsidP="006B2D02">
      <w:pPr>
        <w:pStyle w:val="TH"/>
      </w:pPr>
      <w:r>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A8A04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C91319"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EE7B6E"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01DA2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1B67B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674F0B"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250383B" w14:textId="77777777" w:rsidR="006B2D02" w:rsidRPr="005F7EB0" w:rsidRDefault="006B2D02" w:rsidP="00914E0C">
            <w:pPr>
              <w:pStyle w:val="TAH"/>
            </w:pPr>
            <w:r w:rsidRPr="005F7EB0">
              <w:t>Length</w:t>
            </w:r>
          </w:p>
        </w:tc>
      </w:tr>
      <w:tr w:rsidR="006B2D02" w:rsidRPr="005F7EB0" w14:paraId="68F9B9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CC3D0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4DF861"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3E7BFA" w14:textId="77777777" w:rsidR="006B2D02" w:rsidRPr="005F7EB0" w:rsidRDefault="006B2D02" w:rsidP="00914E0C">
            <w:pPr>
              <w:pStyle w:val="TAL"/>
            </w:pPr>
            <w:r w:rsidRPr="005F7EB0">
              <w:t>Extended protocol discriminator</w:t>
            </w:r>
          </w:p>
          <w:p w14:paraId="1726FE63"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DF9EA4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9D056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E5EE75" w14:textId="77777777" w:rsidR="006B2D02" w:rsidRPr="005F7EB0" w:rsidRDefault="006B2D02" w:rsidP="00914E0C">
            <w:pPr>
              <w:pStyle w:val="TAC"/>
            </w:pPr>
            <w:r w:rsidRPr="005F7EB0">
              <w:t>1</w:t>
            </w:r>
          </w:p>
        </w:tc>
      </w:tr>
      <w:tr w:rsidR="006B2D02" w:rsidRPr="005F7EB0" w14:paraId="591030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A4F0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C78D1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7DD194" w14:textId="77777777" w:rsidR="006B2D02" w:rsidRPr="000D0840" w:rsidRDefault="006B2D02" w:rsidP="00914E0C">
            <w:pPr>
              <w:pStyle w:val="TAL"/>
            </w:pPr>
            <w:r w:rsidRPr="000D0840">
              <w:t>PDU session identity</w:t>
            </w:r>
          </w:p>
          <w:p w14:paraId="1FDDE339"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E62CDF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8512F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F346B96" w14:textId="77777777" w:rsidR="006B2D02" w:rsidRPr="005F7EB0" w:rsidRDefault="006B2D02" w:rsidP="00914E0C">
            <w:pPr>
              <w:pStyle w:val="TAC"/>
            </w:pPr>
            <w:r w:rsidRPr="005F7EB0">
              <w:t>1</w:t>
            </w:r>
          </w:p>
        </w:tc>
      </w:tr>
      <w:tr w:rsidR="006B2D02" w:rsidRPr="005F7EB0" w14:paraId="2F94537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269A3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F6B78D"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FEC5CF7" w14:textId="77777777" w:rsidR="006B2D02" w:rsidRPr="000D0840" w:rsidRDefault="006B2D02" w:rsidP="00914E0C">
            <w:pPr>
              <w:pStyle w:val="TAL"/>
            </w:pPr>
            <w:r w:rsidRPr="000D0840">
              <w:t>Procedure transaction identity</w:t>
            </w:r>
          </w:p>
          <w:p w14:paraId="79B720CE"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1727E1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5B162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16D0CE3" w14:textId="77777777" w:rsidR="006B2D02" w:rsidRPr="005F7EB0" w:rsidRDefault="006B2D02" w:rsidP="00914E0C">
            <w:pPr>
              <w:pStyle w:val="TAC"/>
            </w:pPr>
            <w:r w:rsidRPr="005F7EB0">
              <w:t>1</w:t>
            </w:r>
          </w:p>
        </w:tc>
      </w:tr>
      <w:tr w:rsidR="006B2D02" w:rsidRPr="005F7EB0" w14:paraId="75DA3F1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51F8A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BD205F" w14:textId="77777777" w:rsidR="006B2D02" w:rsidRPr="000D0840" w:rsidRDefault="006B2D02" w:rsidP="00914E0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18FA01A" w14:textId="77777777" w:rsidR="006B2D02" w:rsidRPr="000D0840" w:rsidRDefault="006B2D02" w:rsidP="00914E0C">
            <w:pPr>
              <w:pStyle w:val="TAL"/>
            </w:pPr>
            <w:r w:rsidRPr="000D0840">
              <w:t>Message type</w:t>
            </w:r>
          </w:p>
          <w:p w14:paraId="4DFDB2C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C0520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170F2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0AC8796" w14:textId="77777777" w:rsidR="006B2D02" w:rsidRPr="005F7EB0" w:rsidRDefault="006B2D02" w:rsidP="00914E0C">
            <w:pPr>
              <w:pStyle w:val="TAC"/>
            </w:pPr>
            <w:r w:rsidRPr="005F7EB0">
              <w:t>1</w:t>
            </w:r>
          </w:p>
        </w:tc>
      </w:tr>
      <w:tr w:rsidR="006B2D02" w:rsidRPr="005F7EB0" w14:paraId="375BDF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09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D0562B"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4867528" w14:textId="77777777" w:rsidR="006B2D02" w:rsidRPr="000D0840" w:rsidRDefault="006B2D02" w:rsidP="00914E0C">
            <w:pPr>
              <w:pStyle w:val="TAL"/>
            </w:pPr>
            <w:r w:rsidRPr="000D0840">
              <w:t>EAP message</w:t>
            </w:r>
          </w:p>
          <w:p w14:paraId="75494895"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7728028"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EAB341B"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8FAC4C7" w14:textId="77777777" w:rsidR="006B2D02" w:rsidRPr="005F7EB0" w:rsidRDefault="006B2D02" w:rsidP="00914E0C">
            <w:pPr>
              <w:pStyle w:val="TAC"/>
            </w:pPr>
            <w:r>
              <w:t>6</w:t>
            </w:r>
            <w:r w:rsidRPr="005F7EB0">
              <w:t>-150</w:t>
            </w:r>
            <w:r>
              <w:t>2</w:t>
            </w:r>
          </w:p>
        </w:tc>
      </w:tr>
      <w:tr w:rsidR="006B2D02" w:rsidRPr="005F7EB0" w14:paraId="5A206FF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58B51"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60E7EAA"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51E0A3C" w14:textId="77777777" w:rsidR="006B2D02" w:rsidRPr="000D0840" w:rsidRDefault="006B2D02" w:rsidP="00914E0C">
            <w:pPr>
              <w:pStyle w:val="TAL"/>
            </w:pPr>
            <w:r w:rsidRPr="000D0840">
              <w:t>Extended protocol configuration options</w:t>
            </w:r>
          </w:p>
          <w:p w14:paraId="4C7B8EC4"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B20CF6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C20A05"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3074CF7" w14:textId="77777777" w:rsidR="006B2D02" w:rsidRPr="005F7EB0" w:rsidRDefault="006B2D02" w:rsidP="00914E0C">
            <w:pPr>
              <w:pStyle w:val="TAC"/>
            </w:pPr>
            <w:r w:rsidRPr="005F7EB0">
              <w:t>4-65538</w:t>
            </w:r>
          </w:p>
        </w:tc>
      </w:tr>
    </w:tbl>
    <w:p w14:paraId="2974B844" w14:textId="77777777" w:rsidR="006B2D02" w:rsidRDefault="006B2D02" w:rsidP="006B2D02"/>
    <w:p w14:paraId="7DCDD880" w14:textId="77777777" w:rsidR="006B2D02" w:rsidRPr="003168A2" w:rsidRDefault="006B2D02" w:rsidP="006B2D02">
      <w:pPr>
        <w:pStyle w:val="Heading4"/>
        <w:rPr>
          <w:lang w:eastAsia="ko-KR"/>
        </w:rPr>
      </w:pPr>
      <w:bookmarkStart w:id="5535" w:name="_Toc20233119"/>
      <w:bookmarkStart w:id="5536" w:name="_Toc27747239"/>
      <w:bookmarkStart w:id="5537" w:name="_Toc36213430"/>
      <w:bookmarkStart w:id="5538" w:name="_Toc36657607"/>
      <w:bookmarkStart w:id="5539" w:name="_Toc45287280"/>
      <w:bookmarkStart w:id="5540" w:name="_Toc51944272"/>
      <w:bookmarkStart w:id="5541" w:name="_Toc106697735"/>
      <w:r>
        <w:t>8.3.4.2</w:t>
      </w:r>
      <w:r w:rsidRPr="003168A2">
        <w:rPr>
          <w:rFonts w:hint="eastAsia"/>
        </w:rPr>
        <w:tab/>
      </w:r>
      <w:r>
        <w:t>Extended p</w:t>
      </w:r>
      <w:r w:rsidRPr="003168A2">
        <w:t>rotocol configuration options</w:t>
      </w:r>
      <w:bookmarkEnd w:id="5535"/>
      <w:bookmarkEnd w:id="5536"/>
      <w:bookmarkEnd w:id="5537"/>
      <w:bookmarkEnd w:id="5538"/>
      <w:bookmarkEnd w:id="5539"/>
      <w:bookmarkEnd w:id="5540"/>
      <w:bookmarkEnd w:id="5541"/>
    </w:p>
    <w:p w14:paraId="5CF7917F"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0959DAA" w14:textId="77777777" w:rsidR="006B2D02"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26CE4525" w14:textId="77777777" w:rsidR="006B2D02" w:rsidRPr="00440029" w:rsidRDefault="006B2D02" w:rsidP="006B2D02">
      <w:pPr>
        <w:pStyle w:val="Heading3"/>
      </w:pPr>
      <w:bookmarkStart w:id="5542" w:name="_Toc20233120"/>
      <w:bookmarkStart w:id="5543" w:name="_Toc27747240"/>
      <w:bookmarkStart w:id="5544" w:name="_Toc36213431"/>
      <w:bookmarkStart w:id="5545" w:name="_Toc36657608"/>
      <w:bookmarkStart w:id="5546" w:name="_Toc45287281"/>
      <w:bookmarkStart w:id="5547" w:name="_Toc51944273"/>
      <w:bookmarkStart w:id="5548" w:name="_Toc106697736"/>
      <w:r>
        <w:t>8.3</w:t>
      </w:r>
      <w:r w:rsidRPr="00440029">
        <w:t>.</w:t>
      </w:r>
      <w:r>
        <w:t>5</w:t>
      </w:r>
      <w:r w:rsidRPr="00440029">
        <w:tab/>
      </w:r>
      <w:r>
        <w:t xml:space="preserve">PDU </w:t>
      </w:r>
      <w:r w:rsidRPr="00F00EE2">
        <w:t xml:space="preserve">session authentication </w:t>
      </w:r>
      <w:r>
        <w:t>complete</w:t>
      </w:r>
      <w:bookmarkEnd w:id="5542"/>
      <w:bookmarkEnd w:id="5543"/>
      <w:bookmarkEnd w:id="5544"/>
      <w:bookmarkEnd w:id="5545"/>
      <w:bookmarkEnd w:id="5546"/>
      <w:bookmarkEnd w:id="5547"/>
      <w:bookmarkEnd w:id="5548"/>
    </w:p>
    <w:p w14:paraId="523F73BB" w14:textId="77777777" w:rsidR="006B2D02" w:rsidRPr="00440029" w:rsidRDefault="006B2D02" w:rsidP="006B2D02">
      <w:pPr>
        <w:pStyle w:val="Heading4"/>
        <w:rPr>
          <w:lang w:eastAsia="ko-KR"/>
        </w:rPr>
      </w:pPr>
      <w:bookmarkStart w:id="5549" w:name="_Toc20233121"/>
      <w:bookmarkStart w:id="5550" w:name="_Toc27747241"/>
      <w:bookmarkStart w:id="5551" w:name="_Toc36213432"/>
      <w:bookmarkStart w:id="5552" w:name="_Toc36657609"/>
      <w:bookmarkStart w:id="5553" w:name="_Toc45287282"/>
      <w:bookmarkStart w:id="5554" w:name="_Toc51944274"/>
      <w:bookmarkStart w:id="5555" w:name="_Toc106697737"/>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49"/>
      <w:bookmarkEnd w:id="5550"/>
      <w:bookmarkEnd w:id="5551"/>
      <w:bookmarkEnd w:id="5552"/>
      <w:bookmarkEnd w:id="5553"/>
      <w:bookmarkEnd w:id="5554"/>
      <w:bookmarkEnd w:id="5555"/>
    </w:p>
    <w:p w14:paraId="6747BE39" w14:textId="77777777" w:rsidR="006B2D02" w:rsidRPr="00440029" w:rsidRDefault="006B2D02" w:rsidP="006B2D02">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4659831F" w14:textId="77777777" w:rsidR="006B2D02" w:rsidRPr="00440029" w:rsidRDefault="006B2D02" w:rsidP="006B2D02">
      <w:pPr>
        <w:pStyle w:val="B1"/>
      </w:pPr>
      <w:r w:rsidRPr="00440029">
        <w:t>Message type:</w:t>
      </w:r>
      <w:r w:rsidRPr="00440029">
        <w:tab/>
      </w:r>
      <w:r>
        <w:t>PDU SESSION AUTHENTICATION COMPLETE</w:t>
      </w:r>
    </w:p>
    <w:p w14:paraId="7308241C" w14:textId="77777777" w:rsidR="006B2D02" w:rsidRPr="00440029" w:rsidRDefault="006B2D02" w:rsidP="006B2D02">
      <w:pPr>
        <w:pStyle w:val="B1"/>
      </w:pPr>
      <w:r w:rsidRPr="00440029">
        <w:t>Significance:</w:t>
      </w:r>
      <w:r>
        <w:tab/>
      </w:r>
      <w:r w:rsidRPr="00440029">
        <w:t>dual</w:t>
      </w:r>
    </w:p>
    <w:p w14:paraId="1A5E3CF0" w14:textId="77777777" w:rsidR="006B2D02" w:rsidRPr="00440029" w:rsidRDefault="006B2D02" w:rsidP="006B2D02">
      <w:pPr>
        <w:pStyle w:val="B1"/>
      </w:pPr>
      <w:r w:rsidRPr="00440029">
        <w:t>Direction:</w:t>
      </w:r>
      <w:r>
        <w:tab/>
      </w:r>
      <w:r w:rsidRPr="00440029">
        <w:tab/>
        <w:t>UE to network</w:t>
      </w:r>
    </w:p>
    <w:p w14:paraId="2C5472EB"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36C993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C96FE5"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0D68BD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EB2C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DD850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45971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C13720" w14:textId="77777777" w:rsidR="006B2D02" w:rsidRPr="005F7EB0" w:rsidRDefault="006B2D02" w:rsidP="00914E0C">
            <w:pPr>
              <w:pStyle w:val="TAH"/>
            </w:pPr>
            <w:r w:rsidRPr="005F7EB0">
              <w:t>Length</w:t>
            </w:r>
          </w:p>
        </w:tc>
      </w:tr>
      <w:tr w:rsidR="006B2D02" w:rsidRPr="005F7EB0" w14:paraId="7B8D98C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3DF37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BB145FC"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D6D221" w14:textId="77777777" w:rsidR="006B2D02" w:rsidRPr="000D0840" w:rsidRDefault="006B2D02" w:rsidP="00914E0C">
            <w:pPr>
              <w:pStyle w:val="TAL"/>
            </w:pPr>
            <w:r w:rsidRPr="000D0840">
              <w:t>Extended protocol discriminator</w:t>
            </w:r>
          </w:p>
          <w:p w14:paraId="6E47FFF2"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B32DD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9666C6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598D45" w14:textId="77777777" w:rsidR="006B2D02" w:rsidRPr="005F7EB0" w:rsidRDefault="006B2D02" w:rsidP="00914E0C">
            <w:pPr>
              <w:pStyle w:val="TAC"/>
            </w:pPr>
            <w:r w:rsidRPr="005F7EB0">
              <w:t>1</w:t>
            </w:r>
          </w:p>
        </w:tc>
      </w:tr>
      <w:tr w:rsidR="006B2D02" w:rsidRPr="005F7EB0" w14:paraId="0C5C6B6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2C2A1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56CB87"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3CAF5D3" w14:textId="77777777" w:rsidR="006B2D02" w:rsidRPr="000D0840" w:rsidRDefault="006B2D02" w:rsidP="00914E0C">
            <w:pPr>
              <w:pStyle w:val="TAL"/>
            </w:pPr>
            <w:r w:rsidRPr="000D0840">
              <w:t>PDU session identity</w:t>
            </w:r>
          </w:p>
          <w:p w14:paraId="7C459343"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42F7BF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CB3415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DE908F" w14:textId="77777777" w:rsidR="006B2D02" w:rsidRPr="005F7EB0" w:rsidRDefault="006B2D02" w:rsidP="00914E0C">
            <w:pPr>
              <w:pStyle w:val="TAC"/>
            </w:pPr>
            <w:r w:rsidRPr="005F7EB0">
              <w:t>1</w:t>
            </w:r>
          </w:p>
        </w:tc>
      </w:tr>
      <w:tr w:rsidR="006B2D02" w:rsidRPr="005F7EB0" w14:paraId="154C15E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23E9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78FD35"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D968A82" w14:textId="77777777" w:rsidR="006B2D02" w:rsidRPr="000D0840" w:rsidRDefault="006B2D02" w:rsidP="00914E0C">
            <w:pPr>
              <w:pStyle w:val="TAL"/>
            </w:pPr>
            <w:r w:rsidRPr="000D0840">
              <w:t>Procedure transaction identity</w:t>
            </w:r>
          </w:p>
          <w:p w14:paraId="734C762A"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5E1A6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279FA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25D43E" w14:textId="77777777" w:rsidR="006B2D02" w:rsidRPr="005F7EB0" w:rsidRDefault="006B2D02" w:rsidP="00914E0C">
            <w:pPr>
              <w:pStyle w:val="TAC"/>
            </w:pPr>
            <w:r w:rsidRPr="005F7EB0">
              <w:t>1</w:t>
            </w:r>
          </w:p>
        </w:tc>
      </w:tr>
      <w:tr w:rsidR="006B2D02" w:rsidRPr="005F7EB0" w14:paraId="7711AC9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F2294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2625CA" w14:textId="77777777" w:rsidR="006B2D02" w:rsidRPr="000D0840" w:rsidRDefault="006B2D02" w:rsidP="00914E0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849B89" w14:textId="77777777" w:rsidR="006B2D02" w:rsidRPr="000D0840" w:rsidRDefault="006B2D02" w:rsidP="00914E0C">
            <w:pPr>
              <w:pStyle w:val="TAL"/>
            </w:pPr>
            <w:r w:rsidRPr="000D0840">
              <w:t>Message type</w:t>
            </w:r>
          </w:p>
          <w:p w14:paraId="3B4FB8D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C73541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6EE35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C140508" w14:textId="77777777" w:rsidR="006B2D02" w:rsidRPr="005F7EB0" w:rsidRDefault="006B2D02" w:rsidP="00914E0C">
            <w:pPr>
              <w:pStyle w:val="TAC"/>
            </w:pPr>
            <w:r w:rsidRPr="005F7EB0">
              <w:t>1</w:t>
            </w:r>
          </w:p>
        </w:tc>
      </w:tr>
      <w:tr w:rsidR="006B2D02" w:rsidRPr="005F7EB0" w14:paraId="6C4A49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70EE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A352B7"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3A90321" w14:textId="77777777" w:rsidR="006B2D02" w:rsidRPr="000D0840" w:rsidRDefault="006B2D02" w:rsidP="00914E0C">
            <w:pPr>
              <w:pStyle w:val="TAL"/>
            </w:pPr>
            <w:r w:rsidRPr="000D0840">
              <w:t>EAP message</w:t>
            </w:r>
          </w:p>
          <w:p w14:paraId="65EA0238"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D641A80"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4597983"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7978EB3" w14:textId="77777777" w:rsidR="006B2D02" w:rsidRPr="005F7EB0" w:rsidRDefault="006B2D02" w:rsidP="00914E0C">
            <w:pPr>
              <w:pStyle w:val="TAC"/>
            </w:pPr>
            <w:r>
              <w:t>6</w:t>
            </w:r>
            <w:r w:rsidRPr="005F7EB0">
              <w:t>-150</w:t>
            </w:r>
            <w:r>
              <w:t>2</w:t>
            </w:r>
          </w:p>
        </w:tc>
      </w:tr>
      <w:tr w:rsidR="006B2D02" w:rsidRPr="005F7EB0" w14:paraId="5D653D8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EE2511"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310EFBD"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BCA1B86" w14:textId="77777777" w:rsidR="006B2D02" w:rsidRPr="000D0840" w:rsidRDefault="006B2D02" w:rsidP="00914E0C">
            <w:pPr>
              <w:pStyle w:val="TAL"/>
            </w:pPr>
            <w:r w:rsidRPr="000D0840">
              <w:t>Extended protocol configuration options</w:t>
            </w:r>
          </w:p>
          <w:p w14:paraId="338EB2CE"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046E5B7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8B864F0"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5050A33" w14:textId="77777777" w:rsidR="006B2D02" w:rsidRPr="005F7EB0" w:rsidRDefault="006B2D02" w:rsidP="00914E0C">
            <w:pPr>
              <w:pStyle w:val="TAC"/>
            </w:pPr>
            <w:r w:rsidRPr="005F7EB0">
              <w:t>4-65538</w:t>
            </w:r>
          </w:p>
        </w:tc>
      </w:tr>
    </w:tbl>
    <w:p w14:paraId="0FF5B584" w14:textId="77777777" w:rsidR="006B2D02" w:rsidRDefault="006B2D02" w:rsidP="006B2D02"/>
    <w:p w14:paraId="60414425" w14:textId="77777777" w:rsidR="006B2D02" w:rsidRPr="003168A2" w:rsidRDefault="006B2D02" w:rsidP="006B2D02">
      <w:pPr>
        <w:pStyle w:val="Heading4"/>
        <w:rPr>
          <w:lang w:eastAsia="ko-KR"/>
        </w:rPr>
      </w:pPr>
      <w:bookmarkStart w:id="5556" w:name="_Toc20233122"/>
      <w:bookmarkStart w:id="5557" w:name="_Toc27747242"/>
      <w:bookmarkStart w:id="5558" w:name="_Toc36213433"/>
      <w:bookmarkStart w:id="5559" w:name="_Toc36657610"/>
      <w:bookmarkStart w:id="5560" w:name="_Toc45287283"/>
      <w:bookmarkStart w:id="5561" w:name="_Toc51944275"/>
      <w:bookmarkStart w:id="5562" w:name="_Toc106697738"/>
      <w:r>
        <w:t>8.3.5.2</w:t>
      </w:r>
      <w:r w:rsidRPr="003168A2">
        <w:rPr>
          <w:rFonts w:hint="eastAsia"/>
        </w:rPr>
        <w:tab/>
      </w:r>
      <w:r>
        <w:t>Extended p</w:t>
      </w:r>
      <w:r w:rsidRPr="003168A2">
        <w:t>rotocol configuration options</w:t>
      </w:r>
      <w:bookmarkEnd w:id="5556"/>
      <w:bookmarkEnd w:id="5557"/>
      <w:bookmarkEnd w:id="5558"/>
      <w:bookmarkEnd w:id="5559"/>
      <w:bookmarkEnd w:id="5560"/>
      <w:bookmarkEnd w:id="5561"/>
      <w:bookmarkEnd w:id="5562"/>
    </w:p>
    <w:p w14:paraId="42E02C50"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D10CFFB" w14:textId="77777777" w:rsidR="006B2D02" w:rsidRPr="00703C41"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79079EA1" w14:textId="77777777" w:rsidR="006B2D02" w:rsidRPr="00440029" w:rsidRDefault="006B2D02" w:rsidP="006B2D02">
      <w:pPr>
        <w:pStyle w:val="Heading3"/>
      </w:pPr>
      <w:bookmarkStart w:id="5563" w:name="_Toc20233123"/>
      <w:bookmarkStart w:id="5564" w:name="_Toc27747243"/>
      <w:bookmarkStart w:id="5565" w:name="_Toc36213434"/>
      <w:bookmarkStart w:id="5566" w:name="_Toc36657611"/>
      <w:bookmarkStart w:id="5567" w:name="_Toc45287284"/>
      <w:bookmarkStart w:id="5568" w:name="_Toc51944276"/>
      <w:bookmarkStart w:id="5569" w:name="_Toc106697739"/>
      <w:r>
        <w:t>8.3.6</w:t>
      </w:r>
      <w:r w:rsidRPr="00440029">
        <w:tab/>
      </w:r>
      <w:r>
        <w:t xml:space="preserve">PDU </w:t>
      </w:r>
      <w:r w:rsidRPr="00F00EE2">
        <w:t xml:space="preserve">session authentication </w:t>
      </w:r>
      <w:r>
        <w:t>result</w:t>
      </w:r>
      <w:bookmarkEnd w:id="5563"/>
      <w:bookmarkEnd w:id="5564"/>
      <w:bookmarkEnd w:id="5565"/>
      <w:bookmarkEnd w:id="5566"/>
      <w:bookmarkEnd w:id="5567"/>
      <w:bookmarkEnd w:id="5568"/>
      <w:bookmarkEnd w:id="5569"/>
    </w:p>
    <w:p w14:paraId="345D8D83" w14:textId="77777777" w:rsidR="006B2D02" w:rsidRPr="00440029" w:rsidRDefault="006B2D02" w:rsidP="006B2D02">
      <w:pPr>
        <w:pStyle w:val="Heading4"/>
        <w:rPr>
          <w:lang w:eastAsia="ko-KR"/>
        </w:rPr>
      </w:pPr>
      <w:bookmarkStart w:id="5570" w:name="_Toc20233124"/>
      <w:bookmarkStart w:id="5571" w:name="_Toc27747244"/>
      <w:bookmarkStart w:id="5572" w:name="_Toc36213435"/>
      <w:bookmarkStart w:id="5573" w:name="_Toc36657612"/>
      <w:bookmarkStart w:id="5574" w:name="_Toc45287285"/>
      <w:bookmarkStart w:id="5575" w:name="_Toc51944277"/>
      <w:bookmarkStart w:id="5576" w:name="_Toc106697740"/>
      <w:r>
        <w:t>8</w:t>
      </w:r>
      <w:r>
        <w:rPr>
          <w:rFonts w:hint="eastAsia"/>
        </w:rPr>
        <w:t>.</w:t>
      </w:r>
      <w:r>
        <w:t>3</w:t>
      </w:r>
      <w:r w:rsidRPr="00440029">
        <w:rPr>
          <w:rFonts w:hint="eastAsia"/>
        </w:rPr>
        <w:t>.</w:t>
      </w:r>
      <w:r>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70"/>
      <w:bookmarkEnd w:id="5571"/>
      <w:bookmarkEnd w:id="5572"/>
      <w:bookmarkEnd w:id="5573"/>
      <w:bookmarkEnd w:id="5574"/>
      <w:bookmarkEnd w:id="5575"/>
      <w:bookmarkEnd w:id="5576"/>
    </w:p>
    <w:p w14:paraId="040A9A5C" w14:textId="77777777" w:rsidR="006B2D02" w:rsidRPr="00440029" w:rsidRDefault="006B2D02" w:rsidP="006B2D02">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6.1.1</w:t>
      </w:r>
      <w:r w:rsidRPr="00440029">
        <w:t>.</w:t>
      </w:r>
    </w:p>
    <w:p w14:paraId="25D05EA4" w14:textId="77777777" w:rsidR="006B2D02" w:rsidRPr="00440029" w:rsidRDefault="006B2D02" w:rsidP="006B2D02">
      <w:pPr>
        <w:pStyle w:val="B1"/>
      </w:pPr>
      <w:r w:rsidRPr="00440029">
        <w:t>Message type:</w:t>
      </w:r>
      <w:r w:rsidRPr="00440029">
        <w:tab/>
      </w:r>
      <w:r>
        <w:t>PDU SESSION AUTHENTICATION RESULT</w:t>
      </w:r>
    </w:p>
    <w:p w14:paraId="45CB7B4A" w14:textId="77777777" w:rsidR="006B2D02" w:rsidRPr="00440029" w:rsidRDefault="006B2D02" w:rsidP="006B2D02">
      <w:pPr>
        <w:pStyle w:val="B1"/>
      </w:pPr>
      <w:r w:rsidRPr="00440029">
        <w:t>Significance:</w:t>
      </w:r>
      <w:r>
        <w:tab/>
      </w:r>
      <w:r w:rsidRPr="00440029">
        <w:t>dual</w:t>
      </w:r>
    </w:p>
    <w:p w14:paraId="2A45AB30" w14:textId="77777777" w:rsidR="006B2D02" w:rsidRDefault="006B2D02" w:rsidP="006B2D02">
      <w:pPr>
        <w:pStyle w:val="B1"/>
      </w:pPr>
      <w:r w:rsidRPr="00440029">
        <w:t>Direction:</w:t>
      </w:r>
      <w:r>
        <w:tab/>
      </w:r>
      <w:r w:rsidRPr="00440029">
        <w:tab/>
        <w:t>network to UE</w:t>
      </w:r>
    </w:p>
    <w:p w14:paraId="4DC51A17" w14:textId="77777777" w:rsidR="006B2D02" w:rsidRDefault="006B2D02" w:rsidP="006B2D02">
      <w:pPr>
        <w:pStyle w:val="TH"/>
      </w:pPr>
      <w:r>
        <w:t>Table</w:t>
      </w:r>
      <w:r w:rsidRPr="003168A2">
        <w:t> </w:t>
      </w:r>
      <w:r>
        <w:t>8</w:t>
      </w:r>
      <w:r>
        <w:rPr>
          <w:rFonts w:hint="eastAsia"/>
        </w:rPr>
        <w:t>.</w:t>
      </w:r>
      <w:r>
        <w:t>3</w:t>
      </w:r>
      <w:r w:rsidRPr="00440029">
        <w:rPr>
          <w:rFonts w:hint="eastAsia"/>
        </w:rPr>
        <w:t>.</w:t>
      </w:r>
      <w:r>
        <w:rPr>
          <w:lang w:eastAsia="ko-KR"/>
        </w:rPr>
        <w:t>6</w:t>
      </w:r>
      <w:r>
        <w:t>.</w:t>
      </w:r>
      <w:r>
        <w:rPr>
          <w:lang w:eastAsia="ko-KR"/>
        </w:rPr>
        <w:t>1.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074669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86D367"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868D13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82FDB3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F8ABF5"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9C8F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7CEB7F8" w14:textId="77777777" w:rsidR="006B2D02" w:rsidRPr="005F7EB0" w:rsidRDefault="006B2D02" w:rsidP="00914E0C">
            <w:pPr>
              <w:pStyle w:val="TAH"/>
            </w:pPr>
            <w:r w:rsidRPr="005F7EB0">
              <w:t>Length</w:t>
            </w:r>
          </w:p>
        </w:tc>
      </w:tr>
      <w:tr w:rsidR="006B2D02" w:rsidRPr="005F7EB0" w14:paraId="54D5EE5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90328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EF3B0F"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EB99C5F" w14:textId="77777777" w:rsidR="006B2D02" w:rsidRPr="000D0840" w:rsidRDefault="006B2D02" w:rsidP="00914E0C">
            <w:pPr>
              <w:pStyle w:val="TAL"/>
            </w:pPr>
            <w:r w:rsidRPr="000D0840">
              <w:t>Extended protocol discriminator</w:t>
            </w:r>
          </w:p>
          <w:p w14:paraId="71B0ADE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20C0BA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328AB7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A46AFE1" w14:textId="77777777" w:rsidR="006B2D02" w:rsidRPr="005F7EB0" w:rsidRDefault="006B2D02" w:rsidP="00914E0C">
            <w:pPr>
              <w:pStyle w:val="TAC"/>
            </w:pPr>
            <w:r w:rsidRPr="005F7EB0">
              <w:t>1</w:t>
            </w:r>
          </w:p>
        </w:tc>
      </w:tr>
      <w:tr w:rsidR="006B2D02" w:rsidRPr="005F7EB0" w14:paraId="344EBFE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4F11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41103C"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0D18BFB1" w14:textId="77777777" w:rsidR="006B2D02" w:rsidRPr="000D0840" w:rsidRDefault="006B2D02" w:rsidP="00914E0C">
            <w:pPr>
              <w:pStyle w:val="TAL"/>
            </w:pPr>
            <w:r w:rsidRPr="000D0840">
              <w:t>PDU session identity</w:t>
            </w:r>
          </w:p>
          <w:p w14:paraId="097EA060"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DB49C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A96AD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A75CD39" w14:textId="77777777" w:rsidR="006B2D02" w:rsidRPr="005F7EB0" w:rsidRDefault="006B2D02" w:rsidP="00914E0C">
            <w:pPr>
              <w:pStyle w:val="TAC"/>
            </w:pPr>
            <w:r w:rsidRPr="005F7EB0">
              <w:t>1</w:t>
            </w:r>
          </w:p>
        </w:tc>
      </w:tr>
      <w:tr w:rsidR="006B2D02" w:rsidRPr="005F7EB0" w14:paraId="288AC18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23C8B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D90F19"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924DF0B" w14:textId="77777777" w:rsidR="006B2D02" w:rsidRPr="000D0840" w:rsidRDefault="006B2D02" w:rsidP="00914E0C">
            <w:pPr>
              <w:pStyle w:val="TAL"/>
            </w:pPr>
            <w:r w:rsidRPr="000D0840">
              <w:t>Procedure transaction identity</w:t>
            </w:r>
          </w:p>
          <w:p w14:paraId="668D5BDF"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A60A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2B2DC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0871058" w14:textId="77777777" w:rsidR="006B2D02" w:rsidRPr="005F7EB0" w:rsidRDefault="006B2D02" w:rsidP="00914E0C">
            <w:pPr>
              <w:pStyle w:val="TAC"/>
            </w:pPr>
            <w:r w:rsidRPr="005F7EB0">
              <w:t>1</w:t>
            </w:r>
          </w:p>
        </w:tc>
      </w:tr>
      <w:tr w:rsidR="006B2D02" w:rsidRPr="005F7EB0" w14:paraId="51EED4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2F55C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FA5ED4" w14:textId="77777777" w:rsidR="006B2D02" w:rsidRPr="000D0840" w:rsidRDefault="006B2D02" w:rsidP="00914E0C">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814B306" w14:textId="77777777" w:rsidR="006B2D02" w:rsidRPr="000D0840" w:rsidRDefault="006B2D02" w:rsidP="00914E0C">
            <w:pPr>
              <w:pStyle w:val="TAL"/>
            </w:pPr>
            <w:r w:rsidRPr="000D0840">
              <w:t>Message type</w:t>
            </w:r>
          </w:p>
          <w:p w14:paraId="3D24B603"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46759D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E9B9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D4E8AC" w14:textId="77777777" w:rsidR="006B2D02" w:rsidRPr="005F7EB0" w:rsidRDefault="006B2D02" w:rsidP="00914E0C">
            <w:pPr>
              <w:pStyle w:val="TAC"/>
            </w:pPr>
            <w:r w:rsidRPr="005F7EB0">
              <w:t>1</w:t>
            </w:r>
          </w:p>
        </w:tc>
      </w:tr>
      <w:tr w:rsidR="006B2D02" w:rsidRPr="005F7EB0" w14:paraId="10D4B0E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488CDF" w14:textId="77777777" w:rsidR="006B2D02" w:rsidRPr="000D0840" w:rsidRDefault="006B2D02" w:rsidP="00914E0C">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445124AC"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7F8B645" w14:textId="77777777" w:rsidR="006B2D02" w:rsidRPr="000D0840" w:rsidRDefault="006B2D02" w:rsidP="00914E0C">
            <w:pPr>
              <w:pStyle w:val="TAL"/>
            </w:pPr>
            <w:r w:rsidRPr="000D0840">
              <w:t>EAP message</w:t>
            </w:r>
          </w:p>
          <w:p w14:paraId="1B756277"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014F2A3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12BE7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B22CB0E" w14:textId="77777777" w:rsidR="006B2D02" w:rsidRPr="005F7EB0" w:rsidRDefault="006B2D02" w:rsidP="00914E0C">
            <w:pPr>
              <w:pStyle w:val="TAC"/>
            </w:pPr>
            <w:r w:rsidRPr="005F7EB0">
              <w:t>7-1503</w:t>
            </w:r>
          </w:p>
        </w:tc>
      </w:tr>
      <w:tr w:rsidR="006B2D02" w:rsidRPr="005F7EB0" w14:paraId="42388C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26494"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D296E7C"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807A63" w14:textId="77777777" w:rsidR="006B2D02" w:rsidRPr="000D0840" w:rsidRDefault="006B2D02" w:rsidP="00914E0C">
            <w:pPr>
              <w:pStyle w:val="TAL"/>
            </w:pPr>
            <w:r w:rsidRPr="000D0840">
              <w:t>Extended protocol configuration options</w:t>
            </w:r>
          </w:p>
          <w:p w14:paraId="00E4252D"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4B72D07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44A03"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881FCB" w14:textId="77777777" w:rsidR="006B2D02" w:rsidRPr="005F7EB0" w:rsidRDefault="006B2D02" w:rsidP="00914E0C">
            <w:pPr>
              <w:pStyle w:val="TAC"/>
            </w:pPr>
            <w:r w:rsidRPr="005F7EB0">
              <w:t>4-65538</w:t>
            </w:r>
          </w:p>
        </w:tc>
      </w:tr>
    </w:tbl>
    <w:p w14:paraId="0E698DD5" w14:textId="77777777" w:rsidR="006B2D02" w:rsidRDefault="006B2D02" w:rsidP="006B2D02"/>
    <w:p w14:paraId="0272CD4B" w14:textId="77777777" w:rsidR="006B2D02" w:rsidRPr="003168A2" w:rsidRDefault="006B2D02" w:rsidP="006B2D02">
      <w:pPr>
        <w:pStyle w:val="Heading4"/>
        <w:rPr>
          <w:lang w:eastAsia="ko-KR"/>
        </w:rPr>
      </w:pPr>
      <w:bookmarkStart w:id="5577" w:name="_Toc20233125"/>
      <w:bookmarkStart w:id="5578" w:name="_Toc27747245"/>
      <w:bookmarkStart w:id="5579" w:name="_Toc36213436"/>
      <w:bookmarkStart w:id="5580" w:name="_Toc36657613"/>
      <w:bookmarkStart w:id="5581" w:name="_Toc45287286"/>
      <w:bookmarkStart w:id="5582" w:name="_Toc51944278"/>
      <w:bookmarkStart w:id="5583" w:name="_Toc106697741"/>
      <w:r>
        <w:t>8.3.6.2</w:t>
      </w:r>
      <w:r w:rsidRPr="003168A2">
        <w:rPr>
          <w:rFonts w:hint="eastAsia"/>
        </w:rPr>
        <w:tab/>
      </w:r>
      <w:r w:rsidRPr="006A6470">
        <w:t>EAP message</w:t>
      </w:r>
      <w:bookmarkEnd w:id="5577"/>
      <w:bookmarkEnd w:id="5578"/>
      <w:bookmarkEnd w:id="5579"/>
      <w:bookmarkEnd w:id="5580"/>
      <w:bookmarkEnd w:id="5581"/>
      <w:bookmarkEnd w:id="5582"/>
      <w:bookmarkEnd w:id="5583"/>
    </w:p>
    <w:p w14:paraId="093A7078" w14:textId="77777777" w:rsidR="006B2D02" w:rsidRDefault="006B2D02" w:rsidP="006B2D02">
      <w:r>
        <w:t xml:space="preserve">This IE shall b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21F9643E" w14:textId="77777777" w:rsidR="006B2D02" w:rsidRPr="003168A2" w:rsidRDefault="006B2D02" w:rsidP="006B2D02">
      <w:pPr>
        <w:pStyle w:val="Heading4"/>
        <w:rPr>
          <w:lang w:eastAsia="ko-KR"/>
        </w:rPr>
      </w:pPr>
      <w:bookmarkStart w:id="5584" w:name="_Toc20233126"/>
      <w:bookmarkStart w:id="5585" w:name="_Toc27747246"/>
      <w:bookmarkStart w:id="5586" w:name="_Toc36213437"/>
      <w:bookmarkStart w:id="5587" w:name="_Toc36657614"/>
      <w:bookmarkStart w:id="5588" w:name="_Toc45287287"/>
      <w:bookmarkStart w:id="5589" w:name="_Toc51944279"/>
      <w:bookmarkStart w:id="5590" w:name="_Toc106697742"/>
      <w:r>
        <w:t>8.3.6.3</w:t>
      </w:r>
      <w:r w:rsidRPr="003168A2">
        <w:rPr>
          <w:rFonts w:hint="eastAsia"/>
        </w:rPr>
        <w:tab/>
      </w:r>
      <w:r>
        <w:t>Extended p</w:t>
      </w:r>
      <w:r w:rsidRPr="003168A2">
        <w:t>rotocol configuration options</w:t>
      </w:r>
      <w:bookmarkEnd w:id="5584"/>
      <w:bookmarkEnd w:id="5585"/>
      <w:bookmarkEnd w:id="5586"/>
      <w:bookmarkEnd w:id="5587"/>
      <w:bookmarkEnd w:id="5588"/>
      <w:bookmarkEnd w:id="5589"/>
      <w:bookmarkEnd w:id="5590"/>
    </w:p>
    <w:p w14:paraId="77877547"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2AB22C9" w14:textId="77777777" w:rsidR="006B2D02"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1A62502A" w14:textId="77777777" w:rsidR="006B2D02" w:rsidRPr="00BB130A" w:rsidRDefault="006B2D02" w:rsidP="006B2D02">
      <w:pPr>
        <w:pStyle w:val="Heading3"/>
        <w:rPr>
          <w:lang w:val="fr-FR"/>
        </w:rPr>
      </w:pPr>
      <w:bookmarkStart w:id="5591" w:name="_Toc20233127"/>
      <w:bookmarkStart w:id="5592" w:name="_Toc27747247"/>
      <w:bookmarkStart w:id="5593" w:name="_Toc36213438"/>
      <w:bookmarkStart w:id="5594" w:name="_Toc36657615"/>
      <w:bookmarkStart w:id="5595" w:name="_Toc45287288"/>
      <w:bookmarkStart w:id="5596" w:name="_Toc51944280"/>
      <w:bookmarkStart w:id="5597" w:name="_Toc106697743"/>
      <w:r w:rsidRPr="00BB130A">
        <w:rPr>
          <w:lang w:val="fr-FR"/>
        </w:rPr>
        <w:t>8.3.</w:t>
      </w:r>
      <w:r>
        <w:rPr>
          <w:lang w:val="fr-FR"/>
        </w:rPr>
        <w:t>7</w:t>
      </w:r>
      <w:r w:rsidRPr="00BB130A">
        <w:rPr>
          <w:lang w:val="fr-FR"/>
        </w:rPr>
        <w:tab/>
        <w:t>PDU session modification request</w:t>
      </w:r>
      <w:bookmarkEnd w:id="5591"/>
      <w:bookmarkEnd w:id="5592"/>
      <w:bookmarkEnd w:id="5593"/>
      <w:bookmarkEnd w:id="5594"/>
      <w:bookmarkEnd w:id="5595"/>
      <w:bookmarkEnd w:id="5596"/>
      <w:bookmarkEnd w:id="5597"/>
    </w:p>
    <w:p w14:paraId="48AA1840" w14:textId="77777777" w:rsidR="006B2D02" w:rsidRPr="00BB130A" w:rsidRDefault="006B2D02" w:rsidP="006B2D02">
      <w:pPr>
        <w:pStyle w:val="Heading4"/>
        <w:rPr>
          <w:lang w:val="fr-FR" w:eastAsia="ko-KR"/>
        </w:rPr>
      </w:pPr>
      <w:bookmarkStart w:id="5598" w:name="_Toc20233128"/>
      <w:bookmarkStart w:id="5599" w:name="_Toc27747248"/>
      <w:bookmarkStart w:id="5600" w:name="_Toc36213439"/>
      <w:bookmarkStart w:id="5601" w:name="_Toc36657616"/>
      <w:bookmarkStart w:id="5602" w:name="_Toc45287289"/>
      <w:bookmarkStart w:id="5603" w:name="_Toc51944281"/>
      <w:bookmarkStart w:id="5604" w:name="_Toc106697744"/>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598"/>
      <w:bookmarkEnd w:id="5599"/>
      <w:bookmarkEnd w:id="5600"/>
      <w:bookmarkEnd w:id="5601"/>
      <w:bookmarkEnd w:id="5602"/>
      <w:bookmarkEnd w:id="5603"/>
      <w:bookmarkEnd w:id="5604"/>
    </w:p>
    <w:p w14:paraId="4071238B" w14:textId="77777777" w:rsidR="006B2D02" w:rsidRPr="00440029" w:rsidRDefault="006B2D02" w:rsidP="006B2D02">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4F6D7299"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REQUEST</w:t>
      </w:r>
    </w:p>
    <w:p w14:paraId="34D22F06" w14:textId="77777777" w:rsidR="006B2D02" w:rsidRPr="00440029" w:rsidRDefault="006B2D02" w:rsidP="006B2D02">
      <w:pPr>
        <w:pStyle w:val="B1"/>
      </w:pPr>
      <w:r w:rsidRPr="00440029">
        <w:t>Significance:</w:t>
      </w:r>
      <w:r>
        <w:tab/>
      </w:r>
      <w:r w:rsidRPr="00440029">
        <w:t>dual</w:t>
      </w:r>
    </w:p>
    <w:p w14:paraId="7E62D20B" w14:textId="77777777" w:rsidR="006B2D02" w:rsidRDefault="006B2D02" w:rsidP="006B2D02">
      <w:pPr>
        <w:pStyle w:val="B1"/>
      </w:pPr>
      <w:r w:rsidRPr="00440029">
        <w:t>Direction:</w:t>
      </w:r>
      <w:r>
        <w:tab/>
      </w:r>
      <w:r w:rsidRPr="00440029">
        <w:tab/>
        <w:t>UE</w:t>
      </w:r>
      <w:r>
        <w:t xml:space="preserve"> to network</w:t>
      </w:r>
    </w:p>
    <w:p w14:paraId="3020DA2C" w14:textId="77777777" w:rsidR="006B2D02" w:rsidRDefault="006B2D02" w:rsidP="006B2D02">
      <w:pPr>
        <w:pStyle w:val="TH"/>
      </w:pPr>
      <w:r>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AAFA4C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5E8C4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1390FF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2512E1"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51E70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19D49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0FD90FB" w14:textId="77777777" w:rsidR="006B2D02" w:rsidRPr="005F7EB0" w:rsidRDefault="006B2D02" w:rsidP="00914E0C">
            <w:pPr>
              <w:pStyle w:val="TAH"/>
            </w:pPr>
            <w:r w:rsidRPr="005F7EB0">
              <w:t>Length</w:t>
            </w:r>
          </w:p>
        </w:tc>
      </w:tr>
      <w:tr w:rsidR="006B2D02" w:rsidRPr="005F7EB0" w14:paraId="1C81DBD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15DF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8E420D"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F88DE2B" w14:textId="77777777" w:rsidR="006B2D02" w:rsidRPr="000D0840" w:rsidRDefault="006B2D02" w:rsidP="00914E0C">
            <w:pPr>
              <w:pStyle w:val="TAL"/>
            </w:pPr>
            <w:r w:rsidRPr="000D0840">
              <w:t>Extended protocol discriminator</w:t>
            </w:r>
          </w:p>
          <w:p w14:paraId="60BFCB3F"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8E50F7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904C4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8CB5B7F" w14:textId="77777777" w:rsidR="006B2D02" w:rsidRPr="005F7EB0" w:rsidRDefault="006B2D02" w:rsidP="00914E0C">
            <w:pPr>
              <w:pStyle w:val="TAC"/>
            </w:pPr>
            <w:r w:rsidRPr="005F7EB0">
              <w:t>1</w:t>
            </w:r>
          </w:p>
        </w:tc>
      </w:tr>
      <w:tr w:rsidR="006B2D02" w:rsidRPr="005F7EB0" w14:paraId="35AB1EA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BDCF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B8ADF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F7E74E" w14:textId="77777777" w:rsidR="006B2D02" w:rsidRPr="000D0840" w:rsidRDefault="006B2D02" w:rsidP="00914E0C">
            <w:pPr>
              <w:pStyle w:val="TAL"/>
            </w:pPr>
            <w:r w:rsidRPr="000D0840">
              <w:t>PDU session identity</w:t>
            </w:r>
          </w:p>
          <w:p w14:paraId="6D7162BD"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31E5F0D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D55051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1B19B9A" w14:textId="77777777" w:rsidR="006B2D02" w:rsidRPr="005F7EB0" w:rsidRDefault="006B2D02" w:rsidP="00914E0C">
            <w:pPr>
              <w:pStyle w:val="TAC"/>
            </w:pPr>
            <w:r w:rsidRPr="005F7EB0">
              <w:t>1</w:t>
            </w:r>
          </w:p>
        </w:tc>
      </w:tr>
      <w:tr w:rsidR="006B2D02" w:rsidRPr="005F7EB0" w14:paraId="28964D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430A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8C63A6"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1D78205" w14:textId="77777777" w:rsidR="006B2D02" w:rsidRPr="000D0840" w:rsidRDefault="006B2D02" w:rsidP="00914E0C">
            <w:pPr>
              <w:pStyle w:val="TAL"/>
            </w:pPr>
            <w:r w:rsidRPr="000D0840">
              <w:t>Procedure transaction identity</w:t>
            </w:r>
          </w:p>
          <w:p w14:paraId="43A3A6F5"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848EBD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8CEBA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93A31D3" w14:textId="77777777" w:rsidR="006B2D02" w:rsidRPr="005F7EB0" w:rsidRDefault="006B2D02" w:rsidP="00914E0C">
            <w:pPr>
              <w:pStyle w:val="TAC"/>
            </w:pPr>
            <w:r w:rsidRPr="005F7EB0">
              <w:t>1</w:t>
            </w:r>
          </w:p>
        </w:tc>
      </w:tr>
      <w:tr w:rsidR="006B2D02" w:rsidRPr="005F7EB0" w14:paraId="098AA0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2E165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1C38E2" w14:textId="77777777" w:rsidR="006B2D02" w:rsidRPr="004C33A6" w:rsidRDefault="006B2D02" w:rsidP="00914E0C">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BF2D2A" w14:textId="77777777" w:rsidR="006B2D02" w:rsidRPr="000D0840" w:rsidRDefault="006B2D02" w:rsidP="00914E0C">
            <w:pPr>
              <w:pStyle w:val="TAL"/>
            </w:pPr>
            <w:r w:rsidRPr="000D0840">
              <w:t>Message type</w:t>
            </w:r>
          </w:p>
          <w:p w14:paraId="4A346FC9"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8B14F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42026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062635B" w14:textId="77777777" w:rsidR="006B2D02" w:rsidRPr="005F7EB0" w:rsidRDefault="006B2D02" w:rsidP="00914E0C">
            <w:pPr>
              <w:pStyle w:val="TAC"/>
            </w:pPr>
            <w:r w:rsidRPr="005F7EB0">
              <w:t>1</w:t>
            </w:r>
          </w:p>
        </w:tc>
      </w:tr>
      <w:tr w:rsidR="006B2D02" w:rsidRPr="005F7EB0" w14:paraId="35819D6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412305" w14:textId="77777777" w:rsidR="006B2D02" w:rsidRPr="000D0840" w:rsidRDefault="006B2D02" w:rsidP="00914E0C">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2BE94B30" w14:textId="77777777" w:rsidR="006B2D02" w:rsidRPr="000D0840" w:rsidRDefault="006B2D02" w:rsidP="00914E0C">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2FF63825" w14:textId="77777777" w:rsidR="006B2D02" w:rsidRPr="000D0840" w:rsidRDefault="006B2D02" w:rsidP="00914E0C">
            <w:pPr>
              <w:pStyle w:val="TAL"/>
            </w:pPr>
            <w:r w:rsidRPr="000D0840">
              <w:t>5GSM capability</w:t>
            </w:r>
          </w:p>
          <w:p w14:paraId="13D4B6C4" w14:textId="77777777" w:rsidR="006B2D02" w:rsidRPr="000D0840" w:rsidRDefault="006B2D02" w:rsidP="00914E0C">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6274301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E6555E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09DEC5E" w14:textId="77777777" w:rsidR="006B2D02" w:rsidRPr="005F7EB0" w:rsidRDefault="006B2D02" w:rsidP="00914E0C">
            <w:pPr>
              <w:pStyle w:val="TAC"/>
            </w:pPr>
            <w:r w:rsidRPr="005F7EB0">
              <w:t>3-15</w:t>
            </w:r>
          </w:p>
        </w:tc>
      </w:tr>
      <w:tr w:rsidR="006B2D02" w:rsidRPr="005F7EB0" w14:paraId="5CE75C0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7F53CD" w14:textId="77777777" w:rsidR="006B2D02" w:rsidRPr="000D0840" w:rsidRDefault="006B2D02" w:rsidP="00914E0C">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7BEB6D7"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4A792800" w14:textId="77777777" w:rsidR="006B2D02" w:rsidRPr="000D0840" w:rsidRDefault="006B2D02" w:rsidP="00914E0C">
            <w:pPr>
              <w:pStyle w:val="TAL"/>
            </w:pPr>
            <w:r w:rsidRPr="000D0840">
              <w:t>5GSM cause</w:t>
            </w:r>
          </w:p>
          <w:p w14:paraId="2500764C"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DC70379"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DD05D5"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835A428" w14:textId="77777777" w:rsidR="006B2D02" w:rsidRDefault="006B2D02" w:rsidP="00914E0C">
            <w:pPr>
              <w:pStyle w:val="TAC"/>
            </w:pPr>
            <w:r>
              <w:t>2</w:t>
            </w:r>
          </w:p>
        </w:tc>
      </w:tr>
      <w:tr w:rsidR="006B2D02" w:rsidRPr="005F7EB0" w14:paraId="1B35F2D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2A661" w14:textId="77777777" w:rsidR="006B2D02" w:rsidRPr="000D0840" w:rsidRDefault="006B2D02" w:rsidP="00914E0C">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70759A4C" w14:textId="77777777" w:rsidR="006B2D02" w:rsidRPr="000D0840" w:rsidRDefault="006B2D02" w:rsidP="00914E0C">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6AAD4540" w14:textId="77777777" w:rsidR="006B2D02" w:rsidRPr="000D0840" w:rsidRDefault="006B2D02" w:rsidP="00914E0C">
            <w:pPr>
              <w:pStyle w:val="TAL"/>
            </w:pPr>
            <w:r w:rsidRPr="000D0840">
              <w:t>Maximum number of supported packet filters</w:t>
            </w:r>
          </w:p>
          <w:p w14:paraId="14469AF8" w14:textId="77777777" w:rsidR="006B2D02" w:rsidRPr="000D0840" w:rsidRDefault="006B2D02" w:rsidP="00914E0C">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73B3D31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B5FFA2"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51CC171" w14:textId="77777777" w:rsidR="006B2D02" w:rsidRPr="005F7EB0" w:rsidRDefault="006B2D02" w:rsidP="00914E0C">
            <w:pPr>
              <w:pStyle w:val="TAC"/>
            </w:pPr>
            <w:r w:rsidRPr="005F7EB0">
              <w:t>3</w:t>
            </w:r>
          </w:p>
        </w:tc>
      </w:tr>
      <w:tr w:rsidR="006B2D02" w:rsidRPr="005F7EB0" w14:paraId="1B61610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2771F" w14:textId="77777777" w:rsidR="006B2D02" w:rsidRPr="000D0840" w:rsidRDefault="006B2D02" w:rsidP="00914E0C">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7C90EFF9" w14:textId="77777777" w:rsidR="006B2D02" w:rsidRPr="000D0840" w:rsidRDefault="006B2D02" w:rsidP="00914E0C">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F530C48" w14:textId="77777777" w:rsidR="006B2D02" w:rsidRPr="000D0840" w:rsidRDefault="006B2D02" w:rsidP="00914E0C">
            <w:pPr>
              <w:pStyle w:val="TAL"/>
            </w:pPr>
            <w:r w:rsidRPr="000D0840">
              <w:t>Always-on PDU session requested</w:t>
            </w:r>
          </w:p>
          <w:p w14:paraId="100B047F" w14:textId="77777777" w:rsidR="006B2D02" w:rsidRPr="000D0840" w:rsidRDefault="006B2D02" w:rsidP="00914E0C">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11B8238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A087"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7733FBE" w14:textId="77777777" w:rsidR="006B2D02" w:rsidRDefault="006B2D02" w:rsidP="00914E0C">
            <w:pPr>
              <w:pStyle w:val="TAC"/>
            </w:pPr>
            <w:r>
              <w:t>1</w:t>
            </w:r>
          </w:p>
        </w:tc>
      </w:tr>
      <w:tr w:rsidR="006B2D02" w:rsidRPr="005F7EB0" w14:paraId="3AB86B5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D3E68B" w14:textId="77777777" w:rsidR="006B2D02" w:rsidRPr="000D0840" w:rsidRDefault="006B2D02" w:rsidP="00914E0C">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39402149" w14:textId="77777777" w:rsidR="006B2D02" w:rsidRPr="000D0840" w:rsidRDefault="006B2D02" w:rsidP="00914E0C">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6C49CF9A" w14:textId="77777777" w:rsidR="006B2D02" w:rsidRPr="000D0840" w:rsidRDefault="006B2D02" w:rsidP="00914E0C">
            <w:pPr>
              <w:pStyle w:val="TAL"/>
            </w:pPr>
            <w:r w:rsidRPr="000D0840">
              <w:t>Integrity protection maximum data rate</w:t>
            </w:r>
          </w:p>
          <w:p w14:paraId="66AE2EDE" w14:textId="77777777" w:rsidR="006B2D02" w:rsidRPr="000D0840" w:rsidRDefault="006B2D02" w:rsidP="00914E0C">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4348F874"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705301"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D2D378A" w14:textId="77777777" w:rsidR="006B2D02" w:rsidRPr="005F7EB0" w:rsidRDefault="006B2D02" w:rsidP="00914E0C">
            <w:pPr>
              <w:pStyle w:val="TAC"/>
            </w:pPr>
            <w:r>
              <w:t>3</w:t>
            </w:r>
          </w:p>
        </w:tc>
      </w:tr>
      <w:tr w:rsidR="006B2D02" w:rsidRPr="005F7EB0" w14:paraId="3FD978B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BE4DE" w14:textId="77777777" w:rsidR="006B2D02" w:rsidRPr="000D0840" w:rsidRDefault="006B2D02" w:rsidP="00914E0C">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0D87EBD2" w14:textId="77777777" w:rsidR="006B2D02" w:rsidRPr="000D0840" w:rsidRDefault="006B2D02" w:rsidP="00914E0C">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326EA298" w14:textId="77777777" w:rsidR="006B2D02" w:rsidRPr="000D0840" w:rsidRDefault="006B2D02" w:rsidP="00914E0C">
            <w:pPr>
              <w:pStyle w:val="TAL"/>
            </w:pPr>
            <w:r w:rsidRPr="000D0840">
              <w:t>QoS rules</w:t>
            </w:r>
          </w:p>
          <w:p w14:paraId="596069C0" w14:textId="77777777" w:rsidR="006B2D02" w:rsidRPr="000D0840" w:rsidRDefault="006B2D02" w:rsidP="00914E0C">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62C5BDF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16B1E8"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CB3FC0E" w14:textId="77777777" w:rsidR="006B2D02" w:rsidRPr="005F7EB0" w:rsidRDefault="006B2D02" w:rsidP="00914E0C">
            <w:pPr>
              <w:pStyle w:val="TAC"/>
            </w:pPr>
            <w:r>
              <w:t>7</w:t>
            </w:r>
            <w:r w:rsidRPr="005F7EB0">
              <w:t>-65538</w:t>
            </w:r>
          </w:p>
        </w:tc>
      </w:tr>
      <w:tr w:rsidR="006B2D02" w:rsidRPr="005F7EB0" w14:paraId="06320E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F88682" w14:textId="77777777" w:rsidR="006B2D02" w:rsidRPr="000D0840" w:rsidRDefault="006B2D02" w:rsidP="00914E0C">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1D4CD909" w14:textId="77777777" w:rsidR="006B2D02" w:rsidRPr="000D0840" w:rsidRDefault="006B2D02" w:rsidP="00914E0C">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82EDD67" w14:textId="77777777" w:rsidR="006B2D02" w:rsidRPr="000D0840" w:rsidRDefault="006B2D02" w:rsidP="00914E0C">
            <w:pPr>
              <w:pStyle w:val="TAL"/>
            </w:pPr>
            <w:r w:rsidRPr="000D0840">
              <w:t>QoS flow descriptions</w:t>
            </w:r>
          </w:p>
          <w:p w14:paraId="28F07590" w14:textId="77777777" w:rsidR="006B2D02" w:rsidRPr="000D0840" w:rsidRDefault="006B2D02" w:rsidP="00914E0C">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BDAD12F"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97B093" w14:textId="77777777" w:rsidR="006B2D02" w:rsidRPr="005F7EB0" w:rsidRDefault="006B2D02" w:rsidP="00914E0C">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4A5DA93B" w14:textId="77777777" w:rsidR="006B2D02" w:rsidRPr="005F7EB0" w:rsidRDefault="006B2D02" w:rsidP="00914E0C">
            <w:pPr>
              <w:pStyle w:val="TAC"/>
            </w:pPr>
            <w:r>
              <w:t>6</w:t>
            </w:r>
            <w:r w:rsidRPr="005568AA">
              <w:t>-65538</w:t>
            </w:r>
          </w:p>
        </w:tc>
      </w:tr>
      <w:tr w:rsidR="006B2D02" w:rsidRPr="005F7EB0" w14:paraId="1FD7CA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59BAF0" w14:textId="77777777" w:rsidR="006B2D02" w:rsidRDefault="006B2D02" w:rsidP="00914E0C">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2657589" w14:textId="77777777" w:rsidR="006B2D02" w:rsidRPr="000D0840" w:rsidRDefault="006B2D02" w:rsidP="00914E0C">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595AD545" w14:textId="77777777" w:rsidR="006B2D02" w:rsidRPr="000D0840" w:rsidRDefault="006B2D02" w:rsidP="00914E0C">
            <w:pPr>
              <w:pStyle w:val="TAL"/>
            </w:pPr>
            <w:r w:rsidRPr="000D0840">
              <w:t>Mapped EPS bearer contexts</w:t>
            </w:r>
          </w:p>
          <w:p w14:paraId="0CB4A35E" w14:textId="77777777" w:rsidR="006B2D02" w:rsidRPr="000D0840" w:rsidRDefault="006B2D02" w:rsidP="00914E0C">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08EC04D3" w14:textId="77777777" w:rsidR="006B2D02" w:rsidRDefault="006B2D02" w:rsidP="00914E0C">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181C48E" w14:textId="77777777" w:rsidR="006B2D02"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A5E5460" w14:textId="77777777" w:rsidR="006B2D02" w:rsidRDefault="006B2D02" w:rsidP="00914E0C">
            <w:pPr>
              <w:pStyle w:val="TAC"/>
            </w:pPr>
            <w:r w:rsidRPr="005F7EB0">
              <w:t>7-65538</w:t>
            </w:r>
          </w:p>
        </w:tc>
      </w:tr>
      <w:tr w:rsidR="006B2D02" w:rsidRPr="005F7EB0" w14:paraId="0D50943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04DFD"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36CABE4"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B0B2086" w14:textId="77777777" w:rsidR="006B2D02" w:rsidRPr="000D0840" w:rsidRDefault="006B2D02" w:rsidP="00914E0C">
            <w:pPr>
              <w:pStyle w:val="TAL"/>
            </w:pPr>
            <w:r w:rsidRPr="000D0840">
              <w:t>Extended protocol configuration options</w:t>
            </w:r>
          </w:p>
          <w:p w14:paraId="44EB6E3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16F06DB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AE5D6D"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C42E4CE" w14:textId="77777777" w:rsidR="006B2D02" w:rsidRPr="005F7EB0" w:rsidRDefault="006B2D02" w:rsidP="00914E0C">
            <w:pPr>
              <w:pStyle w:val="TAC"/>
            </w:pPr>
            <w:r w:rsidRPr="005F7EB0">
              <w:t>4-65538</w:t>
            </w:r>
          </w:p>
        </w:tc>
      </w:tr>
      <w:tr w:rsidR="006B2D02" w:rsidRPr="005F7EB0" w14:paraId="3C369E9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53ED75" w14:textId="77777777" w:rsidR="006B2D02" w:rsidRPr="000D0840" w:rsidRDefault="006B2D02" w:rsidP="00914E0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19C980AA" w14:textId="77777777" w:rsidR="006B2D02" w:rsidRPr="000D0840" w:rsidRDefault="006B2D02" w:rsidP="00914E0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6259C775" w14:textId="77777777" w:rsidR="006B2D02" w:rsidRPr="00767715" w:rsidRDefault="006B2D02" w:rsidP="00914E0C">
            <w:pPr>
              <w:pStyle w:val="TAL"/>
              <w:rPr>
                <w:lang w:val="fr-FR" w:eastAsia="ko-KR"/>
              </w:rPr>
            </w:pPr>
            <w:r w:rsidRPr="00767715">
              <w:rPr>
                <w:rFonts w:hint="eastAsia"/>
                <w:lang w:val="fr-FR" w:eastAsia="ko-KR"/>
              </w:rPr>
              <w:t>P</w:t>
            </w:r>
            <w:r w:rsidRPr="00767715">
              <w:rPr>
                <w:lang w:val="fr-FR" w:eastAsia="ko-KR"/>
              </w:rPr>
              <w:t>ort management information container</w:t>
            </w:r>
          </w:p>
          <w:p w14:paraId="2945BB35" w14:textId="77777777" w:rsidR="006B2D02" w:rsidRPr="00767715" w:rsidRDefault="006B2D02" w:rsidP="00914E0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32BA2B6" w14:textId="77777777" w:rsidR="006B2D02" w:rsidRPr="005F7EB0" w:rsidRDefault="006B2D02" w:rsidP="00914E0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C0E24BD" w14:textId="77777777" w:rsidR="006B2D02" w:rsidRPr="005F7EB0" w:rsidRDefault="006B2D02" w:rsidP="00914E0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75A453FA" w14:textId="77777777" w:rsidR="006B2D02" w:rsidRPr="005F7EB0" w:rsidRDefault="006B2D02" w:rsidP="00914E0C">
            <w:pPr>
              <w:pStyle w:val="TAC"/>
            </w:pPr>
            <w:r>
              <w:rPr>
                <w:lang w:eastAsia="ko-KR"/>
              </w:rPr>
              <w:t>4-65538</w:t>
            </w:r>
          </w:p>
        </w:tc>
      </w:tr>
      <w:tr w:rsidR="006B2D02" w:rsidRPr="005F7EB0" w14:paraId="19CBD15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01CE5" w14:textId="77777777" w:rsidR="006B2D02" w:rsidRPr="00767715" w:rsidDel="00CA7832" w:rsidRDefault="006B2D02" w:rsidP="00914E0C">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66113C94" w14:textId="77777777" w:rsidR="006B2D02" w:rsidRDefault="006B2D02" w:rsidP="00914E0C">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3E4DED3B" w14:textId="77777777" w:rsidR="006B2D02" w:rsidRPr="00CC0C94" w:rsidRDefault="006B2D02" w:rsidP="00914E0C">
            <w:pPr>
              <w:pStyle w:val="TAL"/>
              <w:rPr>
                <w:noProof/>
                <w:lang w:eastAsia="zh-CN"/>
              </w:rPr>
            </w:pPr>
            <w:r w:rsidRPr="00CC0C94">
              <w:rPr>
                <w:lang w:eastAsia="zh-CN"/>
              </w:rPr>
              <w:t>Header compression configuration</w:t>
            </w:r>
          </w:p>
          <w:p w14:paraId="4E92C6C0" w14:textId="77777777" w:rsidR="006B2D02" w:rsidRPr="00767715" w:rsidRDefault="006B2D02" w:rsidP="00914E0C">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6FDF972D" w14:textId="77777777" w:rsidR="006B2D02" w:rsidRDefault="006B2D02" w:rsidP="00914E0C">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B79AF9" w14:textId="77777777" w:rsidR="006B2D02" w:rsidRDefault="006B2D02" w:rsidP="00914E0C">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71C12596" w14:textId="77777777" w:rsidR="006B2D02" w:rsidRDefault="006B2D02" w:rsidP="00914E0C">
            <w:pPr>
              <w:pStyle w:val="TAC"/>
              <w:rPr>
                <w:lang w:eastAsia="ko-KR"/>
              </w:rPr>
            </w:pPr>
            <w:r w:rsidRPr="00CC0C94">
              <w:rPr>
                <w:lang w:eastAsia="zh-CN"/>
              </w:rPr>
              <w:t>5-257</w:t>
            </w:r>
          </w:p>
        </w:tc>
      </w:tr>
      <w:tr w:rsidR="006B2D02" w:rsidRPr="005F7EB0" w14:paraId="005DE37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2A0AEF" w14:textId="77777777" w:rsidR="006B2D02" w:rsidRDefault="006B2D02" w:rsidP="00914E0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56F24BFD" w14:textId="77777777" w:rsidR="006B2D02" w:rsidRDefault="006B2D02" w:rsidP="00914E0C">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85A0898" w14:textId="77777777" w:rsidR="006B2D02" w:rsidRDefault="006B2D02" w:rsidP="00914E0C">
            <w:pPr>
              <w:pStyle w:val="TAL"/>
              <w:rPr>
                <w:lang w:eastAsia="zh-CN"/>
              </w:rPr>
            </w:pPr>
            <w:r>
              <w:rPr>
                <w:lang w:eastAsia="zh-CN"/>
              </w:rPr>
              <w:t>Ethernet header compression configuration</w:t>
            </w:r>
          </w:p>
          <w:p w14:paraId="21088756" w14:textId="77777777" w:rsidR="006B2D02" w:rsidRPr="00CC0C94" w:rsidRDefault="006B2D02" w:rsidP="00914E0C">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5F3CB918" w14:textId="77777777" w:rsidR="006B2D02" w:rsidRPr="00CC0C94" w:rsidRDefault="006B2D02" w:rsidP="00914E0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95B92B" w14:textId="77777777" w:rsidR="006B2D02" w:rsidRPr="00CC0C94" w:rsidRDefault="006B2D02" w:rsidP="00914E0C">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5ED6C3C" w14:textId="77777777" w:rsidR="006B2D02" w:rsidRPr="00CC0C94" w:rsidRDefault="006B2D02" w:rsidP="00914E0C">
            <w:pPr>
              <w:pStyle w:val="TAC"/>
              <w:rPr>
                <w:lang w:eastAsia="zh-CN"/>
              </w:rPr>
            </w:pPr>
            <w:r>
              <w:rPr>
                <w:lang w:eastAsia="zh-CN"/>
              </w:rPr>
              <w:t>3</w:t>
            </w:r>
          </w:p>
        </w:tc>
      </w:tr>
    </w:tbl>
    <w:p w14:paraId="2CEBD90B" w14:textId="77777777" w:rsidR="006B2D02" w:rsidRDefault="006B2D02" w:rsidP="006B2D02"/>
    <w:p w14:paraId="6EF25728" w14:textId="77777777" w:rsidR="006B2D02" w:rsidRDefault="006B2D02" w:rsidP="006B2D02">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20691CA" w14:textId="77777777" w:rsidR="006B2D02" w:rsidRDefault="006B2D02" w:rsidP="006B2D02">
      <w:pPr>
        <w:pStyle w:val="Heading4"/>
        <w:rPr>
          <w:lang w:eastAsia="ko-KR"/>
        </w:rPr>
      </w:pPr>
      <w:bookmarkStart w:id="5605" w:name="_Toc20233129"/>
      <w:bookmarkStart w:id="5606" w:name="_Toc27747249"/>
      <w:bookmarkStart w:id="5607" w:name="_Toc36213440"/>
      <w:bookmarkStart w:id="5608" w:name="_Toc36657617"/>
      <w:bookmarkStart w:id="5609" w:name="_Toc45287290"/>
      <w:bookmarkStart w:id="5610" w:name="_Toc51944282"/>
      <w:bookmarkStart w:id="5611" w:name="_Toc106697745"/>
      <w:r>
        <w:t>8.3.7.2</w:t>
      </w:r>
      <w:r>
        <w:tab/>
        <w:t>5GSM capability</w:t>
      </w:r>
      <w:bookmarkEnd w:id="5605"/>
      <w:bookmarkEnd w:id="5606"/>
      <w:bookmarkEnd w:id="5607"/>
      <w:bookmarkEnd w:id="5608"/>
      <w:bookmarkEnd w:id="5609"/>
      <w:bookmarkEnd w:id="5610"/>
      <w:bookmarkEnd w:id="5611"/>
    </w:p>
    <w:p w14:paraId="3113E0C1" w14:textId="77777777" w:rsidR="006B2D02" w:rsidRDefault="006B2D02" w:rsidP="006B2D02">
      <w:pPr>
        <w:rPr>
          <w:lang w:eastAsia="zh-CN"/>
        </w:rPr>
      </w:pPr>
      <w:r>
        <w:t>This IE is included in the message</w:t>
      </w:r>
      <w:r>
        <w:rPr>
          <w:rFonts w:hint="eastAsia"/>
          <w:lang w:eastAsia="zh-CN"/>
        </w:rPr>
        <w:t>:</w:t>
      </w:r>
    </w:p>
    <w:p w14:paraId="62A214F1" w14:textId="77777777" w:rsidR="006B2D02" w:rsidRDefault="006B2D02" w:rsidP="006B2D02">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rFonts w:hint="eastAsia"/>
          <w:lang w:eastAsia="zh-CN"/>
        </w:rPr>
        <w:t xml:space="preserve">the first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Pr>
          <w:rFonts w:hint="eastAsia"/>
          <w:lang w:eastAsia="zh-CN"/>
        </w:rPr>
        <w:t xml:space="preserve"> and</w:t>
      </w:r>
      <w:r>
        <w:t>:</w:t>
      </w:r>
    </w:p>
    <w:p w14:paraId="7F0A50AA" w14:textId="77777777" w:rsidR="006B2D02" w:rsidRDefault="006B2D02" w:rsidP="006B2D02">
      <w:pPr>
        <w:pStyle w:val="B2"/>
      </w:pPr>
      <w:r>
        <w:t>a)</w:t>
      </w:r>
      <w:r>
        <w:tab/>
        <w:t xml:space="preserve">if the PDU session is of "IPv4", "IPv6", "IPv4v6" or "Ethernet" </w:t>
      </w:r>
      <w:r w:rsidRPr="00A6152A">
        <w:t xml:space="preserve">PDU session </w:t>
      </w:r>
      <w:r>
        <w:t>type, and the UE supports reflective QoS; or</w:t>
      </w:r>
    </w:p>
    <w:p w14:paraId="49C59845" w14:textId="77777777" w:rsidR="006B2D02" w:rsidRPr="00231F45" w:rsidRDefault="006B2D02" w:rsidP="006B2D02">
      <w:pPr>
        <w:pStyle w:val="B2"/>
        <w:rPr>
          <w:noProof/>
        </w:rPr>
      </w:pPr>
      <w:r>
        <w:t>b)</w:t>
      </w:r>
      <w:r>
        <w:tab/>
        <w:t xml:space="preserve">if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3C6F7B7D" w14:textId="77777777" w:rsidR="006B2D02" w:rsidRPr="00E30B69" w:rsidRDefault="006B2D02" w:rsidP="006B2D02">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1BE13DE2" w14:textId="77777777" w:rsidR="006B2D02" w:rsidRPr="003168A2" w:rsidRDefault="006B2D02" w:rsidP="006B2D02">
      <w:pPr>
        <w:pStyle w:val="Heading4"/>
        <w:rPr>
          <w:lang w:eastAsia="ko-KR"/>
        </w:rPr>
      </w:pPr>
      <w:bookmarkStart w:id="5612" w:name="_Toc20233130"/>
      <w:bookmarkStart w:id="5613" w:name="_Toc27747250"/>
      <w:bookmarkStart w:id="5614" w:name="_Toc36213441"/>
      <w:bookmarkStart w:id="5615" w:name="_Toc36657618"/>
      <w:bookmarkStart w:id="5616" w:name="_Toc45287291"/>
      <w:bookmarkStart w:id="5617" w:name="_Toc51944283"/>
      <w:bookmarkStart w:id="5618" w:name="_Toc106697746"/>
      <w:r>
        <w:t>8.3.7.3</w:t>
      </w:r>
      <w:r w:rsidRPr="003168A2">
        <w:rPr>
          <w:rFonts w:hint="eastAsia"/>
        </w:rPr>
        <w:tab/>
      </w:r>
      <w:r>
        <w:t>5GSM cause</w:t>
      </w:r>
      <w:bookmarkEnd w:id="5612"/>
      <w:bookmarkEnd w:id="5613"/>
      <w:bookmarkEnd w:id="5614"/>
      <w:bookmarkEnd w:id="5615"/>
      <w:bookmarkEnd w:id="5616"/>
      <w:bookmarkEnd w:id="5617"/>
      <w:bookmarkEnd w:id="5618"/>
    </w:p>
    <w:p w14:paraId="2B0FC7EB" w14:textId="77777777" w:rsidR="006B2D02" w:rsidRDefault="006B2D02" w:rsidP="006B2D02">
      <w:pPr>
        <w:rPr>
          <w:noProof/>
        </w:rPr>
      </w:pPr>
      <w:r w:rsidRPr="003168A2">
        <w:t xml:space="preserve">This IE is included in the message </w:t>
      </w:r>
      <w:r w:rsidRPr="00EE0C95">
        <w:t>to indicate the reason for</w:t>
      </w:r>
      <w:r w:rsidRPr="003168A2">
        <w:t xml:space="preserve"> </w:t>
      </w:r>
      <w:r>
        <w:t xml:space="preserve">the deletion of </w:t>
      </w:r>
      <w:r w:rsidRPr="00F108F6">
        <w:t>one or more</w:t>
      </w:r>
      <w:r>
        <w:t xml:space="preserve"> non-default QoS rules, </w:t>
      </w:r>
      <w:r w:rsidRPr="006636F4">
        <w:t>QoS flow description</w:t>
      </w:r>
      <w:r>
        <w:t xml:space="preserve">s or </w:t>
      </w:r>
      <w:r w:rsidRPr="005468C8">
        <w:t>mapped EPS bearer context</w:t>
      </w:r>
      <w:r>
        <w:t>s.</w:t>
      </w:r>
    </w:p>
    <w:p w14:paraId="17753A6C" w14:textId="77777777" w:rsidR="006B2D02" w:rsidRPr="003168A2" w:rsidRDefault="006B2D02" w:rsidP="006B2D02">
      <w:pPr>
        <w:pStyle w:val="Heading4"/>
        <w:rPr>
          <w:lang w:eastAsia="ko-KR"/>
        </w:rPr>
      </w:pPr>
      <w:bookmarkStart w:id="5619" w:name="_Toc20233131"/>
      <w:bookmarkStart w:id="5620" w:name="_Toc27747251"/>
      <w:bookmarkStart w:id="5621" w:name="_Toc36213442"/>
      <w:bookmarkStart w:id="5622" w:name="_Toc36657619"/>
      <w:bookmarkStart w:id="5623" w:name="_Toc45287292"/>
      <w:bookmarkStart w:id="5624" w:name="_Toc51944284"/>
      <w:bookmarkStart w:id="5625" w:name="_Toc106697747"/>
      <w:r>
        <w:t>8.3.7.4</w:t>
      </w:r>
      <w:r w:rsidRPr="003168A2">
        <w:rPr>
          <w:rFonts w:hint="eastAsia"/>
        </w:rPr>
        <w:tab/>
      </w:r>
      <w:r>
        <w:t>Maximum number of supported packet filters</w:t>
      </w:r>
      <w:bookmarkEnd w:id="5619"/>
      <w:bookmarkEnd w:id="5620"/>
      <w:bookmarkEnd w:id="5621"/>
      <w:bookmarkEnd w:id="5622"/>
      <w:bookmarkEnd w:id="5623"/>
      <w:bookmarkEnd w:id="5624"/>
      <w:bookmarkEnd w:id="5625"/>
    </w:p>
    <w:p w14:paraId="074EEF9E" w14:textId="77777777" w:rsidR="006B2D02" w:rsidRDefault="006B2D02" w:rsidP="006B2D02">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7A4B4494" w14:textId="77777777" w:rsidR="006B2D02" w:rsidRPr="003168A2" w:rsidRDefault="006B2D02" w:rsidP="006B2D02">
      <w:pPr>
        <w:pStyle w:val="Heading4"/>
        <w:rPr>
          <w:lang w:eastAsia="ko-KR"/>
        </w:rPr>
      </w:pPr>
      <w:bookmarkStart w:id="5626" w:name="_Toc20233132"/>
      <w:bookmarkStart w:id="5627" w:name="_Toc27747252"/>
      <w:bookmarkStart w:id="5628" w:name="_Toc36213443"/>
      <w:bookmarkStart w:id="5629" w:name="_Toc36657620"/>
      <w:bookmarkStart w:id="5630" w:name="_Toc45287293"/>
      <w:bookmarkStart w:id="5631" w:name="_Toc51944285"/>
      <w:bookmarkStart w:id="5632" w:name="_Toc106697748"/>
      <w:r>
        <w:t>8.3.7.5</w:t>
      </w:r>
      <w:r w:rsidRPr="003168A2">
        <w:rPr>
          <w:rFonts w:hint="eastAsia"/>
        </w:rPr>
        <w:tab/>
      </w:r>
      <w:r>
        <w:t>Always-on PDU session requested</w:t>
      </w:r>
      <w:bookmarkEnd w:id="5626"/>
      <w:bookmarkEnd w:id="5627"/>
      <w:bookmarkEnd w:id="5628"/>
      <w:bookmarkEnd w:id="5629"/>
      <w:bookmarkEnd w:id="5630"/>
      <w:bookmarkEnd w:id="5631"/>
      <w:bookmarkEnd w:id="5632"/>
    </w:p>
    <w:p w14:paraId="3492ED35" w14:textId="77777777" w:rsidR="006B2D02" w:rsidRDefault="006B2D02" w:rsidP="006B2D02">
      <w:r w:rsidRPr="00B51B4A">
        <w:t xml:space="preserve">This IE shall be included in the message for a PDN connection established when in S1 mode, after the first inter-system change from S1 mode to N1 mode, if the UE is </w:t>
      </w:r>
      <w:r>
        <w:t xml:space="preserve">a UE </w:t>
      </w:r>
      <w:r w:rsidRPr="00B51B4A">
        <w:t xml:space="preserve">operating in single-registration mode in </w:t>
      </w:r>
      <w:r>
        <w:t>a</w:t>
      </w:r>
      <w:r w:rsidRPr="00B51B4A">
        <w:t xml:space="preserve"> network supporting N26 interface</w:t>
      </w:r>
      <w:r>
        <w:t xml:space="preserve"> </w:t>
      </w:r>
      <w:r w:rsidRPr="00B51B4A">
        <w:t>and the UE requests the PDU session to be an always-on PDU session in the 5GS.</w:t>
      </w:r>
    </w:p>
    <w:p w14:paraId="03A2E572" w14:textId="77777777" w:rsidR="006B2D02" w:rsidRPr="003168A2" w:rsidRDefault="006B2D02" w:rsidP="006B2D02">
      <w:pPr>
        <w:pStyle w:val="Heading4"/>
        <w:rPr>
          <w:lang w:eastAsia="ko-KR"/>
        </w:rPr>
      </w:pPr>
      <w:bookmarkStart w:id="5633" w:name="_Toc20233133"/>
      <w:bookmarkStart w:id="5634" w:name="_Toc27747253"/>
      <w:bookmarkStart w:id="5635" w:name="_Toc36213444"/>
      <w:bookmarkStart w:id="5636" w:name="_Toc36657621"/>
      <w:bookmarkStart w:id="5637" w:name="_Toc45287294"/>
      <w:bookmarkStart w:id="5638" w:name="_Toc51944286"/>
      <w:bookmarkStart w:id="5639" w:name="_Toc106697749"/>
      <w:r>
        <w:t>8.3.7.6</w:t>
      </w:r>
      <w:r w:rsidRPr="003168A2">
        <w:rPr>
          <w:rFonts w:hint="eastAsia"/>
        </w:rPr>
        <w:tab/>
      </w:r>
      <w:r>
        <w:t>Integrity protection maximum data rate</w:t>
      </w:r>
      <w:bookmarkEnd w:id="5633"/>
      <w:bookmarkEnd w:id="5634"/>
      <w:bookmarkEnd w:id="5635"/>
      <w:bookmarkEnd w:id="5636"/>
      <w:bookmarkEnd w:id="5637"/>
      <w:bookmarkEnd w:id="5638"/>
      <w:bookmarkEnd w:id="5639"/>
    </w:p>
    <w:p w14:paraId="1B48FC11" w14:textId="77777777" w:rsidR="006B2D02" w:rsidRDefault="006B2D02" w:rsidP="006B2D0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w:t>
      </w:r>
    </w:p>
    <w:p w14:paraId="59FACDC0" w14:textId="77777777" w:rsidR="006B2D02" w:rsidRPr="003168A2" w:rsidRDefault="006B2D02" w:rsidP="006B2D02">
      <w:pPr>
        <w:pStyle w:val="Heading4"/>
        <w:rPr>
          <w:lang w:eastAsia="ko-KR"/>
        </w:rPr>
      </w:pPr>
      <w:bookmarkStart w:id="5640" w:name="_Toc20233134"/>
      <w:bookmarkStart w:id="5641" w:name="_Toc27747254"/>
      <w:bookmarkStart w:id="5642" w:name="_Toc36213445"/>
      <w:bookmarkStart w:id="5643" w:name="_Toc36657622"/>
      <w:bookmarkStart w:id="5644" w:name="_Toc45287295"/>
      <w:bookmarkStart w:id="5645" w:name="_Toc51944287"/>
      <w:bookmarkStart w:id="5646" w:name="_Toc106697750"/>
      <w:r>
        <w:t>8.3.7.7</w:t>
      </w:r>
      <w:r w:rsidRPr="003168A2">
        <w:rPr>
          <w:rFonts w:hint="eastAsia"/>
        </w:rPr>
        <w:tab/>
      </w:r>
      <w:r w:rsidRPr="005568AA">
        <w:t>Requested QoS rules</w:t>
      </w:r>
      <w:bookmarkEnd w:id="5640"/>
      <w:bookmarkEnd w:id="5641"/>
      <w:bookmarkEnd w:id="5642"/>
      <w:bookmarkEnd w:id="5643"/>
      <w:bookmarkEnd w:id="5644"/>
      <w:bookmarkEnd w:id="5645"/>
      <w:bookmarkEnd w:id="5646"/>
    </w:p>
    <w:p w14:paraId="05B413B9" w14:textId="77777777" w:rsidR="006B2D02" w:rsidRDefault="006B2D02" w:rsidP="006B2D02">
      <w:r w:rsidRPr="003168A2">
        <w:t xml:space="preserve">This IE is included in the message when </w:t>
      </w:r>
      <w:r w:rsidRPr="005568AA">
        <w:t>the UE requests a specific QoS handling</w:t>
      </w:r>
      <w:r>
        <w:t>.</w:t>
      </w:r>
    </w:p>
    <w:p w14:paraId="686552EE" w14:textId="77777777" w:rsidR="006B2D02" w:rsidRPr="003168A2" w:rsidRDefault="006B2D02" w:rsidP="006B2D02">
      <w:pPr>
        <w:pStyle w:val="Heading4"/>
        <w:rPr>
          <w:lang w:eastAsia="ko-KR"/>
        </w:rPr>
      </w:pPr>
      <w:bookmarkStart w:id="5647" w:name="_Toc20233135"/>
      <w:bookmarkStart w:id="5648" w:name="_Toc27747255"/>
      <w:bookmarkStart w:id="5649" w:name="_Toc36213446"/>
      <w:bookmarkStart w:id="5650" w:name="_Toc36657623"/>
      <w:bookmarkStart w:id="5651" w:name="_Toc45287296"/>
      <w:bookmarkStart w:id="5652" w:name="_Toc51944288"/>
      <w:bookmarkStart w:id="5653" w:name="_Toc106697751"/>
      <w:r>
        <w:t>8.3.7.8</w:t>
      </w:r>
      <w:r w:rsidRPr="003168A2">
        <w:rPr>
          <w:rFonts w:hint="eastAsia"/>
        </w:rPr>
        <w:tab/>
      </w:r>
      <w:r w:rsidRPr="005568AA">
        <w:t xml:space="preserve">Requested QoS </w:t>
      </w:r>
      <w:r>
        <w:t>flow descriptions</w:t>
      </w:r>
      <w:bookmarkEnd w:id="5647"/>
      <w:bookmarkEnd w:id="5648"/>
      <w:bookmarkEnd w:id="5649"/>
      <w:bookmarkEnd w:id="5650"/>
      <w:bookmarkEnd w:id="5651"/>
      <w:bookmarkEnd w:id="5652"/>
      <w:bookmarkEnd w:id="5653"/>
    </w:p>
    <w:p w14:paraId="122B738B" w14:textId="77777777" w:rsidR="006B2D02" w:rsidRPr="00597D90" w:rsidRDefault="006B2D02" w:rsidP="006B2D02">
      <w:r w:rsidRPr="003168A2">
        <w:t xml:space="preserve">This IE is included in the message when </w:t>
      </w:r>
      <w:r w:rsidRPr="005568AA">
        <w:t xml:space="preserve">the UE requests a specific QoS </w:t>
      </w:r>
      <w:r>
        <w:t>flow descriptions.</w:t>
      </w:r>
    </w:p>
    <w:p w14:paraId="27FC515F" w14:textId="77777777" w:rsidR="006B2D02" w:rsidRPr="003168A2" w:rsidRDefault="006B2D02" w:rsidP="006B2D02">
      <w:pPr>
        <w:pStyle w:val="Heading4"/>
        <w:rPr>
          <w:lang w:eastAsia="ko-KR"/>
        </w:rPr>
      </w:pPr>
      <w:bookmarkStart w:id="5654" w:name="_Toc20233136"/>
      <w:bookmarkStart w:id="5655" w:name="_Toc27747256"/>
      <w:bookmarkStart w:id="5656" w:name="_Toc36213447"/>
      <w:bookmarkStart w:id="5657" w:name="_Toc36657624"/>
      <w:bookmarkStart w:id="5658" w:name="_Toc45287297"/>
      <w:bookmarkStart w:id="5659" w:name="_Toc51944289"/>
      <w:bookmarkStart w:id="5660" w:name="_Toc106697752"/>
      <w:r>
        <w:t>8.3.7.9</w:t>
      </w:r>
      <w:r w:rsidRPr="003168A2">
        <w:rPr>
          <w:rFonts w:hint="eastAsia"/>
        </w:rPr>
        <w:tab/>
      </w:r>
      <w:r>
        <w:t>Extended p</w:t>
      </w:r>
      <w:r w:rsidRPr="003168A2">
        <w:t>rotocol configuration options</w:t>
      </w:r>
      <w:bookmarkEnd w:id="5654"/>
      <w:bookmarkEnd w:id="5655"/>
      <w:bookmarkEnd w:id="5656"/>
      <w:bookmarkEnd w:id="5657"/>
      <w:bookmarkEnd w:id="5658"/>
      <w:bookmarkEnd w:id="5659"/>
      <w:bookmarkEnd w:id="5660"/>
    </w:p>
    <w:p w14:paraId="15CA73FE"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12D09FE2" w14:textId="77777777" w:rsidR="006B2D02" w:rsidRPr="0068553C" w:rsidRDefault="006B2D02" w:rsidP="006B2D02">
      <w:pPr>
        <w:pStyle w:val="Heading4"/>
        <w:rPr>
          <w:lang w:eastAsia="ko-KR"/>
        </w:rPr>
      </w:pPr>
      <w:bookmarkStart w:id="5661" w:name="_Toc20233137"/>
      <w:bookmarkStart w:id="5662" w:name="_Toc27747257"/>
      <w:bookmarkStart w:id="5663" w:name="_Toc36213448"/>
      <w:bookmarkStart w:id="5664" w:name="_Toc36657625"/>
      <w:bookmarkStart w:id="5665" w:name="_Toc45287298"/>
      <w:bookmarkStart w:id="5666" w:name="_Toc51944290"/>
      <w:bookmarkStart w:id="5667" w:name="_Toc106697753"/>
      <w:r>
        <w:t>8.3.7.10</w:t>
      </w:r>
      <w:r w:rsidRPr="003168A2">
        <w:rPr>
          <w:rFonts w:hint="eastAsia"/>
        </w:rPr>
        <w:tab/>
      </w:r>
      <w:r>
        <w:t>Mapped</w:t>
      </w:r>
      <w:r w:rsidRPr="0068553C">
        <w:t xml:space="preserve"> </w:t>
      </w:r>
      <w:r>
        <w:t>EPS bearer contexts</w:t>
      </w:r>
      <w:bookmarkEnd w:id="5661"/>
      <w:bookmarkEnd w:id="5662"/>
      <w:bookmarkEnd w:id="5663"/>
      <w:bookmarkEnd w:id="5664"/>
      <w:bookmarkEnd w:id="5665"/>
      <w:bookmarkEnd w:id="5666"/>
      <w:bookmarkEnd w:id="5667"/>
    </w:p>
    <w:p w14:paraId="689254F3" w14:textId="77777777" w:rsidR="006B2D02" w:rsidRDefault="006B2D02" w:rsidP="006B2D02">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50D1E2CA" w14:textId="77777777" w:rsidR="006B2D02" w:rsidRPr="000D03D8" w:rsidRDefault="006B2D02" w:rsidP="006B2D02">
      <w:pPr>
        <w:pStyle w:val="Heading4"/>
        <w:rPr>
          <w:lang w:eastAsia="ko-KR"/>
        </w:rPr>
      </w:pPr>
      <w:bookmarkStart w:id="5668" w:name="_Toc20233138"/>
      <w:bookmarkStart w:id="5669" w:name="_Toc27747258"/>
      <w:bookmarkStart w:id="5670" w:name="_Toc36213449"/>
      <w:bookmarkStart w:id="5671" w:name="_Toc36657626"/>
      <w:bookmarkStart w:id="5672" w:name="_Toc45287299"/>
      <w:bookmarkStart w:id="5673" w:name="_Toc51944291"/>
      <w:bookmarkStart w:id="5674" w:name="_Toc106697754"/>
      <w:r w:rsidRPr="000D03D8">
        <w:t>8.3.7.</w:t>
      </w:r>
      <w:r>
        <w:t>11</w:t>
      </w:r>
      <w:r w:rsidRPr="000D03D8">
        <w:tab/>
      </w:r>
      <w:r>
        <w:t>Port management information container</w:t>
      </w:r>
      <w:bookmarkEnd w:id="5668"/>
      <w:bookmarkEnd w:id="5669"/>
      <w:bookmarkEnd w:id="5670"/>
      <w:bookmarkEnd w:id="5671"/>
      <w:bookmarkEnd w:id="5672"/>
      <w:bookmarkEnd w:id="5673"/>
      <w:bookmarkEnd w:id="5674"/>
    </w:p>
    <w:p w14:paraId="1EF64A88" w14:textId="77777777" w:rsidR="006B2D02" w:rsidRPr="000D03D8" w:rsidRDefault="006B2D02" w:rsidP="006B2D02">
      <w:r w:rsidRPr="000D03D8">
        <w:t xml:space="preserve">This IE </w:t>
      </w:r>
      <w:r>
        <w:rPr>
          <w:lang w:eastAsia="zh-CN"/>
        </w:rPr>
        <w:t>shall be</w:t>
      </w:r>
      <w:r w:rsidRPr="000D03D8">
        <w:t xml:space="preserve"> included when the UE </w:t>
      </w:r>
      <w:r>
        <w:t>needs to convey a port management information container.</w:t>
      </w:r>
    </w:p>
    <w:p w14:paraId="69961381" w14:textId="77777777" w:rsidR="006B2D02" w:rsidRPr="00CC0C94" w:rsidRDefault="006B2D02" w:rsidP="006B2D02">
      <w:pPr>
        <w:pStyle w:val="Heading4"/>
        <w:rPr>
          <w:lang w:eastAsia="ko-KR"/>
        </w:rPr>
      </w:pPr>
      <w:bookmarkStart w:id="5675" w:name="_Toc4591382"/>
      <w:bookmarkStart w:id="5676" w:name="_Toc27747259"/>
      <w:bookmarkStart w:id="5677" w:name="_Toc36213450"/>
      <w:bookmarkStart w:id="5678" w:name="_Toc36657627"/>
      <w:bookmarkStart w:id="5679" w:name="_Toc45287300"/>
      <w:bookmarkStart w:id="5680" w:name="_Toc51944292"/>
      <w:bookmarkStart w:id="5681" w:name="_Toc106697755"/>
      <w:bookmarkStart w:id="5682" w:name="_Toc20233139"/>
      <w:r w:rsidRPr="00CC0C94">
        <w:t>8.3.</w:t>
      </w:r>
      <w:r>
        <w:t>7</w:t>
      </w:r>
      <w:r w:rsidRPr="00CC0C94">
        <w:rPr>
          <w:lang w:eastAsia="ko-KR"/>
        </w:rPr>
        <w:t>.</w:t>
      </w:r>
      <w:r>
        <w:rPr>
          <w:lang w:eastAsia="ko-KR"/>
        </w:rPr>
        <w:t>12</w:t>
      </w:r>
      <w:r w:rsidRPr="00CC0C94">
        <w:tab/>
      </w:r>
      <w:r>
        <w:t xml:space="preserve">IP </w:t>
      </w:r>
      <w:r>
        <w:rPr>
          <w:lang w:eastAsia="zh-CN"/>
        </w:rPr>
        <w:t>h</w:t>
      </w:r>
      <w:r w:rsidRPr="00CC0C94">
        <w:rPr>
          <w:lang w:eastAsia="zh-CN"/>
        </w:rPr>
        <w:t>eader compression configuration</w:t>
      </w:r>
      <w:bookmarkEnd w:id="5675"/>
      <w:bookmarkEnd w:id="5676"/>
      <w:bookmarkEnd w:id="5677"/>
      <w:bookmarkEnd w:id="5678"/>
      <w:bookmarkEnd w:id="5679"/>
      <w:bookmarkEnd w:id="5680"/>
      <w:bookmarkEnd w:id="5681"/>
    </w:p>
    <w:p w14:paraId="3D771C5F" w14:textId="77777777" w:rsidR="006B2D02" w:rsidRPr="00FD088A" w:rsidRDefault="006B2D02" w:rsidP="006B2D02">
      <w:r w:rsidRPr="00CC0C94">
        <w:t>This IE is included in the message</w:t>
      </w:r>
      <w:r w:rsidRPr="00FD088A">
        <w:t>:</w:t>
      </w:r>
    </w:p>
    <w:p w14:paraId="1D88408E" w14:textId="77777777" w:rsidR="006B2D02" w:rsidRPr="00FD088A" w:rsidRDefault="006B2D02" w:rsidP="006B2D02">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0F214B79" w14:textId="77777777" w:rsidR="006B2D02" w:rsidRPr="00CC0C94" w:rsidRDefault="006B2D02" w:rsidP="006B2D02">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0B592A2A" w14:textId="77777777" w:rsidR="006B2D02" w:rsidRPr="00CC0C94" w:rsidRDefault="006B2D02" w:rsidP="006B2D02">
      <w:pPr>
        <w:pStyle w:val="Heading4"/>
        <w:rPr>
          <w:lang w:eastAsia="ko-KR"/>
        </w:rPr>
      </w:pPr>
      <w:bookmarkStart w:id="5683" w:name="_Toc45287301"/>
      <w:bookmarkStart w:id="5684" w:name="_Toc51944293"/>
      <w:bookmarkStart w:id="5685" w:name="_Toc106697756"/>
      <w:bookmarkStart w:id="5686" w:name="_Toc27747260"/>
      <w:bookmarkStart w:id="5687" w:name="_Toc36213451"/>
      <w:bookmarkStart w:id="5688"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5683"/>
      <w:bookmarkEnd w:id="5684"/>
      <w:bookmarkEnd w:id="5685"/>
    </w:p>
    <w:p w14:paraId="76B3527D" w14:textId="77777777" w:rsidR="006B2D02" w:rsidRDefault="006B2D02" w:rsidP="006B2D02">
      <w:r w:rsidRPr="00CC0C94">
        <w:t>This IE is included in the message</w:t>
      </w:r>
      <w:r>
        <w:t>:</w:t>
      </w:r>
    </w:p>
    <w:p w14:paraId="58707F51" w14:textId="77777777" w:rsidR="006B2D02" w:rsidRDefault="006B2D02" w:rsidP="006B2D02">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6ED134A5" w14:textId="77777777" w:rsidR="006B2D02" w:rsidRPr="00CC0C94" w:rsidRDefault="006B2D02" w:rsidP="006B2D02">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6ADD7F32" w14:textId="77777777" w:rsidR="006B2D02" w:rsidRPr="00440029" w:rsidRDefault="006B2D02" w:rsidP="006B2D02">
      <w:pPr>
        <w:pStyle w:val="Heading3"/>
      </w:pPr>
      <w:bookmarkStart w:id="5689" w:name="_Toc45287302"/>
      <w:bookmarkStart w:id="5690" w:name="_Toc51944294"/>
      <w:bookmarkStart w:id="5691" w:name="_Toc106697757"/>
      <w:r>
        <w:t>8.3.8</w:t>
      </w:r>
      <w:r w:rsidRPr="00440029">
        <w:tab/>
        <w:t xml:space="preserve">PDU session </w:t>
      </w:r>
      <w:r>
        <w:t>modification reject</w:t>
      </w:r>
      <w:bookmarkEnd w:id="5682"/>
      <w:bookmarkEnd w:id="5686"/>
      <w:bookmarkEnd w:id="5687"/>
      <w:bookmarkEnd w:id="5688"/>
      <w:bookmarkEnd w:id="5689"/>
      <w:bookmarkEnd w:id="5690"/>
      <w:bookmarkEnd w:id="5691"/>
    </w:p>
    <w:p w14:paraId="4E6598AD" w14:textId="77777777" w:rsidR="006B2D02" w:rsidRPr="00440029" w:rsidRDefault="006B2D02" w:rsidP="006B2D02">
      <w:pPr>
        <w:pStyle w:val="Heading4"/>
        <w:rPr>
          <w:lang w:eastAsia="ko-KR"/>
        </w:rPr>
      </w:pPr>
      <w:bookmarkStart w:id="5692" w:name="_Toc20233140"/>
      <w:bookmarkStart w:id="5693" w:name="_Toc27747261"/>
      <w:bookmarkStart w:id="5694" w:name="_Toc36213452"/>
      <w:bookmarkStart w:id="5695" w:name="_Toc36657629"/>
      <w:bookmarkStart w:id="5696" w:name="_Toc45287303"/>
      <w:bookmarkStart w:id="5697" w:name="_Toc51944295"/>
      <w:bookmarkStart w:id="5698" w:name="_Toc106697758"/>
      <w:r>
        <w:t>8</w:t>
      </w:r>
      <w:r>
        <w:rPr>
          <w:rFonts w:hint="eastAsia"/>
        </w:rPr>
        <w:t>.</w:t>
      </w:r>
      <w:r>
        <w:t>3</w:t>
      </w:r>
      <w:r w:rsidRPr="00440029">
        <w:rPr>
          <w:rFonts w:hint="eastAsia"/>
        </w:rPr>
        <w:t>.</w:t>
      </w:r>
      <w:r>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692"/>
      <w:bookmarkEnd w:id="5693"/>
      <w:bookmarkEnd w:id="5694"/>
      <w:bookmarkEnd w:id="5695"/>
      <w:bookmarkEnd w:id="5696"/>
      <w:bookmarkEnd w:id="5697"/>
      <w:bookmarkEnd w:id="5698"/>
    </w:p>
    <w:p w14:paraId="2A9EF3E6" w14:textId="77777777" w:rsidR="006B2D02" w:rsidRPr="00440029" w:rsidRDefault="006B2D02" w:rsidP="006B2D02">
      <w:r w:rsidRPr="00440029">
        <w:t xml:space="preserve">The PDU SESSION </w:t>
      </w:r>
      <w:r>
        <w:t>MODIFICATION</w:t>
      </w:r>
      <w:r w:rsidRPr="00440029">
        <w:t xml:space="preserve"> </w:t>
      </w:r>
      <w:r>
        <w:t xml:space="preserve">REJECT </w:t>
      </w:r>
      <w:r w:rsidRPr="00440029">
        <w:t xml:space="preserve">message is sent by the </w:t>
      </w:r>
      <w:r>
        <w:t xml:space="preserve">SMF to the UE to indicate rejection of the </w:t>
      </w:r>
      <w:r w:rsidRPr="00440029">
        <w:t xml:space="preserve">PDU SESSION </w:t>
      </w:r>
      <w:r>
        <w:t>MODIFICATION</w:t>
      </w:r>
      <w:r w:rsidRPr="00440029">
        <w:t xml:space="preserve"> </w:t>
      </w:r>
      <w:r>
        <w:t>REQUEST.</w:t>
      </w:r>
      <w:r w:rsidRPr="00F34410">
        <w:t xml:space="preserve"> </w:t>
      </w:r>
      <w:r>
        <w:t>See table 8.3.8.1.1.</w:t>
      </w:r>
    </w:p>
    <w:p w14:paraId="2EFF8A3C"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REJECT</w:t>
      </w:r>
    </w:p>
    <w:p w14:paraId="1C66E4CF" w14:textId="77777777" w:rsidR="006B2D02" w:rsidRPr="00440029" w:rsidRDefault="006B2D02" w:rsidP="006B2D02">
      <w:pPr>
        <w:pStyle w:val="B1"/>
      </w:pPr>
      <w:r w:rsidRPr="00440029">
        <w:t>Significance:</w:t>
      </w:r>
      <w:r>
        <w:tab/>
      </w:r>
      <w:r w:rsidRPr="00440029">
        <w:t>dual</w:t>
      </w:r>
    </w:p>
    <w:p w14:paraId="326497D7" w14:textId="77777777" w:rsidR="006B2D02" w:rsidRDefault="006B2D02" w:rsidP="006B2D02">
      <w:pPr>
        <w:pStyle w:val="B1"/>
      </w:pPr>
      <w:r w:rsidRPr="00440029">
        <w:t>Direction:</w:t>
      </w:r>
      <w:r>
        <w:tab/>
      </w:r>
      <w:r w:rsidRPr="00440029">
        <w:tab/>
      </w:r>
      <w:r>
        <w:t>network to UE</w:t>
      </w:r>
    </w:p>
    <w:p w14:paraId="5821E740"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F2FF51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B15B6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A0CD13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C21CE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DC2E3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E62C2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F38C024" w14:textId="77777777" w:rsidR="006B2D02" w:rsidRPr="005F7EB0" w:rsidRDefault="006B2D02" w:rsidP="00914E0C">
            <w:pPr>
              <w:pStyle w:val="TAH"/>
            </w:pPr>
            <w:r w:rsidRPr="005F7EB0">
              <w:t>Length</w:t>
            </w:r>
          </w:p>
        </w:tc>
      </w:tr>
      <w:tr w:rsidR="006B2D02" w:rsidRPr="005F7EB0" w14:paraId="5195A12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DABFF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0402C8"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EBA393" w14:textId="77777777" w:rsidR="006B2D02" w:rsidRPr="000D0840" w:rsidRDefault="006B2D02" w:rsidP="00914E0C">
            <w:pPr>
              <w:pStyle w:val="TAL"/>
            </w:pPr>
            <w:r w:rsidRPr="000D0840">
              <w:t>Extended protocol discriminator</w:t>
            </w:r>
          </w:p>
          <w:p w14:paraId="2AEF0E0D"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FAE5C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74E1A6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A58893D" w14:textId="77777777" w:rsidR="006B2D02" w:rsidRPr="005F7EB0" w:rsidRDefault="006B2D02" w:rsidP="00914E0C">
            <w:pPr>
              <w:pStyle w:val="TAC"/>
            </w:pPr>
            <w:r w:rsidRPr="005F7EB0">
              <w:t>1</w:t>
            </w:r>
          </w:p>
        </w:tc>
      </w:tr>
      <w:tr w:rsidR="006B2D02" w:rsidRPr="005F7EB0" w14:paraId="2922EDB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53632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EB14B"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4B46F06" w14:textId="77777777" w:rsidR="006B2D02" w:rsidRPr="000D0840" w:rsidRDefault="006B2D02" w:rsidP="00914E0C">
            <w:pPr>
              <w:pStyle w:val="TAL"/>
            </w:pPr>
            <w:r w:rsidRPr="000D0840">
              <w:t>PDU session identity</w:t>
            </w:r>
          </w:p>
          <w:p w14:paraId="29141EC9"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3EDC43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38C1DA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159B288" w14:textId="77777777" w:rsidR="006B2D02" w:rsidRPr="005F7EB0" w:rsidRDefault="006B2D02" w:rsidP="00914E0C">
            <w:pPr>
              <w:pStyle w:val="TAC"/>
            </w:pPr>
            <w:r w:rsidRPr="005F7EB0">
              <w:t>1</w:t>
            </w:r>
          </w:p>
        </w:tc>
      </w:tr>
      <w:tr w:rsidR="006B2D02" w:rsidRPr="005F7EB0" w14:paraId="5352883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0644F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8FCBFC"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29154BE" w14:textId="77777777" w:rsidR="006B2D02" w:rsidRPr="000D0840" w:rsidRDefault="006B2D02" w:rsidP="00914E0C">
            <w:pPr>
              <w:pStyle w:val="TAL"/>
            </w:pPr>
            <w:r w:rsidRPr="000D0840">
              <w:t>Procedure transaction identity</w:t>
            </w:r>
          </w:p>
          <w:p w14:paraId="5C6CE0D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F9FC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626CD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F6C0E2" w14:textId="77777777" w:rsidR="006B2D02" w:rsidRPr="005F7EB0" w:rsidRDefault="006B2D02" w:rsidP="00914E0C">
            <w:pPr>
              <w:pStyle w:val="TAC"/>
            </w:pPr>
            <w:r w:rsidRPr="005F7EB0">
              <w:t>1</w:t>
            </w:r>
          </w:p>
        </w:tc>
      </w:tr>
      <w:tr w:rsidR="006B2D02" w:rsidRPr="005F7EB0" w14:paraId="7615CD6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3FEE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A0685F" w14:textId="77777777" w:rsidR="006B2D02" w:rsidRPr="004C33A6" w:rsidRDefault="006B2D02" w:rsidP="00914E0C">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D0D74E" w14:textId="77777777" w:rsidR="006B2D02" w:rsidRPr="000D0840" w:rsidRDefault="006B2D02" w:rsidP="00914E0C">
            <w:pPr>
              <w:pStyle w:val="TAL"/>
            </w:pPr>
            <w:r w:rsidRPr="000D0840">
              <w:t>Message type</w:t>
            </w:r>
          </w:p>
          <w:p w14:paraId="01E0C08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646B1D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20704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4810E7E" w14:textId="77777777" w:rsidR="006B2D02" w:rsidRPr="005F7EB0" w:rsidRDefault="006B2D02" w:rsidP="00914E0C">
            <w:pPr>
              <w:pStyle w:val="TAC"/>
            </w:pPr>
            <w:r w:rsidRPr="005F7EB0">
              <w:t>1</w:t>
            </w:r>
          </w:p>
        </w:tc>
      </w:tr>
      <w:tr w:rsidR="006B2D02" w:rsidRPr="005F7EB0" w14:paraId="72BC17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76586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2AAC8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02A9975" w14:textId="77777777" w:rsidR="006B2D02" w:rsidRPr="000D0840" w:rsidRDefault="006B2D02" w:rsidP="00914E0C">
            <w:pPr>
              <w:pStyle w:val="TAL"/>
            </w:pPr>
            <w:r w:rsidRPr="000D0840">
              <w:t>5GSM cause</w:t>
            </w:r>
          </w:p>
          <w:p w14:paraId="7D4DD71F"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E42C2A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314A8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804945A" w14:textId="77777777" w:rsidR="006B2D02" w:rsidRPr="005F7EB0" w:rsidRDefault="006B2D02" w:rsidP="00914E0C">
            <w:pPr>
              <w:pStyle w:val="TAC"/>
            </w:pPr>
            <w:r w:rsidRPr="005F7EB0">
              <w:t>1</w:t>
            </w:r>
          </w:p>
        </w:tc>
      </w:tr>
      <w:tr w:rsidR="006B2D02" w:rsidRPr="005F7EB0" w14:paraId="26753C2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EB5019" w14:textId="77777777" w:rsidR="006B2D02" w:rsidRPr="000D0840" w:rsidRDefault="006B2D02" w:rsidP="00914E0C">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426CA387" w14:textId="77777777" w:rsidR="006B2D02" w:rsidRPr="000D0840" w:rsidRDefault="006B2D02" w:rsidP="00914E0C">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CCA40B7" w14:textId="77777777" w:rsidR="006B2D02" w:rsidRPr="000D0840" w:rsidRDefault="006B2D02" w:rsidP="00914E0C">
            <w:pPr>
              <w:pStyle w:val="TAL"/>
            </w:pPr>
            <w:r w:rsidRPr="000D0840">
              <w:t>GPRS timer 3</w:t>
            </w:r>
          </w:p>
          <w:p w14:paraId="5621A20B" w14:textId="77777777" w:rsidR="006B2D02" w:rsidRPr="000D0840" w:rsidRDefault="006B2D02" w:rsidP="00914E0C">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6352599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4498CD"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A6D63B" w14:textId="77777777" w:rsidR="006B2D02" w:rsidRPr="005F7EB0" w:rsidRDefault="006B2D02" w:rsidP="00914E0C">
            <w:pPr>
              <w:pStyle w:val="TAC"/>
            </w:pPr>
            <w:r w:rsidRPr="005F7EB0">
              <w:t>3</w:t>
            </w:r>
          </w:p>
        </w:tc>
      </w:tr>
      <w:tr w:rsidR="006B2D02" w:rsidRPr="005F7EB0" w14:paraId="3E08E03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23A4C" w14:textId="77777777" w:rsidR="006B2D02" w:rsidRPr="000D084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6D37F67" w14:textId="77777777" w:rsidR="006B2D02" w:rsidRPr="000D084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0ACB6DC2" w14:textId="77777777" w:rsidR="006B2D02" w:rsidRPr="00405573" w:rsidRDefault="006B2D02" w:rsidP="00914E0C">
            <w:pPr>
              <w:pStyle w:val="TAL"/>
            </w:pPr>
            <w:r>
              <w:t>5GSM congestion r</w:t>
            </w:r>
            <w:r w:rsidRPr="00405573">
              <w:t>e-attempt indicator</w:t>
            </w:r>
          </w:p>
          <w:p w14:paraId="393E6F10" w14:textId="77777777" w:rsidR="006B2D02" w:rsidRPr="000D084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2B378C82"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D162CF3"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26C711F6" w14:textId="77777777" w:rsidR="006B2D02" w:rsidRPr="005F7EB0" w:rsidRDefault="006B2D02" w:rsidP="00914E0C">
            <w:pPr>
              <w:pStyle w:val="TAC"/>
            </w:pPr>
            <w:r w:rsidRPr="00405573">
              <w:t>3</w:t>
            </w:r>
          </w:p>
        </w:tc>
      </w:tr>
      <w:tr w:rsidR="006B2D02" w:rsidRPr="005F7EB0" w14:paraId="28606E7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F3DC7"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341EF49"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3857DE3" w14:textId="77777777" w:rsidR="006B2D02" w:rsidRPr="000D0840" w:rsidRDefault="006B2D02" w:rsidP="00914E0C">
            <w:pPr>
              <w:pStyle w:val="TAL"/>
            </w:pPr>
            <w:r w:rsidRPr="000D0840">
              <w:t>Extended protocol configuration options</w:t>
            </w:r>
          </w:p>
          <w:p w14:paraId="133B5A6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67084C0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59993C"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C5873D4" w14:textId="77777777" w:rsidR="006B2D02" w:rsidRPr="005F7EB0" w:rsidRDefault="006B2D02" w:rsidP="00914E0C">
            <w:pPr>
              <w:pStyle w:val="TAC"/>
            </w:pPr>
            <w:r w:rsidRPr="005F7EB0">
              <w:t>4-65538</w:t>
            </w:r>
          </w:p>
        </w:tc>
      </w:tr>
      <w:tr w:rsidR="006B2D02" w:rsidRPr="005F7EB0" w14:paraId="0879D5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E55C" w14:textId="77777777" w:rsidR="006B2D02" w:rsidRPr="000D0840" w:rsidRDefault="006B2D02" w:rsidP="00914E0C">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03BDC641" w14:textId="77777777" w:rsidR="006B2D02" w:rsidRPr="000D0840" w:rsidRDefault="006B2D02" w:rsidP="00914E0C">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226B5833" w14:textId="77777777" w:rsidR="006B2D02" w:rsidRPr="00405573" w:rsidRDefault="006B2D02" w:rsidP="00914E0C">
            <w:pPr>
              <w:pStyle w:val="TAL"/>
            </w:pPr>
            <w:r w:rsidRPr="00405573">
              <w:t>Re-attempt indicator</w:t>
            </w:r>
          </w:p>
          <w:p w14:paraId="0B2352EE" w14:textId="77777777" w:rsidR="006B2D02" w:rsidRPr="000D0840" w:rsidRDefault="006B2D02" w:rsidP="00914E0C">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653122FD"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9183C66"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21D1CB88" w14:textId="77777777" w:rsidR="006B2D02" w:rsidRPr="005F7EB0" w:rsidRDefault="006B2D02" w:rsidP="00914E0C">
            <w:pPr>
              <w:pStyle w:val="TAC"/>
            </w:pPr>
            <w:r w:rsidRPr="00405573">
              <w:t>3</w:t>
            </w:r>
          </w:p>
        </w:tc>
      </w:tr>
    </w:tbl>
    <w:p w14:paraId="450FF348" w14:textId="77777777" w:rsidR="006B2D02" w:rsidRDefault="006B2D02" w:rsidP="006B2D02"/>
    <w:p w14:paraId="0FF4EE5F" w14:textId="77777777" w:rsidR="006B2D02" w:rsidRPr="003168A2" w:rsidRDefault="006B2D02" w:rsidP="006B2D02">
      <w:pPr>
        <w:pStyle w:val="Heading4"/>
        <w:rPr>
          <w:lang w:eastAsia="ko-KR"/>
        </w:rPr>
      </w:pPr>
      <w:bookmarkStart w:id="5699" w:name="_Toc20233141"/>
      <w:bookmarkStart w:id="5700" w:name="_Toc27747262"/>
      <w:bookmarkStart w:id="5701" w:name="_Toc36213453"/>
      <w:bookmarkStart w:id="5702" w:name="_Toc36657630"/>
      <w:bookmarkStart w:id="5703" w:name="_Toc45287304"/>
      <w:bookmarkStart w:id="5704" w:name="_Toc51944296"/>
      <w:bookmarkStart w:id="5705" w:name="_Toc106697759"/>
      <w:r>
        <w:t>8.3.8.2</w:t>
      </w:r>
      <w:r w:rsidRPr="003168A2">
        <w:rPr>
          <w:rFonts w:hint="eastAsia"/>
        </w:rPr>
        <w:tab/>
      </w:r>
      <w:r>
        <w:t>Back-off timer value</w:t>
      </w:r>
      <w:bookmarkEnd w:id="5699"/>
      <w:bookmarkEnd w:id="5700"/>
      <w:bookmarkEnd w:id="5701"/>
      <w:bookmarkEnd w:id="5702"/>
      <w:bookmarkEnd w:id="5703"/>
      <w:bookmarkEnd w:id="5704"/>
      <w:bookmarkEnd w:id="5705"/>
    </w:p>
    <w:p w14:paraId="4269647D" w14:textId="77777777" w:rsidR="006B2D02" w:rsidRPr="003168A2" w:rsidRDefault="006B2D02" w:rsidP="006B2D02">
      <w:pPr>
        <w:rPr>
          <w:lang w:eastAsia="ja-JP"/>
        </w:rPr>
      </w:pPr>
      <w:r w:rsidRPr="00105C82">
        <w:t xml:space="preserve">The network </w:t>
      </w:r>
      <w:r>
        <w:t>may</w:t>
      </w:r>
      <w:r w:rsidRPr="00105C82">
        <w:t xml:space="preserve"> include this IE</w:t>
      </w:r>
      <w:r w:rsidRPr="00BB5E0C">
        <w:t xml:space="preserve"> </w:t>
      </w:r>
      <w:r>
        <w:t>if the 5GSM cause is not #46 "</w:t>
      </w:r>
      <w:r w:rsidRPr="00375457">
        <w:t>out of LADN service area</w:t>
      </w:r>
      <w:r>
        <w:t>",</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6040EF2B" w14:textId="77777777" w:rsidR="006B2D02" w:rsidRPr="003168A2" w:rsidRDefault="006B2D02" w:rsidP="006B2D02">
      <w:pPr>
        <w:pStyle w:val="Heading4"/>
      </w:pPr>
      <w:bookmarkStart w:id="5706" w:name="_Toc106697760"/>
      <w:bookmarkStart w:id="5707" w:name="_Toc20233142"/>
      <w:bookmarkStart w:id="5708" w:name="_Toc27747263"/>
      <w:bookmarkStart w:id="5709" w:name="_Toc36213454"/>
      <w:bookmarkStart w:id="5710" w:name="_Toc36657631"/>
      <w:bookmarkStart w:id="5711" w:name="_Toc45287305"/>
      <w:bookmarkStart w:id="5712" w:name="_Toc51944297"/>
      <w:r>
        <w:t>8.3.8.2A</w:t>
      </w:r>
      <w:r w:rsidRPr="003168A2">
        <w:rPr>
          <w:rFonts w:hint="eastAsia"/>
        </w:rPr>
        <w:tab/>
      </w:r>
      <w:r>
        <w:t>5GSM congestion r</w:t>
      </w:r>
      <w:r w:rsidRPr="00646723">
        <w:t>e-attempt indicator</w:t>
      </w:r>
      <w:bookmarkEnd w:id="5706"/>
    </w:p>
    <w:p w14:paraId="362423B5" w14:textId="77777777" w:rsidR="006B2D02" w:rsidRDefault="006B2D02" w:rsidP="006B2D02">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237A9D7D" w14:textId="77777777" w:rsidR="006B2D02" w:rsidRPr="003168A2" w:rsidRDefault="006B2D02" w:rsidP="006B2D02">
      <w:pPr>
        <w:pStyle w:val="Heading4"/>
        <w:rPr>
          <w:lang w:eastAsia="ko-KR"/>
        </w:rPr>
      </w:pPr>
      <w:bookmarkStart w:id="5713" w:name="_Toc106697761"/>
      <w:r>
        <w:t>8.3.8.3</w:t>
      </w:r>
      <w:r w:rsidRPr="003168A2">
        <w:rPr>
          <w:rFonts w:hint="eastAsia"/>
        </w:rPr>
        <w:tab/>
      </w:r>
      <w:r>
        <w:t>Extended p</w:t>
      </w:r>
      <w:r w:rsidRPr="003168A2">
        <w:t>rotocol configuration options</w:t>
      </w:r>
      <w:bookmarkEnd w:id="5707"/>
      <w:bookmarkEnd w:id="5708"/>
      <w:bookmarkEnd w:id="5709"/>
      <w:bookmarkEnd w:id="5710"/>
      <w:bookmarkEnd w:id="5711"/>
      <w:bookmarkEnd w:id="5712"/>
      <w:bookmarkEnd w:id="5713"/>
    </w:p>
    <w:p w14:paraId="31F889DF"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6CDF21A" w14:textId="77777777" w:rsidR="006B2D02" w:rsidRPr="003168A2" w:rsidRDefault="006B2D02" w:rsidP="006B2D02">
      <w:pPr>
        <w:pStyle w:val="Heading4"/>
        <w:rPr>
          <w:lang w:eastAsia="ko-KR"/>
        </w:rPr>
      </w:pPr>
      <w:bookmarkStart w:id="5714" w:name="_Toc20233143"/>
      <w:bookmarkStart w:id="5715" w:name="_Toc27747264"/>
      <w:bookmarkStart w:id="5716" w:name="_Toc36213455"/>
      <w:bookmarkStart w:id="5717" w:name="_Toc36657632"/>
      <w:bookmarkStart w:id="5718" w:name="_Toc45287306"/>
      <w:bookmarkStart w:id="5719" w:name="_Toc51944298"/>
      <w:bookmarkStart w:id="5720" w:name="_Toc106697762"/>
      <w:r>
        <w:t>8.3.8.4</w:t>
      </w:r>
      <w:r w:rsidRPr="003168A2">
        <w:rPr>
          <w:rFonts w:hint="eastAsia"/>
        </w:rPr>
        <w:tab/>
      </w:r>
      <w:r w:rsidRPr="00646723">
        <w:t>Re-attempt indicator</w:t>
      </w:r>
      <w:bookmarkEnd w:id="5714"/>
      <w:bookmarkEnd w:id="5715"/>
      <w:bookmarkEnd w:id="5716"/>
      <w:bookmarkEnd w:id="5717"/>
      <w:bookmarkEnd w:id="5718"/>
      <w:bookmarkEnd w:id="5719"/>
      <w:bookmarkEnd w:id="5720"/>
    </w:p>
    <w:p w14:paraId="45CD8ADD" w14:textId="77777777" w:rsidR="006B2D02" w:rsidRPr="003168A2" w:rsidRDefault="006B2D02" w:rsidP="006B2D02">
      <w:pPr>
        <w:rPr>
          <w:lang w:eastAsia="ja-JP"/>
        </w:rPr>
      </w:pPr>
      <w:r w:rsidRPr="00405573">
        <w:t>The network may include this IE only if it includes the Back-off timer value IE</w:t>
      </w:r>
      <w:r>
        <w:t xml:space="preserve"> and the 5GSM cause value is not #26 "insufficient resources", </w:t>
      </w:r>
      <w:r w:rsidRPr="00886243">
        <w:t xml:space="preserve">#46 "out of LADN service area", </w:t>
      </w:r>
      <w:r w:rsidRPr="00405573">
        <w:t>#67 "insufficient resources for specific slice and DNN"</w:t>
      </w:r>
      <w:r>
        <w:t xml:space="preserve">, or </w:t>
      </w:r>
      <w:r w:rsidRPr="00405573">
        <w:t>#69 "insufficient resources for specific slice".</w:t>
      </w:r>
    </w:p>
    <w:p w14:paraId="79551BB2" w14:textId="77777777" w:rsidR="006B2D02" w:rsidRPr="00BB130A" w:rsidRDefault="006B2D02" w:rsidP="006B2D02">
      <w:pPr>
        <w:pStyle w:val="Heading3"/>
        <w:rPr>
          <w:lang w:val="fr-FR"/>
        </w:rPr>
      </w:pPr>
      <w:bookmarkStart w:id="5721" w:name="_Toc20233145"/>
      <w:bookmarkStart w:id="5722" w:name="_Toc27747266"/>
      <w:bookmarkStart w:id="5723" w:name="_Toc36213457"/>
      <w:bookmarkStart w:id="5724" w:name="_Toc36657634"/>
      <w:bookmarkStart w:id="5725" w:name="_Toc45287308"/>
      <w:bookmarkStart w:id="5726" w:name="_Toc51944300"/>
      <w:bookmarkStart w:id="5727" w:name="_Toc106697763"/>
      <w:r w:rsidRPr="00BB130A">
        <w:rPr>
          <w:lang w:val="fr-FR"/>
        </w:rPr>
        <w:t>8.3.</w:t>
      </w:r>
      <w:r>
        <w:rPr>
          <w:lang w:val="fr-FR"/>
        </w:rPr>
        <w:t>9</w:t>
      </w:r>
      <w:r w:rsidRPr="00BB130A">
        <w:rPr>
          <w:lang w:val="fr-FR"/>
        </w:rPr>
        <w:tab/>
        <w:t>PDU session modification command</w:t>
      </w:r>
      <w:bookmarkEnd w:id="5721"/>
      <w:bookmarkEnd w:id="5722"/>
      <w:bookmarkEnd w:id="5723"/>
      <w:bookmarkEnd w:id="5724"/>
      <w:bookmarkEnd w:id="5725"/>
      <w:bookmarkEnd w:id="5726"/>
      <w:bookmarkEnd w:id="5727"/>
    </w:p>
    <w:p w14:paraId="51146C95" w14:textId="77777777" w:rsidR="006B2D02" w:rsidRPr="00BB130A" w:rsidRDefault="006B2D02" w:rsidP="006B2D02">
      <w:pPr>
        <w:pStyle w:val="Heading4"/>
        <w:rPr>
          <w:lang w:val="fr-FR" w:eastAsia="ko-KR"/>
        </w:rPr>
      </w:pPr>
      <w:bookmarkStart w:id="5728" w:name="_Toc20233146"/>
      <w:bookmarkStart w:id="5729" w:name="_Toc27747267"/>
      <w:bookmarkStart w:id="5730" w:name="_Toc36213458"/>
      <w:bookmarkStart w:id="5731" w:name="_Toc36657635"/>
      <w:bookmarkStart w:id="5732" w:name="_Toc45287309"/>
      <w:bookmarkStart w:id="5733" w:name="_Toc51944301"/>
      <w:bookmarkStart w:id="5734" w:name="_Toc106697764"/>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728"/>
      <w:bookmarkEnd w:id="5729"/>
      <w:bookmarkEnd w:id="5730"/>
      <w:bookmarkEnd w:id="5731"/>
      <w:bookmarkEnd w:id="5732"/>
      <w:bookmarkEnd w:id="5733"/>
      <w:bookmarkEnd w:id="5734"/>
    </w:p>
    <w:p w14:paraId="17965FC8" w14:textId="77777777" w:rsidR="006B2D02" w:rsidRPr="00440029" w:rsidRDefault="006B2D02" w:rsidP="006B2D02">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7EE5325A"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MAND</w:t>
      </w:r>
    </w:p>
    <w:p w14:paraId="39C99777" w14:textId="77777777" w:rsidR="006B2D02" w:rsidRPr="00440029" w:rsidRDefault="006B2D02" w:rsidP="006B2D02">
      <w:pPr>
        <w:pStyle w:val="B1"/>
      </w:pPr>
      <w:r w:rsidRPr="00440029">
        <w:t>Significance:</w:t>
      </w:r>
      <w:r>
        <w:tab/>
      </w:r>
      <w:r w:rsidRPr="00440029">
        <w:t>dual</w:t>
      </w:r>
    </w:p>
    <w:p w14:paraId="05C471F2" w14:textId="77777777" w:rsidR="006B2D02" w:rsidRDefault="006B2D02" w:rsidP="006B2D02">
      <w:pPr>
        <w:pStyle w:val="B1"/>
      </w:pPr>
      <w:r w:rsidRPr="00440029">
        <w:t>Direction:</w:t>
      </w:r>
      <w:r>
        <w:tab/>
      </w:r>
      <w:r w:rsidRPr="00440029">
        <w:tab/>
        <w:t>network to UE</w:t>
      </w:r>
    </w:p>
    <w:p w14:paraId="5C540FDA" w14:textId="77777777" w:rsidR="006B2D02" w:rsidRDefault="006B2D02" w:rsidP="006B2D02">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6FDA0F0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FF10E37"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DBB1CA8"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476094"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350D7DE"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F765224"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9F788" w14:textId="77777777" w:rsidR="006B2D02" w:rsidRPr="005F7EB0" w:rsidRDefault="006B2D02" w:rsidP="00914E0C">
            <w:pPr>
              <w:pStyle w:val="TAH"/>
            </w:pPr>
            <w:r w:rsidRPr="005F7EB0">
              <w:t>Length</w:t>
            </w:r>
          </w:p>
        </w:tc>
      </w:tr>
      <w:tr w:rsidR="006B2D02" w:rsidRPr="005F7EB0" w14:paraId="5792435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B8015C1"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BCF513A"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B6BD5D0" w14:textId="77777777" w:rsidR="006B2D02" w:rsidRPr="000D0840" w:rsidRDefault="006B2D02" w:rsidP="00914E0C">
            <w:pPr>
              <w:pStyle w:val="TAL"/>
            </w:pPr>
            <w:r w:rsidRPr="000D0840">
              <w:t>Extended protocol discriminator</w:t>
            </w:r>
          </w:p>
          <w:p w14:paraId="72F69228"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85203A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626ED6"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42F3DD" w14:textId="77777777" w:rsidR="006B2D02" w:rsidRPr="005F7EB0" w:rsidRDefault="006B2D02" w:rsidP="00914E0C">
            <w:pPr>
              <w:pStyle w:val="TAC"/>
            </w:pPr>
            <w:r w:rsidRPr="005F7EB0">
              <w:t>1</w:t>
            </w:r>
          </w:p>
        </w:tc>
      </w:tr>
      <w:tr w:rsidR="006B2D02" w:rsidRPr="005F7EB0" w14:paraId="0CB9BC3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2D790F"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889E6E0"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0D6B0295" w14:textId="77777777" w:rsidR="006B2D02" w:rsidRPr="000D0840" w:rsidRDefault="006B2D02" w:rsidP="00914E0C">
            <w:pPr>
              <w:pStyle w:val="TAL"/>
            </w:pPr>
            <w:r w:rsidRPr="000D0840">
              <w:t>PDU session identity</w:t>
            </w:r>
          </w:p>
          <w:p w14:paraId="5D4ED47C"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43A8864"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48F3B05"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5D80EB9" w14:textId="77777777" w:rsidR="006B2D02" w:rsidRPr="005F7EB0" w:rsidRDefault="006B2D02" w:rsidP="00914E0C">
            <w:pPr>
              <w:pStyle w:val="TAC"/>
            </w:pPr>
            <w:r w:rsidRPr="005F7EB0">
              <w:t>1</w:t>
            </w:r>
          </w:p>
        </w:tc>
      </w:tr>
      <w:tr w:rsidR="006B2D02" w:rsidRPr="005F7EB0" w14:paraId="2B820138"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76E1EC"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C6074F"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3131CBE" w14:textId="77777777" w:rsidR="006B2D02" w:rsidRPr="000D0840" w:rsidRDefault="006B2D02" w:rsidP="00914E0C">
            <w:pPr>
              <w:pStyle w:val="TAL"/>
            </w:pPr>
            <w:r w:rsidRPr="000D0840">
              <w:t>Procedure transaction identity</w:t>
            </w:r>
          </w:p>
          <w:p w14:paraId="1F4283F6"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5CD2D29"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4A71F6"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202ABB5" w14:textId="77777777" w:rsidR="006B2D02" w:rsidRPr="005F7EB0" w:rsidRDefault="006B2D02" w:rsidP="00914E0C">
            <w:pPr>
              <w:pStyle w:val="TAC"/>
            </w:pPr>
            <w:r w:rsidRPr="005F7EB0">
              <w:t>1</w:t>
            </w:r>
          </w:p>
        </w:tc>
      </w:tr>
      <w:tr w:rsidR="006B2D02" w:rsidRPr="005F7EB0" w14:paraId="533C6B18"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575793E"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6B90654" w14:textId="77777777" w:rsidR="006B2D02" w:rsidRPr="004C33A6" w:rsidRDefault="006B2D02" w:rsidP="00914E0C">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334B74F" w14:textId="77777777" w:rsidR="006B2D02" w:rsidRPr="000D0840" w:rsidRDefault="006B2D02" w:rsidP="00914E0C">
            <w:pPr>
              <w:pStyle w:val="TAL"/>
            </w:pPr>
            <w:r w:rsidRPr="000D0840">
              <w:t>Message type</w:t>
            </w:r>
          </w:p>
          <w:p w14:paraId="08690FAB"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18ACEEA"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530BEE7"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1859DE" w14:textId="77777777" w:rsidR="006B2D02" w:rsidRPr="005F7EB0" w:rsidRDefault="006B2D02" w:rsidP="00914E0C">
            <w:pPr>
              <w:pStyle w:val="TAC"/>
            </w:pPr>
            <w:r w:rsidRPr="005F7EB0">
              <w:t>1</w:t>
            </w:r>
          </w:p>
        </w:tc>
      </w:tr>
      <w:tr w:rsidR="006B2D02" w:rsidRPr="005F7EB0" w14:paraId="695154AE"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E56291" w14:textId="77777777" w:rsidR="006B2D02" w:rsidRPr="000D0840" w:rsidRDefault="006B2D02" w:rsidP="00914E0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2E032F44" w14:textId="77777777" w:rsidR="006B2D02" w:rsidRPr="000D0840" w:rsidRDefault="006B2D02" w:rsidP="00914E0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4B390E55" w14:textId="77777777" w:rsidR="006B2D02" w:rsidRPr="000D0840" w:rsidRDefault="006B2D02" w:rsidP="00914E0C">
            <w:pPr>
              <w:pStyle w:val="TAL"/>
            </w:pPr>
            <w:r w:rsidRPr="000D0840">
              <w:t>5GSM cause</w:t>
            </w:r>
          </w:p>
          <w:p w14:paraId="66E7A96B" w14:textId="77777777" w:rsidR="006B2D02" w:rsidRPr="000D0840" w:rsidRDefault="006B2D02" w:rsidP="00914E0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605B6634"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D6CCE28"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2D9246" w14:textId="77777777" w:rsidR="006B2D02" w:rsidRPr="005F7EB0" w:rsidRDefault="006B2D02" w:rsidP="00914E0C">
            <w:pPr>
              <w:pStyle w:val="TAC"/>
            </w:pPr>
            <w:r w:rsidRPr="005F7EB0">
              <w:t>2</w:t>
            </w:r>
          </w:p>
        </w:tc>
      </w:tr>
      <w:tr w:rsidR="006B2D02" w:rsidRPr="005F7EB0" w14:paraId="4BB79DB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2A7B76" w14:textId="77777777" w:rsidR="006B2D02" w:rsidRPr="000D0840" w:rsidRDefault="006B2D02" w:rsidP="00914E0C">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28CF5F6C" w14:textId="77777777" w:rsidR="006B2D02" w:rsidRPr="000D0840" w:rsidRDefault="006B2D02" w:rsidP="00914E0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368C67F5" w14:textId="77777777" w:rsidR="006B2D02" w:rsidRPr="000D0840" w:rsidRDefault="006B2D02" w:rsidP="00914E0C">
            <w:pPr>
              <w:pStyle w:val="TAL"/>
            </w:pPr>
            <w:r w:rsidRPr="000D0840">
              <w:t>Session-AMBR</w:t>
            </w:r>
          </w:p>
          <w:p w14:paraId="437D04E9" w14:textId="77777777" w:rsidR="006B2D02" w:rsidRPr="000D0840" w:rsidRDefault="006B2D02" w:rsidP="00914E0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E322F7E"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654CE3D"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E78CF5B" w14:textId="77777777" w:rsidR="006B2D02" w:rsidRPr="005F7EB0" w:rsidRDefault="006B2D02" w:rsidP="00914E0C">
            <w:pPr>
              <w:pStyle w:val="TAC"/>
            </w:pPr>
            <w:r w:rsidRPr="005F7EB0">
              <w:t>8</w:t>
            </w:r>
          </w:p>
        </w:tc>
      </w:tr>
      <w:tr w:rsidR="006B2D02" w:rsidRPr="005F7EB0" w14:paraId="73AF7AC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295BA7" w14:textId="77777777" w:rsidR="006B2D02" w:rsidRPr="000D0840" w:rsidRDefault="006B2D02" w:rsidP="00914E0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73ADF307" w14:textId="77777777" w:rsidR="006B2D02" w:rsidRPr="000D0840" w:rsidRDefault="006B2D02" w:rsidP="00914E0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735139D1" w14:textId="77777777" w:rsidR="006B2D02" w:rsidRPr="000D0840" w:rsidRDefault="006B2D02" w:rsidP="00914E0C">
            <w:pPr>
              <w:pStyle w:val="TAL"/>
            </w:pPr>
            <w:r w:rsidRPr="000D0840">
              <w:t>GPRS timer</w:t>
            </w:r>
          </w:p>
          <w:p w14:paraId="0E2404E2" w14:textId="77777777" w:rsidR="006B2D02" w:rsidRPr="000D0840" w:rsidRDefault="006B2D02" w:rsidP="00914E0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16DC129E"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3C2F9F0"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39FB2B0E" w14:textId="77777777" w:rsidR="006B2D02" w:rsidRPr="005F7EB0" w:rsidRDefault="006B2D02" w:rsidP="00914E0C">
            <w:pPr>
              <w:pStyle w:val="TAC"/>
            </w:pPr>
            <w:r w:rsidRPr="005F7EB0">
              <w:t>2</w:t>
            </w:r>
          </w:p>
        </w:tc>
      </w:tr>
      <w:tr w:rsidR="006B2D02" w:rsidRPr="005F7EB0" w14:paraId="53EDE31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05CABC" w14:textId="77777777" w:rsidR="006B2D02" w:rsidRPr="000D0840" w:rsidRDefault="006B2D02" w:rsidP="00914E0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F3F48D1" w14:textId="77777777" w:rsidR="006B2D02" w:rsidRPr="000D0840" w:rsidRDefault="006B2D02" w:rsidP="00914E0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9D94E72" w14:textId="77777777" w:rsidR="006B2D02" w:rsidRDefault="006B2D02" w:rsidP="00914E0C">
            <w:pPr>
              <w:pStyle w:val="TAL"/>
            </w:pPr>
            <w:r w:rsidRPr="000D0840">
              <w:t>Always-on PDU session indication</w:t>
            </w:r>
          </w:p>
          <w:p w14:paraId="10A3410F" w14:textId="77777777" w:rsidR="006B2D02" w:rsidRPr="000D0840" w:rsidRDefault="006B2D02" w:rsidP="00914E0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6203A787" w14:textId="77777777" w:rsidR="006B2D02" w:rsidRPr="009E7004"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EC008" w14:textId="77777777" w:rsidR="006B2D02" w:rsidRPr="009E7004"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F59D284" w14:textId="77777777" w:rsidR="006B2D02" w:rsidRDefault="006B2D02" w:rsidP="00914E0C">
            <w:pPr>
              <w:pStyle w:val="TAC"/>
            </w:pPr>
            <w:r>
              <w:t>1</w:t>
            </w:r>
          </w:p>
        </w:tc>
      </w:tr>
      <w:tr w:rsidR="006B2D02" w:rsidRPr="005F7EB0" w14:paraId="7A1A368A"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2E2B6B" w14:textId="77777777" w:rsidR="006B2D02" w:rsidRPr="000D0840" w:rsidRDefault="006B2D02" w:rsidP="00914E0C">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E4492F1" w14:textId="77777777" w:rsidR="006B2D02" w:rsidRPr="000D0840" w:rsidRDefault="006B2D02" w:rsidP="00914E0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37C6170B" w14:textId="77777777" w:rsidR="006B2D02" w:rsidRPr="000D0840" w:rsidRDefault="006B2D02" w:rsidP="00914E0C">
            <w:pPr>
              <w:pStyle w:val="TAL"/>
            </w:pPr>
            <w:r w:rsidRPr="000D0840">
              <w:t>QoS rules</w:t>
            </w:r>
          </w:p>
          <w:p w14:paraId="456EE5A0" w14:textId="77777777" w:rsidR="006B2D02" w:rsidRPr="000D0840" w:rsidRDefault="006B2D02" w:rsidP="00914E0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A6C02C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CB3ED27"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D9DCEFB" w14:textId="77777777" w:rsidR="006B2D02" w:rsidRPr="005F7EB0" w:rsidRDefault="006B2D02" w:rsidP="00914E0C">
            <w:pPr>
              <w:pStyle w:val="TAC"/>
            </w:pPr>
            <w:r w:rsidRPr="005F7EB0">
              <w:t>7-65538</w:t>
            </w:r>
          </w:p>
        </w:tc>
      </w:tr>
      <w:tr w:rsidR="006B2D02" w:rsidRPr="005F7EB0" w14:paraId="613628E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AB57A6" w14:textId="77777777" w:rsidR="006B2D02" w:rsidRPr="000D0840" w:rsidRDefault="006B2D02" w:rsidP="00914E0C">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7A4E5D88" w14:textId="77777777" w:rsidR="006B2D02" w:rsidRPr="000D0840" w:rsidRDefault="006B2D02" w:rsidP="00914E0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2B672FA1" w14:textId="77777777" w:rsidR="006B2D02" w:rsidRPr="000D0840" w:rsidRDefault="006B2D02" w:rsidP="00914E0C">
            <w:pPr>
              <w:pStyle w:val="TAL"/>
            </w:pPr>
            <w:r w:rsidRPr="000D0840">
              <w:t>Mapped EPS bearer contexts</w:t>
            </w:r>
          </w:p>
          <w:p w14:paraId="309B0BD4" w14:textId="77777777" w:rsidR="006B2D02" w:rsidRPr="000D0840" w:rsidRDefault="006B2D02" w:rsidP="00914E0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4721A3C6" w14:textId="77777777" w:rsidR="006B2D02" w:rsidRPr="005F7EB0" w:rsidRDefault="006B2D02" w:rsidP="00914E0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094C203"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5E3DA30" w14:textId="77777777" w:rsidR="006B2D02" w:rsidRPr="005F7EB0" w:rsidRDefault="006B2D02" w:rsidP="00914E0C">
            <w:pPr>
              <w:pStyle w:val="TAC"/>
            </w:pPr>
            <w:r w:rsidRPr="005F7EB0">
              <w:t>7-65538</w:t>
            </w:r>
          </w:p>
        </w:tc>
      </w:tr>
      <w:tr w:rsidR="006B2D02" w:rsidRPr="005F7EB0" w14:paraId="213C4FFA"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CBC1A3" w14:textId="77777777" w:rsidR="006B2D02" w:rsidRPr="000D0840" w:rsidRDefault="006B2D02" w:rsidP="00914E0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24D0925D" w14:textId="77777777" w:rsidR="006B2D02" w:rsidRPr="000D0840" w:rsidRDefault="006B2D02" w:rsidP="00914E0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708BAEE8" w14:textId="77777777" w:rsidR="006B2D02" w:rsidRPr="000D0840" w:rsidRDefault="006B2D02" w:rsidP="00914E0C">
            <w:pPr>
              <w:pStyle w:val="TAL"/>
            </w:pPr>
            <w:r w:rsidRPr="000D0840">
              <w:t>QoS flow descriptions</w:t>
            </w:r>
          </w:p>
          <w:p w14:paraId="39C1F22B" w14:textId="77777777" w:rsidR="006B2D02" w:rsidRPr="000D0840" w:rsidRDefault="006B2D02" w:rsidP="00914E0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0742712" w14:textId="77777777" w:rsidR="006B2D02" w:rsidRPr="005F7EB0" w:rsidRDefault="006B2D02" w:rsidP="00914E0C">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BDA5E" w14:textId="77777777" w:rsidR="006B2D02" w:rsidRPr="005F7EB0" w:rsidRDefault="006B2D02" w:rsidP="00914E0C">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C53984" w14:textId="77777777" w:rsidR="006B2D02" w:rsidRPr="005F7EB0" w:rsidRDefault="006B2D02" w:rsidP="00914E0C">
            <w:pPr>
              <w:pStyle w:val="TAC"/>
            </w:pPr>
            <w:r>
              <w:t>6</w:t>
            </w:r>
            <w:r w:rsidRPr="006156F0">
              <w:t>-65538</w:t>
            </w:r>
          </w:p>
        </w:tc>
      </w:tr>
      <w:tr w:rsidR="006B2D02" w:rsidRPr="005F7EB0" w14:paraId="33C27D06"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D4E730"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FB5ED35"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15A031E" w14:textId="77777777" w:rsidR="006B2D02" w:rsidRPr="000D0840" w:rsidRDefault="006B2D02" w:rsidP="00914E0C">
            <w:pPr>
              <w:pStyle w:val="TAL"/>
            </w:pPr>
            <w:r w:rsidRPr="000D0840">
              <w:t>Extended protocol configuration options</w:t>
            </w:r>
          </w:p>
          <w:p w14:paraId="753648EC"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E987A53"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A999971"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1A07557" w14:textId="77777777" w:rsidR="006B2D02" w:rsidRPr="005F7EB0" w:rsidRDefault="006B2D02" w:rsidP="00914E0C">
            <w:pPr>
              <w:pStyle w:val="TAC"/>
            </w:pPr>
            <w:r w:rsidRPr="005F7EB0">
              <w:t>4-65538</w:t>
            </w:r>
          </w:p>
        </w:tc>
      </w:tr>
      <w:tr w:rsidR="006B2D02" w14:paraId="619D905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74310BE" w14:textId="77777777" w:rsidR="006B2D02" w:rsidRPr="00E4016B" w:rsidRDefault="006B2D02" w:rsidP="00914E0C">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72E62063" w14:textId="77777777" w:rsidR="006B2D02" w:rsidRPr="00FE414A" w:rsidRDefault="006B2D02" w:rsidP="00914E0C">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1756E3B" w14:textId="77777777" w:rsidR="006B2D02" w:rsidRDefault="006B2D02" w:rsidP="00914E0C">
            <w:pPr>
              <w:pStyle w:val="TAL"/>
            </w:pPr>
            <w:r>
              <w:rPr>
                <w:rFonts w:hint="eastAsia"/>
              </w:rPr>
              <w:t>ATSSS container</w:t>
            </w:r>
          </w:p>
          <w:p w14:paraId="11126F14" w14:textId="77777777" w:rsidR="006B2D02" w:rsidRDefault="006B2D02" w:rsidP="00914E0C">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B3C1B1A" w14:textId="77777777" w:rsidR="006B2D02" w:rsidRDefault="006B2D02" w:rsidP="00914E0C">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E86257" w14:textId="77777777" w:rsidR="006B2D02" w:rsidRDefault="006B2D02" w:rsidP="00914E0C">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3D11740B" w14:textId="77777777" w:rsidR="006B2D02" w:rsidRDefault="006B2D02" w:rsidP="00914E0C">
            <w:pPr>
              <w:pStyle w:val="TAC"/>
            </w:pPr>
            <w:r>
              <w:t>3</w:t>
            </w:r>
            <w:r>
              <w:rPr>
                <w:rFonts w:hint="eastAsia"/>
              </w:rPr>
              <w:t>-</w:t>
            </w:r>
            <w:r>
              <w:t>65538</w:t>
            </w:r>
          </w:p>
        </w:tc>
      </w:tr>
      <w:tr w:rsidR="006B2D02" w14:paraId="1737A10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B64C23" w14:textId="77777777" w:rsidR="006B2D02" w:rsidRPr="008A2811" w:rsidRDefault="006B2D02" w:rsidP="00914E0C">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093DD51" w14:textId="77777777" w:rsidR="006B2D02" w:rsidRDefault="006B2D02" w:rsidP="00914E0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139E36FC" w14:textId="77777777" w:rsidR="006B2D02" w:rsidRPr="00CC0C94" w:rsidRDefault="006B2D02" w:rsidP="00914E0C">
            <w:pPr>
              <w:pStyle w:val="TAL"/>
              <w:rPr>
                <w:noProof/>
                <w:lang w:eastAsia="zh-CN"/>
              </w:rPr>
            </w:pPr>
            <w:r>
              <w:rPr>
                <w:lang w:eastAsia="zh-CN"/>
              </w:rPr>
              <w:t>IP h</w:t>
            </w:r>
            <w:r w:rsidRPr="00CC0C94">
              <w:rPr>
                <w:lang w:eastAsia="zh-CN"/>
              </w:rPr>
              <w:t>eader compression configuration</w:t>
            </w:r>
          </w:p>
          <w:p w14:paraId="37B00AC2" w14:textId="77777777" w:rsidR="006B2D02" w:rsidRDefault="006B2D02" w:rsidP="00914E0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77998A91" w14:textId="77777777" w:rsidR="006B2D02" w:rsidRDefault="006B2D02" w:rsidP="00914E0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5D190" w14:textId="77777777" w:rsidR="006B2D02" w:rsidRDefault="006B2D02" w:rsidP="00914E0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52568F0" w14:textId="77777777" w:rsidR="006B2D02" w:rsidRDefault="006B2D02" w:rsidP="00914E0C">
            <w:pPr>
              <w:pStyle w:val="TAC"/>
            </w:pPr>
            <w:r w:rsidRPr="00CC0C94">
              <w:rPr>
                <w:lang w:eastAsia="zh-CN"/>
              </w:rPr>
              <w:t>5-257</w:t>
            </w:r>
          </w:p>
        </w:tc>
      </w:tr>
      <w:tr w:rsidR="006B2D02" w:rsidRPr="00001FF8" w14:paraId="20E72472"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2A0560" w14:textId="77777777" w:rsidR="006B2D02" w:rsidRPr="00001FF8" w:rsidRDefault="006B2D02" w:rsidP="00914E0C">
            <w:pPr>
              <w:pStyle w:val="TAL"/>
            </w:pPr>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031D20AD" w14:textId="77777777" w:rsidR="006B2D02" w:rsidRPr="00001FF8" w:rsidRDefault="006B2D02" w:rsidP="00914E0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F7B3670" w14:textId="77777777" w:rsidR="006B2D02" w:rsidRDefault="006B2D02" w:rsidP="00914E0C">
            <w:pPr>
              <w:pStyle w:val="TAL"/>
              <w:rPr>
                <w:lang w:eastAsia="zh-CN"/>
              </w:rPr>
            </w:pPr>
            <w:r>
              <w:rPr>
                <w:lang w:eastAsia="zh-CN"/>
              </w:rPr>
              <w:t>Port management information container</w:t>
            </w:r>
          </w:p>
          <w:p w14:paraId="04E412E7" w14:textId="77777777" w:rsidR="006B2D02" w:rsidRPr="00001FF8" w:rsidRDefault="006B2D02" w:rsidP="00914E0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3CB5D27A" w14:textId="77777777" w:rsidR="006B2D02" w:rsidRPr="00001FF8" w:rsidRDefault="006B2D02" w:rsidP="00914E0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65872C1" w14:textId="77777777" w:rsidR="006B2D02" w:rsidRPr="00001FF8" w:rsidRDefault="006B2D02" w:rsidP="00914E0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372730" w14:textId="77777777" w:rsidR="006B2D02" w:rsidRPr="00001FF8" w:rsidRDefault="006B2D02" w:rsidP="00914E0C">
            <w:pPr>
              <w:pStyle w:val="TAC"/>
              <w:rPr>
                <w:lang w:eastAsia="zh-CN"/>
              </w:rPr>
            </w:pPr>
            <w:r>
              <w:rPr>
                <w:lang w:eastAsia="zh-CN"/>
              </w:rPr>
              <w:t>4-65538</w:t>
            </w:r>
          </w:p>
        </w:tc>
      </w:tr>
      <w:tr w:rsidR="006B2D02" w:rsidRPr="00001FF8" w14:paraId="06912B32"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6DF23E" w14:textId="77777777" w:rsidR="006B2D02" w:rsidRDefault="006B2D02" w:rsidP="00914E0C">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3AF323A5" w14:textId="77777777" w:rsidR="006B2D02" w:rsidRDefault="006B2D02" w:rsidP="00914E0C">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CAB32BB" w14:textId="77777777" w:rsidR="006B2D02" w:rsidRDefault="006B2D02" w:rsidP="00914E0C">
            <w:pPr>
              <w:pStyle w:val="TAL"/>
            </w:pPr>
            <w:r>
              <w:t>Serving PLMN rate control</w:t>
            </w:r>
          </w:p>
          <w:p w14:paraId="6EC5F5D7" w14:textId="77777777" w:rsidR="006B2D02" w:rsidRDefault="006B2D02" w:rsidP="00914E0C">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3B752501" w14:textId="77777777" w:rsidR="006B2D02" w:rsidRDefault="006B2D02" w:rsidP="00914E0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819606C" w14:textId="77777777" w:rsidR="006B2D02" w:rsidRDefault="006B2D02" w:rsidP="00914E0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094C689" w14:textId="77777777" w:rsidR="006B2D02" w:rsidRDefault="006B2D02" w:rsidP="00914E0C">
            <w:pPr>
              <w:pStyle w:val="TAC"/>
              <w:rPr>
                <w:lang w:eastAsia="zh-CN"/>
              </w:rPr>
            </w:pPr>
            <w:r>
              <w:t>4</w:t>
            </w:r>
          </w:p>
        </w:tc>
      </w:tr>
      <w:tr w:rsidR="006B2D02" w:rsidRPr="00001FF8" w14:paraId="7B7C13A8"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32E433" w14:textId="77777777" w:rsidR="006B2D02" w:rsidRDefault="006B2D02" w:rsidP="00914E0C">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D69337F" w14:textId="77777777" w:rsidR="006B2D02" w:rsidRPr="00FE414A" w:rsidRDefault="006B2D02" w:rsidP="00914E0C">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7E9671B" w14:textId="77777777" w:rsidR="006B2D02" w:rsidRDefault="006B2D02" w:rsidP="00914E0C">
            <w:pPr>
              <w:pStyle w:val="TAL"/>
            </w:pPr>
            <w:r>
              <w:t>Ethernet heaer compression configuration</w:t>
            </w:r>
          </w:p>
          <w:p w14:paraId="402533BA" w14:textId="77777777" w:rsidR="006B2D02" w:rsidRDefault="006B2D02" w:rsidP="00914E0C">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E3E33E5"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59C369"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AA90A7" w14:textId="77777777" w:rsidR="006B2D02" w:rsidRDefault="006B2D02" w:rsidP="00914E0C">
            <w:pPr>
              <w:pStyle w:val="TAC"/>
            </w:pPr>
            <w:r>
              <w:t>3</w:t>
            </w:r>
          </w:p>
        </w:tc>
      </w:tr>
    </w:tbl>
    <w:p w14:paraId="620B0EB0" w14:textId="77777777" w:rsidR="006B2D02" w:rsidRDefault="006B2D02" w:rsidP="006B2D02"/>
    <w:p w14:paraId="5D3F5D1D" w14:textId="77777777" w:rsidR="006B2D02" w:rsidRPr="00CC0C94" w:rsidRDefault="006B2D02" w:rsidP="006B2D02">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2E3FFF1" w14:textId="77777777" w:rsidR="006B2D02" w:rsidRPr="003168A2" w:rsidRDefault="006B2D02" w:rsidP="006B2D02">
      <w:pPr>
        <w:pStyle w:val="Heading4"/>
        <w:rPr>
          <w:lang w:eastAsia="ko-KR"/>
        </w:rPr>
      </w:pPr>
      <w:bookmarkStart w:id="5735" w:name="_Toc20233147"/>
      <w:bookmarkStart w:id="5736" w:name="_Toc27747268"/>
      <w:bookmarkStart w:id="5737" w:name="_Toc36213459"/>
      <w:bookmarkStart w:id="5738" w:name="_Toc36657636"/>
      <w:bookmarkStart w:id="5739" w:name="_Toc45287310"/>
      <w:bookmarkStart w:id="5740" w:name="_Toc51944302"/>
      <w:bookmarkStart w:id="5741" w:name="_Toc106697765"/>
      <w:r>
        <w:t>8.3.9.2</w:t>
      </w:r>
      <w:r w:rsidRPr="003168A2">
        <w:rPr>
          <w:rFonts w:hint="eastAsia"/>
        </w:rPr>
        <w:tab/>
      </w:r>
      <w:r w:rsidRPr="002B39AE">
        <w:t>5GSM cause</w:t>
      </w:r>
      <w:bookmarkEnd w:id="5735"/>
      <w:bookmarkEnd w:id="5736"/>
      <w:bookmarkEnd w:id="5737"/>
      <w:bookmarkEnd w:id="5738"/>
      <w:bookmarkEnd w:id="5739"/>
      <w:bookmarkEnd w:id="5740"/>
      <w:bookmarkEnd w:id="5741"/>
    </w:p>
    <w:p w14:paraId="5FDEBBA8"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7ED20693" w14:textId="77777777" w:rsidR="006B2D02" w:rsidRPr="003168A2" w:rsidRDefault="006B2D02" w:rsidP="006B2D02">
      <w:pPr>
        <w:pStyle w:val="Heading4"/>
        <w:rPr>
          <w:lang w:eastAsia="ko-KR"/>
        </w:rPr>
      </w:pPr>
      <w:bookmarkStart w:id="5742" w:name="_Toc20233148"/>
      <w:bookmarkStart w:id="5743" w:name="_Toc27747269"/>
      <w:bookmarkStart w:id="5744" w:name="_Toc36213460"/>
      <w:bookmarkStart w:id="5745" w:name="_Toc36657637"/>
      <w:bookmarkStart w:id="5746" w:name="_Toc45287311"/>
      <w:bookmarkStart w:id="5747" w:name="_Toc51944303"/>
      <w:bookmarkStart w:id="5748" w:name="_Toc106697766"/>
      <w:r>
        <w:t>8.3.9.3</w:t>
      </w:r>
      <w:r w:rsidRPr="003168A2">
        <w:rPr>
          <w:rFonts w:hint="eastAsia"/>
        </w:rPr>
        <w:tab/>
      </w:r>
      <w:r w:rsidRPr="006156F0">
        <w:t>Session</w:t>
      </w:r>
      <w:r>
        <w:t>-</w:t>
      </w:r>
      <w:r w:rsidRPr="006156F0">
        <w:t>AMBR</w:t>
      </w:r>
      <w:bookmarkEnd w:id="5742"/>
      <w:bookmarkEnd w:id="5743"/>
      <w:bookmarkEnd w:id="5744"/>
      <w:bookmarkEnd w:id="5745"/>
      <w:bookmarkEnd w:id="5746"/>
      <w:bookmarkEnd w:id="5747"/>
      <w:bookmarkEnd w:id="5748"/>
    </w:p>
    <w:p w14:paraId="5A5340D8" w14:textId="77777777" w:rsidR="006B2D02" w:rsidRDefault="006B2D02" w:rsidP="006B2D02">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46EB79A8" w14:textId="77777777" w:rsidR="006B2D02" w:rsidRDefault="006B2D02" w:rsidP="006B2D02">
      <w:pPr>
        <w:pStyle w:val="Heading4"/>
        <w:rPr>
          <w:noProof/>
        </w:rPr>
      </w:pPr>
      <w:bookmarkStart w:id="5749" w:name="_Toc20233149"/>
      <w:bookmarkStart w:id="5750" w:name="_Toc27747270"/>
      <w:bookmarkStart w:id="5751" w:name="_Toc36213461"/>
      <w:bookmarkStart w:id="5752" w:name="_Toc36657638"/>
      <w:bookmarkStart w:id="5753" w:name="_Toc45287312"/>
      <w:bookmarkStart w:id="5754" w:name="_Toc51944304"/>
      <w:bookmarkStart w:id="5755" w:name="_Toc106697767"/>
      <w:r>
        <w:rPr>
          <w:noProof/>
        </w:rPr>
        <w:t>8.3.9.4</w:t>
      </w:r>
      <w:r>
        <w:rPr>
          <w:noProof/>
        </w:rPr>
        <w:tab/>
      </w:r>
      <w:r w:rsidRPr="00960ED1">
        <w:rPr>
          <w:noProof/>
        </w:rPr>
        <w:t>RQ timer value</w:t>
      </w:r>
      <w:bookmarkEnd w:id="5749"/>
      <w:bookmarkEnd w:id="5750"/>
      <w:bookmarkEnd w:id="5751"/>
      <w:bookmarkEnd w:id="5752"/>
      <w:bookmarkEnd w:id="5753"/>
      <w:bookmarkEnd w:id="5754"/>
      <w:bookmarkEnd w:id="5755"/>
    </w:p>
    <w:p w14:paraId="52A6FE0B" w14:textId="77777777" w:rsidR="006B2D02" w:rsidRDefault="006B2D02" w:rsidP="006B2D02">
      <w:r w:rsidRPr="0070134D">
        <w:t xml:space="preserve">This IE is included when the network </w:t>
      </w:r>
      <w:r>
        <w:t>needs</w:t>
      </w:r>
      <w:r w:rsidRPr="0070134D">
        <w:t xml:space="preserve"> to provide the RQ timer value</w:t>
      </w:r>
      <w:r>
        <w:t>.</w:t>
      </w:r>
    </w:p>
    <w:p w14:paraId="6B6CC7EE" w14:textId="77777777" w:rsidR="006B2D02" w:rsidRDefault="006B2D02" w:rsidP="006B2D02">
      <w:pPr>
        <w:pStyle w:val="Heading4"/>
      </w:pPr>
      <w:bookmarkStart w:id="5756" w:name="_Toc20233150"/>
      <w:bookmarkStart w:id="5757" w:name="_Toc27747271"/>
      <w:bookmarkStart w:id="5758" w:name="_Toc36213462"/>
      <w:bookmarkStart w:id="5759" w:name="_Toc36657639"/>
      <w:bookmarkStart w:id="5760" w:name="_Toc45287313"/>
      <w:bookmarkStart w:id="5761" w:name="_Toc51944305"/>
      <w:bookmarkStart w:id="5762" w:name="_Toc106697768"/>
      <w:r>
        <w:t>8.3.9.5</w:t>
      </w:r>
      <w:r>
        <w:tab/>
        <w:t>Always-on PDU session indication</w:t>
      </w:r>
      <w:bookmarkEnd w:id="5756"/>
      <w:bookmarkEnd w:id="5757"/>
      <w:bookmarkEnd w:id="5758"/>
      <w:bookmarkEnd w:id="5759"/>
      <w:bookmarkEnd w:id="5760"/>
      <w:bookmarkEnd w:id="5761"/>
      <w:bookmarkEnd w:id="5762"/>
    </w:p>
    <w:p w14:paraId="473EF0CB" w14:textId="77777777" w:rsidR="006B2D02" w:rsidRDefault="006B2D02" w:rsidP="006B2D02">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A874FC" w14:textId="77777777" w:rsidR="006B2D02" w:rsidRPr="003168A2" w:rsidRDefault="006B2D02" w:rsidP="006B2D02">
      <w:pPr>
        <w:pStyle w:val="Heading4"/>
        <w:rPr>
          <w:lang w:eastAsia="ko-KR"/>
        </w:rPr>
      </w:pPr>
      <w:bookmarkStart w:id="5763" w:name="_Toc20233151"/>
      <w:bookmarkStart w:id="5764" w:name="_Toc27747272"/>
      <w:bookmarkStart w:id="5765" w:name="_Toc36213463"/>
      <w:bookmarkStart w:id="5766" w:name="_Toc36657640"/>
      <w:bookmarkStart w:id="5767" w:name="_Toc45287314"/>
      <w:bookmarkStart w:id="5768" w:name="_Toc51944306"/>
      <w:bookmarkStart w:id="5769" w:name="_Toc106697769"/>
      <w:r>
        <w:t>8.3.9.6</w:t>
      </w:r>
      <w:r w:rsidRPr="003168A2">
        <w:rPr>
          <w:rFonts w:hint="eastAsia"/>
        </w:rPr>
        <w:tab/>
      </w:r>
      <w:r>
        <w:t xml:space="preserve">Authorized </w:t>
      </w:r>
      <w:r w:rsidRPr="006156F0">
        <w:t>QoS rules</w:t>
      </w:r>
      <w:bookmarkEnd w:id="5763"/>
      <w:bookmarkEnd w:id="5764"/>
      <w:bookmarkEnd w:id="5765"/>
      <w:bookmarkEnd w:id="5766"/>
      <w:bookmarkEnd w:id="5767"/>
      <w:bookmarkEnd w:id="5768"/>
      <w:bookmarkEnd w:id="5769"/>
    </w:p>
    <w:p w14:paraId="5D9CCE32" w14:textId="77777777" w:rsidR="006B2D02" w:rsidRDefault="006B2D02" w:rsidP="006B2D02">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639F4E85" w14:textId="77777777" w:rsidR="006B2D02" w:rsidRPr="0068553C" w:rsidRDefault="006B2D02" w:rsidP="006B2D02">
      <w:pPr>
        <w:pStyle w:val="Heading4"/>
        <w:rPr>
          <w:lang w:eastAsia="ko-KR"/>
        </w:rPr>
      </w:pPr>
      <w:bookmarkStart w:id="5770" w:name="_Toc20233152"/>
      <w:bookmarkStart w:id="5771" w:name="_Toc27747273"/>
      <w:bookmarkStart w:id="5772" w:name="_Toc36213464"/>
      <w:bookmarkStart w:id="5773" w:name="_Toc36657641"/>
      <w:bookmarkStart w:id="5774" w:name="_Toc45287315"/>
      <w:bookmarkStart w:id="5775" w:name="_Toc51944307"/>
      <w:bookmarkStart w:id="5776" w:name="_Toc106697770"/>
      <w:r>
        <w:t>8.3.9.7</w:t>
      </w:r>
      <w:r w:rsidRPr="003168A2">
        <w:rPr>
          <w:rFonts w:hint="eastAsia"/>
        </w:rPr>
        <w:tab/>
      </w:r>
      <w:r>
        <w:t>Mapped</w:t>
      </w:r>
      <w:r w:rsidRPr="0068553C">
        <w:t xml:space="preserve"> </w:t>
      </w:r>
      <w:r>
        <w:t>EPS bearer contexts</w:t>
      </w:r>
      <w:bookmarkEnd w:id="5770"/>
      <w:bookmarkEnd w:id="5771"/>
      <w:bookmarkEnd w:id="5772"/>
      <w:bookmarkEnd w:id="5773"/>
      <w:bookmarkEnd w:id="5774"/>
      <w:bookmarkEnd w:id="5775"/>
      <w:bookmarkEnd w:id="5776"/>
    </w:p>
    <w:p w14:paraId="719435E8" w14:textId="77777777" w:rsidR="006B2D02" w:rsidRDefault="006B2D02" w:rsidP="006B2D02">
      <w:r>
        <w:t xml:space="preserve">This IE </w:t>
      </w:r>
      <w:r>
        <w:rPr>
          <w:rFonts w:hint="eastAsia"/>
          <w:lang w:eastAsia="zh-CN"/>
        </w:rPr>
        <w:t>is</w:t>
      </w:r>
      <w:r w:rsidRPr="003168A2">
        <w:t xml:space="preserve"> included </w:t>
      </w:r>
      <w:r>
        <w:rPr>
          <w:rFonts w:hint="eastAsia"/>
          <w:lang w:eastAsia="zh-CN"/>
        </w:rPr>
        <w:t>when</w:t>
      </w:r>
      <w:r>
        <w:t xml:space="preserve"> interworking with</w:t>
      </w:r>
      <w:r w:rsidRPr="00634115">
        <w:t xml:space="preserve"> EPS is supported for</w:t>
      </w:r>
      <w:r>
        <w:t xml:space="preserve"> the PDU session and the mapped EPS bearer contexts is modified</w:t>
      </w:r>
      <w:r w:rsidRPr="003168A2">
        <w:t>.</w:t>
      </w:r>
    </w:p>
    <w:p w14:paraId="5DE4ED35" w14:textId="77777777" w:rsidR="006B2D02" w:rsidRPr="003168A2" w:rsidRDefault="006B2D02" w:rsidP="006B2D02">
      <w:pPr>
        <w:pStyle w:val="Heading4"/>
        <w:rPr>
          <w:lang w:eastAsia="ko-KR"/>
        </w:rPr>
      </w:pPr>
      <w:bookmarkStart w:id="5777" w:name="_Toc20233153"/>
      <w:bookmarkStart w:id="5778" w:name="_Toc27747274"/>
      <w:bookmarkStart w:id="5779" w:name="_Toc36213465"/>
      <w:bookmarkStart w:id="5780" w:name="_Toc36657642"/>
      <w:bookmarkStart w:id="5781" w:name="_Toc45287316"/>
      <w:bookmarkStart w:id="5782" w:name="_Toc51944308"/>
      <w:bookmarkStart w:id="5783" w:name="_Toc106697771"/>
      <w:r>
        <w:t>8.3.9.8</w:t>
      </w:r>
      <w:r w:rsidRPr="003168A2">
        <w:rPr>
          <w:rFonts w:hint="eastAsia"/>
        </w:rPr>
        <w:tab/>
      </w:r>
      <w:r>
        <w:t>Authorized QoS flow descriptions</w:t>
      </w:r>
      <w:bookmarkEnd w:id="5777"/>
      <w:bookmarkEnd w:id="5778"/>
      <w:bookmarkEnd w:id="5779"/>
      <w:bookmarkEnd w:id="5780"/>
      <w:bookmarkEnd w:id="5781"/>
      <w:bookmarkEnd w:id="5782"/>
      <w:bookmarkEnd w:id="5783"/>
    </w:p>
    <w:p w14:paraId="326CE1B2" w14:textId="77777777" w:rsidR="006B2D02" w:rsidRDefault="006B2D02" w:rsidP="006B2D02">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161B4288" w14:textId="77777777" w:rsidR="006B2D02" w:rsidRPr="003168A2" w:rsidRDefault="006B2D02" w:rsidP="006B2D02">
      <w:pPr>
        <w:pStyle w:val="Heading4"/>
        <w:rPr>
          <w:lang w:eastAsia="ko-KR"/>
        </w:rPr>
      </w:pPr>
      <w:bookmarkStart w:id="5784" w:name="_Toc20233154"/>
      <w:bookmarkStart w:id="5785" w:name="_Toc27747275"/>
      <w:bookmarkStart w:id="5786" w:name="_Toc36213466"/>
      <w:bookmarkStart w:id="5787" w:name="_Toc36657643"/>
      <w:bookmarkStart w:id="5788" w:name="_Toc45287317"/>
      <w:bookmarkStart w:id="5789" w:name="_Toc51944309"/>
      <w:bookmarkStart w:id="5790" w:name="_Toc106697772"/>
      <w:r>
        <w:t>8.3.9.9</w:t>
      </w:r>
      <w:r w:rsidRPr="003168A2">
        <w:rPr>
          <w:rFonts w:hint="eastAsia"/>
        </w:rPr>
        <w:tab/>
      </w:r>
      <w:r>
        <w:t>Extended p</w:t>
      </w:r>
      <w:r w:rsidRPr="003168A2">
        <w:t>rotocol configuration options</w:t>
      </w:r>
      <w:bookmarkEnd w:id="5784"/>
      <w:bookmarkEnd w:id="5785"/>
      <w:bookmarkEnd w:id="5786"/>
      <w:bookmarkEnd w:id="5787"/>
      <w:bookmarkEnd w:id="5788"/>
      <w:bookmarkEnd w:id="5789"/>
      <w:bookmarkEnd w:id="5790"/>
    </w:p>
    <w:p w14:paraId="2ED41F38"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1ABE6995" w14:textId="77777777" w:rsidR="006B2D02" w:rsidRPr="003168A2" w:rsidRDefault="006B2D02" w:rsidP="006B2D02">
      <w:pPr>
        <w:pStyle w:val="Heading4"/>
        <w:rPr>
          <w:lang w:eastAsia="zh-CN"/>
        </w:rPr>
      </w:pPr>
      <w:bookmarkStart w:id="5791" w:name="_Toc20233155"/>
      <w:bookmarkStart w:id="5792" w:name="_Toc27747276"/>
      <w:bookmarkStart w:id="5793" w:name="_Toc36213467"/>
      <w:bookmarkStart w:id="5794" w:name="_Toc36657644"/>
      <w:bookmarkStart w:id="5795" w:name="_Toc45287318"/>
      <w:bookmarkStart w:id="5796" w:name="_Toc51944310"/>
      <w:bookmarkStart w:id="5797" w:name="_Toc106697773"/>
      <w:r>
        <w:t>8.3.9.</w:t>
      </w:r>
      <w:r>
        <w:rPr>
          <w:lang w:eastAsia="zh-CN"/>
        </w:rPr>
        <w:t>10</w:t>
      </w:r>
      <w:r w:rsidRPr="003168A2">
        <w:rPr>
          <w:rFonts w:hint="eastAsia"/>
        </w:rPr>
        <w:tab/>
      </w:r>
      <w:bookmarkEnd w:id="5791"/>
      <w:r>
        <w:t>Void</w:t>
      </w:r>
      <w:bookmarkEnd w:id="5792"/>
      <w:bookmarkEnd w:id="5793"/>
      <w:bookmarkEnd w:id="5794"/>
      <w:bookmarkEnd w:id="5795"/>
      <w:bookmarkEnd w:id="5796"/>
      <w:bookmarkEnd w:id="5797"/>
    </w:p>
    <w:p w14:paraId="15E5427D" w14:textId="77777777" w:rsidR="006B2D02" w:rsidRPr="003168A2" w:rsidRDefault="006B2D02" w:rsidP="006B2D02">
      <w:pPr>
        <w:pStyle w:val="Heading4"/>
        <w:rPr>
          <w:lang w:eastAsia="zh-CN"/>
        </w:rPr>
      </w:pPr>
      <w:bookmarkStart w:id="5798" w:name="_Toc20233156"/>
      <w:bookmarkStart w:id="5799" w:name="_Toc27747277"/>
      <w:bookmarkStart w:id="5800" w:name="_Toc36213468"/>
      <w:bookmarkStart w:id="5801" w:name="_Toc36657645"/>
      <w:bookmarkStart w:id="5802" w:name="_Toc45287319"/>
      <w:bookmarkStart w:id="5803" w:name="_Toc51944311"/>
      <w:bookmarkStart w:id="5804" w:name="_Toc106697774"/>
      <w:r>
        <w:t>8.3.9.11</w:t>
      </w:r>
      <w:r w:rsidRPr="003168A2">
        <w:rPr>
          <w:rFonts w:hint="eastAsia"/>
        </w:rPr>
        <w:tab/>
      </w:r>
      <w:r>
        <w:rPr>
          <w:rFonts w:hint="eastAsia"/>
          <w:lang w:eastAsia="zh-CN"/>
        </w:rPr>
        <w:t>ATSSS container</w:t>
      </w:r>
      <w:bookmarkEnd w:id="5798"/>
      <w:bookmarkEnd w:id="5799"/>
      <w:bookmarkEnd w:id="5800"/>
      <w:bookmarkEnd w:id="5801"/>
      <w:bookmarkEnd w:id="5802"/>
      <w:bookmarkEnd w:id="5803"/>
      <w:bookmarkEnd w:id="5804"/>
    </w:p>
    <w:p w14:paraId="17346238" w14:textId="77777777" w:rsidR="006B2D02" w:rsidRPr="00FB6473" w:rsidRDefault="006B2D02" w:rsidP="006B2D02">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4FA8C9A5" w14:textId="77777777" w:rsidR="006B2D02" w:rsidRPr="00CC0C94" w:rsidRDefault="006B2D02" w:rsidP="006B2D02">
      <w:pPr>
        <w:pStyle w:val="Heading4"/>
      </w:pPr>
      <w:bookmarkStart w:id="5805" w:name="_Toc20233157"/>
      <w:bookmarkStart w:id="5806" w:name="_Toc27747278"/>
      <w:bookmarkStart w:id="5807" w:name="_Toc36213469"/>
      <w:bookmarkStart w:id="5808" w:name="_Toc36657646"/>
      <w:bookmarkStart w:id="5809" w:name="_Toc45287320"/>
      <w:bookmarkStart w:id="5810" w:name="_Toc51944312"/>
      <w:bookmarkStart w:id="5811" w:name="_Toc106697775"/>
      <w:r w:rsidRPr="00CC0C94">
        <w:t>8.3.</w:t>
      </w:r>
      <w:r>
        <w:t>9</w:t>
      </w:r>
      <w:r w:rsidRPr="00CC0C94">
        <w:t>.</w:t>
      </w:r>
      <w:r>
        <w:t>12</w:t>
      </w:r>
      <w:r w:rsidRPr="00CC0C94">
        <w:tab/>
      </w:r>
      <w:r>
        <w:t>IP h</w:t>
      </w:r>
      <w:r w:rsidRPr="00CC0C94">
        <w:t>eader compression configuration</w:t>
      </w:r>
      <w:bookmarkEnd w:id="5805"/>
      <w:bookmarkEnd w:id="5806"/>
      <w:bookmarkEnd w:id="5807"/>
      <w:bookmarkEnd w:id="5808"/>
      <w:bookmarkEnd w:id="5809"/>
      <w:bookmarkEnd w:id="5810"/>
      <w:bookmarkEnd w:id="5811"/>
    </w:p>
    <w:p w14:paraId="194CADD7" w14:textId="77777777" w:rsidR="006B2D02" w:rsidRPr="00CC0C94" w:rsidRDefault="006B2D02" w:rsidP="006B2D02">
      <w:r w:rsidRPr="00CC0C94">
        <w:t xml:space="preserve">This IE is included in the message if the network wishes to re-negotiate </w:t>
      </w:r>
      <w:r>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IP </w:t>
      </w:r>
      <w:r w:rsidRPr="00CC0C94">
        <w:t>header compression.</w:t>
      </w:r>
    </w:p>
    <w:p w14:paraId="2DB5BDFD" w14:textId="77777777" w:rsidR="006B2D02" w:rsidRPr="000D03D8" w:rsidRDefault="006B2D02" w:rsidP="006B2D02">
      <w:pPr>
        <w:pStyle w:val="Heading4"/>
        <w:rPr>
          <w:lang w:eastAsia="ko-KR"/>
        </w:rPr>
      </w:pPr>
      <w:bookmarkStart w:id="5812" w:name="_Toc20233158"/>
      <w:bookmarkStart w:id="5813" w:name="_Toc27747279"/>
      <w:bookmarkStart w:id="5814" w:name="_Toc36213470"/>
      <w:bookmarkStart w:id="5815" w:name="_Toc36657647"/>
      <w:bookmarkStart w:id="5816" w:name="_Toc45287321"/>
      <w:bookmarkStart w:id="5817" w:name="_Toc51944313"/>
      <w:bookmarkStart w:id="5818" w:name="_Toc106697776"/>
      <w:r w:rsidRPr="000D03D8">
        <w:t>8.3.</w:t>
      </w:r>
      <w:r>
        <w:t>9</w:t>
      </w:r>
      <w:r w:rsidRPr="000D03D8">
        <w:t>.</w:t>
      </w:r>
      <w:r>
        <w:t>13</w:t>
      </w:r>
      <w:r w:rsidRPr="000D03D8">
        <w:tab/>
      </w:r>
      <w:r>
        <w:t>Port management information container</w:t>
      </w:r>
      <w:bookmarkEnd w:id="5812"/>
      <w:bookmarkEnd w:id="5813"/>
      <w:bookmarkEnd w:id="5814"/>
      <w:bookmarkEnd w:id="5815"/>
      <w:bookmarkEnd w:id="5816"/>
      <w:bookmarkEnd w:id="5817"/>
      <w:bookmarkEnd w:id="5818"/>
    </w:p>
    <w:p w14:paraId="3046652F" w14:textId="77777777" w:rsidR="006B2D02" w:rsidRPr="000D03D8" w:rsidRDefault="006B2D02" w:rsidP="006B2D0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17A4807D" w14:textId="77777777" w:rsidR="006B2D02" w:rsidRPr="00CC0C94" w:rsidRDefault="006B2D02" w:rsidP="006B2D02">
      <w:pPr>
        <w:pStyle w:val="Heading4"/>
        <w:rPr>
          <w:lang w:eastAsia="ko-KR"/>
        </w:rPr>
      </w:pPr>
      <w:bookmarkStart w:id="5819" w:name="_Toc27747280"/>
      <w:bookmarkStart w:id="5820" w:name="_Toc36213471"/>
      <w:bookmarkStart w:id="5821" w:name="_Toc36657648"/>
      <w:bookmarkStart w:id="5822" w:name="_Toc45287322"/>
      <w:bookmarkStart w:id="5823" w:name="_Toc51944314"/>
      <w:bookmarkStart w:id="5824" w:name="_Toc106697777"/>
      <w:bookmarkStart w:id="5825" w:name="_Toc20233159"/>
      <w:r w:rsidRPr="00F35F83">
        <w:t>8.3.</w:t>
      </w:r>
      <w:r>
        <w:t>9</w:t>
      </w:r>
      <w:r w:rsidRPr="00F35F83">
        <w:t>.</w:t>
      </w:r>
      <w:r>
        <w:rPr>
          <w:lang w:eastAsia="zh-CN"/>
        </w:rPr>
        <w:t>14</w:t>
      </w:r>
      <w:r w:rsidRPr="00CC0C94">
        <w:tab/>
        <w:t>Serving PLMN rate control</w:t>
      </w:r>
      <w:bookmarkEnd w:id="5819"/>
      <w:bookmarkEnd w:id="5820"/>
      <w:bookmarkEnd w:id="5821"/>
      <w:bookmarkEnd w:id="5822"/>
      <w:bookmarkEnd w:id="5823"/>
      <w:bookmarkEnd w:id="5824"/>
    </w:p>
    <w:p w14:paraId="1CE1E8AB" w14:textId="77777777" w:rsidR="006B2D02" w:rsidRPr="00CC0C94" w:rsidRDefault="006B2D02" w:rsidP="006B2D02">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21A7B6DF" w14:textId="77777777" w:rsidR="006B2D02" w:rsidRPr="00CC0C94" w:rsidRDefault="006B2D02" w:rsidP="006B2D02">
      <w:pPr>
        <w:pStyle w:val="Heading4"/>
      </w:pPr>
      <w:bookmarkStart w:id="5826" w:name="_Toc45287323"/>
      <w:bookmarkStart w:id="5827" w:name="_Toc51944315"/>
      <w:bookmarkStart w:id="5828" w:name="_Toc106697778"/>
      <w:bookmarkStart w:id="5829" w:name="_Toc27747281"/>
      <w:bookmarkStart w:id="5830" w:name="_Toc36213472"/>
      <w:bookmarkStart w:id="5831" w:name="_Toc36657649"/>
      <w:r w:rsidRPr="00CC0C94">
        <w:t>8.3.</w:t>
      </w:r>
      <w:r>
        <w:t>9</w:t>
      </w:r>
      <w:r w:rsidRPr="00CC0C94">
        <w:t>.</w:t>
      </w:r>
      <w:r>
        <w:t>15</w:t>
      </w:r>
      <w:r w:rsidRPr="00CC0C94">
        <w:tab/>
      </w:r>
      <w:r>
        <w:t>Ethernet h</w:t>
      </w:r>
      <w:r w:rsidRPr="00CC0C94">
        <w:t>eader compression configuration</w:t>
      </w:r>
      <w:bookmarkEnd w:id="5826"/>
      <w:bookmarkEnd w:id="5827"/>
      <w:bookmarkEnd w:id="5828"/>
    </w:p>
    <w:p w14:paraId="3A1F5F2E" w14:textId="77777777" w:rsidR="006B2D02" w:rsidRDefault="006B2D02" w:rsidP="006B2D02">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60933D34" w14:textId="77777777" w:rsidR="006B2D02" w:rsidRPr="00440029" w:rsidRDefault="006B2D02" w:rsidP="006B2D02">
      <w:pPr>
        <w:pStyle w:val="Heading3"/>
      </w:pPr>
      <w:bookmarkStart w:id="5832" w:name="_Toc45287324"/>
      <w:bookmarkStart w:id="5833" w:name="_Toc51944316"/>
      <w:bookmarkStart w:id="5834" w:name="_Toc106697779"/>
      <w:r>
        <w:t>8.3</w:t>
      </w:r>
      <w:r w:rsidRPr="00440029">
        <w:t>.</w:t>
      </w:r>
      <w:r>
        <w:t>10</w:t>
      </w:r>
      <w:r w:rsidRPr="00440029">
        <w:tab/>
        <w:t xml:space="preserve">PDU session </w:t>
      </w:r>
      <w:r>
        <w:t>modification complete</w:t>
      </w:r>
      <w:bookmarkEnd w:id="5825"/>
      <w:bookmarkEnd w:id="5829"/>
      <w:bookmarkEnd w:id="5830"/>
      <w:bookmarkEnd w:id="5831"/>
      <w:bookmarkEnd w:id="5832"/>
      <w:bookmarkEnd w:id="5833"/>
      <w:bookmarkEnd w:id="5834"/>
    </w:p>
    <w:p w14:paraId="0B9FD766" w14:textId="77777777" w:rsidR="006B2D02" w:rsidRPr="00440029" w:rsidRDefault="006B2D02" w:rsidP="006B2D02">
      <w:pPr>
        <w:pStyle w:val="Heading4"/>
        <w:rPr>
          <w:lang w:eastAsia="ko-KR"/>
        </w:rPr>
      </w:pPr>
      <w:bookmarkStart w:id="5835" w:name="_Toc20233160"/>
      <w:bookmarkStart w:id="5836" w:name="_Toc27747282"/>
      <w:bookmarkStart w:id="5837" w:name="_Toc36213473"/>
      <w:bookmarkStart w:id="5838" w:name="_Toc36657650"/>
      <w:bookmarkStart w:id="5839" w:name="_Toc45287325"/>
      <w:bookmarkStart w:id="5840" w:name="_Toc51944317"/>
      <w:bookmarkStart w:id="5841" w:name="_Toc106697780"/>
      <w:r>
        <w:t>8</w:t>
      </w:r>
      <w:r>
        <w:rPr>
          <w:rFonts w:hint="eastAsia"/>
        </w:rPr>
        <w:t>.</w:t>
      </w:r>
      <w:r>
        <w:t>3</w:t>
      </w:r>
      <w:r w:rsidRPr="00440029">
        <w:rPr>
          <w:rFonts w:hint="eastAsia"/>
        </w:rPr>
        <w:t>.</w:t>
      </w:r>
      <w:r>
        <w:t>1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35"/>
      <w:bookmarkEnd w:id="5836"/>
      <w:bookmarkEnd w:id="5837"/>
      <w:bookmarkEnd w:id="5838"/>
      <w:bookmarkEnd w:id="5839"/>
      <w:bookmarkEnd w:id="5840"/>
      <w:bookmarkEnd w:id="5841"/>
    </w:p>
    <w:p w14:paraId="0E171FED" w14:textId="77777777" w:rsidR="006B2D02" w:rsidRPr="00440029" w:rsidRDefault="006B2D02" w:rsidP="006B2D02">
      <w:r w:rsidRPr="00440029">
        <w:t xml:space="preserve">The PDU SESSION </w:t>
      </w:r>
      <w:r>
        <w:t>MODIFICATION</w:t>
      </w:r>
      <w:r w:rsidRPr="00440029">
        <w:t xml:space="preserve"> </w:t>
      </w:r>
      <w:r>
        <w:t>COMPLETE</w:t>
      </w:r>
      <w:r w:rsidRPr="00440029">
        <w:t xml:space="preserve"> message is sent by the </w:t>
      </w:r>
      <w:r>
        <w:t>UE</w:t>
      </w:r>
      <w:r w:rsidRPr="00440029">
        <w:t xml:space="preserve"> to the </w:t>
      </w:r>
      <w:r>
        <w:t xml:space="preserve">SMF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t>.</w:t>
      </w:r>
      <w:r w:rsidRPr="00F34410">
        <w:t xml:space="preserve"> </w:t>
      </w:r>
      <w:r>
        <w:t>See table 8.3.10.1.1</w:t>
      </w:r>
      <w:r w:rsidRPr="00440029">
        <w:t>.</w:t>
      </w:r>
    </w:p>
    <w:p w14:paraId="28307F98"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PLETE</w:t>
      </w:r>
    </w:p>
    <w:p w14:paraId="679BC268" w14:textId="77777777" w:rsidR="006B2D02" w:rsidRPr="00440029" w:rsidRDefault="006B2D02" w:rsidP="006B2D02">
      <w:pPr>
        <w:pStyle w:val="B1"/>
      </w:pPr>
      <w:r w:rsidRPr="00440029">
        <w:t>Significance:</w:t>
      </w:r>
      <w:r>
        <w:tab/>
      </w:r>
      <w:r w:rsidRPr="00440029">
        <w:t>dual</w:t>
      </w:r>
    </w:p>
    <w:p w14:paraId="5D7E07F7" w14:textId="77777777" w:rsidR="006B2D02" w:rsidRPr="00440029" w:rsidRDefault="006B2D02" w:rsidP="006B2D02">
      <w:pPr>
        <w:pStyle w:val="B1"/>
      </w:pPr>
      <w:r w:rsidRPr="00440029">
        <w:t>Direction:</w:t>
      </w:r>
      <w:r>
        <w:tab/>
      </w:r>
      <w:r w:rsidRPr="00440029">
        <w:tab/>
        <w:t>UE to network</w:t>
      </w:r>
    </w:p>
    <w:p w14:paraId="4704760E" w14:textId="77777777" w:rsidR="006B2D02" w:rsidRDefault="006B2D02" w:rsidP="006B2D02">
      <w:pPr>
        <w:pStyle w:val="TH"/>
      </w:pPr>
      <w:r>
        <w:t>Table</w:t>
      </w:r>
      <w:r w:rsidRPr="003168A2">
        <w:t> </w:t>
      </w:r>
      <w:r>
        <w:t>8</w:t>
      </w:r>
      <w:r>
        <w:rPr>
          <w:rFonts w:hint="eastAsia"/>
        </w:rPr>
        <w:t>.</w:t>
      </w:r>
      <w:r>
        <w:t>3</w:t>
      </w:r>
      <w:r w:rsidRPr="00440029">
        <w:rPr>
          <w:rFonts w:hint="eastAsia"/>
        </w:rPr>
        <w:t>.</w:t>
      </w:r>
      <w:r>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B97658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1E36F"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1EEE5D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F3BAF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557DA51"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5F075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6A8FA4E" w14:textId="77777777" w:rsidR="006B2D02" w:rsidRPr="005F7EB0" w:rsidRDefault="006B2D02" w:rsidP="00914E0C">
            <w:pPr>
              <w:pStyle w:val="TAH"/>
            </w:pPr>
            <w:r w:rsidRPr="005F7EB0">
              <w:t>Length</w:t>
            </w:r>
          </w:p>
        </w:tc>
      </w:tr>
      <w:tr w:rsidR="006B2D02" w:rsidRPr="005F7EB0" w14:paraId="73C4566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1F4BD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ADD99E"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18239C6" w14:textId="77777777" w:rsidR="006B2D02" w:rsidRPr="000D0840" w:rsidRDefault="006B2D02" w:rsidP="00914E0C">
            <w:pPr>
              <w:pStyle w:val="TAL"/>
            </w:pPr>
            <w:r w:rsidRPr="000D0840">
              <w:t>Extended protocol discriminator</w:t>
            </w:r>
          </w:p>
          <w:p w14:paraId="6BEF1D52"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F44BC1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AEF939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FE09A1" w14:textId="77777777" w:rsidR="006B2D02" w:rsidRPr="005F7EB0" w:rsidRDefault="006B2D02" w:rsidP="00914E0C">
            <w:pPr>
              <w:pStyle w:val="TAC"/>
            </w:pPr>
            <w:r w:rsidRPr="005F7EB0">
              <w:t>1</w:t>
            </w:r>
          </w:p>
        </w:tc>
      </w:tr>
      <w:tr w:rsidR="006B2D02" w:rsidRPr="005F7EB0" w14:paraId="0995192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3A36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119019"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D1E074" w14:textId="77777777" w:rsidR="006B2D02" w:rsidRPr="000D0840" w:rsidRDefault="006B2D02" w:rsidP="00914E0C">
            <w:pPr>
              <w:pStyle w:val="TAL"/>
            </w:pPr>
            <w:r w:rsidRPr="000D0840">
              <w:t>PDU session identity</w:t>
            </w:r>
          </w:p>
          <w:p w14:paraId="789CA604"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99EC9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816A13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34A470" w14:textId="77777777" w:rsidR="006B2D02" w:rsidRPr="005F7EB0" w:rsidRDefault="006B2D02" w:rsidP="00914E0C">
            <w:pPr>
              <w:pStyle w:val="TAC"/>
            </w:pPr>
            <w:r w:rsidRPr="005F7EB0">
              <w:t>1</w:t>
            </w:r>
          </w:p>
        </w:tc>
      </w:tr>
      <w:tr w:rsidR="006B2D02" w:rsidRPr="005F7EB0" w14:paraId="5A93169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2DD6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24E2BA"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11AF4C0" w14:textId="77777777" w:rsidR="006B2D02" w:rsidRPr="000D0840" w:rsidRDefault="006B2D02" w:rsidP="00914E0C">
            <w:pPr>
              <w:pStyle w:val="TAL"/>
            </w:pPr>
            <w:r w:rsidRPr="000D0840">
              <w:t>Procedure transaction identity</w:t>
            </w:r>
          </w:p>
          <w:p w14:paraId="122C5B45"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AB620A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0FCEE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18085A0" w14:textId="77777777" w:rsidR="006B2D02" w:rsidRPr="005F7EB0" w:rsidRDefault="006B2D02" w:rsidP="00914E0C">
            <w:pPr>
              <w:pStyle w:val="TAC"/>
            </w:pPr>
            <w:r w:rsidRPr="005F7EB0">
              <w:t>1</w:t>
            </w:r>
          </w:p>
        </w:tc>
      </w:tr>
      <w:tr w:rsidR="006B2D02" w:rsidRPr="005F7EB0" w14:paraId="08F8129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D6023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082CD" w14:textId="77777777" w:rsidR="006B2D02" w:rsidRPr="004C33A6" w:rsidRDefault="006B2D02" w:rsidP="00914E0C">
            <w:pPr>
              <w:pStyle w:val="TAL"/>
              <w:rPr>
                <w:lang w:val="fr-FR"/>
              </w:rPr>
            </w:pPr>
            <w:r w:rsidRPr="004C33A6">
              <w:rPr>
                <w:lang w:val="fr-FR"/>
              </w:rPr>
              <w:t>PDU SESSION MODIF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246C57F" w14:textId="77777777" w:rsidR="006B2D02" w:rsidRPr="000D0840" w:rsidRDefault="006B2D02" w:rsidP="00914E0C">
            <w:pPr>
              <w:pStyle w:val="TAL"/>
            </w:pPr>
            <w:r w:rsidRPr="000D0840">
              <w:t>Message type</w:t>
            </w:r>
          </w:p>
          <w:p w14:paraId="10135682"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EA63A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FD36B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28BD6E" w14:textId="77777777" w:rsidR="006B2D02" w:rsidRPr="005F7EB0" w:rsidRDefault="006B2D02" w:rsidP="00914E0C">
            <w:pPr>
              <w:pStyle w:val="TAC"/>
            </w:pPr>
            <w:r w:rsidRPr="005F7EB0">
              <w:t>1</w:t>
            </w:r>
          </w:p>
        </w:tc>
      </w:tr>
      <w:tr w:rsidR="006B2D02" w:rsidRPr="005F7EB0" w14:paraId="2420A2F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EDAE14"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C3C07D6"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6057D07" w14:textId="77777777" w:rsidR="006B2D02" w:rsidRPr="000D0840" w:rsidRDefault="006B2D02" w:rsidP="00914E0C">
            <w:pPr>
              <w:pStyle w:val="TAL"/>
            </w:pPr>
            <w:r w:rsidRPr="000D0840">
              <w:t>Extended protocol configuration options</w:t>
            </w:r>
          </w:p>
          <w:p w14:paraId="0B9A38AF"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67D3B7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5EE5F2"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CA86B14" w14:textId="77777777" w:rsidR="006B2D02" w:rsidRPr="005F7EB0" w:rsidRDefault="006B2D02" w:rsidP="00914E0C">
            <w:pPr>
              <w:pStyle w:val="TAC"/>
            </w:pPr>
            <w:r w:rsidRPr="005F7EB0">
              <w:t>4-65538</w:t>
            </w:r>
          </w:p>
        </w:tc>
      </w:tr>
      <w:tr w:rsidR="006B2D02" w:rsidRPr="005F7EB0" w14:paraId="354F829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1919F4" w14:textId="77777777" w:rsidR="006B2D02" w:rsidRPr="000D0840" w:rsidRDefault="006B2D02" w:rsidP="00914E0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450563E8" w14:textId="77777777" w:rsidR="006B2D02" w:rsidRPr="000D0840" w:rsidRDefault="006B2D02" w:rsidP="00914E0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AD692F2" w14:textId="77777777" w:rsidR="006B2D02" w:rsidRPr="00BA5814" w:rsidRDefault="006B2D02" w:rsidP="00914E0C">
            <w:pPr>
              <w:pStyle w:val="TAL"/>
              <w:rPr>
                <w:lang w:val="fr-FR" w:eastAsia="ko-KR"/>
              </w:rPr>
            </w:pPr>
            <w:r w:rsidRPr="00BA5814">
              <w:rPr>
                <w:rFonts w:hint="eastAsia"/>
                <w:lang w:val="fr-FR" w:eastAsia="ko-KR"/>
              </w:rPr>
              <w:t>P</w:t>
            </w:r>
            <w:r w:rsidRPr="00BA5814">
              <w:rPr>
                <w:lang w:val="fr-FR" w:eastAsia="ko-KR"/>
              </w:rPr>
              <w:t>ort management information container</w:t>
            </w:r>
          </w:p>
          <w:p w14:paraId="14D03BB0" w14:textId="77777777" w:rsidR="006B2D02" w:rsidRPr="00767715" w:rsidRDefault="006B2D02" w:rsidP="00914E0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8E8676" w14:textId="77777777" w:rsidR="006B2D02" w:rsidRPr="005F7EB0" w:rsidRDefault="006B2D02" w:rsidP="00914E0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DC92732" w14:textId="77777777" w:rsidR="006B2D02" w:rsidRPr="005F7EB0" w:rsidRDefault="006B2D02" w:rsidP="00914E0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F18A33" w14:textId="77777777" w:rsidR="006B2D02" w:rsidRPr="005F7EB0" w:rsidRDefault="006B2D02" w:rsidP="00914E0C">
            <w:pPr>
              <w:pStyle w:val="TAC"/>
            </w:pPr>
            <w:r>
              <w:rPr>
                <w:lang w:eastAsia="ko-KR"/>
              </w:rPr>
              <w:t>4-65538</w:t>
            </w:r>
          </w:p>
        </w:tc>
      </w:tr>
    </w:tbl>
    <w:p w14:paraId="4652DB2A" w14:textId="77777777" w:rsidR="006B2D02" w:rsidRDefault="006B2D02" w:rsidP="006B2D02">
      <w:pPr>
        <w:pStyle w:val="NO"/>
        <w:rPr>
          <w:lang w:eastAsia="ja-JP"/>
        </w:rPr>
      </w:pPr>
      <w:r w:rsidRPr="00CC0C94">
        <w:t>NOTE:</w:t>
      </w:r>
      <w:r w:rsidRPr="00CC0C94">
        <w:tab/>
      </w:r>
      <w:r>
        <w:t>It is possible for UEs compliant with earlier versions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73AEA615" w14:textId="77777777" w:rsidR="006B2D02" w:rsidRPr="003168A2" w:rsidRDefault="006B2D02" w:rsidP="006B2D02">
      <w:pPr>
        <w:pStyle w:val="Heading4"/>
        <w:rPr>
          <w:lang w:eastAsia="ko-KR"/>
        </w:rPr>
      </w:pPr>
      <w:bookmarkStart w:id="5842" w:name="_Toc20233161"/>
      <w:bookmarkStart w:id="5843" w:name="_Toc27747283"/>
      <w:bookmarkStart w:id="5844" w:name="_Toc36213474"/>
      <w:bookmarkStart w:id="5845" w:name="_Toc36657651"/>
      <w:bookmarkStart w:id="5846" w:name="_Toc45287326"/>
      <w:bookmarkStart w:id="5847" w:name="_Toc51944318"/>
      <w:bookmarkStart w:id="5848" w:name="_Toc106697781"/>
      <w:r>
        <w:t>8.3.10.2</w:t>
      </w:r>
      <w:r w:rsidRPr="003168A2">
        <w:rPr>
          <w:rFonts w:hint="eastAsia"/>
        </w:rPr>
        <w:tab/>
      </w:r>
      <w:r>
        <w:t>Extended p</w:t>
      </w:r>
      <w:r w:rsidRPr="003168A2">
        <w:t>rotocol configuration options</w:t>
      </w:r>
      <w:bookmarkEnd w:id="5842"/>
      <w:bookmarkEnd w:id="5843"/>
      <w:bookmarkEnd w:id="5844"/>
      <w:bookmarkEnd w:id="5845"/>
      <w:bookmarkEnd w:id="5846"/>
      <w:bookmarkEnd w:id="5847"/>
      <w:bookmarkEnd w:id="5848"/>
    </w:p>
    <w:p w14:paraId="0E266CF1"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32E1005" w14:textId="77777777" w:rsidR="006B2D02" w:rsidRPr="00767715" w:rsidRDefault="006B2D02" w:rsidP="006B2D02">
      <w:pPr>
        <w:pStyle w:val="Heading4"/>
        <w:rPr>
          <w:lang w:eastAsia="ko-KR"/>
        </w:rPr>
      </w:pPr>
      <w:bookmarkStart w:id="5849" w:name="_Toc20233162"/>
      <w:bookmarkStart w:id="5850" w:name="_Toc27747284"/>
      <w:bookmarkStart w:id="5851" w:name="_Toc36213475"/>
      <w:bookmarkStart w:id="5852" w:name="_Toc36657652"/>
      <w:bookmarkStart w:id="5853" w:name="_Toc45287327"/>
      <w:bookmarkStart w:id="5854" w:name="_Toc51944319"/>
      <w:bookmarkStart w:id="5855" w:name="_Toc106697782"/>
      <w:r w:rsidRPr="00767715">
        <w:t>8.3.10.</w:t>
      </w:r>
      <w:r>
        <w:t>3</w:t>
      </w:r>
      <w:r w:rsidRPr="00767715">
        <w:tab/>
        <w:t>Port management information container</w:t>
      </w:r>
      <w:bookmarkEnd w:id="5849"/>
      <w:bookmarkEnd w:id="5850"/>
      <w:bookmarkEnd w:id="5851"/>
      <w:bookmarkEnd w:id="5852"/>
      <w:bookmarkEnd w:id="5853"/>
      <w:bookmarkEnd w:id="5854"/>
      <w:bookmarkEnd w:id="5855"/>
    </w:p>
    <w:p w14:paraId="4929920B" w14:textId="77777777" w:rsidR="006B2D02" w:rsidRPr="000D03D8" w:rsidRDefault="006B2D02" w:rsidP="006B2D02">
      <w:r w:rsidRPr="000D03D8">
        <w:t xml:space="preserve">This IE </w:t>
      </w:r>
      <w:r>
        <w:rPr>
          <w:lang w:eastAsia="zh-CN"/>
        </w:rPr>
        <w:t>shall be</w:t>
      </w:r>
      <w:r w:rsidRPr="000D03D8">
        <w:t xml:space="preserve"> included when the UE </w:t>
      </w:r>
      <w:r>
        <w:t>needs to convey a port management information container.</w:t>
      </w:r>
    </w:p>
    <w:p w14:paraId="5AD47E25" w14:textId="77777777" w:rsidR="006B2D02" w:rsidRPr="00440029" w:rsidRDefault="006B2D02" w:rsidP="006B2D02">
      <w:pPr>
        <w:pStyle w:val="Heading3"/>
      </w:pPr>
      <w:bookmarkStart w:id="5856" w:name="_Toc20233163"/>
      <w:bookmarkStart w:id="5857" w:name="_Toc27747285"/>
      <w:bookmarkStart w:id="5858" w:name="_Toc36213476"/>
      <w:bookmarkStart w:id="5859" w:name="_Toc36657653"/>
      <w:bookmarkStart w:id="5860" w:name="_Toc45287328"/>
      <w:bookmarkStart w:id="5861" w:name="_Toc51944320"/>
      <w:bookmarkStart w:id="5862" w:name="_Toc106697783"/>
      <w:r>
        <w:t>8.3.11</w:t>
      </w:r>
      <w:r w:rsidRPr="00440029">
        <w:tab/>
        <w:t xml:space="preserve">PDU session </w:t>
      </w:r>
      <w:r>
        <w:t>modification command reject</w:t>
      </w:r>
      <w:bookmarkEnd w:id="5856"/>
      <w:bookmarkEnd w:id="5857"/>
      <w:bookmarkEnd w:id="5858"/>
      <w:bookmarkEnd w:id="5859"/>
      <w:bookmarkEnd w:id="5860"/>
      <w:bookmarkEnd w:id="5861"/>
      <w:bookmarkEnd w:id="5862"/>
    </w:p>
    <w:p w14:paraId="24F83C97" w14:textId="77777777" w:rsidR="006B2D02" w:rsidRPr="00440029" w:rsidRDefault="006B2D02" w:rsidP="006B2D02">
      <w:pPr>
        <w:pStyle w:val="Heading4"/>
        <w:rPr>
          <w:lang w:eastAsia="ko-KR"/>
        </w:rPr>
      </w:pPr>
      <w:bookmarkStart w:id="5863" w:name="_Toc20233164"/>
      <w:bookmarkStart w:id="5864" w:name="_Toc27747286"/>
      <w:bookmarkStart w:id="5865" w:name="_Toc36213477"/>
      <w:bookmarkStart w:id="5866" w:name="_Toc36657654"/>
      <w:bookmarkStart w:id="5867" w:name="_Toc45287329"/>
      <w:bookmarkStart w:id="5868" w:name="_Toc51944321"/>
      <w:bookmarkStart w:id="5869" w:name="_Toc106697784"/>
      <w:r>
        <w:t>8</w:t>
      </w:r>
      <w:r>
        <w:rPr>
          <w:rFonts w:hint="eastAsia"/>
        </w:rPr>
        <w:t>.</w:t>
      </w:r>
      <w:r>
        <w:t>3</w:t>
      </w:r>
      <w:r w:rsidRPr="00440029">
        <w:rPr>
          <w:rFonts w:hint="eastAsia"/>
        </w:rPr>
        <w:t>.</w:t>
      </w:r>
      <w:r>
        <w:t>1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63"/>
      <w:bookmarkEnd w:id="5864"/>
      <w:bookmarkEnd w:id="5865"/>
      <w:bookmarkEnd w:id="5866"/>
      <w:bookmarkEnd w:id="5867"/>
      <w:bookmarkEnd w:id="5868"/>
      <w:bookmarkEnd w:id="5869"/>
    </w:p>
    <w:p w14:paraId="62393CF4" w14:textId="77777777" w:rsidR="006B2D02" w:rsidRPr="00440029" w:rsidRDefault="006B2D02" w:rsidP="006B2D02">
      <w:r w:rsidRPr="00440029">
        <w:t xml:space="preserve">The PDU SESSION </w:t>
      </w:r>
      <w:r>
        <w:t>MODIFICATION</w:t>
      </w:r>
      <w:r w:rsidRPr="00440029">
        <w:t xml:space="preserve"> </w:t>
      </w:r>
      <w:r>
        <w:t xml:space="preserve">COMMAND REJECT </w:t>
      </w:r>
      <w:r w:rsidRPr="00440029">
        <w:t xml:space="preserve">message is sent by the </w:t>
      </w:r>
      <w:r>
        <w:t xml:space="preserve">UE to the SMF to indicate rejection of the </w:t>
      </w:r>
      <w:r w:rsidRPr="00440029">
        <w:t xml:space="preserve">PDU SESSION </w:t>
      </w:r>
      <w:r>
        <w:t>MODIFICATION</w:t>
      </w:r>
      <w:r w:rsidRPr="00440029">
        <w:t xml:space="preserve"> </w:t>
      </w:r>
      <w:r>
        <w:t>COMMAND message.</w:t>
      </w:r>
      <w:r w:rsidRPr="00F34410">
        <w:t xml:space="preserve"> </w:t>
      </w:r>
      <w:r>
        <w:t>See table 8.3.11.1.1.</w:t>
      </w:r>
    </w:p>
    <w:p w14:paraId="48E43D26"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MAND REJECT</w:t>
      </w:r>
    </w:p>
    <w:p w14:paraId="770AB2D8" w14:textId="77777777" w:rsidR="006B2D02" w:rsidRPr="00440029" w:rsidRDefault="006B2D02" w:rsidP="006B2D02">
      <w:pPr>
        <w:pStyle w:val="B1"/>
      </w:pPr>
      <w:r w:rsidRPr="00440029">
        <w:t>Significance:</w:t>
      </w:r>
      <w:r>
        <w:tab/>
      </w:r>
      <w:r w:rsidRPr="00440029">
        <w:t>dual</w:t>
      </w:r>
    </w:p>
    <w:p w14:paraId="707BF2B7" w14:textId="77777777" w:rsidR="006B2D02" w:rsidRDefault="006B2D02" w:rsidP="006B2D02">
      <w:pPr>
        <w:pStyle w:val="B1"/>
      </w:pPr>
      <w:r w:rsidRPr="00440029">
        <w:t>Direction:</w:t>
      </w:r>
      <w:r>
        <w:tab/>
      </w:r>
      <w:r w:rsidRPr="00440029">
        <w:tab/>
      </w:r>
      <w:r>
        <w:t>UE to network</w:t>
      </w:r>
    </w:p>
    <w:p w14:paraId="5E1B4632" w14:textId="77777777" w:rsidR="006B2D02" w:rsidRDefault="006B2D02" w:rsidP="006B2D02">
      <w:pPr>
        <w:pStyle w:val="TH"/>
      </w:pPr>
      <w:r>
        <w:t>Table</w:t>
      </w:r>
      <w:r w:rsidRPr="003168A2">
        <w:t> </w:t>
      </w:r>
      <w:r>
        <w:t>8</w:t>
      </w:r>
      <w:r>
        <w:rPr>
          <w:rFonts w:hint="eastAsia"/>
        </w:rPr>
        <w:t>.</w:t>
      </w:r>
      <w:r>
        <w:t>3</w:t>
      </w:r>
      <w:r w:rsidRPr="00440029">
        <w:rPr>
          <w:rFonts w:hint="eastAsia"/>
        </w:rPr>
        <w:t>.</w:t>
      </w:r>
      <w:r>
        <w:t>1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5A0A6FD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60E5C6"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B5BAF3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5D224D"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F9B797"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0510F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268D044" w14:textId="77777777" w:rsidR="006B2D02" w:rsidRPr="005F7EB0" w:rsidRDefault="006B2D02" w:rsidP="00914E0C">
            <w:pPr>
              <w:pStyle w:val="TAH"/>
            </w:pPr>
            <w:r w:rsidRPr="005F7EB0">
              <w:t>Length</w:t>
            </w:r>
          </w:p>
        </w:tc>
      </w:tr>
      <w:tr w:rsidR="006B2D02" w:rsidRPr="005F7EB0" w14:paraId="54E2E54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7121E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2DBD55"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C544BC" w14:textId="77777777" w:rsidR="006B2D02" w:rsidRPr="000D0840" w:rsidRDefault="006B2D02" w:rsidP="00914E0C">
            <w:pPr>
              <w:pStyle w:val="TAL"/>
            </w:pPr>
            <w:r w:rsidRPr="000D0840">
              <w:t>Extended protocol discriminator</w:t>
            </w:r>
          </w:p>
          <w:p w14:paraId="43EADEDA"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74231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7317A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5F2387" w14:textId="77777777" w:rsidR="006B2D02" w:rsidRPr="005F7EB0" w:rsidRDefault="006B2D02" w:rsidP="00914E0C">
            <w:pPr>
              <w:pStyle w:val="TAC"/>
            </w:pPr>
            <w:r w:rsidRPr="005F7EB0">
              <w:t>1</w:t>
            </w:r>
          </w:p>
        </w:tc>
      </w:tr>
      <w:tr w:rsidR="006B2D02" w:rsidRPr="005F7EB0" w14:paraId="35EAD26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82E2E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48B440"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2F37FBC1" w14:textId="77777777" w:rsidR="006B2D02" w:rsidRPr="000D0840" w:rsidRDefault="006B2D02" w:rsidP="00914E0C">
            <w:pPr>
              <w:pStyle w:val="TAL"/>
            </w:pPr>
            <w:r w:rsidRPr="000D0840">
              <w:t>PDU session identity</w:t>
            </w:r>
          </w:p>
          <w:p w14:paraId="11C1E260"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616266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CB6F9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983F214" w14:textId="77777777" w:rsidR="006B2D02" w:rsidRPr="005F7EB0" w:rsidRDefault="006B2D02" w:rsidP="00914E0C">
            <w:pPr>
              <w:pStyle w:val="TAC"/>
            </w:pPr>
            <w:r w:rsidRPr="005F7EB0">
              <w:t>1</w:t>
            </w:r>
          </w:p>
        </w:tc>
      </w:tr>
      <w:tr w:rsidR="006B2D02" w:rsidRPr="005F7EB0" w14:paraId="2387CA2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961A1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740DC4"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0410C7F" w14:textId="77777777" w:rsidR="006B2D02" w:rsidRPr="000D0840" w:rsidRDefault="006B2D02" w:rsidP="00914E0C">
            <w:pPr>
              <w:pStyle w:val="TAL"/>
            </w:pPr>
            <w:r w:rsidRPr="000D0840">
              <w:t>Procedure transaction identity</w:t>
            </w:r>
          </w:p>
          <w:p w14:paraId="5A89140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D1B9E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D633C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B8D371A" w14:textId="77777777" w:rsidR="006B2D02" w:rsidRPr="005F7EB0" w:rsidRDefault="006B2D02" w:rsidP="00914E0C">
            <w:pPr>
              <w:pStyle w:val="TAC"/>
            </w:pPr>
            <w:r w:rsidRPr="005F7EB0">
              <w:t>1</w:t>
            </w:r>
          </w:p>
        </w:tc>
      </w:tr>
      <w:tr w:rsidR="006B2D02" w:rsidRPr="005F7EB0" w14:paraId="5DF37E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3B8D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B745E2" w14:textId="77777777" w:rsidR="006B2D02" w:rsidRPr="000D0840" w:rsidRDefault="006B2D02" w:rsidP="00914E0C">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100BBE8" w14:textId="77777777" w:rsidR="006B2D02" w:rsidRPr="000D0840" w:rsidRDefault="006B2D02" w:rsidP="00914E0C">
            <w:pPr>
              <w:pStyle w:val="TAL"/>
            </w:pPr>
            <w:r w:rsidRPr="000D0840">
              <w:t>Message type</w:t>
            </w:r>
          </w:p>
          <w:p w14:paraId="04356DB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BF462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F1ED0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01EF040" w14:textId="77777777" w:rsidR="006B2D02" w:rsidRPr="005F7EB0" w:rsidRDefault="006B2D02" w:rsidP="00914E0C">
            <w:pPr>
              <w:pStyle w:val="TAC"/>
            </w:pPr>
            <w:r w:rsidRPr="005F7EB0">
              <w:t>1</w:t>
            </w:r>
          </w:p>
        </w:tc>
      </w:tr>
      <w:tr w:rsidR="006B2D02" w:rsidRPr="005F7EB0" w14:paraId="4E29DF7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44DCE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9DB7F8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4B94B2B" w14:textId="77777777" w:rsidR="006B2D02" w:rsidRPr="000D0840" w:rsidRDefault="006B2D02" w:rsidP="00914E0C">
            <w:pPr>
              <w:pStyle w:val="TAL"/>
            </w:pPr>
            <w:r w:rsidRPr="000D0840">
              <w:t>5GSM cause</w:t>
            </w:r>
          </w:p>
          <w:p w14:paraId="33858FA2"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5E3F99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BEBF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6C8BDE6" w14:textId="77777777" w:rsidR="006B2D02" w:rsidRPr="005F7EB0" w:rsidRDefault="006B2D02" w:rsidP="00914E0C">
            <w:pPr>
              <w:pStyle w:val="TAC"/>
            </w:pPr>
            <w:r w:rsidRPr="005F7EB0">
              <w:t>1</w:t>
            </w:r>
          </w:p>
        </w:tc>
      </w:tr>
      <w:tr w:rsidR="006B2D02" w:rsidRPr="005F7EB0" w14:paraId="0DD39E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6FD4CB"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843386D"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5D88EC8" w14:textId="77777777" w:rsidR="006B2D02" w:rsidRPr="000D0840" w:rsidRDefault="006B2D02" w:rsidP="00914E0C">
            <w:pPr>
              <w:pStyle w:val="TAL"/>
            </w:pPr>
            <w:r w:rsidRPr="000D0840">
              <w:t>Extended protocol configuration options</w:t>
            </w:r>
          </w:p>
          <w:p w14:paraId="7FEA58AF"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C591D1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BE14B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42E432B" w14:textId="77777777" w:rsidR="006B2D02" w:rsidRPr="005F7EB0" w:rsidRDefault="006B2D02" w:rsidP="00914E0C">
            <w:pPr>
              <w:pStyle w:val="TAC"/>
            </w:pPr>
            <w:r w:rsidRPr="005F7EB0">
              <w:t>4-65538</w:t>
            </w:r>
          </w:p>
        </w:tc>
      </w:tr>
    </w:tbl>
    <w:p w14:paraId="0A712187" w14:textId="77777777" w:rsidR="006B2D02" w:rsidRDefault="006B2D02" w:rsidP="006B2D02"/>
    <w:p w14:paraId="311FE36D" w14:textId="77777777" w:rsidR="006B2D02" w:rsidRPr="003168A2" w:rsidRDefault="006B2D02" w:rsidP="006B2D02">
      <w:pPr>
        <w:pStyle w:val="Heading4"/>
        <w:rPr>
          <w:lang w:eastAsia="ko-KR"/>
        </w:rPr>
      </w:pPr>
      <w:bookmarkStart w:id="5870" w:name="_Toc20233165"/>
      <w:bookmarkStart w:id="5871" w:name="_Toc27747287"/>
      <w:bookmarkStart w:id="5872" w:name="_Toc36213478"/>
      <w:bookmarkStart w:id="5873" w:name="_Toc36657655"/>
      <w:bookmarkStart w:id="5874" w:name="_Toc45287330"/>
      <w:bookmarkStart w:id="5875" w:name="_Toc51944322"/>
      <w:bookmarkStart w:id="5876" w:name="_Toc106697785"/>
      <w:r>
        <w:t>8.3.11.2</w:t>
      </w:r>
      <w:r w:rsidRPr="003168A2">
        <w:rPr>
          <w:rFonts w:hint="eastAsia"/>
        </w:rPr>
        <w:tab/>
      </w:r>
      <w:r>
        <w:t>Extended p</w:t>
      </w:r>
      <w:r w:rsidRPr="003168A2">
        <w:t>rotocol configuration options</w:t>
      </w:r>
      <w:bookmarkEnd w:id="5870"/>
      <w:bookmarkEnd w:id="5871"/>
      <w:bookmarkEnd w:id="5872"/>
      <w:bookmarkEnd w:id="5873"/>
      <w:bookmarkEnd w:id="5874"/>
      <w:bookmarkEnd w:id="5875"/>
      <w:bookmarkEnd w:id="5876"/>
    </w:p>
    <w:p w14:paraId="2F64ACF5" w14:textId="77777777" w:rsidR="006B2D02" w:rsidRDefault="006B2D02" w:rsidP="006B2D02">
      <w:r w:rsidRPr="003168A2">
        <w:t xml:space="preserve">This IE is included in the message when the </w:t>
      </w:r>
      <w:r>
        <w:rPr>
          <w:lang w:eastAsia="ko-KR"/>
        </w:rPr>
        <w:t>UE needs</w:t>
      </w:r>
      <w:r w:rsidRPr="003168A2">
        <w:t xml:space="preserve"> to transmit (protocol) data (e.g. configuration parameters, error codes or messages/events) to the </w:t>
      </w:r>
      <w:r>
        <w:rPr>
          <w:lang w:eastAsia="ko-KR"/>
        </w:rPr>
        <w:t>network</w:t>
      </w:r>
      <w:r w:rsidRPr="003168A2">
        <w:t>.</w:t>
      </w:r>
    </w:p>
    <w:p w14:paraId="444BFD1C" w14:textId="77777777" w:rsidR="006B2D02" w:rsidRPr="00440029" w:rsidRDefault="006B2D02" w:rsidP="006B2D02">
      <w:pPr>
        <w:pStyle w:val="Heading3"/>
      </w:pPr>
      <w:bookmarkStart w:id="5877" w:name="_Toc20233166"/>
      <w:bookmarkStart w:id="5878" w:name="_Toc27747288"/>
      <w:bookmarkStart w:id="5879" w:name="_Toc36213479"/>
      <w:bookmarkStart w:id="5880" w:name="_Toc36657656"/>
      <w:bookmarkStart w:id="5881" w:name="_Toc45287331"/>
      <w:bookmarkStart w:id="5882" w:name="_Toc51944323"/>
      <w:bookmarkStart w:id="5883" w:name="_Toc106697786"/>
      <w:r>
        <w:t>8.3.12</w:t>
      </w:r>
      <w:r w:rsidRPr="00440029">
        <w:tab/>
        <w:t xml:space="preserve">PDU session </w:t>
      </w:r>
      <w:r>
        <w:t>release request</w:t>
      </w:r>
      <w:bookmarkEnd w:id="5877"/>
      <w:bookmarkEnd w:id="5878"/>
      <w:bookmarkEnd w:id="5879"/>
      <w:bookmarkEnd w:id="5880"/>
      <w:bookmarkEnd w:id="5881"/>
      <w:bookmarkEnd w:id="5882"/>
      <w:bookmarkEnd w:id="5883"/>
    </w:p>
    <w:p w14:paraId="3239E74D" w14:textId="77777777" w:rsidR="006B2D02" w:rsidRPr="00440029" w:rsidRDefault="006B2D02" w:rsidP="006B2D02">
      <w:pPr>
        <w:pStyle w:val="Heading4"/>
        <w:rPr>
          <w:lang w:eastAsia="ko-KR"/>
        </w:rPr>
      </w:pPr>
      <w:bookmarkStart w:id="5884" w:name="_Toc20233167"/>
      <w:bookmarkStart w:id="5885" w:name="_Toc27747289"/>
      <w:bookmarkStart w:id="5886" w:name="_Toc36213480"/>
      <w:bookmarkStart w:id="5887" w:name="_Toc36657657"/>
      <w:bookmarkStart w:id="5888" w:name="_Toc45287332"/>
      <w:bookmarkStart w:id="5889" w:name="_Toc51944324"/>
      <w:bookmarkStart w:id="5890" w:name="_Toc106697787"/>
      <w:r>
        <w:t>8</w:t>
      </w:r>
      <w:r>
        <w:rPr>
          <w:rFonts w:hint="eastAsia"/>
        </w:rPr>
        <w:t>.</w:t>
      </w:r>
      <w:r>
        <w:t>3</w:t>
      </w:r>
      <w:r w:rsidRPr="00440029">
        <w:rPr>
          <w:rFonts w:hint="eastAsia"/>
        </w:rPr>
        <w:t>.</w:t>
      </w:r>
      <w:r>
        <w:t>1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84"/>
      <w:bookmarkEnd w:id="5885"/>
      <w:bookmarkEnd w:id="5886"/>
      <w:bookmarkEnd w:id="5887"/>
      <w:bookmarkEnd w:id="5888"/>
      <w:bookmarkEnd w:id="5889"/>
      <w:bookmarkEnd w:id="5890"/>
    </w:p>
    <w:p w14:paraId="726B3D6D" w14:textId="77777777" w:rsidR="006B2D02" w:rsidRPr="00440029" w:rsidRDefault="006B2D02" w:rsidP="006B2D02">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release of a PDU session.</w:t>
      </w:r>
      <w:r w:rsidRPr="00F34410">
        <w:t xml:space="preserve"> </w:t>
      </w:r>
      <w:r>
        <w:t>See table 8.3.12.1.1</w:t>
      </w:r>
      <w:r w:rsidRPr="00440029">
        <w:t>.</w:t>
      </w:r>
    </w:p>
    <w:p w14:paraId="1720713E"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REQUEST</w:t>
      </w:r>
    </w:p>
    <w:p w14:paraId="52A507B4" w14:textId="77777777" w:rsidR="006B2D02" w:rsidRPr="00440029" w:rsidRDefault="006B2D02" w:rsidP="006B2D02">
      <w:pPr>
        <w:pStyle w:val="B1"/>
      </w:pPr>
      <w:r w:rsidRPr="00440029">
        <w:t>Significance:</w:t>
      </w:r>
      <w:r>
        <w:tab/>
      </w:r>
      <w:r w:rsidRPr="00440029">
        <w:t>dual</w:t>
      </w:r>
    </w:p>
    <w:p w14:paraId="2025565D" w14:textId="77777777" w:rsidR="006B2D02" w:rsidRDefault="006B2D02" w:rsidP="006B2D02">
      <w:pPr>
        <w:pStyle w:val="B1"/>
      </w:pPr>
      <w:r w:rsidRPr="00440029">
        <w:t>Direction:</w:t>
      </w:r>
      <w:r>
        <w:tab/>
      </w:r>
      <w:r w:rsidRPr="00440029">
        <w:tab/>
        <w:t>UE</w:t>
      </w:r>
      <w:r>
        <w:t xml:space="preserve"> to network</w:t>
      </w:r>
    </w:p>
    <w:p w14:paraId="536EFCAF"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1</w:t>
      </w:r>
      <w:r>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6758EC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E0A9A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CDA4576"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A7A42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50147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2D5BCA"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273052" w14:textId="77777777" w:rsidR="006B2D02" w:rsidRPr="005F7EB0" w:rsidRDefault="006B2D02" w:rsidP="00914E0C">
            <w:pPr>
              <w:pStyle w:val="TAH"/>
            </w:pPr>
            <w:r w:rsidRPr="005F7EB0">
              <w:t>Length</w:t>
            </w:r>
          </w:p>
        </w:tc>
      </w:tr>
      <w:tr w:rsidR="006B2D02" w:rsidRPr="005F7EB0" w14:paraId="533585B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2819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617065"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5218892" w14:textId="77777777" w:rsidR="006B2D02" w:rsidRPr="005F7EB0" w:rsidRDefault="006B2D02" w:rsidP="00914E0C">
            <w:pPr>
              <w:pStyle w:val="TAL"/>
            </w:pPr>
            <w:r w:rsidRPr="005F7EB0">
              <w:t>Extended protocol discriminator</w:t>
            </w:r>
          </w:p>
          <w:p w14:paraId="7280ED27"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716E02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A179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ABF07C" w14:textId="77777777" w:rsidR="006B2D02" w:rsidRPr="005F7EB0" w:rsidRDefault="006B2D02" w:rsidP="00914E0C">
            <w:pPr>
              <w:pStyle w:val="TAC"/>
            </w:pPr>
            <w:r w:rsidRPr="005F7EB0">
              <w:t>1</w:t>
            </w:r>
          </w:p>
        </w:tc>
      </w:tr>
      <w:tr w:rsidR="006B2D02" w:rsidRPr="005F7EB0" w14:paraId="40D09D1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7679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2DE8D7"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1F4A69E8" w14:textId="77777777" w:rsidR="006B2D02" w:rsidRPr="005F7EB0" w:rsidRDefault="006B2D02" w:rsidP="00914E0C">
            <w:pPr>
              <w:pStyle w:val="TAL"/>
            </w:pPr>
            <w:r w:rsidRPr="005F7EB0">
              <w:t>PDU session identity</w:t>
            </w:r>
          </w:p>
          <w:p w14:paraId="04CDAF0B"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61C0F09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1DAC88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14B4CDE" w14:textId="77777777" w:rsidR="006B2D02" w:rsidRPr="005F7EB0" w:rsidRDefault="006B2D02" w:rsidP="00914E0C">
            <w:pPr>
              <w:pStyle w:val="TAC"/>
            </w:pPr>
            <w:r w:rsidRPr="005F7EB0">
              <w:t>1</w:t>
            </w:r>
          </w:p>
        </w:tc>
      </w:tr>
      <w:tr w:rsidR="006B2D02" w:rsidRPr="005F7EB0" w14:paraId="08457BE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2851C8"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D62859"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31D684C5" w14:textId="77777777" w:rsidR="006B2D02" w:rsidRPr="005F7EB0" w:rsidRDefault="006B2D02" w:rsidP="00914E0C">
            <w:pPr>
              <w:pStyle w:val="TAL"/>
            </w:pPr>
            <w:r w:rsidRPr="005F7EB0">
              <w:t>Procedure transaction identity</w:t>
            </w:r>
          </w:p>
          <w:p w14:paraId="0DB05A61"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187E26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506495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393F7D" w14:textId="77777777" w:rsidR="006B2D02" w:rsidRPr="005F7EB0" w:rsidRDefault="006B2D02" w:rsidP="00914E0C">
            <w:pPr>
              <w:pStyle w:val="TAC"/>
            </w:pPr>
            <w:r w:rsidRPr="005F7EB0">
              <w:t>1</w:t>
            </w:r>
          </w:p>
        </w:tc>
      </w:tr>
      <w:tr w:rsidR="006B2D02" w:rsidRPr="005F7EB0" w14:paraId="0805E6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AFDA95"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617BC4" w14:textId="77777777" w:rsidR="006B2D02" w:rsidRPr="005F7EB0" w:rsidRDefault="006B2D02" w:rsidP="00914E0C">
            <w:pPr>
              <w:pStyle w:val="TAL"/>
            </w:pPr>
            <w:r w:rsidRPr="005F7EB0">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3D5EEF1" w14:textId="77777777" w:rsidR="006B2D02" w:rsidRPr="005F7EB0" w:rsidRDefault="006B2D02" w:rsidP="00914E0C">
            <w:pPr>
              <w:pStyle w:val="TAL"/>
            </w:pPr>
            <w:r w:rsidRPr="005F7EB0">
              <w:t>Message type</w:t>
            </w:r>
          </w:p>
          <w:p w14:paraId="413C33C5"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D9AEA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B212E7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0092A0" w14:textId="77777777" w:rsidR="006B2D02" w:rsidRPr="005F7EB0" w:rsidRDefault="006B2D02" w:rsidP="00914E0C">
            <w:pPr>
              <w:pStyle w:val="TAC"/>
            </w:pPr>
            <w:r w:rsidRPr="005F7EB0">
              <w:t>1</w:t>
            </w:r>
          </w:p>
        </w:tc>
      </w:tr>
      <w:tr w:rsidR="006B2D02" w:rsidRPr="005F7EB0" w14:paraId="678A98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6E8F66" w14:textId="77777777" w:rsidR="006B2D02" w:rsidRPr="000D0840" w:rsidRDefault="006B2D02" w:rsidP="00914E0C">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5D802A1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8DCE0F3" w14:textId="77777777" w:rsidR="006B2D02" w:rsidRPr="000D0840" w:rsidRDefault="006B2D02" w:rsidP="00914E0C">
            <w:pPr>
              <w:pStyle w:val="TAL"/>
            </w:pPr>
            <w:r w:rsidRPr="000D0840">
              <w:t>5GSM cause</w:t>
            </w:r>
          </w:p>
          <w:p w14:paraId="6CAE7D27"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D0427D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787770"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F8AB690" w14:textId="77777777" w:rsidR="006B2D02" w:rsidRPr="005F7EB0" w:rsidRDefault="006B2D02" w:rsidP="00914E0C">
            <w:pPr>
              <w:pStyle w:val="TAC"/>
            </w:pPr>
            <w:r>
              <w:t>2</w:t>
            </w:r>
          </w:p>
        </w:tc>
      </w:tr>
      <w:tr w:rsidR="006B2D02" w:rsidRPr="005F7EB0" w14:paraId="2B0A507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1B0FBA"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68371DCC"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57F0309" w14:textId="77777777" w:rsidR="006B2D02" w:rsidRPr="005F7EB0" w:rsidRDefault="006B2D02" w:rsidP="00914E0C">
            <w:pPr>
              <w:pStyle w:val="TAL"/>
            </w:pPr>
            <w:r w:rsidRPr="005F7EB0">
              <w:t>Extended protocol configuration options</w:t>
            </w:r>
          </w:p>
          <w:p w14:paraId="14A447A4"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D5D0A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59C277"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863776" w14:textId="77777777" w:rsidR="006B2D02" w:rsidRPr="005F7EB0" w:rsidRDefault="006B2D02" w:rsidP="00914E0C">
            <w:pPr>
              <w:pStyle w:val="TAC"/>
            </w:pPr>
            <w:r w:rsidRPr="005F7EB0">
              <w:t>4-65538</w:t>
            </w:r>
          </w:p>
        </w:tc>
      </w:tr>
    </w:tbl>
    <w:p w14:paraId="45BD60E2" w14:textId="77777777" w:rsidR="006B2D02" w:rsidRDefault="006B2D02" w:rsidP="006B2D02"/>
    <w:p w14:paraId="0D3AA9C7" w14:textId="77777777" w:rsidR="006B2D02" w:rsidRPr="003168A2" w:rsidRDefault="006B2D02" w:rsidP="006B2D02">
      <w:pPr>
        <w:pStyle w:val="Heading4"/>
        <w:rPr>
          <w:lang w:eastAsia="ko-KR"/>
        </w:rPr>
      </w:pPr>
      <w:bookmarkStart w:id="5891" w:name="_Toc20233168"/>
      <w:bookmarkStart w:id="5892" w:name="_Toc27747290"/>
      <w:bookmarkStart w:id="5893" w:name="_Toc36213481"/>
      <w:bookmarkStart w:id="5894" w:name="_Toc36657658"/>
      <w:bookmarkStart w:id="5895" w:name="_Toc45287333"/>
      <w:bookmarkStart w:id="5896" w:name="_Toc51944325"/>
      <w:bookmarkStart w:id="5897" w:name="_Toc106697788"/>
      <w:r>
        <w:t>8.3.12.2</w:t>
      </w:r>
      <w:r w:rsidRPr="003168A2">
        <w:rPr>
          <w:rFonts w:hint="eastAsia"/>
        </w:rPr>
        <w:tab/>
      </w:r>
      <w:r>
        <w:t>5GSM cause</w:t>
      </w:r>
      <w:bookmarkEnd w:id="5891"/>
      <w:bookmarkEnd w:id="5892"/>
      <w:bookmarkEnd w:id="5893"/>
      <w:bookmarkEnd w:id="5894"/>
      <w:bookmarkEnd w:id="5895"/>
      <w:bookmarkEnd w:id="5896"/>
      <w:bookmarkEnd w:id="5897"/>
    </w:p>
    <w:p w14:paraId="1E8FEB72" w14:textId="77777777" w:rsidR="006B2D02" w:rsidRDefault="006B2D02" w:rsidP="006B2D02">
      <w:pPr>
        <w:rPr>
          <w:noProof/>
        </w:rPr>
      </w:pPr>
      <w:r w:rsidRPr="003168A2">
        <w:t xml:space="preserve">This IE is included in the message </w:t>
      </w:r>
      <w:r w:rsidRPr="00EE0C95">
        <w:t xml:space="preserve">to indicate the reason for </w:t>
      </w:r>
      <w:r>
        <w:t xml:space="preserve">releasing </w:t>
      </w:r>
      <w:r w:rsidRPr="00EE0C95">
        <w:t>the PDU session</w:t>
      </w:r>
      <w:r>
        <w:t>.</w:t>
      </w:r>
    </w:p>
    <w:p w14:paraId="12483814" w14:textId="77777777" w:rsidR="006B2D02" w:rsidRPr="003168A2" w:rsidRDefault="006B2D02" w:rsidP="006B2D02">
      <w:pPr>
        <w:pStyle w:val="Heading4"/>
        <w:rPr>
          <w:lang w:eastAsia="ko-KR"/>
        </w:rPr>
      </w:pPr>
      <w:bookmarkStart w:id="5898" w:name="_Toc20233169"/>
      <w:bookmarkStart w:id="5899" w:name="_Toc27747291"/>
      <w:bookmarkStart w:id="5900" w:name="_Toc36213482"/>
      <w:bookmarkStart w:id="5901" w:name="_Toc36657659"/>
      <w:bookmarkStart w:id="5902" w:name="_Toc45287334"/>
      <w:bookmarkStart w:id="5903" w:name="_Toc51944326"/>
      <w:bookmarkStart w:id="5904" w:name="_Toc106697789"/>
      <w:r>
        <w:t>8.3.12.3</w:t>
      </w:r>
      <w:r w:rsidRPr="003168A2">
        <w:rPr>
          <w:rFonts w:hint="eastAsia"/>
        </w:rPr>
        <w:tab/>
      </w:r>
      <w:r>
        <w:t>Extended p</w:t>
      </w:r>
      <w:r w:rsidRPr="003168A2">
        <w:t>rotocol configuration options</w:t>
      </w:r>
      <w:bookmarkEnd w:id="5898"/>
      <w:bookmarkEnd w:id="5899"/>
      <w:bookmarkEnd w:id="5900"/>
      <w:bookmarkEnd w:id="5901"/>
      <w:bookmarkEnd w:id="5902"/>
      <w:bookmarkEnd w:id="5903"/>
      <w:bookmarkEnd w:id="5904"/>
    </w:p>
    <w:p w14:paraId="779C0B90"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38748B46" w14:textId="77777777" w:rsidR="006B2D02" w:rsidRPr="00440029" w:rsidRDefault="006B2D02" w:rsidP="006B2D02">
      <w:pPr>
        <w:pStyle w:val="Heading3"/>
      </w:pPr>
      <w:bookmarkStart w:id="5905" w:name="_Toc20233170"/>
      <w:bookmarkStart w:id="5906" w:name="_Toc27747292"/>
      <w:bookmarkStart w:id="5907" w:name="_Toc36213483"/>
      <w:bookmarkStart w:id="5908" w:name="_Toc36657660"/>
      <w:bookmarkStart w:id="5909" w:name="_Toc45287335"/>
      <w:bookmarkStart w:id="5910" w:name="_Toc51944327"/>
      <w:bookmarkStart w:id="5911" w:name="_Toc106697790"/>
      <w:r>
        <w:t>8.3.13</w:t>
      </w:r>
      <w:r w:rsidRPr="00440029">
        <w:tab/>
        <w:t xml:space="preserve">PDU session </w:t>
      </w:r>
      <w:r>
        <w:t>release reject</w:t>
      </w:r>
      <w:bookmarkEnd w:id="5905"/>
      <w:bookmarkEnd w:id="5906"/>
      <w:bookmarkEnd w:id="5907"/>
      <w:bookmarkEnd w:id="5908"/>
      <w:bookmarkEnd w:id="5909"/>
      <w:bookmarkEnd w:id="5910"/>
      <w:bookmarkEnd w:id="5911"/>
    </w:p>
    <w:p w14:paraId="6A0FCEEC" w14:textId="77777777" w:rsidR="006B2D02" w:rsidRPr="00440029" w:rsidRDefault="006B2D02" w:rsidP="006B2D02">
      <w:pPr>
        <w:pStyle w:val="Heading4"/>
        <w:rPr>
          <w:lang w:eastAsia="ko-KR"/>
        </w:rPr>
      </w:pPr>
      <w:bookmarkStart w:id="5912" w:name="_Toc20233171"/>
      <w:bookmarkStart w:id="5913" w:name="_Toc27747293"/>
      <w:bookmarkStart w:id="5914" w:name="_Toc36213484"/>
      <w:bookmarkStart w:id="5915" w:name="_Toc36657661"/>
      <w:bookmarkStart w:id="5916" w:name="_Toc45287336"/>
      <w:bookmarkStart w:id="5917" w:name="_Toc51944328"/>
      <w:bookmarkStart w:id="5918" w:name="_Toc106697791"/>
      <w:r>
        <w:t>8</w:t>
      </w:r>
      <w:r>
        <w:rPr>
          <w:rFonts w:hint="eastAsia"/>
        </w:rPr>
        <w:t>.</w:t>
      </w:r>
      <w:r>
        <w:t>3</w:t>
      </w:r>
      <w:r w:rsidRPr="00440029">
        <w:rPr>
          <w:rFonts w:hint="eastAsia"/>
        </w:rPr>
        <w:t>.</w:t>
      </w:r>
      <w:r>
        <w:t>1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12"/>
      <w:bookmarkEnd w:id="5913"/>
      <w:bookmarkEnd w:id="5914"/>
      <w:bookmarkEnd w:id="5915"/>
      <w:bookmarkEnd w:id="5916"/>
      <w:bookmarkEnd w:id="5917"/>
      <w:bookmarkEnd w:id="5918"/>
    </w:p>
    <w:p w14:paraId="7B823369" w14:textId="77777777" w:rsidR="006B2D02" w:rsidRPr="00440029" w:rsidRDefault="006B2D02" w:rsidP="006B2D02">
      <w:r w:rsidRPr="00440029">
        <w:t xml:space="preserve">The PDU SESSION </w:t>
      </w:r>
      <w:r>
        <w:t>RELEASE</w:t>
      </w:r>
      <w:r w:rsidRPr="00440029">
        <w:t xml:space="preserve"> </w:t>
      </w:r>
      <w:r>
        <w:t xml:space="preserve">REJECT </w:t>
      </w:r>
      <w:r w:rsidRPr="00440029">
        <w:t xml:space="preserve">message is sent by the </w:t>
      </w:r>
      <w:r>
        <w:t xml:space="preserve">SMF to the UE </w:t>
      </w:r>
      <w:r w:rsidRPr="00440029">
        <w:t xml:space="preserve">to </w:t>
      </w:r>
      <w:r>
        <w:t>indicate rejection of request a release of a PDU session.</w:t>
      </w:r>
      <w:r w:rsidRPr="00F34410">
        <w:t xml:space="preserve"> </w:t>
      </w:r>
      <w:r>
        <w:t>See table 8.3.13.1.1</w:t>
      </w:r>
      <w:r w:rsidRPr="00440029">
        <w:t>.</w:t>
      </w:r>
    </w:p>
    <w:p w14:paraId="4CFB30C4"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REJECT</w:t>
      </w:r>
    </w:p>
    <w:p w14:paraId="5B8A9F26" w14:textId="77777777" w:rsidR="006B2D02" w:rsidRPr="00440029" w:rsidRDefault="006B2D02" w:rsidP="006B2D02">
      <w:pPr>
        <w:pStyle w:val="B1"/>
      </w:pPr>
      <w:r w:rsidRPr="00440029">
        <w:t>Significance:</w:t>
      </w:r>
      <w:r>
        <w:tab/>
      </w:r>
      <w:r w:rsidRPr="00440029">
        <w:t>dual</w:t>
      </w:r>
    </w:p>
    <w:p w14:paraId="70086DBD" w14:textId="77777777" w:rsidR="006B2D02" w:rsidRDefault="006B2D02" w:rsidP="006B2D02">
      <w:pPr>
        <w:pStyle w:val="B1"/>
      </w:pPr>
      <w:r w:rsidRPr="00440029">
        <w:t>Direction:</w:t>
      </w:r>
      <w:r>
        <w:tab/>
      </w:r>
      <w:r w:rsidRPr="00440029">
        <w:tab/>
      </w:r>
      <w:r>
        <w:t>network to UE</w:t>
      </w:r>
    </w:p>
    <w:p w14:paraId="0E66CBF2" w14:textId="77777777" w:rsidR="006B2D02" w:rsidRDefault="006B2D02" w:rsidP="006B2D02">
      <w:pPr>
        <w:pStyle w:val="TH"/>
      </w:pPr>
      <w:r>
        <w:t>Table</w:t>
      </w:r>
      <w:r w:rsidRPr="003168A2">
        <w:t> </w:t>
      </w:r>
      <w:r>
        <w:t>8</w:t>
      </w:r>
      <w:r>
        <w:rPr>
          <w:rFonts w:hint="eastAsia"/>
        </w:rPr>
        <w:t>.</w:t>
      </w:r>
      <w:r>
        <w:t>3</w:t>
      </w:r>
      <w:r w:rsidRPr="00440029">
        <w:rPr>
          <w:rFonts w:hint="eastAsia"/>
        </w:rPr>
        <w:t>.</w:t>
      </w:r>
      <w:r>
        <w:t>1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1A9B87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AAC62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A7F90D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AE4726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06B62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861DD4"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13321EF" w14:textId="77777777" w:rsidR="006B2D02" w:rsidRPr="005F7EB0" w:rsidRDefault="006B2D02" w:rsidP="00914E0C">
            <w:pPr>
              <w:pStyle w:val="TAH"/>
            </w:pPr>
            <w:r w:rsidRPr="005F7EB0">
              <w:t>Length</w:t>
            </w:r>
          </w:p>
        </w:tc>
      </w:tr>
      <w:tr w:rsidR="006B2D02" w:rsidRPr="005F7EB0" w14:paraId="5D248CD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5D976"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445ADB"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55E7F57" w14:textId="77777777" w:rsidR="006B2D02" w:rsidRPr="005F7EB0" w:rsidRDefault="006B2D02" w:rsidP="00914E0C">
            <w:pPr>
              <w:pStyle w:val="TAL"/>
            </w:pPr>
            <w:r w:rsidRPr="005F7EB0">
              <w:t>Extended protocol discriminator</w:t>
            </w:r>
          </w:p>
          <w:p w14:paraId="75480924"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793906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18AA9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5572DF" w14:textId="77777777" w:rsidR="006B2D02" w:rsidRPr="005F7EB0" w:rsidRDefault="006B2D02" w:rsidP="00914E0C">
            <w:pPr>
              <w:pStyle w:val="TAC"/>
            </w:pPr>
            <w:r w:rsidRPr="005F7EB0">
              <w:t>1</w:t>
            </w:r>
          </w:p>
        </w:tc>
      </w:tr>
      <w:tr w:rsidR="006B2D02" w:rsidRPr="005F7EB0" w14:paraId="70AF234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3BAD94"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7EFDAE"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4CD6B9CD" w14:textId="77777777" w:rsidR="006B2D02" w:rsidRPr="005F7EB0" w:rsidRDefault="006B2D02" w:rsidP="00914E0C">
            <w:pPr>
              <w:pStyle w:val="TAL"/>
            </w:pPr>
            <w:r w:rsidRPr="005F7EB0">
              <w:t>PDU session identity</w:t>
            </w:r>
          </w:p>
          <w:p w14:paraId="64A2D326"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558B454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EE756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91B2034" w14:textId="77777777" w:rsidR="006B2D02" w:rsidRPr="005F7EB0" w:rsidRDefault="006B2D02" w:rsidP="00914E0C">
            <w:pPr>
              <w:pStyle w:val="TAC"/>
            </w:pPr>
            <w:r w:rsidRPr="005F7EB0">
              <w:t>1</w:t>
            </w:r>
          </w:p>
        </w:tc>
      </w:tr>
      <w:tr w:rsidR="006B2D02" w:rsidRPr="005F7EB0" w14:paraId="46704C1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EA854A"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81777"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2278F0D2" w14:textId="77777777" w:rsidR="006B2D02" w:rsidRPr="005F7EB0" w:rsidRDefault="006B2D02" w:rsidP="00914E0C">
            <w:pPr>
              <w:pStyle w:val="TAL"/>
            </w:pPr>
            <w:r w:rsidRPr="005F7EB0">
              <w:t>Procedure transaction identity</w:t>
            </w:r>
          </w:p>
          <w:p w14:paraId="14BB71CC"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760959D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FC8E99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B7421E" w14:textId="77777777" w:rsidR="006B2D02" w:rsidRPr="005F7EB0" w:rsidRDefault="006B2D02" w:rsidP="00914E0C">
            <w:pPr>
              <w:pStyle w:val="TAC"/>
            </w:pPr>
            <w:r w:rsidRPr="005F7EB0">
              <w:t>1</w:t>
            </w:r>
          </w:p>
        </w:tc>
      </w:tr>
      <w:tr w:rsidR="006B2D02" w:rsidRPr="005F7EB0" w14:paraId="1D2DCB2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2319D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A33C00" w14:textId="77777777" w:rsidR="006B2D02" w:rsidRPr="005F7EB0" w:rsidRDefault="006B2D02" w:rsidP="00914E0C">
            <w:pPr>
              <w:pStyle w:val="TAL"/>
            </w:pPr>
            <w:r w:rsidRPr="005F7EB0">
              <w:t xml:space="preserve">PDU </w:t>
            </w:r>
            <w:r>
              <w:t xml:space="preserve">SESSION </w:t>
            </w:r>
            <w:r w:rsidRPr="005F7EB0">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F419F3E" w14:textId="77777777" w:rsidR="006B2D02" w:rsidRPr="005F7EB0" w:rsidRDefault="006B2D02" w:rsidP="00914E0C">
            <w:pPr>
              <w:pStyle w:val="TAL"/>
            </w:pPr>
            <w:r w:rsidRPr="005F7EB0">
              <w:t>Message type</w:t>
            </w:r>
          </w:p>
          <w:p w14:paraId="73870628"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1E04174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FEDF0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BF0BA0" w14:textId="77777777" w:rsidR="006B2D02" w:rsidRPr="005F7EB0" w:rsidRDefault="006B2D02" w:rsidP="00914E0C">
            <w:pPr>
              <w:pStyle w:val="TAC"/>
            </w:pPr>
            <w:r w:rsidRPr="005F7EB0">
              <w:t>1</w:t>
            </w:r>
          </w:p>
        </w:tc>
      </w:tr>
      <w:tr w:rsidR="006B2D02" w:rsidRPr="005F7EB0" w14:paraId="10E5837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D82CD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3D872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377BD56" w14:textId="77777777" w:rsidR="006B2D02" w:rsidRPr="000D0840" w:rsidRDefault="006B2D02" w:rsidP="00914E0C">
            <w:pPr>
              <w:pStyle w:val="TAL"/>
            </w:pPr>
            <w:r w:rsidRPr="000D0840">
              <w:t>5GSM cause</w:t>
            </w:r>
          </w:p>
          <w:p w14:paraId="33A7787A"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3AC5A16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ACEF33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0567C27" w14:textId="77777777" w:rsidR="006B2D02" w:rsidRPr="005F7EB0" w:rsidRDefault="006B2D02" w:rsidP="00914E0C">
            <w:pPr>
              <w:pStyle w:val="TAC"/>
            </w:pPr>
            <w:r w:rsidRPr="005F7EB0">
              <w:t>1</w:t>
            </w:r>
          </w:p>
        </w:tc>
      </w:tr>
      <w:tr w:rsidR="006B2D02" w:rsidRPr="005F7EB0" w14:paraId="630941C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22967"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82B3835"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D180280" w14:textId="77777777" w:rsidR="006B2D02" w:rsidRPr="000D0840" w:rsidRDefault="006B2D02" w:rsidP="00914E0C">
            <w:pPr>
              <w:pStyle w:val="TAL"/>
            </w:pPr>
            <w:r w:rsidRPr="000D0840">
              <w:t>Extended protocol configuration options</w:t>
            </w:r>
          </w:p>
          <w:p w14:paraId="2D24B9A6"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74F2E44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2C62D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2D9A7DB" w14:textId="77777777" w:rsidR="006B2D02" w:rsidRPr="005F7EB0" w:rsidRDefault="006B2D02" w:rsidP="00914E0C">
            <w:pPr>
              <w:pStyle w:val="TAC"/>
            </w:pPr>
            <w:r w:rsidRPr="005F7EB0">
              <w:t>4-65538</w:t>
            </w:r>
          </w:p>
        </w:tc>
      </w:tr>
    </w:tbl>
    <w:p w14:paraId="752DDC4A" w14:textId="77777777" w:rsidR="006B2D02" w:rsidRDefault="006B2D02" w:rsidP="006B2D02"/>
    <w:p w14:paraId="7B68F106" w14:textId="77777777" w:rsidR="006B2D02" w:rsidRPr="003168A2" w:rsidRDefault="006B2D02" w:rsidP="006B2D02">
      <w:pPr>
        <w:pStyle w:val="Heading4"/>
        <w:rPr>
          <w:lang w:eastAsia="ko-KR"/>
        </w:rPr>
      </w:pPr>
      <w:bookmarkStart w:id="5919" w:name="_Toc20233172"/>
      <w:bookmarkStart w:id="5920" w:name="_Toc27747294"/>
      <w:bookmarkStart w:id="5921" w:name="_Toc36213485"/>
      <w:bookmarkStart w:id="5922" w:name="_Toc36657662"/>
      <w:bookmarkStart w:id="5923" w:name="_Toc45287337"/>
      <w:bookmarkStart w:id="5924" w:name="_Toc51944329"/>
      <w:bookmarkStart w:id="5925" w:name="_Toc106697792"/>
      <w:r>
        <w:t>8.3.13.2</w:t>
      </w:r>
      <w:r w:rsidRPr="003168A2">
        <w:rPr>
          <w:rFonts w:hint="eastAsia"/>
        </w:rPr>
        <w:tab/>
      </w:r>
      <w:r>
        <w:t>Extended p</w:t>
      </w:r>
      <w:r w:rsidRPr="003168A2">
        <w:t>rotocol configuration options</w:t>
      </w:r>
      <w:bookmarkEnd w:id="5919"/>
      <w:bookmarkEnd w:id="5920"/>
      <w:bookmarkEnd w:id="5921"/>
      <w:bookmarkEnd w:id="5922"/>
      <w:bookmarkEnd w:id="5923"/>
      <w:bookmarkEnd w:id="5924"/>
      <w:bookmarkEnd w:id="5925"/>
    </w:p>
    <w:p w14:paraId="03F373FC"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DB54751" w14:textId="77777777" w:rsidR="006B2D02" w:rsidRPr="00440029" w:rsidRDefault="006B2D02" w:rsidP="006B2D02">
      <w:pPr>
        <w:pStyle w:val="Heading3"/>
      </w:pPr>
      <w:bookmarkStart w:id="5926" w:name="_Toc20233173"/>
      <w:bookmarkStart w:id="5927" w:name="_Toc27747295"/>
      <w:bookmarkStart w:id="5928" w:name="_Toc36213486"/>
      <w:bookmarkStart w:id="5929" w:name="_Toc36657663"/>
      <w:bookmarkStart w:id="5930" w:name="_Toc45287338"/>
      <w:bookmarkStart w:id="5931" w:name="_Toc51944330"/>
      <w:bookmarkStart w:id="5932" w:name="_Toc106697793"/>
      <w:r>
        <w:t>8.3.14</w:t>
      </w:r>
      <w:r w:rsidRPr="00440029">
        <w:tab/>
        <w:t xml:space="preserve">PDU session </w:t>
      </w:r>
      <w:r>
        <w:t>release command</w:t>
      </w:r>
      <w:bookmarkEnd w:id="5926"/>
      <w:bookmarkEnd w:id="5927"/>
      <w:bookmarkEnd w:id="5928"/>
      <w:bookmarkEnd w:id="5929"/>
      <w:bookmarkEnd w:id="5930"/>
      <w:bookmarkEnd w:id="5931"/>
      <w:bookmarkEnd w:id="5932"/>
    </w:p>
    <w:p w14:paraId="1E7DADD1" w14:textId="77777777" w:rsidR="006B2D02" w:rsidRPr="00440029" w:rsidRDefault="006B2D02" w:rsidP="006B2D02">
      <w:pPr>
        <w:pStyle w:val="Heading4"/>
        <w:rPr>
          <w:lang w:eastAsia="ko-KR"/>
        </w:rPr>
      </w:pPr>
      <w:bookmarkStart w:id="5933" w:name="_Toc20233174"/>
      <w:bookmarkStart w:id="5934" w:name="_Toc27747296"/>
      <w:bookmarkStart w:id="5935" w:name="_Toc36213487"/>
      <w:bookmarkStart w:id="5936" w:name="_Toc36657664"/>
      <w:bookmarkStart w:id="5937" w:name="_Toc45287339"/>
      <w:bookmarkStart w:id="5938" w:name="_Toc51944331"/>
      <w:bookmarkStart w:id="5939" w:name="_Toc106697794"/>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33"/>
      <w:bookmarkEnd w:id="5934"/>
      <w:bookmarkEnd w:id="5935"/>
      <w:bookmarkEnd w:id="5936"/>
      <w:bookmarkEnd w:id="5937"/>
      <w:bookmarkEnd w:id="5938"/>
      <w:bookmarkEnd w:id="5939"/>
    </w:p>
    <w:p w14:paraId="5681F807" w14:textId="77777777" w:rsidR="006B2D02" w:rsidRPr="00440029" w:rsidRDefault="006B2D02" w:rsidP="006B2D02">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5314FADC"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COMMAND</w:t>
      </w:r>
    </w:p>
    <w:p w14:paraId="66E8AD5A" w14:textId="77777777" w:rsidR="006B2D02" w:rsidRPr="00440029" w:rsidRDefault="006B2D02" w:rsidP="006B2D02">
      <w:pPr>
        <w:pStyle w:val="B1"/>
      </w:pPr>
      <w:r w:rsidRPr="00440029">
        <w:t>Significance:</w:t>
      </w:r>
      <w:r>
        <w:tab/>
      </w:r>
      <w:r w:rsidRPr="00440029">
        <w:t>dual</w:t>
      </w:r>
    </w:p>
    <w:p w14:paraId="074F30F6" w14:textId="77777777" w:rsidR="006B2D02" w:rsidRDefault="006B2D02" w:rsidP="006B2D02">
      <w:pPr>
        <w:pStyle w:val="B1"/>
      </w:pPr>
      <w:r w:rsidRPr="00440029">
        <w:t>Direction:</w:t>
      </w:r>
      <w:r>
        <w:tab/>
      </w:r>
      <w:r w:rsidRPr="00440029">
        <w:tab/>
        <w:t>network to UE</w:t>
      </w:r>
    </w:p>
    <w:p w14:paraId="041609FD" w14:textId="77777777" w:rsidR="006B2D02" w:rsidRDefault="006B2D02" w:rsidP="006B2D02">
      <w:pPr>
        <w:pStyle w:val="TH"/>
      </w:pPr>
      <w:r>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1BFB9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89E05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071252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AA388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488A0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E53FA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AC7100E" w14:textId="77777777" w:rsidR="006B2D02" w:rsidRPr="005F7EB0" w:rsidRDefault="006B2D02" w:rsidP="00914E0C">
            <w:pPr>
              <w:pStyle w:val="TAH"/>
            </w:pPr>
            <w:r w:rsidRPr="005F7EB0">
              <w:t>Length</w:t>
            </w:r>
          </w:p>
        </w:tc>
      </w:tr>
      <w:tr w:rsidR="006B2D02" w:rsidRPr="005F7EB0" w14:paraId="2E82048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415FCF"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054784"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B955916" w14:textId="77777777" w:rsidR="006B2D02" w:rsidRPr="005F7EB0" w:rsidRDefault="006B2D02" w:rsidP="00914E0C">
            <w:pPr>
              <w:pStyle w:val="TAL"/>
            </w:pPr>
            <w:r w:rsidRPr="005F7EB0">
              <w:t>Extended protocol discriminator</w:t>
            </w:r>
          </w:p>
          <w:p w14:paraId="3B877B6E"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7970E0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9018E3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BA8B62" w14:textId="77777777" w:rsidR="006B2D02" w:rsidRPr="005F7EB0" w:rsidRDefault="006B2D02" w:rsidP="00914E0C">
            <w:pPr>
              <w:pStyle w:val="TAC"/>
            </w:pPr>
            <w:r w:rsidRPr="005F7EB0">
              <w:t>1</w:t>
            </w:r>
          </w:p>
        </w:tc>
      </w:tr>
      <w:tr w:rsidR="006B2D02" w:rsidRPr="005F7EB0" w14:paraId="01EE78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52F72"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2A1847"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6AF26343" w14:textId="77777777" w:rsidR="006B2D02" w:rsidRPr="005F7EB0" w:rsidRDefault="006B2D02" w:rsidP="00914E0C">
            <w:pPr>
              <w:pStyle w:val="TAL"/>
            </w:pPr>
            <w:r w:rsidRPr="005F7EB0">
              <w:t>PDU session identity</w:t>
            </w:r>
          </w:p>
          <w:p w14:paraId="6FD6EAC3"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22F92A8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BE2833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BCFE76F" w14:textId="77777777" w:rsidR="006B2D02" w:rsidRPr="005F7EB0" w:rsidRDefault="006B2D02" w:rsidP="00914E0C">
            <w:pPr>
              <w:pStyle w:val="TAC"/>
            </w:pPr>
            <w:r w:rsidRPr="005F7EB0">
              <w:t>1</w:t>
            </w:r>
          </w:p>
        </w:tc>
      </w:tr>
      <w:tr w:rsidR="006B2D02" w:rsidRPr="005F7EB0" w14:paraId="05A97C8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822AB4"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AD0A26"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096AF441" w14:textId="77777777" w:rsidR="006B2D02" w:rsidRPr="005F7EB0" w:rsidRDefault="006B2D02" w:rsidP="00914E0C">
            <w:pPr>
              <w:pStyle w:val="TAL"/>
            </w:pPr>
            <w:r w:rsidRPr="005F7EB0">
              <w:t>Procedure transaction identity</w:t>
            </w:r>
          </w:p>
          <w:p w14:paraId="672907AD"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2C1867A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4E48B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4776E8" w14:textId="77777777" w:rsidR="006B2D02" w:rsidRPr="005F7EB0" w:rsidRDefault="006B2D02" w:rsidP="00914E0C">
            <w:pPr>
              <w:pStyle w:val="TAC"/>
            </w:pPr>
            <w:r w:rsidRPr="005F7EB0">
              <w:t>1</w:t>
            </w:r>
          </w:p>
        </w:tc>
      </w:tr>
      <w:tr w:rsidR="006B2D02" w:rsidRPr="005F7EB0" w14:paraId="5FF378E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9E249"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0AF5AB" w14:textId="77777777" w:rsidR="006B2D02" w:rsidRPr="005F7EB0" w:rsidRDefault="006B2D02" w:rsidP="00914E0C">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D7F7139" w14:textId="77777777" w:rsidR="006B2D02" w:rsidRPr="005F7EB0" w:rsidRDefault="006B2D02" w:rsidP="00914E0C">
            <w:pPr>
              <w:pStyle w:val="TAL"/>
            </w:pPr>
            <w:r w:rsidRPr="005F7EB0">
              <w:t>Message type</w:t>
            </w:r>
          </w:p>
          <w:p w14:paraId="0D2751DB"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87BF03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BC180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F34D91" w14:textId="77777777" w:rsidR="006B2D02" w:rsidRPr="005F7EB0" w:rsidRDefault="006B2D02" w:rsidP="00914E0C">
            <w:pPr>
              <w:pStyle w:val="TAC"/>
            </w:pPr>
            <w:r w:rsidRPr="005F7EB0">
              <w:t>1</w:t>
            </w:r>
          </w:p>
        </w:tc>
      </w:tr>
      <w:tr w:rsidR="006B2D02" w:rsidRPr="005F7EB0" w14:paraId="48BD09D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72563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F615D95" w14:textId="77777777" w:rsidR="006B2D02" w:rsidRPr="005F7EB0" w:rsidRDefault="006B2D02" w:rsidP="00914E0C">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454FF76B" w14:textId="77777777" w:rsidR="006B2D02" w:rsidRPr="005F7EB0" w:rsidRDefault="006B2D02" w:rsidP="00914E0C">
            <w:pPr>
              <w:pStyle w:val="TAL"/>
            </w:pPr>
            <w:r w:rsidRPr="005F7EB0">
              <w:t>5GSM cause</w:t>
            </w:r>
          </w:p>
          <w:p w14:paraId="27D398FE" w14:textId="77777777" w:rsidR="006B2D02" w:rsidRPr="005F7EB0" w:rsidRDefault="006B2D02" w:rsidP="00914E0C">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7BA108E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BE0AFA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5BFC388" w14:textId="77777777" w:rsidR="006B2D02" w:rsidRPr="005F7EB0" w:rsidRDefault="006B2D02" w:rsidP="00914E0C">
            <w:pPr>
              <w:pStyle w:val="TAC"/>
            </w:pPr>
            <w:r w:rsidRPr="005F7EB0">
              <w:t>1</w:t>
            </w:r>
          </w:p>
        </w:tc>
      </w:tr>
      <w:tr w:rsidR="006B2D02" w:rsidRPr="005F7EB0" w14:paraId="6127B07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FDB0C" w14:textId="77777777" w:rsidR="006B2D02" w:rsidRPr="005F7EB0" w:rsidRDefault="006B2D02" w:rsidP="00914E0C">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21F30F96" w14:textId="77777777" w:rsidR="006B2D02" w:rsidRPr="005F7EB0" w:rsidRDefault="006B2D02" w:rsidP="00914E0C">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04A9B820" w14:textId="77777777" w:rsidR="006B2D02" w:rsidRPr="005F7EB0" w:rsidRDefault="006B2D02" w:rsidP="00914E0C">
            <w:pPr>
              <w:pStyle w:val="TAL"/>
            </w:pPr>
            <w:r w:rsidRPr="005F7EB0">
              <w:t>GPRS timer 3</w:t>
            </w:r>
          </w:p>
          <w:p w14:paraId="7E0953CD" w14:textId="77777777" w:rsidR="006B2D02" w:rsidRPr="005F7EB0" w:rsidRDefault="006B2D02" w:rsidP="00914E0C">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46E0D7C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C3EF4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BE35EE" w14:textId="77777777" w:rsidR="006B2D02" w:rsidRPr="005F7EB0" w:rsidRDefault="006B2D02" w:rsidP="00914E0C">
            <w:pPr>
              <w:pStyle w:val="TAC"/>
            </w:pPr>
            <w:r w:rsidRPr="005F7EB0">
              <w:t>3</w:t>
            </w:r>
          </w:p>
        </w:tc>
      </w:tr>
      <w:tr w:rsidR="006B2D02" w:rsidRPr="005F7EB0" w14:paraId="1CF844F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A9D099" w14:textId="77777777" w:rsidR="006B2D02" w:rsidRPr="005F7EB0" w:rsidRDefault="006B2D02" w:rsidP="00914E0C">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6FB451B9" w14:textId="77777777" w:rsidR="006B2D02" w:rsidRPr="005F7EB0" w:rsidRDefault="006B2D02" w:rsidP="00914E0C">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73B025BB" w14:textId="77777777" w:rsidR="006B2D02" w:rsidRPr="005F7EB0" w:rsidRDefault="006B2D02" w:rsidP="00914E0C">
            <w:pPr>
              <w:pStyle w:val="TAL"/>
            </w:pPr>
            <w:r w:rsidRPr="005F7EB0">
              <w:t>EAP message</w:t>
            </w:r>
          </w:p>
          <w:p w14:paraId="47A47D21" w14:textId="77777777" w:rsidR="006B2D02" w:rsidRPr="005F7EB0" w:rsidRDefault="006B2D02" w:rsidP="00914E0C">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0C61411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0BE57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6F6166" w14:textId="77777777" w:rsidR="006B2D02" w:rsidRPr="005F7EB0" w:rsidRDefault="006B2D02" w:rsidP="00914E0C">
            <w:pPr>
              <w:pStyle w:val="TAC"/>
            </w:pPr>
            <w:r w:rsidRPr="005F7EB0">
              <w:t>7-1503</w:t>
            </w:r>
          </w:p>
        </w:tc>
      </w:tr>
      <w:tr w:rsidR="006B2D02" w:rsidRPr="005F7EB0" w14:paraId="2F4B8F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7BB44A" w14:textId="77777777" w:rsidR="006B2D02" w:rsidRPr="005F7EB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3C069ED" w14:textId="77777777" w:rsidR="006B2D02" w:rsidRPr="005F7EB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17AC8A6F" w14:textId="77777777" w:rsidR="006B2D02" w:rsidRPr="00405573" w:rsidRDefault="006B2D02" w:rsidP="00914E0C">
            <w:pPr>
              <w:pStyle w:val="TAL"/>
            </w:pPr>
            <w:r>
              <w:t>5GSM congestion r</w:t>
            </w:r>
            <w:r w:rsidRPr="00405573">
              <w:t>e-attempt indicator</w:t>
            </w:r>
          </w:p>
          <w:p w14:paraId="514775ED" w14:textId="77777777" w:rsidR="006B2D02" w:rsidRPr="005F7EB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D83E861"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8769E91"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49ADE589" w14:textId="77777777" w:rsidR="006B2D02" w:rsidRPr="005F7EB0" w:rsidRDefault="006B2D02" w:rsidP="00914E0C">
            <w:pPr>
              <w:pStyle w:val="TAC"/>
            </w:pPr>
            <w:r w:rsidRPr="00405573">
              <w:t>3</w:t>
            </w:r>
          </w:p>
        </w:tc>
      </w:tr>
      <w:tr w:rsidR="006B2D02" w:rsidRPr="005F7EB0" w14:paraId="2ECAB37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D9E122"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419E8767"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9BD6125" w14:textId="77777777" w:rsidR="006B2D02" w:rsidRPr="005F7EB0" w:rsidRDefault="006B2D02" w:rsidP="00914E0C">
            <w:pPr>
              <w:pStyle w:val="TAL"/>
            </w:pPr>
            <w:r w:rsidRPr="005F7EB0">
              <w:t>Extended protocol configuration options</w:t>
            </w:r>
          </w:p>
          <w:p w14:paraId="7144AEDE"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2F5602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777CF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50292E8" w14:textId="77777777" w:rsidR="006B2D02" w:rsidRPr="005F7EB0" w:rsidRDefault="006B2D02" w:rsidP="00914E0C">
            <w:pPr>
              <w:pStyle w:val="TAC"/>
            </w:pPr>
            <w:r w:rsidRPr="005F7EB0">
              <w:t>4-65538</w:t>
            </w:r>
          </w:p>
        </w:tc>
      </w:tr>
      <w:tr w:rsidR="006B2D02" w:rsidRPr="005F7EB0" w14:paraId="6BEB336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528B68" w14:textId="77777777" w:rsidR="006B2D02" w:rsidRPr="005F7EB0" w:rsidRDefault="006B2D02" w:rsidP="00914E0C">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6BAE5B4" w14:textId="77777777" w:rsidR="006B2D02" w:rsidRPr="005F7EB0" w:rsidRDefault="006B2D02" w:rsidP="00914E0C">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0B0B0AD4" w14:textId="77777777" w:rsidR="006B2D02" w:rsidRDefault="006B2D02" w:rsidP="00914E0C">
            <w:pPr>
              <w:pStyle w:val="TAL"/>
              <w:rPr>
                <w:lang w:eastAsia="zh-CN"/>
              </w:rPr>
            </w:pPr>
            <w:r>
              <w:rPr>
                <w:lang w:eastAsia="zh-CN"/>
              </w:rPr>
              <w:t>A</w:t>
            </w:r>
            <w:r>
              <w:rPr>
                <w:rFonts w:hint="eastAsia"/>
                <w:lang w:eastAsia="zh-CN"/>
              </w:rPr>
              <w:t>ccess type</w:t>
            </w:r>
          </w:p>
          <w:p w14:paraId="41AB11BA" w14:textId="77777777" w:rsidR="006B2D02" w:rsidRPr="005F7EB0" w:rsidRDefault="006B2D02" w:rsidP="00914E0C">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5AD3D493" w14:textId="77777777" w:rsidR="006B2D02" w:rsidRPr="005F7EB0" w:rsidRDefault="006B2D02" w:rsidP="00914E0C">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B8EFA99" w14:textId="77777777" w:rsidR="006B2D02" w:rsidRPr="005F7EB0" w:rsidRDefault="006B2D02" w:rsidP="00914E0C">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7308857" w14:textId="77777777" w:rsidR="006B2D02" w:rsidRPr="005F7EB0" w:rsidRDefault="006B2D02" w:rsidP="00914E0C">
            <w:pPr>
              <w:pStyle w:val="TAC"/>
              <w:rPr>
                <w:lang w:eastAsia="zh-CN"/>
              </w:rPr>
            </w:pPr>
            <w:r>
              <w:rPr>
                <w:rFonts w:hint="eastAsia"/>
                <w:lang w:eastAsia="zh-CN"/>
              </w:rPr>
              <w:t>1</w:t>
            </w:r>
          </w:p>
        </w:tc>
      </w:tr>
    </w:tbl>
    <w:p w14:paraId="391F6F9A" w14:textId="77777777" w:rsidR="006B2D02" w:rsidRDefault="006B2D02" w:rsidP="006B2D02"/>
    <w:p w14:paraId="06092C8F" w14:textId="77777777" w:rsidR="006B2D02" w:rsidRPr="003168A2" w:rsidRDefault="006B2D02" w:rsidP="006B2D02">
      <w:pPr>
        <w:pStyle w:val="Heading4"/>
        <w:rPr>
          <w:lang w:eastAsia="ko-KR"/>
        </w:rPr>
      </w:pPr>
      <w:bookmarkStart w:id="5940" w:name="_Toc20233175"/>
      <w:bookmarkStart w:id="5941" w:name="_Toc27747297"/>
      <w:bookmarkStart w:id="5942" w:name="_Toc36213488"/>
      <w:bookmarkStart w:id="5943" w:name="_Toc36657665"/>
      <w:bookmarkStart w:id="5944" w:name="_Toc45287340"/>
      <w:bookmarkStart w:id="5945" w:name="_Toc51944332"/>
      <w:bookmarkStart w:id="5946" w:name="_Toc106697795"/>
      <w:r>
        <w:t>8.3.14.2</w:t>
      </w:r>
      <w:r w:rsidRPr="003168A2">
        <w:rPr>
          <w:rFonts w:hint="eastAsia"/>
        </w:rPr>
        <w:tab/>
      </w:r>
      <w:r>
        <w:t>Back-off timer value</w:t>
      </w:r>
      <w:bookmarkEnd w:id="5940"/>
      <w:bookmarkEnd w:id="5941"/>
      <w:bookmarkEnd w:id="5942"/>
      <w:bookmarkEnd w:id="5943"/>
      <w:bookmarkEnd w:id="5944"/>
      <w:bookmarkEnd w:id="5945"/>
      <w:bookmarkEnd w:id="5946"/>
    </w:p>
    <w:p w14:paraId="28FF139C" w14:textId="77777777" w:rsidR="006B2D02" w:rsidRPr="003168A2" w:rsidRDefault="006B2D02" w:rsidP="006B2D02">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5CA02136" w14:textId="77777777" w:rsidR="006B2D02" w:rsidRPr="003168A2" w:rsidRDefault="006B2D02" w:rsidP="006B2D02">
      <w:pPr>
        <w:pStyle w:val="Heading4"/>
        <w:rPr>
          <w:lang w:eastAsia="ko-KR"/>
        </w:rPr>
      </w:pPr>
      <w:bookmarkStart w:id="5947" w:name="_Toc20233176"/>
      <w:bookmarkStart w:id="5948" w:name="_Toc27747298"/>
      <w:bookmarkStart w:id="5949" w:name="_Toc36213489"/>
      <w:bookmarkStart w:id="5950" w:name="_Toc36657666"/>
      <w:bookmarkStart w:id="5951" w:name="_Toc45287341"/>
      <w:bookmarkStart w:id="5952" w:name="_Toc51944333"/>
      <w:bookmarkStart w:id="5953" w:name="_Toc106697796"/>
      <w:r>
        <w:t>8.3.14.3</w:t>
      </w:r>
      <w:r w:rsidRPr="003168A2">
        <w:rPr>
          <w:rFonts w:hint="eastAsia"/>
        </w:rPr>
        <w:tab/>
      </w:r>
      <w:r w:rsidRPr="006A6470">
        <w:t>EAP message</w:t>
      </w:r>
      <w:bookmarkEnd w:id="5947"/>
      <w:bookmarkEnd w:id="5948"/>
      <w:bookmarkEnd w:id="5949"/>
      <w:bookmarkEnd w:id="5950"/>
      <w:bookmarkEnd w:id="5951"/>
      <w:bookmarkEnd w:id="5952"/>
      <w:bookmarkEnd w:id="5953"/>
    </w:p>
    <w:p w14:paraId="0626F0C8"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1EEFEC2B" w14:textId="77777777" w:rsidR="006B2D02" w:rsidRPr="003168A2" w:rsidRDefault="006B2D02" w:rsidP="006B2D02">
      <w:pPr>
        <w:pStyle w:val="Heading4"/>
        <w:rPr>
          <w:lang w:eastAsia="ko-KR"/>
        </w:rPr>
      </w:pPr>
      <w:bookmarkStart w:id="5954" w:name="_Toc20233177"/>
      <w:bookmarkStart w:id="5955" w:name="_Toc27747299"/>
      <w:bookmarkStart w:id="5956" w:name="_Toc36213490"/>
      <w:bookmarkStart w:id="5957" w:name="_Toc36657667"/>
      <w:bookmarkStart w:id="5958" w:name="_Toc45287342"/>
      <w:bookmarkStart w:id="5959" w:name="_Toc51944334"/>
      <w:bookmarkStart w:id="5960" w:name="_Toc106697797"/>
      <w:r>
        <w:t>8.3.14.4</w:t>
      </w:r>
      <w:r w:rsidRPr="003168A2">
        <w:rPr>
          <w:rFonts w:hint="eastAsia"/>
        </w:rPr>
        <w:tab/>
      </w:r>
      <w:r>
        <w:t>Extended p</w:t>
      </w:r>
      <w:r w:rsidRPr="003168A2">
        <w:t>rotocol configuration options</w:t>
      </w:r>
      <w:bookmarkEnd w:id="5954"/>
      <w:bookmarkEnd w:id="5955"/>
      <w:bookmarkEnd w:id="5956"/>
      <w:bookmarkEnd w:id="5957"/>
      <w:bookmarkEnd w:id="5958"/>
      <w:bookmarkEnd w:id="5959"/>
      <w:bookmarkEnd w:id="5960"/>
    </w:p>
    <w:p w14:paraId="7543FA58" w14:textId="77777777" w:rsidR="006B2D02" w:rsidRDefault="006B2D02" w:rsidP="006B2D02">
      <w:r w:rsidRPr="003168A2">
        <w:t xml:space="preserve">This IE is included in the message when the </w:t>
      </w:r>
      <w:r>
        <w:rPr>
          <w:lang w:eastAsia="ko-KR"/>
        </w:rPr>
        <w:t>network</w:t>
      </w:r>
      <w:r w:rsidRPr="003168A2">
        <w:t xml:space="preserve"> </w:t>
      </w:r>
      <w:r>
        <w:t>wants</w:t>
      </w:r>
      <w:r w:rsidRPr="003168A2">
        <w:t xml:space="preserve"> to transmit (protocol) data (e.g. configuration parameters, error codes or messages/events) to the </w:t>
      </w:r>
      <w:r>
        <w:rPr>
          <w:lang w:eastAsia="ko-KR"/>
        </w:rPr>
        <w:t>UE</w:t>
      </w:r>
      <w:r w:rsidRPr="003168A2">
        <w:t>.</w:t>
      </w:r>
    </w:p>
    <w:p w14:paraId="4BE8022C" w14:textId="77777777" w:rsidR="006B2D02" w:rsidRPr="003168A2" w:rsidRDefault="006B2D02" w:rsidP="006B2D02">
      <w:pPr>
        <w:pStyle w:val="Heading4"/>
        <w:rPr>
          <w:lang w:eastAsia="ko-KR"/>
        </w:rPr>
      </w:pPr>
      <w:bookmarkStart w:id="5961" w:name="_Toc20233178"/>
      <w:bookmarkStart w:id="5962" w:name="_Toc27747300"/>
      <w:bookmarkStart w:id="5963" w:name="_Toc36213491"/>
      <w:bookmarkStart w:id="5964" w:name="_Toc36657668"/>
      <w:bookmarkStart w:id="5965" w:name="_Toc45287343"/>
      <w:bookmarkStart w:id="5966" w:name="_Toc51944335"/>
      <w:bookmarkStart w:id="5967" w:name="_Toc106697798"/>
      <w:r>
        <w:t>8.3.14.5</w:t>
      </w:r>
      <w:r w:rsidRPr="003168A2">
        <w:rPr>
          <w:rFonts w:hint="eastAsia"/>
        </w:rPr>
        <w:tab/>
      </w:r>
      <w:r>
        <w:t>5GSM congestion r</w:t>
      </w:r>
      <w:r w:rsidRPr="00646723">
        <w:t>e-attempt indicator</w:t>
      </w:r>
      <w:bookmarkEnd w:id="5961"/>
      <w:bookmarkEnd w:id="5962"/>
      <w:bookmarkEnd w:id="5963"/>
      <w:bookmarkEnd w:id="5964"/>
      <w:bookmarkEnd w:id="5965"/>
      <w:bookmarkEnd w:id="5966"/>
      <w:bookmarkEnd w:id="5967"/>
    </w:p>
    <w:p w14:paraId="1EA823BC" w14:textId="77777777" w:rsidR="006B2D02" w:rsidRPr="003168A2" w:rsidRDefault="006B2D02" w:rsidP="006B2D02">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336F9D4B" w14:textId="77777777" w:rsidR="006B2D02" w:rsidRPr="003168A2" w:rsidRDefault="006B2D02" w:rsidP="006B2D02">
      <w:pPr>
        <w:pStyle w:val="Heading4"/>
        <w:rPr>
          <w:lang w:eastAsia="ko-KR"/>
        </w:rPr>
      </w:pPr>
      <w:bookmarkStart w:id="5968" w:name="_Toc27747301"/>
      <w:bookmarkStart w:id="5969" w:name="_Toc36213492"/>
      <w:bookmarkStart w:id="5970" w:name="_Toc36657669"/>
      <w:bookmarkStart w:id="5971" w:name="_Toc45287344"/>
      <w:bookmarkStart w:id="5972" w:name="_Toc51944336"/>
      <w:bookmarkStart w:id="5973" w:name="_Toc106697799"/>
      <w:bookmarkStart w:id="5974" w:name="_Toc20233179"/>
      <w:r>
        <w:t>8.3.14.6</w:t>
      </w:r>
      <w:r w:rsidRPr="003168A2">
        <w:rPr>
          <w:rFonts w:hint="eastAsia"/>
        </w:rPr>
        <w:tab/>
      </w:r>
      <w:r>
        <w:t>Access type</w:t>
      </w:r>
      <w:bookmarkEnd w:id="5968"/>
      <w:bookmarkEnd w:id="5969"/>
      <w:bookmarkEnd w:id="5970"/>
      <w:bookmarkEnd w:id="5971"/>
      <w:bookmarkEnd w:id="5972"/>
      <w:bookmarkEnd w:id="5973"/>
    </w:p>
    <w:p w14:paraId="5BF21059" w14:textId="77777777" w:rsidR="006B2D02" w:rsidRDefault="006B2D02" w:rsidP="00844592">
      <w:r w:rsidRPr="00844592">
        <w:t>This IE is included in the message when the</w:t>
      </w:r>
      <w:r w:rsidRPr="00844592">
        <w:rPr>
          <w:rFonts w:hint="eastAsia"/>
        </w:rPr>
        <w:t xml:space="preserve"> </w:t>
      </w:r>
      <w:r w:rsidRPr="00844592">
        <w:t>network releases user-plane reources of an MA PDU session specifically over either 3GPP</w:t>
      </w:r>
      <w:r w:rsidRPr="00844592">
        <w:rPr>
          <w:rFonts w:hint="eastAsia"/>
        </w:rPr>
        <w:t xml:space="preserve"> </w:t>
      </w:r>
      <w:r w:rsidRPr="00844592">
        <w:t>access or non-3GPP access.</w:t>
      </w:r>
    </w:p>
    <w:p w14:paraId="706A18D2" w14:textId="77777777" w:rsidR="006B2D02" w:rsidRPr="00440029" w:rsidRDefault="006B2D02" w:rsidP="006B2D02">
      <w:pPr>
        <w:pStyle w:val="Heading3"/>
      </w:pPr>
      <w:bookmarkStart w:id="5975" w:name="_Toc27747302"/>
      <w:bookmarkStart w:id="5976" w:name="_Toc36213493"/>
      <w:bookmarkStart w:id="5977" w:name="_Toc36657670"/>
      <w:bookmarkStart w:id="5978" w:name="_Toc45287345"/>
      <w:bookmarkStart w:id="5979" w:name="_Toc51944337"/>
      <w:bookmarkStart w:id="5980" w:name="_Toc106697800"/>
      <w:r>
        <w:t>8.3</w:t>
      </w:r>
      <w:r w:rsidRPr="00440029">
        <w:t>.</w:t>
      </w:r>
      <w:r>
        <w:t>15</w:t>
      </w:r>
      <w:r w:rsidRPr="00440029">
        <w:tab/>
        <w:t xml:space="preserve">PDU session </w:t>
      </w:r>
      <w:r>
        <w:t>release complete</w:t>
      </w:r>
      <w:bookmarkEnd w:id="5974"/>
      <w:bookmarkEnd w:id="5975"/>
      <w:bookmarkEnd w:id="5976"/>
      <w:bookmarkEnd w:id="5977"/>
      <w:bookmarkEnd w:id="5978"/>
      <w:bookmarkEnd w:id="5979"/>
      <w:bookmarkEnd w:id="5980"/>
    </w:p>
    <w:p w14:paraId="31471F1C" w14:textId="77777777" w:rsidR="006B2D02" w:rsidRPr="00440029" w:rsidRDefault="006B2D02" w:rsidP="006B2D02">
      <w:pPr>
        <w:pStyle w:val="Heading4"/>
        <w:rPr>
          <w:lang w:eastAsia="ko-KR"/>
        </w:rPr>
      </w:pPr>
      <w:bookmarkStart w:id="5981" w:name="_Toc20233180"/>
      <w:bookmarkStart w:id="5982" w:name="_Toc27747303"/>
      <w:bookmarkStart w:id="5983" w:name="_Toc36213494"/>
      <w:bookmarkStart w:id="5984" w:name="_Toc36657671"/>
      <w:bookmarkStart w:id="5985" w:name="_Toc45287346"/>
      <w:bookmarkStart w:id="5986" w:name="_Toc51944338"/>
      <w:bookmarkStart w:id="5987" w:name="_Toc106697801"/>
      <w:r>
        <w:t>8</w:t>
      </w:r>
      <w:r>
        <w:rPr>
          <w:rFonts w:hint="eastAsia"/>
        </w:rPr>
        <w:t>.</w:t>
      </w:r>
      <w:r>
        <w:t>3</w:t>
      </w:r>
      <w:r w:rsidRPr="00440029">
        <w:rPr>
          <w:rFonts w:hint="eastAsia"/>
        </w:rPr>
        <w:t>.</w:t>
      </w:r>
      <w:r>
        <w:t>1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81"/>
      <w:bookmarkEnd w:id="5982"/>
      <w:bookmarkEnd w:id="5983"/>
      <w:bookmarkEnd w:id="5984"/>
      <w:bookmarkEnd w:id="5985"/>
      <w:bookmarkEnd w:id="5986"/>
      <w:bookmarkEnd w:id="5987"/>
    </w:p>
    <w:p w14:paraId="10814187" w14:textId="77777777" w:rsidR="006B2D02" w:rsidRPr="00440029" w:rsidRDefault="006B2D02" w:rsidP="006B2D02">
      <w:r w:rsidRPr="00440029">
        <w:t xml:space="preserve">The PDU SESSION </w:t>
      </w:r>
      <w:r>
        <w:t>RELEASE</w:t>
      </w:r>
      <w:r w:rsidRPr="00440029">
        <w:t xml:space="preserve"> </w:t>
      </w:r>
      <w:r>
        <w:t>COMPLETE</w:t>
      </w:r>
      <w:r w:rsidRPr="00440029">
        <w:t xml:space="preserve"> message is sent by the </w:t>
      </w:r>
      <w:r>
        <w:t>UE</w:t>
      </w:r>
      <w:r w:rsidRPr="00440029">
        <w:t xml:space="preserve"> to the </w:t>
      </w:r>
      <w:r>
        <w:t xml:space="preserve">SMF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Pr="00F34410">
        <w:t xml:space="preserve"> </w:t>
      </w:r>
      <w:r>
        <w:t>See table 8.3.15.1.1</w:t>
      </w:r>
      <w:r w:rsidRPr="00440029">
        <w:t>.</w:t>
      </w:r>
    </w:p>
    <w:p w14:paraId="49BB8F0A"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COMPLETE</w:t>
      </w:r>
    </w:p>
    <w:p w14:paraId="3B6B58E9" w14:textId="77777777" w:rsidR="006B2D02" w:rsidRPr="00440029" w:rsidRDefault="006B2D02" w:rsidP="006B2D02">
      <w:pPr>
        <w:pStyle w:val="B1"/>
      </w:pPr>
      <w:r w:rsidRPr="00440029">
        <w:t>Significance:</w:t>
      </w:r>
      <w:r>
        <w:tab/>
      </w:r>
      <w:r w:rsidRPr="00440029">
        <w:t>dual</w:t>
      </w:r>
    </w:p>
    <w:p w14:paraId="203EBA2A" w14:textId="77777777" w:rsidR="006B2D02" w:rsidRPr="00440029" w:rsidRDefault="006B2D02" w:rsidP="006B2D02">
      <w:pPr>
        <w:pStyle w:val="B1"/>
      </w:pPr>
      <w:r w:rsidRPr="00440029">
        <w:t>Direction:</w:t>
      </w:r>
      <w:r>
        <w:tab/>
      </w:r>
      <w:r w:rsidRPr="00440029">
        <w:tab/>
        <w:t>UE to network</w:t>
      </w:r>
    </w:p>
    <w:p w14:paraId="217896BB" w14:textId="77777777" w:rsidR="006B2D02" w:rsidRDefault="006B2D02" w:rsidP="006B2D02">
      <w:pPr>
        <w:pStyle w:val="TH"/>
      </w:pPr>
      <w:r>
        <w:t>Table</w:t>
      </w:r>
      <w:r w:rsidRPr="003168A2">
        <w:t> </w:t>
      </w:r>
      <w:r>
        <w:t>8</w:t>
      </w:r>
      <w:r>
        <w:rPr>
          <w:rFonts w:hint="eastAsia"/>
        </w:rPr>
        <w:t>.</w:t>
      </w:r>
      <w:r>
        <w:t>3</w:t>
      </w:r>
      <w:r w:rsidRPr="00440029">
        <w:rPr>
          <w:rFonts w:hint="eastAsia"/>
        </w:rPr>
        <w:t>.</w:t>
      </w:r>
      <w:r>
        <w:t>1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C641AA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A3B43A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E9E13B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67FF7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C169B4"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00EB92"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E59F6F6" w14:textId="77777777" w:rsidR="006B2D02" w:rsidRPr="005F7EB0" w:rsidRDefault="006B2D02" w:rsidP="00914E0C">
            <w:pPr>
              <w:pStyle w:val="TAH"/>
            </w:pPr>
            <w:r w:rsidRPr="005F7EB0">
              <w:t>Length</w:t>
            </w:r>
          </w:p>
        </w:tc>
      </w:tr>
      <w:tr w:rsidR="006B2D02" w:rsidRPr="005F7EB0" w14:paraId="1E6C315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03A7C"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B08681"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C24EC71" w14:textId="77777777" w:rsidR="006B2D02" w:rsidRPr="005F7EB0" w:rsidRDefault="006B2D02" w:rsidP="00914E0C">
            <w:pPr>
              <w:pStyle w:val="TAL"/>
            </w:pPr>
            <w:r w:rsidRPr="005F7EB0">
              <w:t>Extended protocol discriminator</w:t>
            </w:r>
          </w:p>
          <w:p w14:paraId="4F8F5BFA"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C8771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A8E5F9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2F5E558" w14:textId="77777777" w:rsidR="006B2D02" w:rsidRPr="005F7EB0" w:rsidRDefault="006B2D02" w:rsidP="00914E0C">
            <w:pPr>
              <w:pStyle w:val="TAC"/>
            </w:pPr>
            <w:r w:rsidRPr="005F7EB0">
              <w:t>1</w:t>
            </w:r>
          </w:p>
        </w:tc>
      </w:tr>
      <w:tr w:rsidR="006B2D02" w:rsidRPr="005F7EB0" w14:paraId="66F84E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AEB92B"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5026E2D"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0949A019" w14:textId="77777777" w:rsidR="006B2D02" w:rsidRPr="005F7EB0" w:rsidRDefault="006B2D02" w:rsidP="00914E0C">
            <w:pPr>
              <w:pStyle w:val="TAL"/>
            </w:pPr>
            <w:r w:rsidRPr="005F7EB0">
              <w:t>PDU session identity</w:t>
            </w:r>
          </w:p>
          <w:p w14:paraId="688F9A33"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681B7C6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18163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BBFC513" w14:textId="77777777" w:rsidR="006B2D02" w:rsidRPr="005F7EB0" w:rsidRDefault="006B2D02" w:rsidP="00914E0C">
            <w:pPr>
              <w:pStyle w:val="TAC"/>
            </w:pPr>
            <w:r w:rsidRPr="005F7EB0">
              <w:t>1</w:t>
            </w:r>
          </w:p>
        </w:tc>
      </w:tr>
      <w:tr w:rsidR="006B2D02" w:rsidRPr="005F7EB0" w14:paraId="36D5E8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85B50"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33E42E"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3AC58391" w14:textId="77777777" w:rsidR="006B2D02" w:rsidRPr="005F7EB0" w:rsidRDefault="006B2D02" w:rsidP="00914E0C">
            <w:pPr>
              <w:pStyle w:val="TAL"/>
            </w:pPr>
            <w:r w:rsidRPr="005F7EB0">
              <w:t>Procedure transaction identity</w:t>
            </w:r>
          </w:p>
          <w:p w14:paraId="465516C2"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956FC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1F97C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0F6D03" w14:textId="77777777" w:rsidR="006B2D02" w:rsidRPr="005F7EB0" w:rsidRDefault="006B2D02" w:rsidP="00914E0C">
            <w:pPr>
              <w:pStyle w:val="TAC"/>
            </w:pPr>
            <w:r w:rsidRPr="005F7EB0">
              <w:t>1</w:t>
            </w:r>
          </w:p>
        </w:tc>
      </w:tr>
      <w:tr w:rsidR="006B2D02" w:rsidRPr="005F7EB0" w14:paraId="198F02D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3BC920"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9F9D5A" w14:textId="77777777" w:rsidR="006B2D02" w:rsidRPr="005F7EB0" w:rsidRDefault="006B2D02" w:rsidP="00914E0C">
            <w:pPr>
              <w:pStyle w:val="TAL"/>
            </w:pPr>
            <w:r w:rsidRPr="005F7EB0">
              <w:t>PDU SESSION RELEAS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5645F8A" w14:textId="77777777" w:rsidR="006B2D02" w:rsidRPr="005F7EB0" w:rsidRDefault="006B2D02" w:rsidP="00914E0C">
            <w:pPr>
              <w:pStyle w:val="TAL"/>
            </w:pPr>
            <w:r w:rsidRPr="005F7EB0">
              <w:t>Message type</w:t>
            </w:r>
          </w:p>
          <w:p w14:paraId="46B1DC71"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062B47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5B1214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7566C8D" w14:textId="77777777" w:rsidR="006B2D02" w:rsidRPr="005F7EB0" w:rsidRDefault="006B2D02" w:rsidP="00914E0C">
            <w:pPr>
              <w:pStyle w:val="TAC"/>
            </w:pPr>
            <w:r w:rsidRPr="005F7EB0">
              <w:t>1</w:t>
            </w:r>
          </w:p>
        </w:tc>
      </w:tr>
      <w:tr w:rsidR="006B2D02" w:rsidRPr="005F7EB0" w14:paraId="057AA64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CACA0" w14:textId="77777777" w:rsidR="006B2D02" w:rsidRPr="000D0840" w:rsidRDefault="006B2D02" w:rsidP="00914E0C">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4A274AA5"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0677195" w14:textId="77777777" w:rsidR="006B2D02" w:rsidRPr="000D0840" w:rsidRDefault="006B2D02" w:rsidP="00914E0C">
            <w:pPr>
              <w:pStyle w:val="TAL"/>
            </w:pPr>
            <w:r w:rsidRPr="000D0840">
              <w:t>5GSM cause</w:t>
            </w:r>
          </w:p>
          <w:p w14:paraId="7B7D5291"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1D5850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5D3D3A"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F02B22F" w14:textId="77777777" w:rsidR="006B2D02" w:rsidRPr="005F7EB0" w:rsidRDefault="006B2D02" w:rsidP="00914E0C">
            <w:pPr>
              <w:pStyle w:val="TAC"/>
            </w:pPr>
            <w:r>
              <w:t>2</w:t>
            </w:r>
          </w:p>
        </w:tc>
      </w:tr>
      <w:tr w:rsidR="006B2D02" w:rsidRPr="005F7EB0" w14:paraId="029276B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4A5054"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36F8927D"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918956E" w14:textId="77777777" w:rsidR="006B2D02" w:rsidRPr="005F7EB0" w:rsidRDefault="006B2D02" w:rsidP="00914E0C">
            <w:pPr>
              <w:pStyle w:val="TAL"/>
            </w:pPr>
            <w:r w:rsidRPr="005F7EB0">
              <w:t>Extended protocol configuration options</w:t>
            </w:r>
          </w:p>
          <w:p w14:paraId="3F299CDD"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3A73A68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C82D2A"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779467F" w14:textId="77777777" w:rsidR="006B2D02" w:rsidRPr="005F7EB0" w:rsidRDefault="006B2D02" w:rsidP="00914E0C">
            <w:pPr>
              <w:pStyle w:val="TAC"/>
            </w:pPr>
            <w:r w:rsidRPr="005F7EB0">
              <w:t>4-65538</w:t>
            </w:r>
          </w:p>
        </w:tc>
      </w:tr>
    </w:tbl>
    <w:p w14:paraId="47E12FB5" w14:textId="77777777" w:rsidR="006B2D02" w:rsidRDefault="006B2D02" w:rsidP="006B2D02"/>
    <w:p w14:paraId="24F01BCF" w14:textId="77777777" w:rsidR="006B2D02" w:rsidRPr="003168A2" w:rsidRDefault="006B2D02" w:rsidP="006B2D02">
      <w:pPr>
        <w:pStyle w:val="Heading4"/>
        <w:rPr>
          <w:lang w:eastAsia="ko-KR"/>
        </w:rPr>
      </w:pPr>
      <w:bookmarkStart w:id="5988" w:name="_Toc20233181"/>
      <w:bookmarkStart w:id="5989" w:name="_Toc27747304"/>
      <w:bookmarkStart w:id="5990" w:name="_Toc36213495"/>
      <w:bookmarkStart w:id="5991" w:name="_Toc36657672"/>
      <w:bookmarkStart w:id="5992" w:name="_Toc45287347"/>
      <w:bookmarkStart w:id="5993" w:name="_Toc51944339"/>
      <w:bookmarkStart w:id="5994" w:name="_Toc106697802"/>
      <w:r>
        <w:t>8.3.15.2</w:t>
      </w:r>
      <w:r w:rsidRPr="003168A2">
        <w:rPr>
          <w:rFonts w:hint="eastAsia"/>
        </w:rPr>
        <w:tab/>
      </w:r>
      <w:r>
        <w:t>5GSM cause</w:t>
      </w:r>
      <w:bookmarkEnd w:id="5988"/>
      <w:bookmarkEnd w:id="5989"/>
      <w:bookmarkEnd w:id="5990"/>
      <w:bookmarkEnd w:id="5991"/>
      <w:bookmarkEnd w:id="5992"/>
      <w:bookmarkEnd w:id="5993"/>
      <w:bookmarkEnd w:id="5994"/>
    </w:p>
    <w:p w14:paraId="2A6791A4" w14:textId="77777777" w:rsidR="006B2D02" w:rsidRDefault="006B2D02" w:rsidP="006B2D02">
      <w:pPr>
        <w:rPr>
          <w:noProof/>
        </w:rPr>
      </w:pPr>
      <w:r w:rsidRPr="003168A2">
        <w:t xml:space="preserve">This IE is included in the message when the </w:t>
      </w:r>
      <w:r w:rsidRPr="003168A2">
        <w:rPr>
          <w:rFonts w:hint="eastAsia"/>
          <w:lang w:eastAsia="ko-KR"/>
        </w:rPr>
        <w:t>UE</w:t>
      </w:r>
      <w:r w:rsidRPr="003168A2">
        <w:t xml:space="preserve"> </w:t>
      </w:r>
      <w:r>
        <w:t xml:space="preserve">needs to indicate to the network that </w:t>
      </w:r>
      <w:r w:rsidRPr="003168A2">
        <w:t xml:space="preserve">an </w:t>
      </w:r>
      <w:r>
        <w:t xml:space="preserve">error encountered with a mandatory information element in the </w:t>
      </w:r>
      <w:r w:rsidRPr="00262E2F">
        <w:t>PDU SESSION RELEASE COMMAND</w:t>
      </w:r>
      <w:r>
        <w:t xml:space="preserve"> message.</w:t>
      </w:r>
    </w:p>
    <w:p w14:paraId="624B1851" w14:textId="77777777" w:rsidR="006B2D02" w:rsidRPr="003168A2" w:rsidRDefault="006B2D02" w:rsidP="006B2D02">
      <w:pPr>
        <w:pStyle w:val="Heading4"/>
        <w:rPr>
          <w:lang w:eastAsia="ko-KR"/>
        </w:rPr>
      </w:pPr>
      <w:bookmarkStart w:id="5995" w:name="_Toc20233182"/>
      <w:bookmarkStart w:id="5996" w:name="_Toc27747305"/>
      <w:bookmarkStart w:id="5997" w:name="_Toc36213496"/>
      <w:bookmarkStart w:id="5998" w:name="_Toc36657673"/>
      <w:bookmarkStart w:id="5999" w:name="_Toc45287348"/>
      <w:bookmarkStart w:id="6000" w:name="_Toc51944340"/>
      <w:bookmarkStart w:id="6001" w:name="_Toc106697803"/>
      <w:r>
        <w:t>8.3.15.3</w:t>
      </w:r>
      <w:r w:rsidRPr="003168A2">
        <w:rPr>
          <w:rFonts w:hint="eastAsia"/>
        </w:rPr>
        <w:tab/>
      </w:r>
      <w:r>
        <w:t>Extended p</w:t>
      </w:r>
      <w:r w:rsidRPr="003168A2">
        <w:t>rotocol configuration options</w:t>
      </w:r>
      <w:bookmarkEnd w:id="5995"/>
      <w:bookmarkEnd w:id="5996"/>
      <w:bookmarkEnd w:id="5997"/>
      <w:bookmarkEnd w:id="5998"/>
      <w:bookmarkEnd w:id="5999"/>
      <w:bookmarkEnd w:id="6000"/>
      <w:bookmarkEnd w:id="6001"/>
    </w:p>
    <w:p w14:paraId="75F0D029"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326EB4F3" w14:textId="77777777" w:rsidR="006B2D02" w:rsidRPr="00B30F13" w:rsidRDefault="006B2D02" w:rsidP="006B2D02">
      <w:pPr>
        <w:pStyle w:val="Heading3"/>
      </w:pPr>
      <w:bookmarkStart w:id="6002" w:name="_Toc20233183"/>
      <w:bookmarkStart w:id="6003" w:name="_Toc27747306"/>
      <w:bookmarkStart w:id="6004" w:name="_Toc36213497"/>
      <w:bookmarkStart w:id="6005" w:name="_Toc36657674"/>
      <w:bookmarkStart w:id="6006" w:name="_Toc45287349"/>
      <w:bookmarkStart w:id="6007" w:name="_Toc51944341"/>
      <w:bookmarkStart w:id="6008" w:name="_Toc106697804"/>
      <w:r w:rsidRPr="00B30F13">
        <w:t>8.3.</w:t>
      </w:r>
      <w:r>
        <w:t>16</w:t>
      </w:r>
      <w:r w:rsidRPr="00B30F13">
        <w:tab/>
        <w:t>5GSM status</w:t>
      </w:r>
      <w:bookmarkEnd w:id="6002"/>
      <w:bookmarkEnd w:id="6003"/>
      <w:bookmarkEnd w:id="6004"/>
      <w:bookmarkEnd w:id="6005"/>
      <w:bookmarkEnd w:id="6006"/>
      <w:bookmarkEnd w:id="6007"/>
      <w:bookmarkEnd w:id="6008"/>
    </w:p>
    <w:p w14:paraId="5C209216" w14:textId="77777777" w:rsidR="006B2D02" w:rsidRPr="00B30F13" w:rsidRDefault="006B2D02" w:rsidP="006B2D02">
      <w:pPr>
        <w:pStyle w:val="Heading4"/>
      </w:pPr>
      <w:bookmarkStart w:id="6009" w:name="_Toc20233184"/>
      <w:bookmarkStart w:id="6010" w:name="_Toc27747307"/>
      <w:bookmarkStart w:id="6011" w:name="_Toc36213498"/>
      <w:bookmarkStart w:id="6012" w:name="_Toc36657675"/>
      <w:bookmarkStart w:id="6013" w:name="_Toc45287350"/>
      <w:bookmarkStart w:id="6014" w:name="_Toc51944342"/>
      <w:bookmarkStart w:id="6015" w:name="_Toc106697805"/>
      <w:r w:rsidRPr="00B30F13">
        <w:t>8.3.</w:t>
      </w:r>
      <w:r>
        <w:t>16</w:t>
      </w:r>
      <w:r w:rsidRPr="00B30F13">
        <w:rPr>
          <w:rFonts w:hint="eastAsia"/>
        </w:rPr>
        <w:t>.1</w:t>
      </w:r>
      <w:r w:rsidRPr="00B30F13">
        <w:rPr>
          <w:rFonts w:hint="eastAsia"/>
        </w:rPr>
        <w:tab/>
        <w:t xml:space="preserve">Message </w:t>
      </w:r>
      <w:r w:rsidRPr="00B30F13">
        <w:t>d</w:t>
      </w:r>
      <w:r w:rsidRPr="00B30F13">
        <w:rPr>
          <w:rFonts w:hint="eastAsia"/>
        </w:rPr>
        <w:t>efinition</w:t>
      </w:r>
      <w:bookmarkEnd w:id="6009"/>
      <w:bookmarkEnd w:id="6010"/>
      <w:bookmarkEnd w:id="6011"/>
      <w:bookmarkEnd w:id="6012"/>
      <w:bookmarkEnd w:id="6013"/>
      <w:bookmarkEnd w:id="6014"/>
      <w:bookmarkEnd w:id="6015"/>
    </w:p>
    <w:p w14:paraId="68913E97" w14:textId="77777777" w:rsidR="006B2D02" w:rsidRPr="00B30F13" w:rsidRDefault="006B2D02" w:rsidP="006B2D02">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6</w:t>
      </w:r>
      <w:r w:rsidRPr="00B30F13">
        <w:t>.1</w:t>
      </w:r>
      <w:r>
        <w:t>.1</w:t>
      </w:r>
      <w:r w:rsidRPr="00B30F13">
        <w:t>.</w:t>
      </w:r>
    </w:p>
    <w:p w14:paraId="271B1693" w14:textId="77777777" w:rsidR="006B2D02" w:rsidRDefault="006B2D02" w:rsidP="006B2D02">
      <w:pPr>
        <w:pStyle w:val="B1"/>
      </w:pPr>
      <w:r>
        <w:t>Message type:</w:t>
      </w:r>
      <w:r>
        <w:tab/>
      </w:r>
      <w:r w:rsidRPr="00B30F13">
        <w:t>5GSM STATUS</w:t>
      </w:r>
    </w:p>
    <w:p w14:paraId="553DD892" w14:textId="77777777" w:rsidR="006B2D02" w:rsidRDefault="006B2D02" w:rsidP="006B2D02">
      <w:pPr>
        <w:pStyle w:val="B1"/>
      </w:pPr>
      <w:r>
        <w:t>Significance:</w:t>
      </w:r>
      <w:r>
        <w:tab/>
        <w:t>dual</w:t>
      </w:r>
    </w:p>
    <w:p w14:paraId="40AA4AB5" w14:textId="77777777" w:rsidR="006B2D02" w:rsidRDefault="006B2D02" w:rsidP="006B2D02">
      <w:pPr>
        <w:pStyle w:val="B1"/>
      </w:pPr>
      <w:r>
        <w:t>Direction:</w:t>
      </w:r>
      <w:r>
        <w:tab/>
      </w:r>
      <w:r>
        <w:tab/>
        <w:t>both</w:t>
      </w:r>
    </w:p>
    <w:p w14:paraId="6000CA48" w14:textId="77777777" w:rsidR="006B2D02" w:rsidRPr="0082495A" w:rsidRDefault="006B2D02" w:rsidP="006B2D02">
      <w:pPr>
        <w:pStyle w:val="TH"/>
      </w:pPr>
      <w:r w:rsidRPr="00456F26">
        <w:t>Table 8.3.1</w:t>
      </w:r>
      <w:r>
        <w:t>6</w:t>
      </w:r>
      <w:r w:rsidRPr="00456F26">
        <w:rPr>
          <w:rFonts w:hint="eastAsia"/>
        </w:rPr>
        <w:t>.1</w:t>
      </w:r>
      <w:r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6A10F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5D25C4"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7EA27A"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2BE6B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3F678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74815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4929668" w14:textId="77777777" w:rsidR="006B2D02" w:rsidRPr="005F7EB0" w:rsidRDefault="006B2D02" w:rsidP="00914E0C">
            <w:pPr>
              <w:pStyle w:val="TAH"/>
            </w:pPr>
            <w:r w:rsidRPr="005F7EB0">
              <w:t>Length</w:t>
            </w:r>
          </w:p>
        </w:tc>
      </w:tr>
      <w:tr w:rsidR="006B2D02" w:rsidRPr="005F7EB0" w14:paraId="53C4E5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E1C3B8"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E4C13"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85953C3" w14:textId="77777777" w:rsidR="006B2D02" w:rsidRPr="005F7EB0" w:rsidRDefault="006B2D02" w:rsidP="00914E0C">
            <w:pPr>
              <w:pStyle w:val="TAL"/>
            </w:pPr>
            <w:r w:rsidRPr="005F7EB0">
              <w:t>Extended protocol discriminator</w:t>
            </w:r>
          </w:p>
          <w:p w14:paraId="55EF3808"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5455CB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0332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C46789" w14:textId="77777777" w:rsidR="006B2D02" w:rsidRPr="005F7EB0" w:rsidRDefault="006B2D02" w:rsidP="00914E0C">
            <w:pPr>
              <w:pStyle w:val="TAC"/>
            </w:pPr>
            <w:r w:rsidRPr="005F7EB0">
              <w:t>1</w:t>
            </w:r>
          </w:p>
        </w:tc>
      </w:tr>
      <w:tr w:rsidR="006B2D02" w:rsidRPr="005F7EB0" w14:paraId="0970E1F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AA6326"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AA86D6" w14:textId="77777777" w:rsidR="006B2D02" w:rsidRPr="005F7EB0" w:rsidRDefault="006B2D02" w:rsidP="00914E0C">
            <w:pPr>
              <w:pStyle w:val="TAL"/>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7B03BE5E" w14:textId="77777777" w:rsidR="006B2D02" w:rsidRPr="005F7EB0" w:rsidRDefault="006B2D02" w:rsidP="00914E0C">
            <w:pPr>
              <w:pStyle w:val="TAL"/>
            </w:pPr>
            <w:r w:rsidRPr="005F7EB0">
              <w:t>PDU session identity</w:t>
            </w:r>
          </w:p>
          <w:p w14:paraId="59AB1B73" w14:textId="77777777" w:rsidR="006B2D02" w:rsidRPr="005F7EB0" w:rsidRDefault="006B2D02" w:rsidP="00914E0C">
            <w:pPr>
              <w:pStyle w:val="TAL"/>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1448FBF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EF82AB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18BC0D1" w14:textId="77777777" w:rsidR="006B2D02" w:rsidRPr="005F7EB0" w:rsidRDefault="006B2D02" w:rsidP="00914E0C">
            <w:pPr>
              <w:pStyle w:val="TAC"/>
            </w:pPr>
            <w:r w:rsidRPr="005F7EB0">
              <w:t>1</w:t>
            </w:r>
          </w:p>
        </w:tc>
      </w:tr>
      <w:tr w:rsidR="006B2D02" w:rsidRPr="005F7EB0" w14:paraId="609C92E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900D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C12E16"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1011EBDE" w14:textId="77777777" w:rsidR="006B2D02" w:rsidRPr="005F7EB0" w:rsidRDefault="006B2D02" w:rsidP="00914E0C">
            <w:pPr>
              <w:pStyle w:val="TAL"/>
            </w:pPr>
            <w:r w:rsidRPr="005F7EB0">
              <w:t>Procedure transaction identity</w:t>
            </w:r>
          </w:p>
          <w:p w14:paraId="1A927061"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7EEDECB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89EFA2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EF83B5" w14:textId="77777777" w:rsidR="006B2D02" w:rsidRPr="005F7EB0" w:rsidRDefault="006B2D02" w:rsidP="00914E0C">
            <w:pPr>
              <w:pStyle w:val="TAC"/>
            </w:pPr>
            <w:r w:rsidRPr="005F7EB0">
              <w:t>1</w:t>
            </w:r>
          </w:p>
        </w:tc>
      </w:tr>
      <w:tr w:rsidR="006B2D02" w:rsidRPr="005F7EB0" w14:paraId="4DCA52C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04E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711ED3" w14:textId="77777777" w:rsidR="006B2D02" w:rsidRPr="005F7EB0" w:rsidRDefault="006B2D02" w:rsidP="00914E0C">
            <w:pPr>
              <w:pStyle w:val="TAL"/>
            </w:pPr>
            <w:r w:rsidRPr="005F7EB0">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B884DB" w14:textId="77777777" w:rsidR="006B2D02" w:rsidRPr="005F7EB0" w:rsidRDefault="006B2D02" w:rsidP="00914E0C">
            <w:pPr>
              <w:pStyle w:val="TAL"/>
            </w:pPr>
            <w:r w:rsidRPr="005F7EB0">
              <w:t>Message type</w:t>
            </w:r>
          </w:p>
          <w:p w14:paraId="6ACD974E"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C326BB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5A55E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9EF282" w14:textId="77777777" w:rsidR="006B2D02" w:rsidRPr="005F7EB0" w:rsidRDefault="006B2D02" w:rsidP="00914E0C">
            <w:pPr>
              <w:pStyle w:val="TAC"/>
            </w:pPr>
            <w:r w:rsidRPr="005F7EB0">
              <w:t>1</w:t>
            </w:r>
          </w:p>
        </w:tc>
      </w:tr>
      <w:tr w:rsidR="006B2D02" w:rsidRPr="005F7EB0" w14:paraId="02CBDAF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D63ED5"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356777" w14:textId="77777777" w:rsidR="006B2D02" w:rsidRPr="005F7EB0" w:rsidRDefault="006B2D02" w:rsidP="00914E0C">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06CF2443" w14:textId="77777777" w:rsidR="006B2D02" w:rsidRPr="005F7EB0" w:rsidRDefault="006B2D02" w:rsidP="00914E0C">
            <w:pPr>
              <w:pStyle w:val="TAL"/>
            </w:pPr>
            <w:r w:rsidRPr="005F7EB0">
              <w:t>5GSM cause</w:t>
            </w:r>
          </w:p>
          <w:p w14:paraId="53AEE49F" w14:textId="77777777" w:rsidR="006B2D02" w:rsidRPr="005F7EB0" w:rsidRDefault="006B2D02" w:rsidP="00914E0C">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7785902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9F7698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983F95" w14:textId="77777777" w:rsidR="006B2D02" w:rsidRPr="005F7EB0" w:rsidRDefault="006B2D02" w:rsidP="00914E0C">
            <w:pPr>
              <w:pStyle w:val="TAC"/>
            </w:pPr>
            <w:r w:rsidRPr="005F7EB0">
              <w:t>1</w:t>
            </w:r>
          </w:p>
        </w:tc>
      </w:tr>
    </w:tbl>
    <w:p w14:paraId="619B4902" w14:textId="77777777" w:rsidR="006B2D02" w:rsidRPr="00B30F13" w:rsidRDefault="006B2D02" w:rsidP="006B2D02"/>
    <w:p w14:paraId="1D4CBC6E" w14:textId="77777777" w:rsidR="006B2D02" w:rsidRDefault="006B2D02" w:rsidP="006B2D02">
      <w:pPr>
        <w:pStyle w:val="Heading1"/>
      </w:pPr>
      <w:bookmarkStart w:id="6016" w:name="_Toc20233185"/>
      <w:bookmarkStart w:id="6017" w:name="_Toc27747308"/>
      <w:bookmarkStart w:id="6018" w:name="_Toc36213499"/>
      <w:bookmarkStart w:id="6019" w:name="_Toc36657676"/>
      <w:bookmarkStart w:id="6020" w:name="_Toc45287351"/>
      <w:bookmarkStart w:id="6021" w:name="_Toc51944343"/>
      <w:bookmarkStart w:id="6022" w:name="_Toc106697806"/>
      <w:r>
        <w:t>9</w:t>
      </w:r>
      <w:r w:rsidRPr="00C607F7">
        <w:tab/>
        <w:t>General message format and information elements coding</w:t>
      </w:r>
      <w:bookmarkEnd w:id="6016"/>
      <w:bookmarkEnd w:id="6017"/>
      <w:bookmarkEnd w:id="6018"/>
      <w:bookmarkEnd w:id="6019"/>
      <w:bookmarkEnd w:id="6020"/>
      <w:bookmarkEnd w:id="6021"/>
      <w:bookmarkEnd w:id="6022"/>
    </w:p>
    <w:p w14:paraId="23E58541" w14:textId="77777777" w:rsidR="006B2D02" w:rsidRPr="00C607F7" w:rsidRDefault="006B2D02" w:rsidP="006B2D02">
      <w:pPr>
        <w:pStyle w:val="Heading2"/>
      </w:pPr>
      <w:bookmarkStart w:id="6023" w:name="_Toc20233186"/>
      <w:bookmarkStart w:id="6024" w:name="_Toc27747309"/>
      <w:bookmarkStart w:id="6025" w:name="_Toc36213500"/>
      <w:bookmarkStart w:id="6026" w:name="_Toc36657677"/>
      <w:bookmarkStart w:id="6027" w:name="_Toc45287352"/>
      <w:bookmarkStart w:id="6028" w:name="_Toc51944344"/>
      <w:bookmarkStart w:id="6029" w:name="_Toc106697807"/>
      <w:r>
        <w:t>9</w:t>
      </w:r>
      <w:r w:rsidRPr="00C607F7">
        <w:t>.1</w:t>
      </w:r>
      <w:r w:rsidRPr="00C607F7">
        <w:tab/>
        <w:t>Overview</w:t>
      </w:r>
      <w:bookmarkEnd w:id="6023"/>
      <w:bookmarkEnd w:id="6024"/>
      <w:bookmarkEnd w:id="6025"/>
      <w:bookmarkEnd w:id="6026"/>
      <w:bookmarkEnd w:id="6027"/>
      <w:bookmarkEnd w:id="6028"/>
      <w:bookmarkEnd w:id="6029"/>
    </w:p>
    <w:p w14:paraId="3735D86B" w14:textId="77777777" w:rsidR="006B2D02" w:rsidRDefault="006B2D02" w:rsidP="006B2D02">
      <w:pPr>
        <w:pStyle w:val="Heading3"/>
      </w:pPr>
      <w:bookmarkStart w:id="6030" w:name="_Toc20233187"/>
      <w:bookmarkStart w:id="6031" w:name="_Toc27747310"/>
      <w:bookmarkStart w:id="6032" w:name="_Toc36213501"/>
      <w:bookmarkStart w:id="6033" w:name="_Toc36657678"/>
      <w:bookmarkStart w:id="6034" w:name="_Toc45287353"/>
      <w:bookmarkStart w:id="6035" w:name="_Toc51944345"/>
      <w:bookmarkStart w:id="6036" w:name="_Toc106697808"/>
      <w:r>
        <w:t>9.1.1</w:t>
      </w:r>
      <w:r>
        <w:tab/>
        <w:t>NAS message format</w:t>
      </w:r>
      <w:bookmarkEnd w:id="6030"/>
      <w:bookmarkEnd w:id="6031"/>
      <w:bookmarkEnd w:id="6032"/>
      <w:bookmarkEnd w:id="6033"/>
      <w:bookmarkEnd w:id="6034"/>
      <w:bookmarkEnd w:id="6035"/>
      <w:bookmarkEnd w:id="6036"/>
    </w:p>
    <w:p w14:paraId="27BC577D" w14:textId="77777777" w:rsidR="006B2D02" w:rsidRPr="00E87A02" w:rsidRDefault="006B2D02" w:rsidP="006B2D02">
      <w:r w:rsidRPr="00E87A02">
        <w:t>Within the protocols defined in the present document, every 5G</w:t>
      </w:r>
      <w:r>
        <w:t>S</w:t>
      </w:r>
      <w:r w:rsidRPr="00E87A02">
        <w:t xml:space="preserve"> NAS message is a standard L3 message as defined in 3GPP TS 24.007 [</w:t>
      </w:r>
      <w:r>
        <w:t>11</w:t>
      </w:r>
      <w:r w:rsidRPr="00E87A02">
        <w:t>]. This means that the message consists of the following parts:</w:t>
      </w:r>
    </w:p>
    <w:p w14:paraId="7F752F59" w14:textId="77777777" w:rsidR="006B2D02" w:rsidRPr="00E87A02" w:rsidRDefault="006B2D02" w:rsidP="006B2D02">
      <w:pPr>
        <w:pStyle w:val="B1"/>
      </w:pPr>
      <w:r w:rsidRPr="00E87A02">
        <w:t>1)</w:t>
      </w:r>
      <w:r w:rsidRPr="00E87A02">
        <w:tab/>
        <w:t>if the message is a plain 5G</w:t>
      </w:r>
      <w:r>
        <w:t>S</w:t>
      </w:r>
      <w:r w:rsidRPr="00E87A02">
        <w:t xml:space="preserve"> NAS message:</w:t>
      </w:r>
    </w:p>
    <w:p w14:paraId="4DA65A79" w14:textId="77777777" w:rsidR="006B2D02" w:rsidRPr="00E87A02" w:rsidRDefault="006B2D02" w:rsidP="006B2D02">
      <w:pPr>
        <w:pStyle w:val="B2"/>
      </w:pPr>
      <w:r w:rsidRPr="00E87A02">
        <w:t>a)</w:t>
      </w:r>
      <w:r w:rsidRPr="00E87A02">
        <w:tab/>
        <w:t>extended protocol discriminator;</w:t>
      </w:r>
    </w:p>
    <w:p w14:paraId="01E9B897" w14:textId="77777777" w:rsidR="006B2D02" w:rsidRPr="00E87A02" w:rsidRDefault="006B2D02" w:rsidP="006B2D02">
      <w:pPr>
        <w:pStyle w:val="B2"/>
      </w:pPr>
      <w:r w:rsidRPr="00E87A02">
        <w:t>b)</w:t>
      </w:r>
      <w:r w:rsidRPr="00E87A02">
        <w:tab/>
        <w:t>security header type</w:t>
      </w:r>
      <w:r>
        <w:t xml:space="preserve"> associated with a half spare octet or </w:t>
      </w:r>
      <w:r w:rsidRPr="003E379E">
        <w:t>PDU session identity</w:t>
      </w:r>
      <w:r w:rsidRPr="00E87A02">
        <w:t>;</w:t>
      </w:r>
    </w:p>
    <w:p w14:paraId="7E5B2A28" w14:textId="77777777" w:rsidR="006B2D02" w:rsidRPr="00E87A02" w:rsidRDefault="006B2D02" w:rsidP="006B2D02">
      <w:pPr>
        <w:pStyle w:val="B2"/>
      </w:pPr>
      <w:r w:rsidRPr="00E87A02">
        <w:t>c)</w:t>
      </w:r>
      <w:r w:rsidRPr="00E87A02">
        <w:tab/>
        <w:t>procedure transaction identity;</w:t>
      </w:r>
    </w:p>
    <w:p w14:paraId="0A6D2E4F" w14:textId="77777777" w:rsidR="006B2D02" w:rsidRPr="00E87A02" w:rsidRDefault="006B2D02" w:rsidP="006B2D02">
      <w:pPr>
        <w:pStyle w:val="B2"/>
      </w:pPr>
      <w:r w:rsidRPr="00E87A02">
        <w:t>d)</w:t>
      </w:r>
      <w:r w:rsidRPr="00E87A02">
        <w:tab/>
        <w:t>message type;</w:t>
      </w:r>
    </w:p>
    <w:p w14:paraId="199634CA" w14:textId="77777777" w:rsidR="006B2D02" w:rsidRPr="00E87A02" w:rsidRDefault="006B2D02" w:rsidP="006B2D02">
      <w:pPr>
        <w:pStyle w:val="B2"/>
      </w:pPr>
      <w:r w:rsidRPr="00E87A02">
        <w:t>e)</w:t>
      </w:r>
      <w:r w:rsidRPr="00E87A02">
        <w:tab/>
        <w:t>other information elements, as required.</w:t>
      </w:r>
    </w:p>
    <w:p w14:paraId="3273E3AE" w14:textId="77777777" w:rsidR="006B2D02" w:rsidRPr="00E87A02" w:rsidRDefault="006B2D02" w:rsidP="006B2D02">
      <w:pPr>
        <w:pStyle w:val="B1"/>
      </w:pPr>
      <w:r w:rsidRPr="00E87A02">
        <w:t>2)</w:t>
      </w:r>
      <w:r w:rsidRPr="00E87A02">
        <w:tab/>
        <w:t>if the message is a security protected 5G</w:t>
      </w:r>
      <w:r>
        <w:t>S</w:t>
      </w:r>
      <w:r w:rsidRPr="00E87A02">
        <w:t xml:space="preserve"> NAS message:</w:t>
      </w:r>
    </w:p>
    <w:p w14:paraId="22F249D4" w14:textId="77777777" w:rsidR="006B2D02" w:rsidRPr="00E87A02" w:rsidRDefault="006B2D02" w:rsidP="006B2D02">
      <w:pPr>
        <w:pStyle w:val="B2"/>
      </w:pPr>
      <w:r w:rsidRPr="00E87A02">
        <w:t>a)</w:t>
      </w:r>
      <w:r w:rsidRPr="00E87A02">
        <w:tab/>
        <w:t>extended protocol discriminator;</w:t>
      </w:r>
    </w:p>
    <w:p w14:paraId="440705A9" w14:textId="77777777" w:rsidR="006B2D02" w:rsidRPr="00E87A02" w:rsidRDefault="006B2D02" w:rsidP="006B2D02">
      <w:pPr>
        <w:pStyle w:val="B2"/>
      </w:pPr>
      <w:r w:rsidRPr="00E87A02">
        <w:t>b)</w:t>
      </w:r>
      <w:r w:rsidRPr="00E87A02">
        <w:tab/>
        <w:t>security header type</w:t>
      </w:r>
      <w:r>
        <w:t xml:space="preserve"> associated with a half spare octet</w:t>
      </w:r>
      <w:r w:rsidRPr="00E87A02">
        <w:t>;</w:t>
      </w:r>
    </w:p>
    <w:p w14:paraId="5C70EE59" w14:textId="77777777" w:rsidR="006B2D02" w:rsidRPr="00E87A02" w:rsidRDefault="006B2D02" w:rsidP="006B2D02">
      <w:pPr>
        <w:pStyle w:val="B2"/>
      </w:pPr>
      <w:r w:rsidRPr="00E87A02">
        <w:t>c)</w:t>
      </w:r>
      <w:r w:rsidRPr="00E87A02">
        <w:tab/>
      </w:r>
      <w:r w:rsidRPr="005C50B4">
        <w:t>message authentication code</w:t>
      </w:r>
      <w:r w:rsidRPr="00E87A02">
        <w:t>;</w:t>
      </w:r>
    </w:p>
    <w:p w14:paraId="7374B0E2" w14:textId="77777777" w:rsidR="006B2D02" w:rsidRPr="00E87A02" w:rsidRDefault="006B2D02" w:rsidP="006B2D02">
      <w:pPr>
        <w:pStyle w:val="B2"/>
      </w:pPr>
      <w:r w:rsidRPr="00E87A02">
        <w:t>d)</w:t>
      </w:r>
      <w:r w:rsidRPr="00E87A02">
        <w:tab/>
      </w:r>
      <w:r w:rsidRPr="005C50B4">
        <w:t>sequence number</w:t>
      </w:r>
      <w:r w:rsidRPr="00E87A02">
        <w:t>;</w:t>
      </w:r>
    </w:p>
    <w:p w14:paraId="5EB2C529" w14:textId="77777777" w:rsidR="006B2D02" w:rsidRPr="00E87A02" w:rsidRDefault="006B2D02" w:rsidP="006B2D0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0B42A7DD" w14:textId="77777777" w:rsidR="006B2D02" w:rsidRPr="00E87A02" w:rsidRDefault="006B2D02" w:rsidP="006B2D0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t>9</w:t>
      </w:r>
      <w:r w:rsidRPr="00E87A02">
        <w:t>.1</w:t>
      </w:r>
      <w:r>
        <w:t>.1</w:t>
      </w:r>
      <w:r w:rsidRPr="00E87A02">
        <w:t>.</w:t>
      </w:r>
    </w:p>
    <w:p w14:paraId="172E8754" w14:textId="77777777" w:rsidR="006B2D02" w:rsidRPr="00C5561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2065AFB0" w14:textId="77777777" w:rsidTr="00914E0C">
        <w:trPr>
          <w:cantSplit/>
          <w:jc w:val="center"/>
        </w:trPr>
        <w:tc>
          <w:tcPr>
            <w:tcW w:w="709" w:type="dxa"/>
            <w:tcBorders>
              <w:top w:val="nil"/>
              <w:left w:val="nil"/>
              <w:bottom w:val="nil"/>
              <w:right w:val="nil"/>
            </w:tcBorders>
          </w:tcPr>
          <w:p w14:paraId="6F0A6446" w14:textId="77777777" w:rsidR="006B2D02" w:rsidRPr="005F7EB0" w:rsidRDefault="006B2D02" w:rsidP="00914E0C">
            <w:pPr>
              <w:pStyle w:val="TAC"/>
            </w:pPr>
            <w:r w:rsidRPr="005F7EB0">
              <w:t>8</w:t>
            </w:r>
          </w:p>
        </w:tc>
        <w:tc>
          <w:tcPr>
            <w:tcW w:w="709" w:type="dxa"/>
            <w:tcBorders>
              <w:top w:val="nil"/>
              <w:left w:val="nil"/>
              <w:bottom w:val="nil"/>
              <w:right w:val="nil"/>
            </w:tcBorders>
          </w:tcPr>
          <w:p w14:paraId="7CB5CB8F" w14:textId="77777777" w:rsidR="006B2D02" w:rsidRPr="005F7EB0" w:rsidRDefault="006B2D02" w:rsidP="00914E0C">
            <w:pPr>
              <w:pStyle w:val="TAC"/>
            </w:pPr>
            <w:r w:rsidRPr="005F7EB0">
              <w:t>7</w:t>
            </w:r>
          </w:p>
        </w:tc>
        <w:tc>
          <w:tcPr>
            <w:tcW w:w="709" w:type="dxa"/>
            <w:tcBorders>
              <w:top w:val="nil"/>
              <w:left w:val="nil"/>
              <w:bottom w:val="nil"/>
              <w:right w:val="nil"/>
            </w:tcBorders>
          </w:tcPr>
          <w:p w14:paraId="654F3026" w14:textId="77777777" w:rsidR="006B2D02" w:rsidRPr="005F7EB0" w:rsidRDefault="006B2D02" w:rsidP="00914E0C">
            <w:pPr>
              <w:pStyle w:val="TAC"/>
            </w:pPr>
            <w:r w:rsidRPr="005F7EB0">
              <w:t>6</w:t>
            </w:r>
          </w:p>
        </w:tc>
        <w:tc>
          <w:tcPr>
            <w:tcW w:w="709" w:type="dxa"/>
            <w:tcBorders>
              <w:top w:val="nil"/>
              <w:left w:val="nil"/>
              <w:bottom w:val="nil"/>
              <w:right w:val="nil"/>
            </w:tcBorders>
          </w:tcPr>
          <w:p w14:paraId="29F6FDBE" w14:textId="77777777" w:rsidR="006B2D02" w:rsidRPr="005F7EB0" w:rsidRDefault="006B2D02" w:rsidP="00914E0C">
            <w:pPr>
              <w:pStyle w:val="TAC"/>
            </w:pPr>
            <w:r w:rsidRPr="005F7EB0">
              <w:t>5</w:t>
            </w:r>
          </w:p>
        </w:tc>
        <w:tc>
          <w:tcPr>
            <w:tcW w:w="709" w:type="dxa"/>
            <w:tcBorders>
              <w:top w:val="nil"/>
              <w:left w:val="nil"/>
              <w:bottom w:val="nil"/>
              <w:right w:val="nil"/>
            </w:tcBorders>
          </w:tcPr>
          <w:p w14:paraId="037136FF" w14:textId="77777777" w:rsidR="006B2D02" w:rsidRPr="005F7EB0" w:rsidRDefault="006B2D02" w:rsidP="00914E0C">
            <w:pPr>
              <w:pStyle w:val="TAC"/>
            </w:pPr>
            <w:r w:rsidRPr="005F7EB0">
              <w:t>4</w:t>
            </w:r>
          </w:p>
        </w:tc>
        <w:tc>
          <w:tcPr>
            <w:tcW w:w="709" w:type="dxa"/>
            <w:tcBorders>
              <w:top w:val="nil"/>
              <w:left w:val="nil"/>
              <w:bottom w:val="nil"/>
              <w:right w:val="nil"/>
            </w:tcBorders>
          </w:tcPr>
          <w:p w14:paraId="2957875D" w14:textId="77777777" w:rsidR="006B2D02" w:rsidRPr="005F7EB0" w:rsidRDefault="006B2D02" w:rsidP="00914E0C">
            <w:pPr>
              <w:pStyle w:val="TAC"/>
            </w:pPr>
            <w:r w:rsidRPr="005F7EB0">
              <w:t>3</w:t>
            </w:r>
          </w:p>
        </w:tc>
        <w:tc>
          <w:tcPr>
            <w:tcW w:w="709" w:type="dxa"/>
            <w:tcBorders>
              <w:top w:val="nil"/>
              <w:left w:val="nil"/>
              <w:bottom w:val="nil"/>
              <w:right w:val="nil"/>
            </w:tcBorders>
          </w:tcPr>
          <w:p w14:paraId="1DF0D381" w14:textId="77777777" w:rsidR="006B2D02" w:rsidRPr="005F7EB0" w:rsidRDefault="006B2D02" w:rsidP="00914E0C">
            <w:pPr>
              <w:pStyle w:val="TAC"/>
            </w:pPr>
            <w:r w:rsidRPr="005F7EB0">
              <w:t>2</w:t>
            </w:r>
          </w:p>
        </w:tc>
        <w:tc>
          <w:tcPr>
            <w:tcW w:w="709" w:type="dxa"/>
            <w:tcBorders>
              <w:top w:val="nil"/>
              <w:left w:val="nil"/>
              <w:bottom w:val="nil"/>
              <w:right w:val="nil"/>
            </w:tcBorders>
          </w:tcPr>
          <w:p w14:paraId="3AEEB1B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2256A23" w14:textId="77777777" w:rsidR="006B2D02" w:rsidRPr="005F7EB0" w:rsidRDefault="006B2D02" w:rsidP="00914E0C">
            <w:pPr>
              <w:pStyle w:val="TAL"/>
            </w:pPr>
          </w:p>
        </w:tc>
      </w:tr>
      <w:tr w:rsidR="006B2D02" w:rsidRPr="005F7EB0" w14:paraId="7448F37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7811A6DC" w14:textId="77777777" w:rsidR="006B2D02" w:rsidRPr="005F7EB0" w:rsidRDefault="006B2D02" w:rsidP="00914E0C">
            <w:pPr>
              <w:pStyle w:val="TAC"/>
            </w:pPr>
            <w:r w:rsidRPr="005F7EB0">
              <w:t>Extended protocol discriminator</w:t>
            </w:r>
          </w:p>
        </w:tc>
        <w:tc>
          <w:tcPr>
            <w:tcW w:w="1134" w:type="dxa"/>
            <w:tcBorders>
              <w:top w:val="nil"/>
              <w:left w:val="nil"/>
              <w:bottom w:val="nil"/>
              <w:right w:val="nil"/>
            </w:tcBorders>
          </w:tcPr>
          <w:p w14:paraId="583B4167" w14:textId="77777777" w:rsidR="006B2D02" w:rsidRPr="005F7EB0" w:rsidRDefault="006B2D02" w:rsidP="00914E0C">
            <w:pPr>
              <w:pStyle w:val="TAL"/>
            </w:pPr>
            <w:r w:rsidRPr="005F7EB0">
              <w:t>octet 1</w:t>
            </w:r>
          </w:p>
        </w:tc>
      </w:tr>
      <w:tr w:rsidR="006B2D02" w:rsidRPr="005F7EB0" w:rsidDel="008E4E44" w14:paraId="68DDBD4E"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DB02CE3" w14:textId="77777777" w:rsidR="006B2D02" w:rsidRPr="005F7EB0" w:rsidRDefault="006B2D02" w:rsidP="00914E0C">
            <w:pPr>
              <w:pStyle w:val="TAC"/>
            </w:pPr>
            <w:r w:rsidRPr="005F7EB0">
              <w:t>Security header type associated with a spare half octet; or</w:t>
            </w:r>
          </w:p>
          <w:p w14:paraId="5AB6DD99" w14:textId="77777777" w:rsidR="006B2D02" w:rsidRPr="005F7EB0" w:rsidDel="008E4E44" w:rsidRDefault="006B2D02" w:rsidP="00914E0C">
            <w:pPr>
              <w:pStyle w:val="TAC"/>
            </w:pPr>
            <w:r w:rsidRPr="005F7EB0">
              <w:t>PDU session identity</w:t>
            </w:r>
          </w:p>
        </w:tc>
        <w:tc>
          <w:tcPr>
            <w:tcW w:w="1134" w:type="dxa"/>
            <w:tcBorders>
              <w:top w:val="nil"/>
              <w:left w:val="nil"/>
              <w:bottom w:val="nil"/>
              <w:right w:val="nil"/>
            </w:tcBorders>
          </w:tcPr>
          <w:p w14:paraId="34602E52" w14:textId="77777777" w:rsidR="006B2D02" w:rsidRPr="005F7EB0" w:rsidDel="008E4E44" w:rsidRDefault="006B2D02" w:rsidP="00914E0C">
            <w:pPr>
              <w:pStyle w:val="TAL"/>
            </w:pPr>
            <w:r w:rsidRPr="005F7EB0">
              <w:t>octet 2</w:t>
            </w:r>
          </w:p>
        </w:tc>
      </w:tr>
      <w:tr w:rsidR="006B2D02" w:rsidRPr="005F7EB0" w14:paraId="418CD719"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1DB4380C" w14:textId="77777777" w:rsidR="006B2D02" w:rsidRPr="005F7EB0" w:rsidRDefault="006B2D02" w:rsidP="00914E0C">
            <w:pPr>
              <w:pStyle w:val="TAC"/>
            </w:pPr>
            <w:r w:rsidRPr="005F7EB0">
              <w:t>Procedure transaction identity</w:t>
            </w:r>
          </w:p>
        </w:tc>
        <w:tc>
          <w:tcPr>
            <w:tcW w:w="1134" w:type="dxa"/>
            <w:tcBorders>
              <w:top w:val="nil"/>
              <w:left w:val="nil"/>
              <w:bottom w:val="nil"/>
              <w:right w:val="nil"/>
            </w:tcBorders>
          </w:tcPr>
          <w:p w14:paraId="25D6EE9E" w14:textId="77777777" w:rsidR="006B2D02" w:rsidRPr="005F7EB0" w:rsidRDefault="006B2D02" w:rsidP="00914E0C">
            <w:pPr>
              <w:pStyle w:val="TAL"/>
            </w:pPr>
            <w:r w:rsidRPr="005F7EB0">
              <w:t>octet 2a*</w:t>
            </w:r>
          </w:p>
        </w:tc>
      </w:tr>
      <w:tr w:rsidR="006B2D02" w:rsidRPr="005F7EB0" w14:paraId="4A515E95"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324C0A8" w14:textId="77777777" w:rsidR="006B2D02" w:rsidRPr="005F7EB0" w:rsidRDefault="006B2D02" w:rsidP="00914E0C">
            <w:pPr>
              <w:pStyle w:val="TAC"/>
            </w:pPr>
            <w:r w:rsidRPr="005F7EB0">
              <w:t>Message type</w:t>
            </w:r>
          </w:p>
        </w:tc>
        <w:tc>
          <w:tcPr>
            <w:tcW w:w="1134" w:type="dxa"/>
            <w:tcBorders>
              <w:top w:val="nil"/>
              <w:left w:val="nil"/>
              <w:bottom w:val="nil"/>
              <w:right w:val="nil"/>
            </w:tcBorders>
          </w:tcPr>
          <w:p w14:paraId="43FFE06C" w14:textId="77777777" w:rsidR="006B2D02" w:rsidRPr="005F7EB0" w:rsidRDefault="006B2D02" w:rsidP="00914E0C">
            <w:pPr>
              <w:pStyle w:val="TAL"/>
            </w:pPr>
            <w:r w:rsidRPr="005F7EB0">
              <w:t>octet 3</w:t>
            </w:r>
          </w:p>
        </w:tc>
      </w:tr>
      <w:tr w:rsidR="006B2D02" w:rsidRPr="005F7EB0" w14:paraId="14C8449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EA661AE" w14:textId="77777777" w:rsidR="006B2D02" w:rsidRPr="005F7EB0" w:rsidRDefault="006B2D02" w:rsidP="00914E0C">
            <w:pPr>
              <w:pStyle w:val="TAC"/>
            </w:pPr>
          </w:p>
        </w:tc>
        <w:tc>
          <w:tcPr>
            <w:tcW w:w="1134" w:type="dxa"/>
            <w:tcBorders>
              <w:top w:val="nil"/>
              <w:left w:val="nil"/>
              <w:bottom w:val="nil"/>
              <w:right w:val="nil"/>
            </w:tcBorders>
          </w:tcPr>
          <w:p w14:paraId="3FFE2B19" w14:textId="77777777" w:rsidR="006B2D02" w:rsidRPr="005F7EB0" w:rsidRDefault="006B2D02" w:rsidP="00914E0C">
            <w:pPr>
              <w:pStyle w:val="TAL"/>
            </w:pPr>
            <w:r w:rsidRPr="005F7EB0">
              <w:t>octet 4</w:t>
            </w:r>
          </w:p>
        </w:tc>
      </w:tr>
      <w:tr w:rsidR="006B2D02" w:rsidRPr="005F7EB0" w14:paraId="7EABA579" w14:textId="77777777" w:rsidTr="00914E0C">
        <w:trPr>
          <w:cantSplit/>
          <w:jc w:val="center"/>
        </w:trPr>
        <w:tc>
          <w:tcPr>
            <w:tcW w:w="5672" w:type="dxa"/>
            <w:gridSpan w:val="8"/>
            <w:tcBorders>
              <w:top w:val="nil"/>
              <w:left w:val="single" w:sz="4" w:space="0" w:color="auto"/>
              <w:bottom w:val="nil"/>
              <w:right w:val="single" w:sz="4" w:space="0" w:color="auto"/>
            </w:tcBorders>
          </w:tcPr>
          <w:p w14:paraId="61FBF48C" w14:textId="77777777" w:rsidR="006B2D02" w:rsidRPr="005F7EB0" w:rsidRDefault="006B2D02" w:rsidP="00914E0C">
            <w:pPr>
              <w:pStyle w:val="TAC"/>
            </w:pPr>
            <w:r w:rsidRPr="005F7EB0">
              <w:t>Other information elements as required</w:t>
            </w:r>
          </w:p>
        </w:tc>
        <w:tc>
          <w:tcPr>
            <w:tcW w:w="1134" w:type="dxa"/>
            <w:tcBorders>
              <w:top w:val="nil"/>
              <w:left w:val="nil"/>
              <w:bottom w:val="nil"/>
              <w:right w:val="nil"/>
            </w:tcBorders>
          </w:tcPr>
          <w:p w14:paraId="19E198B2" w14:textId="77777777" w:rsidR="006B2D02" w:rsidRPr="005F7EB0" w:rsidRDefault="006B2D02" w:rsidP="00914E0C">
            <w:pPr>
              <w:pStyle w:val="TAL"/>
            </w:pPr>
          </w:p>
        </w:tc>
      </w:tr>
      <w:tr w:rsidR="006B2D02" w:rsidRPr="005F7EB0" w14:paraId="3F1F1865"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19F817BC" w14:textId="77777777" w:rsidR="006B2D02" w:rsidRPr="005F7EB0" w:rsidRDefault="006B2D02" w:rsidP="00914E0C">
            <w:pPr>
              <w:pStyle w:val="TAC"/>
            </w:pPr>
          </w:p>
        </w:tc>
        <w:tc>
          <w:tcPr>
            <w:tcW w:w="1134" w:type="dxa"/>
            <w:tcBorders>
              <w:top w:val="nil"/>
              <w:left w:val="nil"/>
              <w:bottom w:val="nil"/>
              <w:right w:val="nil"/>
            </w:tcBorders>
          </w:tcPr>
          <w:p w14:paraId="5DB335AD" w14:textId="77777777" w:rsidR="006B2D02" w:rsidRPr="005F7EB0" w:rsidRDefault="006B2D02" w:rsidP="00914E0C">
            <w:pPr>
              <w:pStyle w:val="TAL"/>
            </w:pPr>
            <w:r w:rsidRPr="005F7EB0">
              <w:t>octet n</w:t>
            </w:r>
          </w:p>
        </w:tc>
      </w:tr>
    </w:tbl>
    <w:p w14:paraId="26F7BFC6" w14:textId="77777777" w:rsidR="006B2D02" w:rsidRPr="00BD0557" w:rsidRDefault="006B2D02" w:rsidP="006B2D02">
      <w:pPr>
        <w:pStyle w:val="TF"/>
      </w:pPr>
      <w:r w:rsidRPr="00BD0557">
        <w:t>Figure</w:t>
      </w:r>
      <w:r w:rsidRPr="00BD0557">
        <w:rPr>
          <w:rFonts w:eastAsia="Malgun Gothic"/>
        </w:rPr>
        <w:t> </w:t>
      </w:r>
      <w:r>
        <w:t>9</w:t>
      </w:r>
      <w:r w:rsidRPr="00BD0557">
        <w:t>.1.</w:t>
      </w:r>
      <w:r>
        <w:t>1.</w:t>
      </w:r>
      <w:r w:rsidRPr="00BD0557">
        <w:t>1: General message organization example for a plain 5GS NAS message</w:t>
      </w:r>
    </w:p>
    <w:p w14:paraId="0984C3AF" w14:textId="77777777" w:rsidR="006B2D02" w:rsidRDefault="006B2D02" w:rsidP="006B2D02">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4553BF41" w14:textId="77777777" w:rsidR="006B2D02" w:rsidRDefault="006B2D02" w:rsidP="006B2D02">
      <w:r w:rsidRPr="005C50B4">
        <w:t xml:space="preserve">The organization of a </w:t>
      </w:r>
      <w:r>
        <w:t>security protected</w:t>
      </w:r>
      <w:r w:rsidRPr="005C50B4">
        <w:t xml:space="preserve"> 5GS NAS message is illustrated in the example shown in figure</w:t>
      </w:r>
      <w:r>
        <w:t> 9.1</w:t>
      </w:r>
      <w:r w:rsidRPr="005C50B4">
        <w:t>.</w:t>
      </w:r>
      <w:r>
        <w:t>2</w:t>
      </w:r>
      <w:r w:rsidRPr="005C50B4">
        <w:t>.</w:t>
      </w:r>
    </w:p>
    <w:p w14:paraId="38DD00AC" w14:textId="77777777" w:rsidR="006B2D02" w:rsidRPr="00C5561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7D3CB2C" w14:textId="77777777" w:rsidTr="00914E0C">
        <w:trPr>
          <w:cantSplit/>
          <w:jc w:val="center"/>
        </w:trPr>
        <w:tc>
          <w:tcPr>
            <w:tcW w:w="709" w:type="dxa"/>
            <w:tcBorders>
              <w:top w:val="nil"/>
              <w:left w:val="nil"/>
              <w:bottom w:val="nil"/>
              <w:right w:val="nil"/>
            </w:tcBorders>
          </w:tcPr>
          <w:p w14:paraId="116F9B15" w14:textId="77777777" w:rsidR="006B2D02" w:rsidRPr="005F7EB0" w:rsidRDefault="006B2D02" w:rsidP="00914E0C">
            <w:pPr>
              <w:pStyle w:val="TAC"/>
            </w:pPr>
            <w:r w:rsidRPr="005F7EB0">
              <w:t>8</w:t>
            </w:r>
          </w:p>
        </w:tc>
        <w:tc>
          <w:tcPr>
            <w:tcW w:w="709" w:type="dxa"/>
            <w:tcBorders>
              <w:top w:val="nil"/>
              <w:left w:val="nil"/>
              <w:bottom w:val="nil"/>
              <w:right w:val="nil"/>
            </w:tcBorders>
          </w:tcPr>
          <w:p w14:paraId="019D2AE2" w14:textId="77777777" w:rsidR="006B2D02" w:rsidRPr="005F7EB0" w:rsidRDefault="006B2D02" w:rsidP="00914E0C">
            <w:pPr>
              <w:pStyle w:val="TAC"/>
            </w:pPr>
            <w:r w:rsidRPr="005F7EB0">
              <w:t>7</w:t>
            </w:r>
          </w:p>
        </w:tc>
        <w:tc>
          <w:tcPr>
            <w:tcW w:w="709" w:type="dxa"/>
            <w:tcBorders>
              <w:top w:val="nil"/>
              <w:left w:val="nil"/>
              <w:bottom w:val="nil"/>
              <w:right w:val="nil"/>
            </w:tcBorders>
          </w:tcPr>
          <w:p w14:paraId="0582C0B3" w14:textId="77777777" w:rsidR="006B2D02" w:rsidRPr="005F7EB0" w:rsidRDefault="006B2D02" w:rsidP="00914E0C">
            <w:pPr>
              <w:pStyle w:val="TAC"/>
            </w:pPr>
            <w:r w:rsidRPr="005F7EB0">
              <w:t>6</w:t>
            </w:r>
          </w:p>
        </w:tc>
        <w:tc>
          <w:tcPr>
            <w:tcW w:w="709" w:type="dxa"/>
            <w:tcBorders>
              <w:top w:val="nil"/>
              <w:left w:val="nil"/>
              <w:bottom w:val="nil"/>
              <w:right w:val="nil"/>
            </w:tcBorders>
          </w:tcPr>
          <w:p w14:paraId="04274708" w14:textId="77777777" w:rsidR="006B2D02" w:rsidRPr="005F7EB0" w:rsidRDefault="006B2D02" w:rsidP="00914E0C">
            <w:pPr>
              <w:pStyle w:val="TAC"/>
            </w:pPr>
            <w:r w:rsidRPr="005F7EB0">
              <w:t>5</w:t>
            </w:r>
          </w:p>
        </w:tc>
        <w:tc>
          <w:tcPr>
            <w:tcW w:w="709" w:type="dxa"/>
            <w:tcBorders>
              <w:top w:val="nil"/>
              <w:left w:val="nil"/>
              <w:bottom w:val="nil"/>
              <w:right w:val="nil"/>
            </w:tcBorders>
          </w:tcPr>
          <w:p w14:paraId="71DCBF20" w14:textId="77777777" w:rsidR="006B2D02" w:rsidRPr="005F7EB0" w:rsidRDefault="006B2D02" w:rsidP="00914E0C">
            <w:pPr>
              <w:pStyle w:val="TAC"/>
            </w:pPr>
            <w:r w:rsidRPr="005F7EB0">
              <w:t>4</w:t>
            </w:r>
          </w:p>
        </w:tc>
        <w:tc>
          <w:tcPr>
            <w:tcW w:w="709" w:type="dxa"/>
            <w:tcBorders>
              <w:top w:val="nil"/>
              <w:left w:val="nil"/>
              <w:bottom w:val="nil"/>
              <w:right w:val="nil"/>
            </w:tcBorders>
          </w:tcPr>
          <w:p w14:paraId="3C9D188D" w14:textId="77777777" w:rsidR="006B2D02" w:rsidRPr="005F7EB0" w:rsidRDefault="006B2D02" w:rsidP="00914E0C">
            <w:pPr>
              <w:pStyle w:val="TAC"/>
            </w:pPr>
            <w:r w:rsidRPr="005F7EB0">
              <w:t>3</w:t>
            </w:r>
          </w:p>
        </w:tc>
        <w:tc>
          <w:tcPr>
            <w:tcW w:w="709" w:type="dxa"/>
            <w:tcBorders>
              <w:top w:val="nil"/>
              <w:left w:val="nil"/>
              <w:bottom w:val="nil"/>
              <w:right w:val="nil"/>
            </w:tcBorders>
          </w:tcPr>
          <w:p w14:paraId="71C3AD37" w14:textId="77777777" w:rsidR="006B2D02" w:rsidRPr="005F7EB0" w:rsidRDefault="006B2D02" w:rsidP="00914E0C">
            <w:pPr>
              <w:pStyle w:val="TAC"/>
            </w:pPr>
            <w:r w:rsidRPr="005F7EB0">
              <w:t>2</w:t>
            </w:r>
          </w:p>
        </w:tc>
        <w:tc>
          <w:tcPr>
            <w:tcW w:w="709" w:type="dxa"/>
            <w:tcBorders>
              <w:top w:val="nil"/>
              <w:left w:val="nil"/>
              <w:bottom w:val="nil"/>
              <w:right w:val="nil"/>
            </w:tcBorders>
          </w:tcPr>
          <w:p w14:paraId="7AD90892"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32AB0F6" w14:textId="77777777" w:rsidR="006B2D02" w:rsidRPr="005F7EB0" w:rsidRDefault="006B2D02" w:rsidP="00914E0C">
            <w:pPr>
              <w:pStyle w:val="TAL"/>
            </w:pPr>
          </w:p>
        </w:tc>
      </w:tr>
      <w:tr w:rsidR="006B2D02" w:rsidRPr="005F7EB0" w14:paraId="01FCB2DC"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3262FED" w14:textId="77777777" w:rsidR="006B2D02" w:rsidRPr="005F7EB0" w:rsidRDefault="006B2D02" w:rsidP="00914E0C">
            <w:pPr>
              <w:pStyle w:val="TAC"/>
            </w:pPr>
            <w:r w:rsidRPr="005F7EB0">
              <w:t>Extended protocol discriminator</w:t>
            </w:r>
          </w:p>
        </w:tc>
        <w:tc>
          <w:tcPr>
            <w:tcW w:w="1134" w:type="dxa"/>
            <w:tcBorders>
              <w:top w:val="nil"/>
              <w:left w:val="nil"/>
              <w:bottom w:val="nil"/>
              <w:right w:val="nil"/>
            </w:tcBorders>
          </w:tcPr>
          <w:p w14:paraId="0B0961E1" w14:textId="77777777" w:rsidR="006B2D02" w:rsidRPr="005F7EB0" w:rsidRDefault="006B2D02" w:rsidP="00914E0C">
            <w:pPr>
              <w:pStyle w:val="TAL"/>
            </w:pPr>
            <w:r w:rsidRPr="005F7EB0">
              <w:t>octet 1</w:t>
            </w:r>
          </w:p>
        </w:tc>
      </w:tr>
      <w:tr w:rsidR="006B2D02" w:rsidRPr="005F7EB0" w:rsidDel="008E4E44" w14:paraId="51311078"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6664549" w14:textId="77777777" w:rsidR="006B2D02" w:rsidRPr="005F7EB0" w:rsidDel="008E4E44" w:rsidRDefault="006B2D02" w:rsidP="00914E0C">
            <w:pPr>
              <w:pStyle w:val="TAC"/>
            </w:pPr>
            <w:r w:rsidRPr="005F7EB0">
              <w:t>Security header type associated with a spare half octet</w:t>
            </w:r>
          </w:p>
        </w:tc>
        <w:tc>
          <w:tcPr>
            <w:tcW w:w="1134" w:type="dxa"/>
            <w:tcBorders>
              <w:top w:val="nil"/>
              <w:left w:val="nil"/>
              <w:bottom w:val="nil"/>
              <w:right w:val="nil"/>
            </w:tcBorders>
          </w:tcPr>
          <w:p w14:paraId="2C7CF789" w14:textId="77777777" w:rsidR="006B2D02" w:rsidRPr="005F7EB0" w:rsidDel="008E4E44" w:rsidRDefault="006B2D02" w:rsidP="00914E0C">
            <w:pPr>
              <w:pStyle w:val="TAL"/>
            </w:pPr>
            <w:r w:rsidRPr="005F7EB0">
              <w:t>octet 2</w:t>
            </w:r>
          </w:p>
        </w:tc>
      </w:tr>
      <w:tr w:rsidR="006B2D02" w:rsidRPr="005F7EB0" w14:paraId="18C5E9CD"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251B34B" w14:textId="77777777" w:rsidR="006B2D02" w:rsidRPr="005F7EB0" w:rsidRDefault="006B2D02" w:rsidP="00914E0C">
            <w:pPr>
              <w:pStyle w:val="TAC"/>
            </w:pPr>
          </w:p>
        </w:tc>
        <w:tc>
          <w:tcPr>
            <w:tcW w:w="1134" w:type="dxa"/>
            <w:tcBorders>
              <w:top w:val="nil"/>
              <w:left w:val="nil"/>
              <w:bottom w:val="nil"/>
              <w:right w:val="nil"/>
            </w:tcBorders>
          </w:tcPr>
          <w:p w14:paraId="73582D11" w14:textId="77777777" w:rsidR="006B2D02" w:rsidRPr="005F7EB0" w:rsidRDefault="006B2D02" w:rsidP="00914E0C">
            <w:pPr>
              <w:pStyle w:val="TAL"/>
            </w:pPr>
            <w:r w:rsidRPr="005F7EB0">
              <w:t>octet 3</w:t>
            </w:r>
          </w:p>
        </w:tc>
      </w:tr>
      <w:tr w:rsidR="006B2D02" w:rsidRPr="005F7EB0" w14:paraId="2754CE64" w14:textId="77777777" w:rsidTr="00914E0C">
        <w:trPr>
          <w:cantSplit/>
          <w:jc w:val="center"/>
        </w:trPr>
        <w:tc>
          <w:tcPr>
            <w:tcW w:w="5672" w:type="dxa"/>
            <w:gridSpan w:val="8"/>
            <w:tcBorders>
              <w:top w:val="nil"/>
              <w:left w:val="single" w:sz="4" w:space="0" w:color="auto"/>
              <w:bottom w:val="nil"/>
              <w:right w:val="single" w:sz="4" w:space="0" w:color="auto"/>
            </w:tcBorders>
          </w:tcPr>
          <w:p w14:paraId="7BA7246D" w14:textId="77777777" w:rsidR="006B2D02" w:rsidRPr="005F7EB0" w:rsidRDefault="006B2D02" w:rsidP="00914E0C">
            <w:pPr>
              <w:pStyle w:val="TAC"/>
            </w:pPr>
            <w:r w:rsidRPr="005F7EB0">
              <w:t>Message authentication code</w:t>
            </w:r>
          </w:p>
        </w:tc>
        <w:tc>
          <w:tcPr>
            <w:tcW w:w="1134" w:type="dxa"/>
            <w:tcBorders>
              <w:top w:val="nil"/>
              <w:left w:val="nil"/>
              <w:bottom w:val="nil"/>
              <w:right w:val="nil"/>
            </w:tcBorders>
          </w:tcPr>
          <w:p w14:paraId="562D6A53" w14:textId="77777777" w:rsidR="006B2D02" w:rsidRPr="005F7EB0" w:rsidRDefault="006B2D02" w:rsidP="00914E0C">
            <w:pPr>
              <w:pStyle w:val="TAL"/>
            </w:pPr>
          </w:p>
        </w:tc>
      </w:tr>
      <w:tr w:rsidR="006B2D02" w:rsidRPr="005F7EB0" w14:paraId="4E17AE20" w14:textId="77777777" w:rsidTr="00914E0C">
        <w:trPr>
          <w:cantSplit/>
          <w:jc w:val="center"/>
        </w:trPr>
        <w:tc>
          <w:tcPr>
            <w:tcW w:w="5672" w:type="dxa"/>
            <w:gridSpan w:val="8"/>
            <w:tcBorders>
              <w:top w:val="nil"/>
              <w:left w:val="single" w:sz="4" w:space="0" w:color="auto"/>
              <w:bottom w:val="nil"/>
              <w:right w:val="single" w:sz="4" w:space="0" w:color="auto"/>
            </w:tcBorders>
          </w:tcPr>
          <w:p w14:paraId="7B7E9CCE" w14:textId="77777777" w:rsidR="006B2D02" w:rsidRPr="005F7EB0" w:rsidRDefault="006B2D02" w:rsidP="00914E0C">
            <w:pPr>
              <w:pStyle w:val="TAC"/>
            </w:pPr>
          </w:p>
        </w:tc>
        <w:tc>
          <w:tcPr>
            <w:tcW w:w="1134" w:type="dxa"/>
            <w:tcBorders>
              <w:top w:val="nil"/>
              <w:left w:val="nil"/>
              <w:bottom w:val="nil"/>
              <w:right w:val="nil"/>
            </w:tcBorders>
          </w:tcPr>
          <w:p w14:paraId="435279CE" w14:textId="77777777" w:rsidR="006B2D02" w:rsidRPr="005F7EB0" w:rsidRDefault="006B2D02" w:rsidP="00914E0C">
            <w:pPr>
              <w:pStyle w:val="TAL"/>
            </w:pPr>
          </w:p>
        </w:tc>
      </w:tr>
      <w:tr w:rsidR="006B2D02" w:rsidRPr="005F7EB0" w14:paraId="31B3A946"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7D7FD6BD" w14:textId="77777777" w:rsidR="006B2D02" w:rsidRPr="005F7EB0" w:rsidRDefault="006B2D02" w:rsidP="00914E0C">
            <w:pPr>
              <w:pStyle w:val="TAC"/>
            </w:pPr>
          </w:p>
        </w:tc>
        <w:tc>
          <w:tcPr>
            <w:tcW w:w="1134" w:type="dxa"/>
            <w:tcBorders>
              <w:top w:val="nil"/>
              <w:left w:val="nil"/>
              <w:bottom w:val="nil"/>
              <w:right w:val="nil"/>
            </w:tcBorders>
          </w:tcPr>
          <w:p w14:paraId="2C5E1E0D" w14:textId="77777777" w:rsidR="006B2D02" w:rsidRPr="005F7EB0" w:rsidRDefault="006B2D02" w:rsidP="00914E0C">
            <w:pPr>
              <w:pStyle w:val="TAL"/>
            </w:pPr>
            <w:r w:rsidRPr="005F7EB0">
              <w:t>octet 6</w:t>
            </w:r>
          </w:p>
        </w:tc>
      </w:tr>
      <w:tr w:rsidR="006B2D02" w:rsidRPr="005F7EB0" w14:paraId="05E95F4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471A005" w14:textId="77777777" w:rsidR="006B2D02" w:rsidRPr="005F7EB0" w:rsidRDefault="006B2D02" w:rsidP="00914E0C">
            <w:pPr>
              <w:pStyle w:val="TAC"/>
            </w:pPr>
            <w:r w:rsidRPr="005F7EB0">
              <w:t>Sequence number</w:t>
            </w:r>
          </w:p>
        </w:tc>
        <w:tc>
          <w:tcPr>
            <w:tcW w:w="1134" w:type="dxa"/>
            <w:tcBorders>
              <w:top w:val="nil"/>
              <w:left w:val="nil"/>
              <w:bottom w:val="nil"/>
              <w:right w:val="nil"/>
            </w:tcBorders>
          </w:tcPr>
          <w:p w14:paraId="2614C57F" w14:textId="77777777" w:rsidR="006B2D02" w:rsidRPr="005F7EB0" w:rsidRDefault="006B2D02" w:rsidP="00914E0C">
            <w:pPr>
              <w:pStyle w:val="TAL"/>
            </w:pPr>
            <w:r w:rsidRPr="005F7EB0">
              <w:t>octet 7</w:t>
            </w:r>
          </w:p>
        </w:tc>
      </w:tr>
      <w:tr w:rsidR="006B2D02" w:rsidRPr="005F7EB0" w14:paraId="6E376527"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4F8B481" w14:textId="77777777" w:rsidR="006B2D02" w:rsidRPr="005F7EB0" w:rsidRDefault="006B2D02" w:rsidP="00914E0C">
            <w:pPr>
              <w:pStyle w:val="TAC"/>
            </w:pPr>
          </w:p>
        </w:tc>
        <w:tc>
          <w:tcPr>
            <w:tcW w:w="1134" w:type="dxa"/>
            <w:tcBorders>
              <w:top w:val="nil"/>
              <w:left w:val="nil"/>
              <w:bottom w:val="nil"/>
              <w:right w:val="nil"/>
            </w:tcBorders>
          </w:tcPr>
          <w:p w14:paraId="34319BEB" w14:textId="77777777" w:rsidR="006B2D02" w:rsidRPr="005F7EB0" w:rsidRDefault="006B2D02" w:rsidP="00914E0C">
            <w:pPr>
              <w:pStyle w:val="TAL"/>
            </w:pPr>
            <w:r w:rsidRPr="005F7EB0">
              <w:t>octet 8</w:t>
            </w:r>
          </w:p>
        </w:tc>
      </w:tr>
      <w:tr w:rsidR="006B2D02" w:rsidRPr="005F7EB0" w14:paraId="6E9AFA09" w14:textId="77777777" w:rsidTr="00914E0C">
        <w:trPr>
          <w:cantSplit/>
          <w:jc w:val="center"/>
        </w:trPr>
        <w:tc>
          <w:tcPr>
            <w:tcW w:w="5672" w:type="dxa"/>
            <w:gridSpan w:val="8"/>
            <w:tcBorders>
              <w:top w:val="nil"/>
              <w:left w:val="single" w:sz="4" w:space="0" w:color="auto"/>
              <w:bottom w:val="nil"/>
              <w:right w:val="single" w:sz="4" w:space="0" w:color="auto"/>
            </w:tcBorders>
          </w:tcPr>
          <w:p w14:paraId="5E3080C1" w14:textId="77777777" w:rsidR="006B2D02" w:rsidRPr="005F7EB0" w:rsidRDefault="006B2D02" w:rsidP="00914E0C">
            <w:pPr>
              <w:pStyle w:val="TAC"/>
            </w:pPr>
            <w:r w:rsidRPr="005F7EB0">
              <w:t>Plain 5GS NAS message</w:t>
            </w:r>
          </w:p>
        </w:tc>
        <w:tc>
          <w:tcPr>
            <w:tcW w:w="1134" w:type="dxa"/>
            <w:tcBorders>
              <w:top w:val="nil"/>
              <w:left w:val="nil"/>
              <w:bottom w:val="nil"/>
              <w:right w:val="nil"/>
            </w:tcBorders>
          </w:tcPr>
          <w:p w14:paraId="05C8420F" w14:textId="77777777" w:rsidR="006B2D02" w:rsidRPr="005F7EB0" w:rsidRDefault="006B2D02" w:rsidP="00914E0C">
            <w:pPr>
              <w:pStyle w:val="TAL"/>
            </w:pPr>
          </w:p>
        </w:tc>
      </w:tr>
      <w:tr w:rsidR="006B2D02" w:rsidRPr="005F7EB0" w14:paraId="2CD1B796"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4A771B23" w14:textId="77777777" w:rsidR="006B2D02" w:rsidRPr="005F7EB0" w:rsidRDefault="006B2D02" w:rsidP="00914E0C">
            <w:pPr>
              <w:pStyle w:val="TAC"/>
            </w:pPr>
          </w:p>
        </w:tc>
        <w:tc>
          <w:tcPr>
            <w:tcW w:w="1134" w:type="dxa"/>
            <w:tcBorders>
              <w:top w:val="nil"/>
              <w:left w:val="nil"/>
              <w:bottom w:val="nil"/>
              <w:right w:val="nil"/>
            </w:tcBorders>
          </w:tcPr>
          <w:p w14:paraId="5658EEE5" w14:textId="77777777" w:rsidR="006B2D02" w:rsidRPr="005F7EB0" w:rsidRDefault="006B2D02" w:rsidP="00914E0C">
            <w:pPr>
              <w:pStyle w:val="TAL"/>
            </w:pPr>
            <w:r w:rsidRPr="005F7EB0">
              <w:t>octet n</w:t>
            </w:r>
          </w:p>
        </w:tc>
      </w:tr>
    </w:tbl>
    <w:p w14:paraId="047CBAA8" w14:textId="77777777" w:rsidR="006B2D02" w:rsidRPr="00BD0557" w:rsidRDefault="006B2D02" w:rsidP="006B2D02">
      <w:pPr>
        <w:pStyle w:val="TF"/>
      </w:pPr>
      <w:r w:rsidRPr="00BD0557">
        <w:t>Figure</w:t>
      </w:r>
      <w:r w:rsidRPr="00BD0557">
        <w:rPr>
          <w:rFonts w:eastAsia="Malgun Gothic"/>
        </w:rPr>
        <w:t> </w:t>
      </w:r>
      <w:r>
        <w:t>9</w:t>
      </w:r>
      <w:r w:rsidRPr="00BD0557">
        <w:t>.1</w:t>
      </w:r>
      <w:r>
        <w:t>.1</w:t>
      </w:r>
      <w:r w:rsidRPr="00BD0557">
        <w:t>.</w:t>
      </w:r>
      <w:r>
        <w:t>2</w:t>
      </w:r>
      <w:r w:rsidRPr="00BD0557">
        <w:t xml:space="preserve">: General message organization example for a </w:t>
      </w:r>
      <w:r>
        <w:t>security protected</w:t>
      </w:r>
      <w:r w:rsidRPr="00BD0557">
        <w:t xml:space="preserve"> 5GS NAS message</w:t>
      </w:r>
    </w:p>
    <w:p w14:paraId="4011653F" w14:textId="77777777" w:rsidR="006B2D02" w:rsidRPr="00E87A02" w:rsidRDefault="006B2D02" w:rsidP="006B2D02">
      <w:r w:rsidRPr="00E87A02">
        <w:t>Unless specified otherwise in the message descriptions of clause </w:t>
      </w:r>
      <w:r>
        <w:t>8</w:t>
      </w:r>
      <w:r w:rsidRPr="00E87A02">
        <w:t xml:space="preserve"> and </w:t>
      </w:r>
      <w:r>
        <w:t>annex</w:t>
      </w:r>
      <w:r w:rsidRPr="00E87A02">
        <w:t> </w:t>
      </w:r>
      <w:r>
        <w:t>D</w:t>
      </w:r>
      <w:r w:rsidRPr="00E87A02">
        <w:t>, a particular information element shall not be present more than once in a given message.</w:t>
      </w:r>
    </w:p>
    <w:p w14:paraId="7665EDC9" w14:textId="77777777" w:rsidR="006B2D02" w:rsidRDefault="006B2D02" w:rsidP="006B2D02">
      <w:pPr>
        <w:pStyle w:val="Heading3"/>
      </w:pPr>
      <w:bookmarkStart w:id="6037" w:name="_Toc20233188"/>
      <w:bookmarkStart w:id="6038" w:name="_Toc27747311"/>
      <w:bookmarkStart w:id="6039" w:name="_Toc36213502"/>
      <w:bookmarkStart w:id="6040" w:name="_Toc36657679"/>
      <w:bookmarkStart w:id="6041" w:name="_Toc45287354"/>
      <w:bookmarkStart w:id="6042" w:name="_Toc51944346"/>
      <w:bookmarkStart w:id="6043" w:name="_Toc106697809"/>
      <w:r>
        <w:t>9.1.2</w:t>
      </w:r>
      <w:r>
        <w:tab/>
        <w:t>Field format and mapping</w:t>
      </w:r>
      <w:bookmarkEnd w:id="6037"/>
      <w:bookmarkEnd w:id="6038"/>
      <w:bookmarkEnd w:id="6039"/>
      <w:bookmarkEnd w:id="6040"/>
      <w:bookmarkEnd w:id="6041"/>
      <w:bookmarkEnd w:id="6042"/>
      <w:bookmarkEnd w:id="6043"/>
    </w:p>
    <w:p w14:paraId="3F60384C" w14:textId="77777777" w:rsidR="006B2D02" w:rsidRDefault="006B2D02" w:rsidP="006B2D02">
      <w:r>
        <w:t>When a field is contained within a single octet, the lowest numbered bit of the field represents the least significant</w:t>
      </w:r>
      <w:r w:rsidRPr="00DD5500">
        <w:t xml:space="preserve"> </w:t>
      </w:r>
      <w:r>
        <w:t>bit.</w:t>
      </w:r>
    </w:p>
    <w:p w14:paraId="695C943F" w14:textId="77777777" w:rsidR="006B2D02" w:rsidRPr="00E87A02" w:rsidRDefault="006B2D02" w:rsidP="006B2D02">
      <w:r w:rsidRPr="00E87A02">
        <w:t xml:space="preserve">When a field extends over more than one octet, the order of bit values progressively decreases as the octet number increases. </w:t>
      </w:r>
      <w:r>
        <w:t>In that part of the field contained in a given octet, the lowest numbered bit represents the</w:t>
      </w:r>
      <w:r w:rsidRPr="003168A2">
        <w:t xml:space="preserve"> </w:t>
      </w:r>
      <w:r>
        <w:t>least significant</w:t>
      </w:r>
      <w:r w:rsidRPr="00DD5500">
        <w:t xml:space="preserve"> </w:t>
      </w:r>
      <w:r>
        <w:t xml:space="preserve">bit. </w:t>
      </w:r>
      <w:r w:rsidRPr="003168A2">
        <w:t xml:space="preserve">The </w:t>
      </w:r>
      <w:r>
        <w:rPr>
          <w:rFonts w:hint="eastAsia"/>
          <w:lang w:eastAsia="zh-CN"/>
        </w:rPr>
        <w:t>mos</w:t>
      </w:r>
      <w:r w:rsidRPr="003168A2">
        <w:t xml:space="preserve">t significant bit of the field is represented by the </w:t>
      </w:r>
      <w:r>
        <w:rPr>
          <w:rFonts w:hint="eastAsia"/>
          <w:lang w:eastAsia="zh-CN"/>
        </w:rPr>
        <w:t>highest</w:t>
      </w:r>
      <w:r w:rsidRPr="003168A2">
        <w:t xml:space="preserve"> numbered bit of the </w:t>
      </w:r>
      <w:r>
        <w:rPr>
          <w:rFonts w:hint="eastAsia"/>
          <w:lang w:eastAsia="zh-CN"/>
        </w:rPr>
        <w:t>lowest</w:t>
      </w:r>
      <w:r w:rsidRPr="003168A2">
        <w:t xml:space="preserve"> numbered octet of the field.</w:t>
      </w:r>
      <w:r>
        <w:rPr>
          <w:rFonts w:hint="eastAsia"/>
          <w:lang w:eastAsia="zh-CN"/>
        </w:rPr>
        <w:t xml:space="preserve"> </w:t>
      </w:r>
      <w:r w:rsidRPr="00E87A02">
        <w:t>The least significant bit of the field is represented by the lowest numbered bit of the highest numbered octet of the field.</w:t>
      </w:r>
    </w:p>
    <w:p w14:paraId="1FB03085" w14:textId="77777777" w:rsidR="006B2D02" w:rsidRDefault="006B2D02" w:rsidP="006B2D02">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6B2D02" w:rsidRPr="00131129" w14:paraId="3DB9B0F9" w14:textId="77777777" w:rsidTr="00914E0C">
        <w:trPr>
          <w:cantSplit/>
          <w:jc w:val="center"/>
        </w:trPr>
        <w:tc>
          <w:tcPr>
            <w:tcW w:w="709" w:type="dxa"/>
            <w:tcBorders>
              <w:top w:val="nil"/>
              <w:left w:val="nil"/>
              <w:bottom w:val="single" w:sz="4" w:space="0" w:color="auto"/>
              <w:right w:val="nil"/>
            </w:tcBorders>
          </w:tcPr>
          <w:p w14:paraId="45422CEB" w14:textId="77777777" w:rsidR="006B2D02" w:rsidRPr="00131129" w:rsidRDefault="006B2D02" w:rsidP="00914E0C">
            <w:pPr>
              <w:pStyle w:val="TAC"/>
            </w:pPr>
            <w:r w:rsidRPr="00131129">
              <w:t>8</w:t>
            </w:r>
          </w:p>
        </w:tc>
        <w:tc>
          <w:tcPr>
            <w:tcW w:w="709" w:type="dxa"/>
            <w:tcBorders>
              <w:top w:val="nil"/>
              <w:left w:val="nil"/>
              <w:bottom w:val="single" w:sz="4" w:space="0" w:color="auto"/>
              <w:right w:val="nil"/>
            </w:tcBorders>
          </w:tcPr>
          <w:p w14:paraId="16C1FB9B" w14:textId="77777777" w:rsidR="006B2D02" w:rsidRPr="00131129" w:rsidRDefault="006B2D02" w:rsidP="00914E0C">
            <w:pPr>
              <w:pStyle w:val="TAC"/>
            </w:pPr>
            <w:r w:rsidRPr="00131129">
              <w:t>7</w:t>
            </w:r>
          </w:p>
        </w:tc>
        <w:tc>
          <w:tcPr>
            <w:tcW w:w="709" w:type="dxa"/>
            <w:tcBorders>
              <w:top w:val="nil"/>
              <w:left w:val="nil"/>
              <w:bottom w:val="single" w:sz="4" w:space="0" w:color="auto"/>
              <w:right w:val="nil"/>
            </w:tcBorders>
          </w:tcPr>
          <w:p w14:paraId="2ADE20AF" w14:textId="77777777" w:rsidR="006B2D02" w:rsidRPr="00131129" w:rsidRDefault="006B2D02" w:rsidP="00914E0C">
            <w:pPr>
              <w:pStyle w:val="TAC"/>
            </w:pPr>
            <w:r w:rsidRPr="00131129">
              <w:t>6</w:t>
            </w:r>
          </w:p>
        </w:tc>
        <w:tc>
          <w:tcPr>
            <w:tcW w:w="709" w:type="dxa"/>
            <w:tcBorders>
              <w:top w:val="nil"/>
              <w:left w:val="nil"/>
              <w:bottom w:val="single" w:sz="4" w:space="0" w:color="auto"/>
              <w:right w:val="nil"/>
            </w:tcBorders>
          </w:tcPr>
          <w:p w14:paraId="269895F8" w14:textId="77777777" w:rsidR="006B2D02" w:rsidRPr="00131129" w:rsidRDefault="006B2D02" w:rsidP="00914E0C">
            <w:pPr>
              <w:pStyle w:val="TAC"/>
            </w:pPr>
            <w:r w:rsidRPr="00131129">
              <w:t>5</w:t>
            </w:r>
          </w:p>
        </w:tc>
        <w:tc>
          <w:tcPr>
            <w:tcW w:w="709" w:type="dxa"/>
            <w:tcBorders>
              <w:top w:val="nil"/>
              <w:left w:val="nil"/>
              <w:bottom w:val="single" w:sz="4" w:space="0" w:color="auto"/>
              <w:right w:val="nil"/>
            </w:tcBorders>
          </w:tcPr>
          <w:p w14:paraId="46BE0E01" w14:textId="77777777" w:rsidR="006B2D02" w:rsidRPr="00131129" w:rsidRDefault="006B2D02" w:rsidP="00914E0C">
            <w:pPr>
              <w:pStyle w:val="TAC"/>
            </w:pPr>
            <w:r w:rsidRPr="00131129">
              <w:t>4</w:t>
            </w:r>
          </w:p>
        </w:tc>
        <w:tc>
          <w:tcPr>
            <w:tcW w:w="709" w:type="dxa"/>
            <w:tcBorders>
              <w:top w:val="nil"/>
              <w:left w:val="nil"/>
              <w:bottom w:val="single" w:sz="4" w:space="0" w:color="auto"/>
              <w:right w:val="nil"/>
            </w:tcBorders>
          </w:tcPr>
          <w:p w14:paraId="042C1E13" w14:textId="77777777" w:rsidR="006B2D02" w:rsidRPr="00131129" w:rsidRDefault="006B2D02" w:rsidP="00914E0C">
            <w:pPr>
              <w:pStyle w:val="TAC"/>
            </w:pPr>
            <w:r w:rsidRPr="00131129">
              <w:t>3</w:t>
            </w:r>
          </w:p>
        </w:tc>
        <w:tc>
          <w:tcPr>
            <w:tcW w:w="709" w:type="dxa"/>
            <w:tcBorders>
              <w:top w:val="nil"/>
              <w:left w:val="nil"/>
              <w:bottom w:val="single" w:sz="4" w:space="0" w:color="auto"/>
              <w:right w:val="nil"/>
            </w:tcBorders>
          </w:tcPr>
          <w:p w14:paraId="2B8A6CFC" w14:textId="77777777" w:rsidR="006B2D02" w:rsidRPr="00131129" w:rsidRDefault="006B2D02" w:rsidP="00914E0C">
            <w:pPr>
              <w:pStyle w:val="TAC"/>
            </w:pPr>
            <w:r w:rsidRPr="00131129">
              <w:t>2</w:t>
            </w:r>
          </w:p>
        </w:tc>
        <w:tc>
          <w:tcPr>
            <w:tcW w:w="709" w:type="dxa"/>
            <w:tcBorders>
              <w:top w:val="nil"/>
              <w:left w:val="nil"/>
              <w:bottom w:val="single" w:sz="4" w:space="0" w:color="auto"/>
              <w:right w:val="nil"/>
            </w:tcBorders>
          </w:tcPr>
          <w:p w14:paraId="7883CE38" w14:textId="77777777" w:rsidR="006B2D02" w:rsidRPr="00131129" w:rsidRDefault="006B2D02" w:rsidP="00914E0C">
            <w:pPr>
              <w:pStyle w:val="TAC"/>
            </w:pPr>
            <w:r w:rsidRPr="00131129">
              <w:t>1</w:t>
            </w:r>
          </w:p>
        </w:tc>
        <w:tc>
          <w:tcPr>
            <w:tcW w:w="1417" w:type="dxa"/>
            <w:tcBorders>
              <w:top w:val="nil"/>
              <w:left w:val="nil"/>
              <w:bottom w:val="nil"/>
              <w:right w:val="nil"/>
            </w:tcBorders>
          </w:tcPr>
          <w:p w14:paraId="738B2FE7" w14:textId="77777777" w:rsidR="006B2D02" w:rsidRPr="00131129" w:rsidRDefault="006B2D02" w:rsidP="00914E0C">
            <w:pPr>
              <w:pStyle w:val="TAL"/>
            </w:pPr>
          </w:p>
        </w:tc>
      </w:tr>
      <w:tr w:rsidR="006B2D02" w:rsidRPr="00131129" w14:paraId="2A96FDD4" w14:textId="77777777" w:rsidTr="00914E0C">
        <w:trPr>
          <w:cantSplit/>
          <w:jc w:val="center"/>
        </w:trPr>
        <w:tc>
          <w:tcPr>
            <w:tcW w:w="709" w:type="dxa"/>
            <w:tcBorders>
              <w:top w:val="single" w:sz="4" w:space="0" w:color="auto"/>
              <w:left w:val="single" w:sz="4" w:space="0" w:color="auto"/>
              <w:bottom w:val="single" w:sz="4" w:space="0" w:color="auto"/>
              <w:right w:val="nil"/>
            </w:tcBorders>
          </w:tcPr>
          <w:p w14:paraId="17C70445" w14:textId="77777777" w:rsidR="006B2D02" w:rsidRPr="00131129" w:rsidRDefault="006B2D02" w:rsidP="00914E0C">
            <w:pPr>
              <w:pStyle w:val="TAC"/>
            </w:pPr>
          </w:p>
        </w:tc>
        <w:tc>
          <w:tcPr>
            <w:tcW w:w="709" w:type="dxa"/>
            <w:tcBorders>
              <w:top w:val="nil"/>
              <w:left w:val="nil"/>
              <w:bottom w:val="single" w:sz="4" w:space="0" w:color="auto"/>
              <w:right w:val="nil"/>
            </w:tcBorders>
          </w:tcPr>
          <w:p w14:paraId="48FB8D4E" w14:textId="77777777" w:rsidR="006B2D02" w:rsidRPr="00131129" w:rsidRDefault="006B2D02" w:rsidP="00914E0C">
            <w:pPr>
              <w:pStyle w:val="TAC"/>
            </w:pPr>
          </w:p>
        </w:tc>
        <w:tc>
          <w:tcPr>
            <w:tcW w:w="709" w:type="dxa"/>
            <w:tcBorders>
              <w:top w:val="nil"/>
              <w:left w:val="nil"/>
              <w:bottom w:val="single" w:sz="4" w:space="0" w:color="auto"/>
              <w:right w:val="nil"/>
            </w:tcBorders>
          </w:tcPr>
          <w:p w14:paraId="7568B2B0" w14:textId="77777777" w:rsidR="006B2D02" w:rsidRPr="00131129" w:rsidRDefault="006B2D02" w:rsidP="00914E0C">
            <w:pPr>
              <w:pStyle w:val="TAC"/>
            </w:pPr>
          </w:p>
        </w:tc>
        <w:tc>
          <w:tcPr>
            <w:tcW w:w="709" w:type="dxa"/>
            <w:tcBorders>
              <w:top w:val="nil"/>
              <w:left w:val="nil"/>
              <w:bottom w:val="single" w:sz="4" w:space="0" w:color="auto"/>
              <w:right w:val="nil"/>
            </w:tcBorders>
          </w:tcPr>
          <w:p w14:paraId="4C9C0379" w14:textId="77777777" w:rsidR="006B2D02" w:rsidRPr="00131129" w:rsidRDefault="006B2D02" w:rsidP="00914E0C">
            <w:pPr>
              <w:pStyle w:val="TAC"/>
            </w:pPr>
          </w:p>
        </w:tc>
        <w:tc>
          <w:tcPr>
            <w:tcW w:w="709" w:type="dxa"/>
            <w:tcBorders>
              <w:top w:val="single" w:sz="4" w:space="0" w:color="auto"/>
              <w:left w:val="nil"/>
              <w:bottom w:val="single" w:sz="4" w:space="0" w:color="auto"/>
              <w:right w:val="single" w:sz="4" w:space="0" w:color="auto"/>
            </w:tcBorders>
          </w:tcPr>
          <w:p w14:paraId="183E046A" w14:textId="77777777" w:rsidR="006B2D02" w:rsidRPr="00131129" w:rsidRDefault="006B2D02" w:rsidP="00914E0C">
            <w:pPr>
              <w:pStyle w:val="TAC"/>
            </w:pPr>
          </w:p>
        </w:tc>
        <w:tc>
          <w:tcPr>
            <w:tcW w:w="709" w:type="dxa"/>
            <w:tcBorders>
              <w:top w:val="single" w:sz="4" w:space="0" w:color="auto"/>
              <w:left w:val="single" w:sz="4" w:space="0" w:color="auto"/>
              <w:bottom w:val="single" w:sz="4" w:space="0" w:color="auto"/>
              <w:right w:val="nil"/>
            </w:tcBorders>
          </w:tcPr>
          <w:p w14:paraId="1E3C069D" w14:textId="77777777" w:rsidR="006B2D02" w:rsidRPr="0083064D" w:rsidRDefault="006B2D02" w:rsidP="00914E0C">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7FD68009" w14:textId="77777777" w:rsidR="006B2D02" w:rsidRPr="0083064D" w:rsidRDefault="006B2D02" w:rsidP="00914E0C">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FAD2A7" w14:textId="77777777" w:rsidR="006B2D02" w:rsidRPr="0083064D" w:rsidRDefault="006B2D02" w:rsidP="00914E0C">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4B703466" w14:textId="77777777" w:rsidR="006B2D02" w:rsidRPr="00131129" w:rsidRDefault="006B2D02" w:rsidP="00914E0C">
            <w:pPr>
              <w:pStyle w:val="TAL"/>
            </w:pPr>
            <w:r>
              <w:t>1</w:t>
            </w:r>
            <w:r w:rsidRPr="008A48FD">
              <w:rPr>
                <w:vertAlign w:val="superscript"/>
              </w:rPr>
              <w:t>st</w:t>
            </w:r>
            <w:r>
              <w:t xml:space="preserve"> octet of field</w:t>
            </w:r>
          </w:p>
        </w:tc>
      </w:tr>
      <w:tr w:rsidR="006B2D02" w:rsidRPr="00131129" w14:paraId="6219D5E8" w14:textId="77777777" w:rsidTr="00914E0C">
        <w:trPr>
          <w:cantSplit/>
          <w:jc w:val="center"/>
        </w:trPr>
        <w:tc>
          <w:tcPr>
            <w:tcW w:w="709" w:type="dxa"/>
            <w:tcBorders>
              <w:top w:val="single" w:sz="4" w:space="0" w:color="auto"/>
              <w:left w:val="single" w:sz="4" w:space="0" w:color="auto"/>
              <w:bottom w:val="single" w:sz="4" w:space="0" w:color="auto"/>
              <w:right w:val="nil"/>
            </w:tcBorders>
          </w:tcPr>
          <w:p w14:paraId="7D948082" w14:textId="77777777" w:rsidR="006B2D02" w:rsidRPr="0083064D" w:rsidRDefault="006B2D02" w:rsidP="00914E0C">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4512FAE8" w14:textId="77777777" w:rsidR="006B2D02" w:rsidRPr="0083064D" w:rsidRDefault="006B2D02" w:rsidP="00914E0C">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4305D8B" w14:textId="77777777" w:rsidR="006B2D02" w:rsidRPr="00131129" w:rsidRDefault="006B2D02" w:rsidP="00914E0C">
            <w:pPr>
              <w:pStyle w:val="TAC"/>
            </w:pPr>
          </w:p>
        </w:tc>
        <w:tc>
          <w:tcPr>
            <w:tcW w:w="709" w:type="dxa"/>
            <w:tcBorders>
              <w:top w:val="nil"/>
              <w:left w:val="nil"/>
              <w:bottom w:val="single" w:sz="4" w:space="0" w:color="auto"/>
              <w:right w:val="nil"/>
            </w:tcBorders>
          </w:tcPr>
          <w:p w14:paraId="4E814701" w14:textId="77777777" w:rsidR="006B2D02" w:rsidRPr="00131129" w:rsidRDefault="006B2D02" w:rsidP="00914E0C">
            <w:pPr>
              <w:pStyle w:val="TAC"/>
            </w:pPr>
          </w:p>
        </w:tc>
        <w:tc>
          <w:tcPr>
            <w:tcW w:w="709" w:type="dxa"/>
            <w:tcBorders>
              <w:top w:val="nil"/>
              <w:left w:val="nil"/>
              <w:bottom w:val="single" w:sz="4" w:space="0" w:color="auto"/>
              <w:right w:val="nil"/>
            </w:tcBorders>
          </w:tcPr>
          <w:p w14:paraId="508DE354" w14:textId="77777777" w:rsidR="006B2D02" w:rsidRPr="00131129" w:rsidRDefault="006B2D02" w:rsidP="00914E0C">
            <w:pPr>
              <w:pStyle w:val="TAC"/>
            </w:pPr>
          </w:p>
        </w:tc>
        <w:tc>
          <w:tcPr>
            <w:tcW w:w="709" w:type="dxa"/>
            <w:tcBorders>
              <w:top w:val="nil"/>
              <w:left w:val="nil"/>
              <w:bottom w:val="single" w:sz="4" w:space="0" w:color="auto"/>
              <w:right w:val="nil"/>
            </w:tcBorders>
          </w:tcPr>
          <w:p w14:paraId="6E56F1EB" w14:textId="77777777" w:rsidR="006B2D02" w:rsidRPr="00131129" w:rsidRDefault="006B2D02" w:rsidP="00914E0C">
            <w:pPr>
              <w:pStyle w:val="TAC"/>
            </w:pPr>
          </w:p>
        </w:tc>
        <w:tc>
          <w:tcPr>
            <w:tcW w:w="709" w:type="dxa"/>
            <w:tcBorders>
              <w:top w:val="nil"/>
              <w:left w:val="nil"/>
              <w:bottom w:val="single" w:sz="4" w:space="0" w:color="auto"/>
              <w:right w:val="nil"/>
            </w:tcBorders>
          </w:tcPr>
          <w:p w14:paraId="188BAD80" w14:textId="77777777" w:rsidR="006B2D02" w:rsidRPr="00131129" w:rsidRDefault="006B2D02" w:rsidP="00914E0C">
            <w:pPr>
              <w:pStyle w:val="TAC"/>
            </w:pPr>
          </w:p>
        </w:tc>
        <w:tc>
          <w:tcPr>
            <w:tcW w:w="709" w:type="dxa"/>
            <w:tcBorders>
              <w:top w:val="single" w:sz="4" w:space="0" w:color="auto"/>
              <w:left w:val="nil"/>
              <w:bottom w:val="single" w:sz="4" w:space="0" w:color="auto"/>
              <w:right w:val="single" w:sz="4" w:space="0" w:color="auto"/>
            </w:tcBorders>
          </w:tcPr>
          <w:p w14:paraId="418BB4FB" w14:textId="77777777" w:rsidR="006B2D02" w:rsidRPr="00131129" w:rsidRDefault="006B2D02" w:rsidP="00914E0C">
            <w:pPr>
              <w:pStyle w:val="TAC"/>
            </w:pPr>
          </w:p>
        </w:tc>
        <w:tc>
          <w:tcPr>
            <w:tcW w:w="1417" w:type="dxa"/>
            <w:tcBorders>
              <w:top w:val="nil"/>
              <w:left w:val="single" w:sz="4" w:space="0" w:color="auto"/>
              <w:bottom w:val="nil"/>
              <w:right w:val="nil"/>
            </w:tcBorders>
          </w:tcPr>
          <w:p w14:paraId="27AAE4D7" w14:textId="77777777" w:rsidR="006B2D02" w:rsidRPr="00131129" w:rsidRDefault="006B2D02" w:rsidP="00914E0C">
            <w:pPr>
              <w:pStyle w:val="TAL"/>
            </w:pPr>
            <w:r>
              <w:t>2</w:t>
            </w:r>
            <w:r w:rsidRPr="002E3C08">
              <w:rPr>
                <w:vertAlign w:val="superscript"/>
              </w:rPr>
              <w:t>nd</w:t>
            </w:r>
            <w:r>
              <w:t xml:space="preserve"> octet of field</w:t>
            </w:r>
          </w:p>
        </w:tc>
      </w:tr>
    </w:tbl>
    <w:p w14:paraId="14302244" w14:textId="77777777" w:rsidR="006B2D02" w:rsidRDefault="006B2D02" w:rsidP="006B2D02">
      <w:pPr>
        <w:pStyle w:val="TF"/>
      </w:pPr>
      <w:r>
        <w:t>Figure 9.1.2.1: Field mapping convention</w:t>
      </w:r>
    </w:p>
    <w:p w14:paraId="159F3D48" w14:textId="77777777" w:rsidR="006B2D02" w:rsidRPr="00C607F7" w:rsidRDefault="006B2D02" w:rsidP="006B2D02">
      <w:pPr>
        <w:pStyle w:val="Heading2"/>
      </w:pPr>
      <w:bookmarkStart w:id="6044" w:name="_Toc20233189"/>
      <w:bookmarkStart w:id="6045" w:name="_Toc27747312"/>
      <w:bookmarkStart w:id="6046" w:name="_Toc36213503"/>
      <w:bookmarkStart w:id="6047" w:name="_Toc36657680"/>
      <w:bookmarkStart w:id="6048" w:name="_Toc45287355"/>
      <w:bookmarkStart w:id="6049" w:name="_Toc51944347"/>
      <w:bookmarkStart w:id="6050" w:name="_Toc106697810"/>
      <w:r>
        <w:t>9</w:t>
      </w:r>
      <w:r w:rsidRPr="00C607F7">
        <w:t>.2</w:t>
      </w:r>
      <w:r w:rsidRPr="00C607F7">
        <w:tab/>
      </w:r>
      <w:r>
        <w:t>Extended p</w:t>
      </w:r>
      <w:r w:rsidRPr="00C607F7">
        <w:t xml:space="preserve">rotocol </w:t>
      </w:r>
      <w:r>
        <w:t>d</w:t>
      </w:r>
      <w:r w:rsidRPr="00C607F7">
        <w:t>iscriminator</w:t>
      </w:r>
      <w:bookmarkEnd w:id="6044"/>
      <w:bookmarkEnd w:id="6045"/>
      <w:bookmarkEnd w:id="6046"/>
      <w:bookmarkEnd w:id="6047"/>
      <w:bookmarkEnd w:id="6048"/>
      <w:bookmarkEnd w:id="6049"/>
      <w:bookmarkEnd w:id="6050"/>
    </w:p>
    <w:p w14:paraId="18FEBDF0" w14:textId="77777777" w:rsidR="006B2D02" w:rsidRPr="00E87A02" w:rsidRDefault="006B2D02" w:rsidP="006B2D0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t>11</w:t>
      </w:r>
      <w:r w:rsidRPr="00E87A02">
        <w:t>].</w:t>
      </w:r>
      <w:r w:rsidRPr="009A6560">
        <w:t xml:space="preserve"> The </w:t>
      </w:r>
      <w:r>
        <w:t xml:space="preserve">extended </w:t>
      </w:r>
      <w:r w:rsidRPr="009A6560">
        <w:t>protocol discriminator in the header (see 3GPP</w:t>
      </w:r>
      <w:r>
        <w:t> </w:t>
      </w:r>
      <w:r w:rsidRPr="009A6560">
        <w:t>TS</w:t>
      </w:r>
      <w:r>
        <w:t> </w:t>
      </w:r>
      <w:r w:rsidRPr="009A6560">
        <w:t>24.007</w:t>
      </w:r>
      <w:r>
        <w:t> </w:t>
      </w:r>
      <w:r w:rsidRPr="009A6560">
        <w:t>[</w:t>
      </w:r>
      <w:r>
        <w:t>11</w:t>
      </w:r>
      <w:r w:rsidRPr="009A6560">
        <w:t xml:space="preserve">]) of a security protected </w:t>
      </w:r>
      <w:r>
        <w:t xml:space="preserve">5GS </w:t>
      </w:r>
      <w:r w:rsidRPr="009A6560">
        <w:t>NAS message is encoded as "</w:t>
      </w:r>
      <w:r w:rsidRPr="00DD1250">
        <w:t>5GS mobility management messages</w:t>
      </w:r>
      <w:r w:rsidRPr="009A6560">
        <w:t>".</w:t>
      </w:r>
    </w:p>
    <w:p w14:paraId="7FC95E4D" w14:textId="77777777" w:rsidR="006B2D02" w:rsidRPr="00C607F7" w:rsidRDefault="006B2D02" w:rsidP="006B2D02">
      <w:pPr>
        <w:pStyle w:val="Heading2"/>
      </w:pPr>
      <w:bookmarkStart w:id="6051" w:name="_Toc20233190"/>
      <w:bookmarkStart w:id="6052" w:name="_Toc27747313"/>
      <w:bookmarkStart w:id="6053" w:name="_Toc36213504"/>
      <w:bookmarkStart w:id="6054" w:name="_Toc36657681"/>
      <w:bookmarkStart w:id="6055" w:name="_Toc45287356"/>
      <w:bookmarkStart w:id="6056" w:name="_Toc51944348"/>
      <w:bookmarkStart w:id="6057" w:name="_Toc106697811"/>
      <w:r>
        <w:t>9.3</w:t>
      </w:r>
      <w:r w:rsidRPr="00C607F7">
        <w:tab/>
      </w:r>
      <w:r>
        <w:t>Security header type</w:t>
      </w:r>
      <w:bookmarkEnd w:id="6051"/>
      <w:bookmarkEnd w:id="6052"/>
      <w:bookmarkEnd w:id="6053"/>
      <w:bookmarkEnd w:id="6054"/>
      <w:bookmarkEnd w:id="6055"/>
      <w:bookmarkEnd w:id="6056"/>
      <w:bookmarkEnd w:id="6057"/>
    </w:p>
    <w:p w14:paraId="6B33A010" w14:textId="77777777" w:rsidR="006B2D02" w:rsidRDefault="006B2D02" w:rsidP="006B2D02">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r w:rsidRPr="00F67553">
        <w:t xml:space="preserve"> </w:t>
      </w:r>
    </w:p>
    <w:p w14:paraId="36907BD3" w14:textId="77777777" w:rsidR="006B2D02" w:rsidRPr="00F1184D" w:rsidRDefault="006B2D02" w:rsidP="006B2D02">
      <w:r w:rsidRPr="00F1184D">
        <w:t>The Security header type IE can take the values shown in table 9.3.1.</w:t>
      </w:r>
    </w:p>
    <w:p w14:paraId="5FEB2AC9" w14:textId="77777777" w:rsidR="006B2D02" w:rsidRPr="00F1184D" w:rsidRDefault="006B2D02" w:rsidP="006B2D02">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22BAC7FF" w14:textId="77777777" w:rsidTr="00914E0C">
        <w:trPr>
          <w:cantSplit/>
          <w:jc w:val="center"/>
        </w:trPr>
        <w:tc>
          <w:tcPr>
            <w:tcW w:w="7087" w:type="dxa"/>
            <w:gridSpan w:val="5"/>
          </w:tcPr>
          <w:p w14:paraId="5BD558C1" w14:textId="77777777" w:rsidR="006B2D02" w:rsidRPr="005F7EB0" w:rsidRDefault="006B2D02" w:rsidP="00914E0C">
            <w:pPr>
              <w:pStyle w:val="TAL"/>
            </w:pPr>
            <w:r w:rsidRPr="005F7EB0">
              <w:t>Security header type (octet 1)</w:t>
            </w:r>
          </w:p>
        </w:tc>
      </w:tr>
      <w:tr w:rsidR="006B2D02" w:rsidRPr="005F7EB0" w14:paraId="22478C9D" w14:textId="77777777" w:rsidTr="00914E0C">
        <w:trPr>
          <w:cantSplit/>
          <w:jc w:val="center"/>
        </w:trPr>
        <w:tc>
          <w:tcPr>
            <w:tcW w:w="7087" w:type="dxa"/>
            <w:gridSpan w:val="5"/>
          </w:tcPr>
          <w:p w14:paraId="729739FB" w14:textId="77777777" w:rsidR="006B2D02" w:rsidRPr="005F7EB0" w:rsidRDefault="006B2D02" w:rsidP="00914E0C">
            <w:pPr>
              <w:pStyle w:val="TAL"/>
            </w:pPr>
          </w:p>
          <w:p w14:paraId="2E9842CD" w14:textId="77777777" w:rsidR="006B2D02" w:rsidRPr="005F7EB0" w:rsidRDefault="006B2D02" w:rsidP="00914E0C">
            <w:pPr>
              <w:pStyle w:val="TAL"/>
            </w:pPr>
            <w:r w:rsidRPr="005F7EB0">
              <w:t>Bits</w:t>
            </w:r>
          </w:p>
        </w:tc>
      </w:tr>
      <w:tr w:rsidR="006B2D02" w:rsidRPr="005F7EB0" w14:paraId="38B3BCAD" w14:textId="77777777" w:rsidTr="00914E0C">
        <w:trPr>
          <w:cantSplit/>
          <w:jc w:val="center"/>
        </w:trPr>
        <w:tc>
          <w:tcPr>
            <w:tcW w:w="284" w:type="dxa"/>
          </w:tcPr>
          <w:p w14:paraId="2DEA2A38" w14:textId="77777777" w:rsidR="006B2D02" w:rsidRPr="005F7EB0" w:rsidRDefault="006B2D02" w:rsidP="00914E0C">
            <w:pPr>
              <w:pStyle w:val="TAH"/>
            </w:pPr>
            <w:r w:rsidRPr="005F7EB0">
              <w:t>4</w:t>
            </w:r>
          </w:p>
        </w:tc>
        <w:tc>
          <w:tcPr>
            <w:tcW w:w="284" w:type="dxa"/>
          </w:tcPr>
          <w:p w14:paraId="0B626F41" w14:textId="77777777" w:rsidR="006B2D02" w:rsidRPr="005F7EB0" w:rsidRDefault="006B2D02" w:rsidP="00914E0C">
            <w:pPr>
              <w:pStyle w:val="TAH"/>
            </w:pPr>
            <w:r w:rsidRPr="005F7EB0">
              <w:t>3</w:t>
            </w:r>
          </w:p>
        </w:tc>
        <w:tc>
          <w:tcPr>
            <w:tcW w:w="283" w:type="dxa"/>
          </w:tcPr>
          <w:p w14:paraId="5A52B9F9" w14:textId="77777777" w:rsidR="006B2D02" w:rsidRPr="005F7EB0" w:rsidRDefault="006B2D02" w:rsidP="00914E0C">
            <w:pPr>
              <w:pStyle w:val="TAH"/>
            </w:pPr>
            <w:r w:rsidRPr="005F7EB0">
              <w:t>2</w:t>
            </w:r>
          </w:p>
        </w:tc>
        <w:tc>
          <w:tcPr>
            <w:tcW w:w="283" w:type="dxa"/>
          </w:tcPr>
          <w:p w14:paraId="32B5697D" w14:textId="77777777" w:rsidR="006B2D02" w:rsidRPr="005F7EB0" w:rsidRDefault="006B2D02" w:rsidP="00914E0C">
            <w:pPr>
              <w:pStyle w:val="TAH"/>
            </w:pPr>
            <w:r w:rsidRPr="005F7EB0">
              <w:t>1</w:t>
            </w:r>
          </w:p>
        </w:tc>
        <w:tc>
          <w:tcPr>
            <w:tcW w:w="5953" w:type="dxa"/>
          </w:tcPr>
          <w:p w14:paraId="749CA6B1" w14:textId="77777777" w:rsidR="006B2D02" w:rsidRPr="005F7EB0" w:rsidRDefault="006B2D02" w:rsidP="00914E0C">
            <w:pPr>
              <w:pStyle w:val="TAL"/>
            </w:pPr>
          </w:p>
        </w:tc>
      </w:tr>
      <w:tr w:rsidR="006B2D02" w:rsidRPr="005F7EB0" w14:paraId="69B5EA72" w14:textId="77777777" w:rsidTr="00914E0C">
        <w:trPr>
          <w:cantSplit/>
          <w:jc w:val="center"/>
        </w:trPr>
        <w:tc>
          <w:tcPr>
            <w:tcW w:w="284" w:type="dxa"/>
          </w:tcPr>
          <w:p w14:paraId="625A13BC" w14:textId="77777777" w:rsidR="006B2D02" w:rsidRPr="005F7EB0" w:rsidRDefault="006B2D02" w:rsidP="00914E0C">
            <w:pPr>
              <w:pStyle w:val="TAC"/>
            </w:pPr>
            <w:r w:rsidRPr="005F7EB0">
              <w:t>0</w:t>
            </w:r>
          </w:p>
        </w:tc>
        <w:tc>
          <w:tcPr>
            <w:tcW w:w="284" w:type="dxa"/>
          </w:tcPr>
          <w:p w14:paraId="34B3F9CD" w14:textId="77777777" w:rsidR="006B2D02" w:rsidRPr="005F7EB0" w:rsidRDefault="006B2D02" w:rsidP="00914E0C">
            <w:pPr>
              <w:pStyle w:val="TAC"/>
            </w:pPr>
            <w:r w:rsidRPr="005F7EB0">
              <w:t>0</w:t>
            </w:r>
          </w:p>
        </w:tc>
        <w:tc>
          <w:tcPr>
            <w:tcW w:w="283" w:type="dxa"/>
          </w:tcPr>
          <w:p w14:paraId="7782F387" w14:textId="77777777" w:rsidR="006B2D02" w:rsidRPr="005F7EB0" w:rsidRDefault="006B2D02" w:rsidP="00914E0C">
            <w:pPr>
              <w:pStyle w:val="TAC"/>
            </w:pPr>
            <w:r w:rsidRPr="005F7EB0">
              <w:t>0</w:t>
            </w:r>
          </w:p>
        </w:tc>
        <w:tc>
          <w:tcPr>
            <w:tcW w:w="283" w:type="dxa"/>
          </w:tcPr>
          <w:p w14:paraId="75C57BE0" w14:textId="77777777" w:rsidR="006B2D02" w:rsidRPr="005F7EB0" w:rsidRDefault="006B2D02" w:rsidP="00914E0C">
            <w:pPr>
              <w:pStyle w:val="TAC"/>
            </w:pPr>
            <w:r w:rsidRPr="005F7EB0">
              <w:t>0</w:t>
            </w:r>
          </w:p>
        </w:tc>
        <w:tc>
          <w:tcPr>
            <w:tcW w:w="5953" w:type="dxa"/>
          </w:tcPr>
          <w:p w14:paraId="342E27B4" w14:textId="77777777" w:rsidR="006B2D02" w:rsidRPr="005F7EB0" w:rsidRDefault="006B2D02" w:rsidP="00914E0C">
            <w:pPr>
              <w:pStyle w:val="TAL"/>
            </w:pPr>
            <w:r w:rsidRPr="005F7EB0">
              <w:t>Plain 5GS NAS message, not security protected</w:t>
            </w:r>
          </w:p>
        </w:tc>
      </w:tr>
      <w:tr w:rsidR="006B2D02" w:rsidRPr="005F7EB0" w14:paraId="46E05F68" w14:textId="77777777" w:rsidTr="00914E0C">
        <w:trPr>
          <w:cantSplit/>
          <w:jc w:val="center"/>
        </w:trPr>
        <w:tc>
          <w:tcPr>
            <w:tcW w:w="284" w:type="dxa"/>
          </w:tcPr>
          <w:p w14:paraId="02F01140" w14:textId="77777777" w:rsidR="006B2D02" w:rsidRPr="005F7EB0" w:rsidRDefault="006B2D02" w:rsidP="00914E0C">
            <w:pPr>
              <w:pStyle w:val="TAC"/>
            </w:pPr>
          </w:p>
        </w:tc>
        <w:tc>
          <w:tcPr>
            <w:tcW w:w="284" w:type="dxa"/>
          </w:tcPr>
          <w:p w14:paraId="4ED28510" w14:textId="77777777" w:rsidR="006B2D02" w:rsidRPr="005F7EB0" w:rsidRDefault="006B2D02" w:rsidP="00914E0C">
            <w:pPr>
              <w:pStyle w:val="TAC"/>
            </w:pPr>
          </w:p>
        </w:tc>
        <w:tc>
          <w:tcPr>
            <w:tcW w:w="283" w:type="dxa"/>
          </w:tcPr>
          <w:p w14:paraId="7D479539" w14:textId="77777777" w:rsidR="006B2D02" w:rsidRPr="005F7EB0" w:rsidRDefault="006B2D02" w:rsidP="00914E0C">
            <w:pPr>
              <w:pStyle w:val="TAC"/>
            </w:pPr>
          </w:p>
        </w:tc>
        <w:tc>
          <w:tcPr>
            <w:tcW w:w="283" w:type="dxa"/>
          </w:tcPr>
          <w:p w14:paraId="3E349774" w14:textId="77777777" w:rsidR="006B2D02" w:rsidRPr="005F7EB0" w:rsidRDefault="006B2D02" w:rsidP="00914E0C">
            <w:pPr>
              <w:pStyle w:val="TAC"/>
            </w:pPr>
          </w:p>
        </w:tc>
        <w:tc>
          <w:tcPr>
            <w:tcW w:w="5953" w:type="dxa"/>
          </w:tcPr>
          <w:p w14:paraId="02A31EC7" w14:textId="77777777" w:rsidR="006B2D02" w:rsidRPr="005F7EB0" w:rsidRDefault="006B2D02" w:rsidP="00914E0C">
            <w:pPr>
              <w:pStyle w:val="TAL"/>
            </w:pPr>
          </w:p>
        </w:tc>
      </w:tr>
      <w:tr w:rsidR="006B2D02" w:rsidRPr="005F7EB0" w14:paraId="072BEB28" w14:textId="77777777" w:rsidTr="00914E0C">
        <w:trPr>
          <w:cantSplit/>
          <w:jc w:val="center"/>
        </w:trPr>
        <w:tc>
          <w:tcPr>
            <w:tcW w:w="284" w:type="dxa"/>
          </w:tcPr>
          <w:p w14:paraId="28B8EB95" w14:textId="77777777" w:rsidR="006B2D02" w:rsidRPr="005F7EB0" w:rsidRDefault="006B2D02" w:rsidP="00914E0C">
            <w:pPr>
              <w:pStyle w:val="TAC"/>
            </w:pPr>
          </w:p>
        </w:tc>
        <w:tc>
          <w:tcPr>
            <w:tcW w:w="284" w:type="dxa"/>
          </w:tcPr>
          <w:p w14:paraId="59327298" w14:textId="77777777" w:rsidR="006B2D02" w:rsidRPr="005F7EB0" w:rsidRDefault="006B2D02" w:rsidP="00914E0C">
            <w:pPr>
              <w:pStyle w:val="TAC"/>
            </w:pPr>
          </w:p>
        </w:tc>
        <w:tc>
          <w:tcPr>
            <w:tcW w:w="283" w:type="dxa"/>
          </w:tcPr>
          <w:p w14:paraId="7F630549" w14:textId="77777777" w:rsidR="006B2D02" w:rsidRPr="005F7EB0" w:rsidRDefault="006B2D02" w:rsidP="00914E0C">
            <w:pPr>
              <w:pStyle w:val="TAC"/>
            </w:pPr>
          </w:p>
        </w:tc>
        <w:tc>
          <w:tcPr>
            <w:tcW w:w="283" w:type="dxa"/>
          </w:tcPr>
          <w:p w14:paraId="14CEBA15" w14:textId="77777777" w:rsidR="006B2D02" w:rsidRPr="005F7EB0" w:rsidRDefault="006B2D02" w:rsidP="00914E0C">
            <w:pPr>
              <w:pStyle w:val="TAC"/>
            </w:pPr>
          </w:p>
        </w:tc>
        <w:tc>
          <w:tcPr>
            <w:tcW w:w="5953" w:type="dxa"/>
          </w:tcPr>
          <w:p w14:paraId="59C57525" w14:textId="77777777" w:rsidR="006B2D02" w:rsidRPr="005F7EB0" w:rsidRDefault="006B2D02" w:rsidP="00914E0C">
            <w:pPr>
              <w:pStyle w:val="TAL"/>
            </w:pPr>
            <w:r w:rsidRPr="005F7EB0">
              <w:t>Security protected 5GS NAS message:</w:t>
            </w:r>
          </w:p>
        </w:tc>
      </w:tr>
      <w:tr w:rsidR="006B2D02" w:rsidRPr="005F7EB0" w14:paraId="4DE3CF51" w14:textId="77777777" w:rsidTr="00914E0C">
        <w:trPr>
          <w:cantSplit/>
          <w:jc w:val="center"/>
        </w:trPr>
        <w:tc>
          <w:tcPr>
            <w:tcW w:w="284" w:type="dxa"/>
          </w:tcPr>
          <w:p w14:paraId="3AE9016C" w14:textId="77777777" w:rsidR="006B2D02" w:rsidRPr="005F7EB0" w:rsidRDefault="006B2D02" w:rsidP="00914E0C">
            <w:pPr>
              <w:pStyle w:val="TAC"/>
            </w:pPr>
            <w:r w:rsidRPr="005F7EB0">
              <w:t>0</w:t>
            </w:r>
          </w:p>
        </w:tc>
        <w:tc>
          <w:tcPr>
            <w:tcW w:w="284" w:type="dxa"/>
          </w:tcPr>
          <w:p w14:paraId="17E8664D" w14:textId="77777777" w:rsidR="006B2D02" w:rsidRPr="005F7EB0" w:rsidRDefault="006B2D02" w:rsidP="00914E0C">
            <w:pPr>
              <w:pStyle w:val="TAC"/>
            </w:pPr>
            <w:r w:rsidRPr="005F7EB0">
              <w:t>0</w:t>
            </w:r>
          </w:p>
        </w:tc>
        <w:tc>
          <w:tcPr>
            <w:tcW w:w="283" w:type="dxa"/>
          </w:tcPr>
          <w:p w14:paraId="49A95830" w14:textId="77777777" w:rsidR="006B2D02" w:rsidRPr="005F7EB0" w:rsidRDefault="006B2D02" w:rsidP="00914E0C">
            <w:pPr>
              <w:pStyle w:val="TAC"/>
            </w:pPr>
            <w:r w:rsidRPr="005F7EB0">
              <w:t>0</w:t>
            </w:r>
          </w:p>
        </w:tc>
        <w:tc>
          <w:tcPr>
            <w:tcW w:w="283" w:type="dxa"/>
          </w:tcPr>
          <w:p w14:paraId="00A8F678" w14:textId="77777777" w:rsidR="006B2D02" w:rsidRPr="005F7EB0" w:rsidRDefault="006B2D02" w:rsidP="00914E0C">
            <w:pPr>
              <w:pStyle w:val="TAC"/>
            </w:pPr>
            <w:r w:rsidRPr="005F7EB0">
              <w:t>1</w:t>
            </w:r>
          </w:p>
        </w:tc>
        <w:tc>
          <w:tcPr>
            <w:tcW w:w="5953" w:type="dxa"/>
          </w:tcPr>
          <w:p w14:paraId="6D040294" w14:textId="77777777" w:rsidR="006B2D02" w:rsidRPr="005F7EB0" w:rsidRDefault="006B2D02" w:rsidP="00914E0C">
            <w:pPr>
              <w:pStyle w:val="TAL"/>
            </w:pPr>
            <w:r w:rsidRPr="005F7EB0">
              <w:t>Integrity protected</w:t>
            </w:r>
          </w:p>
        </w:tc>
      </w:tr>
      <w:tr w:rsidR="006B2D02" w:rsidRPr="005F7EB0" w14:paraId="6585E621" w14:textId="77777777" w:rsidTr="00914E0C">
        <w:trPr>
          <w:cantSplit/>
          <w:jc w:val="center"/>
        </w:trPr>
        <w:tc>
          <w:tcPr>
            <w:tcW w:w="284" w:type="dxa"/>
          </w:tcPr>
          <w:p w14:paraId="37953CDB" w14:textId="77777777" w:rsidR="006B2D02" w:rsidRPr="005F7EB0" w:rsidRDefault="006B2D02" w:rsidP="00914E0C">
            <w:pPr>
              <w:pStyle w:val="TAC"/>
            </w:pPr>
            <w:r w:rsidRPr="005F7EB0">
              <w:t>0</w:t>
            </w:r>
          </w:p>
        </w:tc>
        <w:tc>
          <w:tcPr>
            <w:tcW w:w="284" w:type="dxa"/>
          </w:tcPr>
          <w:p w14:paraId="734C5CA5" w14:textId="77777777" w:rsidR="006B2D02" w:rsidRPr="005F7EB0" w:rsidRDefault="006B2D02" w:rsidP="00914E0C">
            <w:pPr>
              <w:pStyle w:val="TAC"/>
            </w:pPr>
            <w:r w:rsidRPr="005F7EB0">
              <w:t>0</w:t>
            </w:r>
          </w:p>
        </w:tc>
        <w:tc>
          <w:tcPr>
            <w:tcW w:w="283" w:type="dxa"/>
          </w:tcPr>
          <w:p w14:paraId="538B23E5" w14:textId="77777777" w:rsidR="006B2D02" w:rsidRPr="005F7EB0" w:rsidRDefault="006B2D02" w:rsidP="00914E0C">
            <w:pPr>
              <w:pStyle w:val="TAC"/>
            </w:pPr>
            <w:r w:rsidRPr="005F7EB0">
              <w:t>1</w:t>
            </w:r>
          </w:p>
        </w:tc>
        <w:tc>
          <w:tcPr>
            <w:tcW w:w="283" w:type="dxa"/>
          </w:tcPr>
          <w:p w14:paraId="1BECEF12" w14:textId="77777777" w:rsidR="006B2D02" w:rsidRPr="005F7EB0" w:rsidRDefault="006B2D02" w:rsidP="00914E0C">
            <w:pPr>
              <w:pStyle w:val="TAC"/>
            </w:pPr>
            <w:r w:rsidRPr="005F7EB0">
              <w:t>0</w:t>
            </w:r>
          </w:p>
        </w:tc>
        <w:tc>
          <w:tcPr>
            <w:tcW w:w="5953" w:type="dxa"/>
          </w:tcPr>
          <w:p w14:paraId="6B9C4813" w14:textId="77777777" w:rsidR="006B2D02" w:rsidRPr="005F7EB0" w:rsidRDefault="006B2D02" w:rsidP="00914E0C">
            <w:pPr>
              <w:pStyle w:val="TAL"/>
            </w:pPr>
            <w:r w:rsidRPr="005F7EB0">
              <w:t>Integrity protected and ciphered</w:t>
            </w:r>
          </w:p>
        </w:tc>
      </w:tr>
      <w:tr w:rsidR="006B2D02" w:rsidRPr="005F7EB0" w14:paraId="410E1F2F" w14:textId="77777777" w:rsidTr="00914E0C">
        <w:trPr>
          <w:cantSplit/>
          <w:jc w:val="center"/>
        </w:trPr>
        <w:tc>
          <w:tcPr>
            <w:tcW w:w="284" w:type="dxa"/>
          </w:tcPr>
          <w:p w14:paraId="5CDA691C" w14:textId="77777777" w:rsidR="006B2D02" w:rsidRPr="005F7EB0" w:rsidRDefault="006B2D02" w:rsidP="00914E0C">
            <w:pPr>
              <w:pStyle w:val="TAC"/>
            </w:pPr>
            <w:r w:rsidRPr="005F7EB0">
              <w:t>0</w:t>
            </w:r>
          </w:p>
        </w:tc>
        <w:tc>
          <w:tcPr>
            <w:tcW w:w="284" w:type="dxa"/>
          </w:tcPr>
          <w:p w14:paraId="41FF514E" w14:textId="77777777" w:rsidR="006B2D02" w:rsidRPr="005F7EB0" w:rsidRDefault="006B2D02" w:rsidP="00914E0C">
            <w:pPr>
              <w:pStyle w:val="TAC"/>
            </w:pPr>
            <w:r w:rsidRPr="005F7EB0">
              <w:t>0</w:t>
            </w:r>
          </w:p>
        </w:tc>
        <w:tc>
          <w:tcPr>
            <w:tcW w:w="283" w:type="dxa"/>
          </w:tcPr>
          <w:p w14:paraId="7ADEFA05" w14:textId="77777777" w:rsidR="006B2D02" w:rsidRPr="005F7EB0" w:rsidRDefault="006B2D02" w:rsidP="00914E0C">
            <w:pPr>
              <w:pStyle w:val="TAC"/>
            </w:pPr>
            <w:r w:rsidRPr="005F7EB0">
              <w:t>1</w:t>
            </w:r>
          </w:p>
        </w:tc>
        <w:tc>
          <w:tcPr>
            <w:tcW w:w="283" w:type="dxa"/>
          </w:tcPr>
          <w:p w14:paraId="572A861B" w14:textId="77777777" w:rsidR="006B2D02" w:rsidRPr="005F7EB0" w:rsidRDefault="006B2D02" w:rsidP="00914E0C">
            <w:pPr>
              <w:pStyle w:val="TAC"/>
            </w:pPr>
            <w:r w:rsidRPr="005F7EB0">
              <w:t>1</w:t>
            </w:r>
          </w:p>
        </w:tc>
        <w:tc>
          <w:tcPr>
            <w:tcW w:w="5953" w:type="dxa"/>
          </w:tcPr>
          <w:p w14:paraId="1567900E" w14:textId="77777777" w:rsidR="006B2D02" w:rsidRPr="005F7EB0" w:rsidRDefault="006B2D02" w:rsidP="00914E0C">
            <w:pPr>
              <w:pStyle w:val="TAL"/>
            </w:pPr>
            <w:r w:rsidRPr="005F7EB0">
              <w:t>Integrity protected with new 5G NAS security context (NOTE 1)</w:t>
            </w:r>
          </w:p>
        </w:tc>
      </w:tr>
      <w:tr w:rsidR="006B2D02" w:rsidRPr="005F7EB0" w14:paraId="680F17B6" w14:textId="77777777" w:rsidTr="00914E0C">
        <w:trPr>
          <w:cantSplit/>
          <w:jc w:val="center"/>
        </w:trPr>
        <w:tc>
          <w:tcPr>
            <w:tcW w:w="284" w:type="dxa"/>
          </w:tcPr>
          <w:p w14:paraId="55CF2D75" w14:textId="77777777" w:rsidR="006B2D02" w:rsidRPr="005F7EB0" w:rsidRDefault="006B2D02" w:rsidP="00914E0C">
            <w:pPr>
              <w:pStyle w:val="TAC"/>
            </w:pPr>
            <w:r w:rsidRPr="005F7EB0">
              <w:t>0</w:t>
            </w:r>
          </w:p>
        </w:tc>
        <w:tc>
          <w:tcPr>
            <w:tcW w:w="284" w:type="dxa"/>
          </w:tcPr>
          <w:p w14:paraId="080FC41D" w14:textId="77777777" w:rsidR="006B2D02" w:rsidRPr="005F7EB0" w:rsidRDefault="006B2D02" w:rsidP="00914E0C">
            <w:pPr>
              <w:pStyle w:val="TAC"/>
            </w:pPr>
            <w:r w:rsidRPr="005F7EB0">
              <w:t>1</w:t>
            </w:r>
          </w:p>
        </w:tc>
        <w:tc>
          <w:tcPr>
            <w:tcW w:w="283" w:type="dxa"/>
          </w:tcPr>
          <w:p w14:paraId="5FE34182" w14:textId="77777777" w:rsidR="006B2D02" w:rsidRPr="005F7EB0" w:rsidRDefault="006B2D02" w:rsidP="00914E0C">
            <w:pPr>
              <w:pStyle w:val="TAC"/>
            </w:pPr>
            <w:r w:rsidRPr="005F7EB0">
              <w:t>0</w:t>
            </w:r>
          </w:p>
        </w:tc>
        <w:tc>
          <w:tcPr>
            <w:tcW w:w="283" w:type="dxa"/>
          </w:tcPr>
          <w:p w14:paraId="2C55022D" w14:textId="77777777" w:rsidR="006B2D02" w:rsidRPr="005F7EB0" w:rsidRDefault="006B2D02" w:rsidP="00914E0C">
            <w:pPr>
              <w:pStyle w:val="TAC"/>
            </w:pPr>
            <w:r w:rsidRPr="005F7EB0">
              <w:t>0</w:t>
            </w:r>
          </w:p>
        </w:tc>
        <w:tc>
          <w:tcPr>
            <w:tcW w:w="5953" w:type="dxa"/>
          </w:tcPr>
          <w:p w14:paraId="54414C0B" w14:textId="77777777" w:rsidR="006B2D02" w:rsidRPr="005F7EB0" w:rsidRDefault="006B2D02" w:rsidP="00914E0C">
            <w:pPr>
              <w:pStyle w:val="TAL"/>
            </w:pPr>
            <w:r w:rsidRPr="005F7EB0">
              <w:t>Integrity protected and ciphered with new 5G NAS security context (NOTE 2)</w:t>
            </w:r>
          </w:p>
        </w:tc>
      </w:tr>
      <w:tr w:rsidR="006B2D02" w:rsidRPr="005F7EB0" w14:paraId="16ECA16A" w14:textId="77777777" w:rsidTr="00914E0C">
        <w:trPr>
          <w:cantSplit/>
          <w:jc w:val="center"/>
        </w:trPr>
        <w:tc>
          <w:tcPr>
            <w:tcW w:w="284" w:type="dxa"/>
          </w:tcPr>
          <w:p w14:paraId="260D9987" w14:textId="77777777" w:rsidR="006B2D02" w:rsidRPr="005F7EB0" w:rsidRDefault="006B2D02" w:rsidP="00914E0C">
            <w:pPr>
              <w:pStyle w:val="TAC"/>
            </w:pPr>
          </w:p>
        </w:tc>
        <w:tc>
          <w:tcPr>
            <w:tcW w:w="284" w:type="dxa"/>
          </w:tcPr>
          <w:p w14:paraId="72C7A5E8" w14:textId="77777777" w:rsidR="006B2D02" w:rsidRPr="005F7EB0" w:rsidRDefault="006B2D02" w:rsidP="00914E0C">
            <w:pPr>
              <w:pStyle w:val="TAC"/>
            </w:pPr>
          </w:p>
        </w:tc>
        <w:tc>
          <w:tcPr>
            <w:tcW w:w="283" w:type="dxa"/>
          </w:tcPr>
          <w:p w14:paraId="7034BBA0" w14:textId="77777777" w:rsidR="006B2D02" w:rsidRPr="005F7EB0" w:rsidRDefault="006B2D02" w:rsidP="00914E0C">
            <w:pPr>
              <w:pStyle w:val="TAC"/>
            </w:pPr>
          </w:p>
        </w:tc>
        <w:tc>
          <w:tcPr>
            <w:tcW w:w="283" w:type="dxa"/>
          </w:tcPr>
          <w:p w14:paraId="320EDD31" w14:textId="77777777" w:rsidR="006B2D02" w:rsidRPr="005F7EB0" w:rsidRDefault="006B2D02" w:rsidP="00914E0C">
            <w:pPr>
              <w:pStyle w:val="TAC"/>
            </w:pPr>
          </w:p>
        </w:tc>
        <w:tc>
          <w:tcPr>
            <w:tcW w:w="5953" w:type="dxa"/>
          </w:tcPr>
          <w:p w14:paraId="7F486236" w14:textId="77777777" w:rsidR="006B2D02" w:rsidRPr="005F7EB0" w:rsidRDefault="006B2D02" w:rsidP="00914E0C">
            <w:pPr>
              <w:pStyle w:val="TAL"/>
            </w:pPr>
          </w:p>
        </w:tc>
      </w:tr>
      <w:tr w:rsidR="006B2D02" w:rsidRPr="005F7EB0" w14:paraId="04659EB5" w14:textId="77777777" w:rsidTr="00914E0C">
        <w:trPr>
          <w:cantSplit/>
          <w:jc w:val="center"/>
        </w:trPr>
        <w:tc>
          <w:tcPr>
            <w:tcW w:w="7087" w:type="dxa"/>
            <w:gridSpan w:val="5"/>
          </w:tcPr>
          <w:p w14:paraId="0EF91349" w14:textId="77777777" w:rsidR="006B2D02" w:rsidRPr="005F7EB0" w:rsidRDefault="006B2D02" w:rsidP="00914E0C">
            <w:pPr>
              <w:pStyle w:val="TAL"/>
            </w:pPr>
            <w:r w:rsidRPr="005F7EB0">
              <w:t>All other values are reserved.</w:t>
            </w:r>
          </w:p>
        </w:tc>
      </w:tr>
      <w:tr w:rsidR="006B2D02" w:rsidRPr="005F7EB0" w14:paraId="3AC4BB55" w14:textId="77777777" w:rsidTr="00914E0C">
        <w:trPr>
          <w:cantSplit/>
          <w:jc w:val="center"/>
        </w:trPr>
        <w:tc>
          <w:tcPr>
            <w:tcW w:w="7087" w:type="dxa"/>
            <w:gridSpan w:val="5"/>
          </w:tcPr>
          <w:p w14:paraId="4986284C" w14:textId="77777777" w:rsidR="006B2D02" w:rsidRPr="005F7EB0" w:rsidRDefault="006B2D02" w:rsidP="00914E0C">
            <w:pPr>
              <w:pStyle w:val="TAL"/>
            </w:pPr>
          </w:p>
        </w:tc>
      </w:tr>
      <w:tr w:rsidR="006B2D02" w:rsidRPr="005F7EB0" w14:paraId="1AD1A37A" w14:textId="77777777" w:rsidTr="00914E0C">
        <w:trPr>
          <w:cantSplit/>
          <w:jc w:val="center"/>
        </w:trPr>
        <w:tc>
          <w:tcPr>
            <w:tcW w:w="7087" w:type="dxa"/>
            <w:gridSpan w:val="5"/>
            <w:tcBorders>
              <w:top w:val="single" w:sz="4" w:space="0" w:color="auto"/>
              <w:bottom w:val="single" w:sz="4" w:space="0" w:color="auto"/>
            </w:tcBorders>
          </w:tcPr>
          <w:p w14:paraId="28538FE9" w14:textId="77777777" w:rsidR="006B2D02" w:rsidRPr="005F7EB0" w:rsidRDefault="006B2D02" w:rsidP="00914E0C">
            <w:pPr>
              <w:pStyle w:val="TAN"/>
              <w:rPr>
                <w:lang w:val="en-US"/>
              </w:rPr>
            </w:pPr>
            <w:r w:rsidRPr="005F7EB0">
              <w:rPr>
                <w:lang w:val="en-US"/>
              </w:rPr>
              <w:t>NOTE 1:</w:t>
            </w:r>
            <w:r w:rsidRPr="005F7EB0">
              <w:rPr>
                <w:lang w:val="en-US"/>
              </w:rPr>
              <w:tab/>
              <w:t>This codepoint may be used only for a SECURITY MODE COMMAND message.</w:t>
            </w:r>
          </w:p>
          <w:p w14:paraId="28C4A3EE" w14:textId="77777777" w:rsidR="006B2D02" w:rsidRPr="005F7EB0" w:rsidRDefault="006B2D02" w:rsidP="00914E0C">
            <w:pPr>
              <w:pStyle w:val="TAN"/>
              <w:rPr>
                <w:lang w:val="en-US"/>
              </w:rPr>
            </w:pPr>
            <w:r w:rsidRPr="005F7EB0">
              <w:rPr>
                <w:lang w:val="en-US"/>
              </w:rPr>
              <w:t>NOTE 2:</w:t>
            </w:r>
            <w:r w:rsidRPr="005F7EB0">
              <w:rPr>
                <w:lang w:val="en-US"/>
              </w:rPr>
              <w:tab/>
              <w:t>This codepoint may be used only for a SECURITY MODE COMPLETE message.</w:t>
            </w:r>
          </w:p>
        </w:tc>
      </w:tr>
    </w:tbl>
    <w:p w14:paraId="777933C4" w14:textId="77777777" w:rsidR="006B2D02" w:rsidRPr="00F1184D" w:rsidRDefault="006B2D02" w:rsidP="006B2D02"/>
    <w:p w14:paraId="7FC3EC19" w14:textId="77777777" w:rsidR="006B2D02" w:rsidRPr="00F1184D" w:rsidRDefault="006B2D02" w:rsidP="006B2D02">
      <w:r>
        <w:t>A 5GM</w:t>
      </w:r>
      <w:r w:rsidRPr="00F1184D">
        <w:t xml:space="preserve">M message received with the security header type encoded as 0000 shall be treated as not security protected, plain </w:t>
      </w:r>
      <w:r>
        <w:t xml:space="preserve">5GS </w:t>
      </w:r>
      <w:r w:rsidRPr="00F1184D">
        <w:t>NAS message. A protocol entity sending a not security protect</w:t>
      </w:r>
      <w:r>
        <w:t>ed 5G</w:t>
      </w:r>
      <w:r w:rsidRPr="00F1184D">
        <w:t xml:space="preserve">MM message shall send the message as plain </w:t>
      </w:r>
      <w:r>
        <w:t xml:space="preserve">5GS </w:t>
      </w:r>
      <w:r w:rsidRPr="00F1184D">
        <w:t>NAS message and encode the security header type as 0000.</w:t>
      </w:r>
    </w:p>
    <w:p w14:paraId="1A456BB4" w14:textId="77777777" w:rsidR="006B2D02" w:rsidRPr="00C607F7" w:rsidRDefault="006B2D02" w:rsidP="006B2D02">
      <w:pPr>
        <w:pStyle w:val="Heading2"/>
      </w:pPr>
      <w:bookmarkStart w:id="6058" w:name="_Toc20233191"/>
      <w:bookmarkStart w:id="6059" w:name="_Toc27747314"/>
      <w:bookmarkStart w:id="6060" w:name="_Toc36213505"/>
      <w:bookmarkStart w:id="6061" w:name="_Toc36657682"/>
      <w:bookmarkStart w:id="6062" w:name="_Toc45287357"/>
      <w:bookmarkStart w:id="6063" w:name="_Toc51944349"/>
      <w:bookmarkStart w:id="6064" w:name="_Toc106697812"/>
      <w:r>
        <w:t>9.4</w:t>
      </w:r>
      <w:r w:rsidRPr="00C607F7">
        <w:tab/>
      </w:r>
      <w:r>
        <w:t>PDU session identity</w:t>
      </w:r>
      <w:bookmarkEnd w:id="6058"/>
      <w:bookmarkEnd w:id="6059"/>
      <w:bookmarkEnd w:id="6060"/>
      <w:bookmarkEnd w:id="6061"/>
      <w:bookmarkEnd w:id="6062"/>
      <w:bookmarkEnd w:id="6063"/>
      <w:bookmarkEnd w:id="6064"/>
    </w:p>
    <w:p w14:paraId="74418C2A" w14:textId="77777777" w:rsidR="006B2D02" w:rsidRDefault="006B2D02" w:rsidP="006B2D02">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t>11</w:t>
      </w:r>
      <w:r w:rsidRPr="003168A2">
        <w:t>]</w:t>
      </w:r>
      <w:r w:rsidRPr="008410DC">
        <w:t>.</w:t>
      </w:r>
    </w:p>
    <w:p w14:paraId="11AB14CE" w14:textId="77777777" w:rsidR="006B2D02" w:rsidRPr="00C607F7" w:rsidRDefault="006B2D02" w:rsidP="006B2D02">
      <w:pPr>
        <w:pStyle w:val="Heading2"/>
      </w:pPr>
      <w:bookmarkStart w:id="6065" w:name="_Toc20233192"/>
      <w:bookmarkStart w:id="6066" w:name="_Toc27747315"/>
      <w:bookmarkStart w:id="6067" w:name="_Toc36213506"/>
      <w:bookmarkStart w:id="6068" w:name="_Toc36657683"/>
      <w:bookmarkStart w:id="6069" w:name="_Toc45287358"/>
      <w:bookmarkStart w:id="6070" w:name="_Toc51944350"/>
      <w:bookmarkStart w:id="6071" w:name="_Toc106697813"/>
      <w:r>
        <w:t>9.5</w:t>
      </w:r>
      <w:r w:rsidRPr="00C607F7">
        <w:tab/>
      </w:r>
      <w:r>
        <w:t>Spare half octet</w:t>
      </w:r>
      <w:bookmarkEnd w:id="6065"/>
      <w:bookmarkEnd w:id="6066"/>
      <w:bookmarkEnd w:id="6067"/>
      <w:bookmarkEnd w:id="6068"/>
      <w:bookmarkEnd w:id="6069"/>
      <w:bookmarkEnd w:id="6070"/>
      <w:bookmarkEnd w:id="6071"/>
    </w:p>
    <w:p w14:paraId="6B49EBE4" w14:textId="77777777" w:rsidR="006B2D02" w:rsidRPr="00E87A02" w:rsidRDefault="006B2D02" w:rsidP="006B2D02">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Pr="00E87A02">
        <w:t>.</w:t>
      </w:r>
    </w:p>
    <w:p w14:paraId="0DEB677E" w14:textId="77777777" w:rsidR="006B2D02" w:rsidRPr="00C607F7" w:rsidRDefault="006B2D02" w:rsidP="006B2D02">
      <w:pPr>
        <w:pStyle w:val="Heading2"/>
      </w:pPr>
      <w:bookmarkStart w:id="6072" w:name="_Toc20233193"/>
      <w:bookmarkStart w:id="6073" w:name="_Toc27747316"/>
      <w:bookmarkStart w:id="6074" w:name="_Toc36213507"/>
      <w:bookmarkStart w:id="6075" w:name="_Toc36657684"/>
      <w:bookmarkStart w:id="6076" w:name="_Toc45287359"/>
      <w:bookmarkStart w:id="6077" w:name="_Toc51944351"/>
      <w:bookmarkStart w:id="6078" w:name="_Toc106697814"/>
      <w:r>
        <w:t>9.6</w:t>
      </w:r>
      <w:r w:rsidRPr="00C607F7">
        <w:tab/>
      </w:r>
      <w:r>
        <w:t>Procedure transaction identity</w:t>
      </w:r>
      <w:bookmarkEnd w:id="6072"/>
      <w:bookmarkEnd w:id="6073"/>
      <w:bookmarkEnd w:id="6074"/>
      <w:bookmarkEnd w:id="6075"/>
      <w:bookmarkEnd w:id="6076"/>
      <w:bookmarkEnd w:id="6077"/>
      <w:bookmarkEnd w:id="6078"/>
    </w:p>
    <w:p w14:paraId="1AEE025A" w14:textId="77777777" w:rsidR="006B2D02" w:rsidRPr="00E87A02" w:rsidRDefault="006B2D02" w:rsidP="006B2D02">
      <w:r w:rsidRPr="00E87A02">
        <w:t xml:space="preserve">Bits 1 to 8 of the third octet of every 5GSM message contain the procedure transaction identity. Bits 1 to 8 of the </w:t>
      </w:r>
      <w:r>
        <w:t>first</w:t>
      </w:r>
      <w:r w:rsidRPr="00E87A02">
        <w:t xml:space="preserve"> octet of every </w:t>
      </w:r>
      <w:r>
        <w:t>UE policy delivery</w:t>
      </w:r>
      <w:r w:rsidRPr="00E87A02">
        <w:t xml:space="preserve"> message contain the procedure transaction identity. The procedure transaction identity and its use are defined in 3GPP TS 24.007 [</w:t>
      </w:r>
      <w:r>
        <w:t>11</w:t>
      </w:r>
      <w:r w:rsidRPr="00E87A02">
        <w:t>].</w:t>
      </w:r>
    </w:p>
    <w:p w14:paraId="37DCE54D" w14:textId="77777777" w:rsidR="006B2D02" w:rsidRPr="00C607F7" w:rsidRDefault="006B2D02" w:rsidP="006B2D02">
      <w:pPr>
        <w:pStyle w:val="Heading2"/>
      </w:pPr>
      <w:bookmarkStart w:id="6079" w:name="_Toc20233194"/>
      <w:bookmarkStart w:id="6080" w:name="_Toc27747317"/>
      <w:bookmarkStart w:id="6081" w:name="_Toc36213508"/>
      <w:bookmarkStart w:id="6082" w:name="_Toc36657685"/>
      <w:bookmarkStart w:id="6083" w:name="_Toc45287360"/>
      <w:bookmarkStart w:id="6084" w:name="_Toc51944352"/>
      <w:bookmarkStart w:id="6085" w:name="_Toc106697815"/>
      <w:r>
        <w:t>9</w:t>
      </w:r>
      <w:r w:rsidRPr="00C607F7">
        <w:t>.</w:t>
      </w:r>
      <w:r>
        <w:t>7</w:t>
      </w:r>
      <w:r w:rsidRPr="00C607F7">
        <w:tab/>
        <w:t xml:space="preserve">Message </w:t>
      </w:r>
      <w:r>
        <w:t>t</w:t>
      </w:r>
      <w:r w:rsidRPr="00C607F7">
        <w:t>ype</w:t>
      </w:r>
      <w:bookmarkEnd w:id="6079"/>
      <w:bookmarkEnd w:id="6080"/>
      <w:bookmarkEnd w:id="6081"/>
      <w:bookmarkEnd w:id="6082"/>
      <w:bookmarkEnd w:id="6083"/>
      <w:bookmarkEnd w:id="6084"/>
      <w:bookmarkEnd w:id="6085"/>
    </w:p>
    <w:p w14:paraId="30559410" w14:textId="77777777" w:rsidR="006B2D02" w:rsidRPr="00156E61" w:rsidRDefault="006B2D02" w:rsidP="006B2D02">
      <w:r>
        <w:t>The M</w:t>
      </w:r>
      <w:r w:rsidRPr="00E87A02">
        <w:t>essage type IE and its use are defined in 3GPP TS 24.007 [</w:t>
      </w:r>
      <w:r>
        <w:t>11</w:t>
      </w:r>
      <w:r w:rsidRPr="00E87A02">
        <w:t>].</w:t>
      </w:r>
      <w:r>
        <w:t xml:space="preserve"> Tables 9.7.1 and 9.7</w:t>
      </w:r>
      <w:r w:rsidRPr="00156E61">
        <w:t>.2 define the value part of th</w:t>
      </w:r>
      <w:r>
        <w:t>e message type IE used in the 5G</w:t>
      </w:r>
      <w:r w:rsidRPr="00156E61">
        <w:t>S mob</w:t>
      </w:r>
      <w:r>
        <w:t>ility management protocol and 5G</w:t>
      </w:r>
      <w:r w:rsidRPr="00156E61">
        <w:t>S session management protocol.</w:t>
      </w:r>
    </w:p>
    <w:p w14:paraId="5E1E0287" w14:textId="77777777" w:rsidR="006B2D02" w:rsidRPr="00156E61" w:rsidRDefault="006B2D02" w:rsidP="006B2D02">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B2D02" w:rsidRPr="005F7EB0" w14:paraId="1740DC81" w14:textId="77777777" w:rsidTr="00914E0C">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4053D148" w14:textId="77777777" w:rsidR="006B2D02" w:rsidRPr="005F7EB0" w:rsidRDefault="006B2D02" w:rsidP="00914E0C">
            <w:pPr>
              <w:pStyle w:val="TAL"/>
            </w:pPr>
            <w:r w:rsidRPr="005F7EB0">
              <w:t>Bits</w:t>
            </w:r>
          </w:p>
        </w:tc>
        <w:tc>
          <w:tcPr>
            <w:tcW w:w="284" w:type="dxa"/>
            <w:gridSpan w:val="2"/>
            <w:tcBorders>
              <w:top w:val="single" w:sz="4" w:space="0" w:color="auto"/>
              <w:left w:val="nil"/>
              <w:bottom w:val="nil"/>
              <w:right w:val="nil"/>
            </w:tcBorders>
          </w:tcPr>
          <w:p w14:paraId="6A9081A2" w14:textId="77777777" w:rsidR="006B2D02" w:rsidRPr="005F7EB0" w:rsidRDefault="006B2D02" w:rsidP="00914E0C">
            <w:pPr>
              <w:pStyle w:val="TAC"/>
            </w:pPr>
          </w:p>
        </w:tc>
        <w:tc>
          <w:tcPr>
            <w:tcW w:w="3969" w:type="dxa"/>
            <w:gridSpan w:val="2"/>
            <w:tcBorders>
              <w:top w:val="single" w:sz="4" w:space="0" w:color="auto"/>
              <w:left w:val="nil"/>
              <w:bottom w:val="nil"/>
              <w:right w:val="single" w:sz="4" w:space="0" w:color="auto"/>
            </w:tcBorders>
          </w:tcPr>
          <w:p w14:paraId="44CA12D2" w14:textId="77777777" w:rsidR="006B2D02" w:rsidRPr="005F7EB0" w:rsidRDefault="006B2D02" w:rsidP="00914E0C">
            <w:pPr>
              <w:pStyle w:val="TAL"/>
            </w:pPr>
          </w:p>
        </w:tc>
      </w:tr>
      <w:tr w:rsidR="006B2D02" w:rsidRPr="005F7EB0" w14:paraId="3C82C08B"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E580F04" w14:textId="77777777" w:rsidR="006B2D02" w:rsidRPr="005F7EB0" w:rsidRDefault="006B2D02" w:rsidP="00914E0C">
            <w:pPr>
              <w:pStyle w:val="TAH"/>
            </w:pPr>
            <w:r w:rsidRPr="005F7EB0">
              <w:t>8</w:t>
            </w:r>
          </w:p>
        </w:tc>
        <w:tc>
          <w:tcPr>
            <w:tcW w:w="284" w:type="dxa"/>
            <w:gridSpan w:val="2"/>
            <w:tcBorders>
              <w:top w:val="nil"/>
              <w:left w:val="nil"/>
              <w:bottom w:val="nil"/>
              <w:right w:val="nil"/>
            </w:tcBorders>
            <w:hideMark/>
          </w:tcPr>
          <w:p w14:paraId="0344D13E" w14:textId="77777777" w:rsidR="006B2D02" w:rsidRPr="005F7EB0" w:rsidRDefault="006B2D02" w:rsidP="00914E0C">
            <w:pPr>
              <w:pStyle w:val="TAH"/>
            </w:pPr>
            <w:r w:rsidRPr="005F7EB0">
              <w:t>7</w:t>
            </w:r>
          </w:p>
        </w:tc>
        <w:tc>
          <w:tcPr>
            <w:tcW w:w="284" w:type="dxa"/>
            <w:gridSpan w:val="2"/>
            <w:tcBorders>
              <w:top w:val="nil"/>
              <w:left w:val="nil"/>
              <w:bottom w:val="nil"/>
              <w:right w:val="nil"/>
            </w:tcBorders>
            <w:hideMark/>
          </w:tcPr>
          <w:p w14:paraId="021BE143" w14:textId="77777777" w:rsidR="006B2D02" w:rsidRPr="005F7EB0" w:rsidRDefault="006B2D02" w:rsidP="00914E0C">
            <w:pPr>
              <w:pStyle w:val="TAH"/>
            </w:pPr>
            <w:r w:rsidRPr="005F7EB0">
              <w:t>6</w:t>
            </w:r>
          </w:p>
        </w:tc>
        <w:tc>
          <w:tcPr>
            <w:tcW w:w="284" w:type="dxa"/>
            <w:gridSpan w:val="2"/>
            <w:tcBorders>
              <w:top w:val="nil"/>
              <w:left w:val="nil"/>
              <w:bottom w:val="nil"/>
              <w:right w:val="nil"/>
            </w:tcBorders>
            <w:hideMark/>
          </w:tcPr>
          <w:p w14:paraId="029D817E" w14:textId="77777777" w:rsidR="006B2D02" w:rsidRPr="005F7EB0" w:rsidRDefault="006B2D02" w:rsidP="00914E0C">
            <w:pPr>
              <w:pStyle w:val="TAH"/>
            </w:pPr>
            <w:r w:rsidRPr="005F7EB0">
              <w:t>5</w:t>
            </w:r>
          </w:p>
        </w:tc>
        <w:tc>
          <w:tcPr>
            <w:tcW w:w="284" w:type="dxa"/>
            <w:gridSpan w:val="2"/>
            <w:tcBorders>
              <w:top w:val="nil"/>
              <w:left w:val="nil"/>
              <w:bottom w:val="nil"/>
              <w:right w:val="nil"/>
            </w:tcBorders>
            <w:hideMark/>
          </w:tcPr>
          <w:p w14:paraId="6F7D6115" w14:textId="77777777" w:rsidR="006B2D02" w:rsidRPr="005F7EB0" w:rsidRDefault="006B2D02" w:rsidP="00914E0C">
            <w:pPr>
              <w:pStyle w:val="TAH"/>
            </w:pPr>
            <w:r w:rsidRPr="005F7EB0">
              <w:t>4</w:t>
            </w:r>
          </w:p>
        </w:tc>
        <w:tc>
          <w:tcPr>
            <w:tcW w:w="284" w:type="dxa"/>
            <w:gridSpan w:val="2"/>
            <w:tcBorders>
              <w:top w:val="nil"/>
              <w:left w:val="nil"/>
              <w:bottom w:val="nil"/>
              <w:right w:val="nil"/>
            </w:tcBorders>
            <w:hideMark/>
          </w:tcPr>
          <w:p w14:paraId="3802628C" w14:textId="77777777" w:rsidR="006B2D02" w:rsidRPr="005F7EB0" w:rsidRDefault="006B2D02" w:rsidP="00914E0C">
            <w:pPr>
              <w:pStyle w:val="TAH"/>
            </w:pPr>
            <w:r w:rsidRPr="005F7EB0">
              <w:t>3</w:t>
            </w:r>
          </w:p>
        </w:tc>
        <w:tc>
          <w:tcPr>
            <w:tcW w:w="284" w:type="dxa"/>
            <w:gridSpan w:val="2"/>
            <w:tcBorders>
              <w:top w:val="nil"/>
              <w:left w:val="nil"/>
              <w:bottom w:val="nil"/>
              <w:right w:val="nil"/>
            </w:tcBorders>
            <w:hideMark/>
          </w:tcPr>
          <w:p w14:paraId="4E8B7897" w14:textId="77777777" w:rsidR="006B2D02" w:rsidRPr="005F7EB0" w:rsidRDefault="006B2D02" w:rsidP="00914E0C">
            <w:pPr>
              <w:pStyle w:val="TAH"/>
            </w:pPr>
            <w:r w:rsidRPr="005F7EB0">
              <w:t>2</w:t>
            </w:r>
          </w:p>
        </w:tc>
        <w:tc>
          <w:tcPr>
            <w:tcW w:w="284" w:type="dxa"/>
            <w:gridSpan w:val="2"/>
            <w:tcBorders>
              <w:top w:val="nil"/>
              <w:left w:val="nil"/>
              <w:bottom w:val="nil"/>
              <w:right w:val="nil"/>
            </w:tcBorders>
            <w:hideMark/>
          </w:tcPr>
          <w:p w14:paraId="579E09A1" w14:textId="77777777" w:rsidR="006B2D02" w:rsidRPr="005F7EB0" w:rsidRDefault="006B2D02" w:rsidP="00914E0C">
            <w:pPr>
              <w:pStyle w:val="TAH"/>
            </w:pPr>
            <w:r w:rsidRPr="005F7EB0">
              <w:t>1</w:t>
            </w:r>
          </w:p>
        </w:tc>
        <w:tc>
          <w:tcPr>
            <w:tcW w:w="284" w:type="dxa"/>
            <w:gridSpan w:val="2"/>
            <w:tcBorders>
              <w:top w:val="nil"/>
              <w:left w:val="nil"/>
              <w:bottom w:val="nil"/>
              <w:right w:val="nil"/>
            </w:tcBorders>
          </w:tcPr>
          <w:p w14:paraId="64E437FB"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224497DD" w14:textId="77777777" w:rsidR="006B2D02" w:rsidRPr="005F7EB0" w:rsidRDefault="006B2D02" w:rsidP="00914E0C">
            <w:pPr>
              <w:pStyle w:val="TAL"/>
            </w:pPr>
          </w:p>
        </w:tc>
      </w:tr>
      <w:tr w:rsidR="006B2D02" w:rsidRPr="005F7EB0" w14:paraId="74D4D617"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F21645E" w14:textId="77777777" w:rsidR="006B2D02" w:rsidRPr="005F7EB0" w:rsidRDefault="006B2D02" w:rsidP="00914E0C">
            <w:pPr>
              <w:pStyle w:val="TAC"/>
            </w:pPr>
          </w:p>
        </w:tc>
        <w:tc>
          <w:tcPr>
            <w:tcW w:w="284" w:type="dxa"/>
            <w:gridSpan w:val="2"/>
            <w:tcBorders>
              <w:top w:val="nil"/>
              <w:left w:val="nil"/>
              <w:bottom w:val="nil"/>
              <w:right w:val="nil"/>
            </w:tcBorders>
          </w:tcPr>
          <w:p w14:paraId="3F145C1D" w14:textId="77777777" w:rsidR="006B2D02" w:rsidRPr="005F7EB0" w:rsidRDefault="006B2D02" w:rsidP="00914E0C">
            <w:pPr>
              <w:pStyle w:val="TAC"/>
            </w:pPr>
          </w:p>
        </w:tc>
        <w:tc>
          <w:tcPr>
            <w:tcW w:w="284" w:type="dxa"/>
            <w:gridSpan w:val="2"/>
            <w:tcBorders>
              <w:top w:val="nil"/>
              <w:left w:val="nil"/>
              <w:bottom w:val="nil"/>
              <w:right w:val="nil"/>
            </w:tcBorders>
          </w:tcPr>
          <w:p w14:paraId="0B1EA904" w14:textId="77777777" w:rsidR="006B2D02" w:rsidRPr="005F7EB0" w:rsidRDefault="006B2D02" w:rsidP="00914E0C">
            <w:pPr>
              <w:pStyle w:val="TAC"/>
            </w:pPr>
          </w:p>
        </w:tc>
        <w:tc>
          <w:tcPr>
            <w:tcW w:w="284" w:type="dxa"/>
            <w:gridSpan w:val="2"/>
            <w:tcBorders>
              <w:top w:val="nil"/>
              <w:left w:val="nil"/>
              <w:bottom w:val="nil"/>
              <w:right w:val="nil"/>
            </w:tcBorders>
          </w:tcPr>
          <w:p w14:paraId="3246C82F" w14:textId="77777777" w:rsidR="006B2D02" w:rsidRPr="005F7EB0" w:rsidRDefault="006B2D02" w:rsidP="00914E0C">
            <w:pPr>
              <w:pStyle w:val="TAC"/>
            </w:pPr>
          </w:p>
        </w:tc>
        <w:tc>
          <w:tcPr>
            <w:tcW w:w="284" w:type="dxa"/>
            <w:gridSpan w:val="2"/>
            <w:tcBorders>
              <w:top w:val="nil"/>
              <w:left w:val="nil"/>
              <w:bottom w:val="nil"/>
              <w:right w:val="nil"/>
            </w:tcBorders>
          </w:tcPr>
          <w:p w14:paraId="607A82B9" w14:textId="77777777" w:rsidR="006B2D02" w:rsidRPr="005F7EB0" w:rsidRDefault="006B2D02" w:rsidP="00914E0C">
            <w:pPr>
              <w:pStyle w:val="TAC"/>
            </w:pPr>
          </w:p>
        </w:tc>
        <w:tc>
          <w:tcPr>
            <w:tcW w:w="284" w:type="dxa"/>
            <w:gridSpan w:val="2"/>
            <w:tcBorders>
              <w:top w:val="nil"/>
              <w:left w:val="nil"/>
              <w:bottom w:val="nil"/>
              <w:right w:val="nil"/>
            </w:tcBorders>
          </w:tcPr>
          <w:p w14:paraId="56F5D044" w14:textId="77777777" w:rsidR="006B2D02" w:rsidRPr="005F7EB0" w:rsidRDefault="006B2D02" w:rsidP="00914E0C">
            <w:pPr>
              <w:pStyle w:val="TAC"/>
            </w:pPr>
          </w:p>
        </w:tc>
        <w:tc>
          <w:tcPr>
            <w:tcW w:w="284" w:type="dxa"/>
            <w:gridSpan w:val="2"/>
            <w:tcBorders>
              <w:top w:val="nil"/>
              <w:left w:val="nil"/>
              <w:bottom w:val="nil"/>
              <w:right w:val="nil"/>
            </w:tcBorders>
          </w:tcPr>
          <w:p w14:paraId="2F43B179" w14:textId="77777777" w:rsidR="006B2D02" w:rsidRPr="005F7EB0" w:rsidRDefault="006B2D02" w:rsidP="00914E0C">
            <w:pPr>
              <w:pStyle w:val="TAC"/>
            </w:pPr>
          </w:p>
        </w:tc>
        <w:tc>
          <w:tcPr>
            <w:tcW w:w="284" w:type="dxa"/>
            <w:gridSpan w:val="2"/>
            <w:tcBorders>
              <w:top w:val="nil"/>
              <w:left w:val="nil"/>
              <w:bottom w:val="nil"/>
              <w:right w:val="nil"/>
            </w:tcBorders>
          </w:tcPr>
          <w:p w14:paraId="52FC3098" w14:textId="77777777" w:rsidR="006B2D02" w:rsidRPr="005F7EB0" w:rsidRDefault="006B2D02" w:rsidP="00914E0C">
            <w:pPr>
              <w:pStyle w:val="TAC"/>
            </w:pPr>
          </w:p>
        </w:tc>
        <w:tc>
          <w:tcPr>
            <w:tcW w:w="284" w:type="dxa"/>
            <w:gridSpan w:val="2"/>
            <w:tcBorders>
              <w:top w:val="nil"/>
              <w:left w:val="nil"/>
              <w:bottom w:val="nil"/>
              <w:right w:val="nil"/>
            </w:tcBorders>
          </w:tcPr>
          <w:p w14:paraId="2FE1158E"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6904B65C" w14:textId="77777777" w:rsidR="006B2D02" w:rsidRPr="005F7EB0" w:rsidRDefault="006B2D02" w:rsidP="00914E0C">
            <w:pPr>
              <w:pStyle w:val="TAL"/>
            </w:pPr>
          </w:p>
        </w:tc>
      </w:tr>
      <w:tr w:rsidR="006B2D02" w:rsidRPr="005F7EB0" w14:paraId="39F6C320"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426151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02BF1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8697247"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6051EBFA"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41D6BC06"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65F802BA"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768D7D86"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2D15635C" w14:textId="77777777" w:rsidR="006B2D02" w:rsidRPr="005F7EB0" w:rsidRDefault="006B2D02" w:rsidP="00914E0C">
            <w:pPr>
              <w:pStyle w:val="TAC"/>
            </w:pPr>
            <w:r w:rsidRPr="005F7EB0">
              <w:t>-</w:t>
            </w:r>
          </w:p>
        </w:tc>
        <w:tc>
          <w:tcPr>
            <w:tcW w:w="284" w:type="dxa"/>
            <w:gridSpan w:val="2"/>
            <w:tcBorders>
              <w:top w:val="nil"/>
              <w:left w:val="nil"/>
              <w:bottom w:val="nil"/>
              <w:right w:val="nil"/>
            </w:tcBorders>
          </w:tcPr>
          <w:p w14:paraId="289186A2"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1E6AFE4" w14:textId="77777777" w:rsidR="006B2D02" w:rsidRPr="005F7EB0" w:rsidRDefault="006B2D02" w:rsidP="00914E0C">
            <w:pPr>
              <w:pStyle w:val="TAL"/>
            </w:pPr>
            <w:r w:rsidRPr="005F7EB0">
              <w:t>5GS mobility management messages</w:t>
            </w:r>
          </w:p>
        </w:tc>
      </w:tr>
      <w:tr w:rsidR="006B2D02" w:rsidRPr="005F7EB0" w14:paraId="67FC5516"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4AA881DC" w14:textId="77777777" w:rsidR="006B2D02" w:rsidRPr="005F7EB0" w:rsidRDefault="006B2D02" w:rsidP="00914E0C">
            <w:pPr>
              <w:pStyle w:val="TAC"/>
            </w:pPr>
          </w:p>
        </w:tc>
        <w:tc>
          <w:tcPr>
            <w:tcW w:w="284" w:type="dxa"/>
            <w:gridSpan w:val="2"/>
            <w:tcBorders>
              <w:top w:val="nil"/>
              <w:left w:val="nil"/>
              <w:bottom w:val="nil"/>
              <w:right w:val="nil"/>
            </w:tcBorders>
          </w:tcPr>
          <w:p w14:paraId="3D8AA997" w14:textId="77777777" w:rsidR="006B2D02" w:rsidRPr="005F7EB0" w:rsidRDefault="006B2D02" w:rsidP="00914E0C">
            <w:pPr>
              <w:pStyle w:val="TAC"/>
            </w:pPr>
          </w:p>
        </w:tc>
        <w:tc>
          <w:tcPr>
            <w:tcW w:w="284" w:type="dxa"/>
            <w:gridSpan w:val="2"/>
            <w:tcBorders>
              <w:top w:val="nil"/>
              <w:left w:val="nil"/>
              <w:bottom w:val="nil"/>
              <w:right w:val="nil"/>
            </w:tcBorders>
          </w:tcPr>
          <w:p w14:paraId="0B98E970" w14:textId="77777777" w:rsidR="006B2D02" w:rsidRPr="005F7EB0" w:rsidRDefault="006B2D02" w:rsidP="00914E0C">
            <w:pPr>
              <w:pStyle w:val="TAC"/>
            </w:pPr>
          </w:p>
        </w:tc>
        <w:tc>
          <w:tcPr>
            <w:tcW w:w="284" w:type="dxa"/>
            <w:gridSpan w:val="2"/>
            <w:tcBorders>
              <w:top w:val="nil"/>
              <w:left w:val="nil"/>
              <w:bottom w:val="nil"/>
              <w:right w:val="nil"/>
            </w:tcBorders>
          </w:tcPr>
          <w:p w14:paraId="04403087" w14:textId="77777777" w:rsidR="006B2D02" w:rsidRPr="005F7EB0" w:rsidRDefault="006B2D02" w:rsidP="00914E0C">
            <w:pPr>
              <w:pStyle w:val="TAC"/>
            </w:pPr>
          </w:p>
        </w:tc>
        <w:tc>
          <w:tcPr>
            <w:tcW w:w="284" w:type="dxa"/>
            <w:gridSpan w:val="2"/>
            <w:tcBorders>
              <w:top w:val="nil"/>
              <w:left w:val="nil"/>
              <w:bottom w:val="nil"/>
              <w:right w:val="nil"/>
            </w:tcBorders>
          </w:tcPr>
          <w:p w14:paraId="2D925F6B" w14:textId="77777777" w:rsidR="006B2D02" w:rsidRPr="005F7EB0" w:rsidRDefault="006B2D02" w:rsidP="00914E0C">
            <w:pPr>
              <w:pStyle w:val="TAC"/>
            </w:pPr>
          </w:p>
        </w:tc>
        <w:tc>
          <w:tcPr>
            <w:tcW w:w="284" w:type="dxa"/>
            <w:gridSpan w:val="2"/>
            <w:tcBorders>
              <w:top w:val="nil"/>
              <w:left w:val="nil"/>
              <w:bottom w:val="nil"/>
              <w:right w:val="nil"/>
            </w:tcBorders>
          </w:tcPr>
          <w:p w14:paraId="6363646F" w14:textId="77777777" w:rsidR="006B2D02" w:rsidRPr="005F7EB0" w:rsidRDefault="006B2D02" w:rsidP="00914E0C">
            <w:pPr>
              <w:pStyle w:val="TAC"/>
            </w:pPr>
          </w:p>
        </w:tc>
        <w:tc>
          <w:tcPr>
            <w:tcW w:w="284" w:type="dxa"/>
            <w:gridSpan w:val="2"/>
            <w:tcBorders>
              <w:top w:val="nil"/>
              <w:left w:val="nil"/>
              <w:bottom w:val="nil"/>
              <w:right w:val="nil"/>
            </w:tcBorders>
          </w:tcPr>
          <w:p w14:paraId="7710EAFC" w14:textId="77777777" w:rsidR="006B2D02" w:rsidRPr="005F7EB0" w:rsidRDefault="006B2D02" w:rsidP="00914E0C">
            <w:pPr>
              <w:pStyle w:val="TAC"/>
            </w:pPr>
          </w:p>
        </w:tc>
        <w:tc>
          <w:tcPr>
            <w:tcW w:w="284" w:type="dxa"/>
            <w:gridSpan w:val="2"/>
            <w:tcBorders>
              <w:top w:val="nil"/>
              <w:left w:val="nil"/>
              <w:bottom w:val="nil"/>
              <w:right w:val="nil"/>
            </w:tcBorders>
          </w:tcPr>
          <w:p w14:paraId="5F13BEA1" w14:textId="77777777" w:rsidR="006B2D02" w:rsidRPr="005F7EB0" w:rsidRDefault="006B2D02" w:rsidP="00914E0C">
            <w:pPr>
              <w:pStyle w:val="TAC"/>
            </w:pPr>
          </w:p>
        </w:tc>
        <w:tc>
          <w:tcPr>
            <w:tcW w:w="284" w:type="dxa"/>
            <w:gridSpan w:val="2"/>
            <w:tcBorders>
              <w:top w:val="nil"/>
              <w:left w:val="nil"/>
              <w:bottom w:val="nil"/>
              <w:right w:val="nil"/>
            </w:tcBorders>
          </w:tcPr>
          <w:p w14:paraId="138514B6"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73784502" w14:textId="77777777" w:rsidR="006B2D02" w:rsidRPr="005F7EB0" w:rsidRDefault="006B2D02" w:rsidP="00914E0C">
            <w:pPr>
              <w:pStyle w:val="TAL"/>
            </w:pPr>
          </w:p>
        </w:tc>
      </w:tr>
      <w:tr w:rsidR="006B2D02" w:rsidRPr="005F7EB0" w14:paraId="789C8E51"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5659147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273138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3C0733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10CAA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3BB2B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45452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7B5F2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CFE67E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56E4279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9CF8135" w14:textId="77777777" w:rsidR="006B2D02" w:rsidRPr="005F7EB0" w:rsidRDefault="006B2D02" w:rsidP="00914E0C">
            <w:pPr>
              <w:pStyle w:val="TAL"/>
            </w:pPr>
            <w:r w:rsidRPr="005F7EB0">
              <w:t>Registration request</w:t>
            </w:r>
          </w:p>
        </w:tc>
      </w:tr>
      <w:tr w:rsidR="006B2D02" w:rsidRPr="005F7EB0" w14:paraId="32C3BAA2"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90C9EE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37F57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1D13E0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3469F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753EBD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98A6C3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E6587A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8117161"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0373EB4"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26D362B" w14:textId="77777777" w:rsidR="006B2D02" w:rsidRPr="005F7EB0" w:rsidRDefault="006B2D02" w:rsidP="00914E0C">
            <w:pPr>
              <w:pStyle w:val="TAL"/>
            </w:pPr>
            <w:r w:rsidRPr="005F7EB0">
              <w:t>Registration accept</w:t>
            </w:r>
          </w:p>
        </w:tc>
      </w:tr>
      <w:tr w:rsidR="006B2D02" w:rsidRPr="005F7EB0" w14:paraId="413A6210"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19DB965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82489D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CC9A47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EB790D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3C94F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62BDA8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B6ACD6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B578F69"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9258D8E"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0B45555" w14:textId="77777777" w:rsidR="006B2D02" w:rsidRPr="005F7EB0" w:rsidRDefault="006B2D02" w:rsidP="00914E0C">
            <w:pPr>
              <w:pStyle w:val="TAL"/>
            </w:pPr>
            <w:r w:rsidRPr="005F7EB0">
              <w:t>Registration complete</w:t>
            </w:r>
          </w:p>
        </w:tc>
      </w:tr>
      <w:tr w:rsidR="006B2D02" w:rsidRPr="005F7EB0" w14:paraId="1C8A7F2A"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7D0E4E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3E9D9F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5AC79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EA7F24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C06626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F94CA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5FE709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D324D77"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DD28455"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02B69E7" w14:textId="77777777" w:rsidR="006B2D02" w:rsidRPr="005F7EB0" w:rsidRDefault="006B2D02" w:rsidP="00914E0C">
            <w:pPr>
              <w:pStyle w:val="TAL"/>
            </w:pPr>
            <w:r w:rsidRPr="005F7EB0">
              <w:t>Registration reject</w:t>
            </w:r>
          </w:p>
        </w:tc>
      </w:tr>
      <w:tr w:rsidR="006B2D02" w:rsidRPr="005F7EB0" w14:paraId="2537E459"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083D233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C7D86C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6A80277"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673735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61C777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D21010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63144B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B2695F3"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25340D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EEBC02A" w14:textId="77777777" w:rsidR="006B2D02" w:rsidRPr="005F7EB0" w:rsidRDefault="006B2D02" w:rsidP="00914E0C">
            <w:pPr>
              <w:pStyle w:val="TAL"/>
            </w:pPr>
            <w:r w:rsidRPr="005F7EB0">
              <w:t>Deregistration request (UE originating)</w:t>
            </w:r>
          </w:p>
        </w:tc>
      </w:tr>
      <w:tr w:rsidR="006B2D02" w:rsidRPr="005F7EB0" w14:paraId="0C652084"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C40030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EC1BF9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9E01B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57DDD5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8A215D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D2CF03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00915C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796117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3281031"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5301F01B" w14:textId="77777777" w:rsidR="006B2D02" w:rsidRPr="005F7EB0" w:rsidRDefault="006B2D02" w:rsidP="00914E0C">
            <w:pPr>
              <w:pStyle w:val="TAL"/>
            </w:pPr>
            <w:r w:rsidRPr="005F7EB0">
              <w:t>Deregistration accept (UE originating)</w:t>
            </w:r>
          </w:p>
        </w:tc>
      </w:tr>
      <w:tr w:rsidR="006B2D02" w:rsidRPr="005F7EB0" w14:paraId="2E1497B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1E9D203A"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0CEA145C"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B1BC53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36AC1BA"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196CD1E"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147DBDA"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CCA2005"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13B5A3F"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D021B9A"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24E98809" w14:textId="77777777" w:rsidR="006B2D02" w:rsidRPr="005F7EB0" w:rsidRDefault="006B2D02" w:rsidP="00914E0C">
            <w:pPr>
              <w:pStyle w:val="TAL"/>
            </w:pPr>
            <w:r w:rsidRPr="005F7EB0">
              <w:t>Deregistration request (UE terminated)</w:t>
            </w:r>
          </w:p>
        </w:tc>
      </w:tr>
      <w:tr w:rsidR="006B2D02" w:rsidRPr="005F7EB0" w14:paraId="63D32165"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670DF8A9"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1E0964C8"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96C0A05"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0C958F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7665B2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CC3271B"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5C0051C"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290D5E5"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96A7A0C"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14D8FF9F" w14:textId="77777777" w:rsidR="006B2D02" w:rsidRPr="005F7EB0" w:rsidRDefault="006B2D02" w:rsidP="00914E0C">
            <w:pPr>
              <w:pStyle w:val="TAL"/>
            </w:pPr>
            <w:r w:rsidRPr="005F7EB0">
              <w:t>Deregistration accept (UE terminated)</w:t>
            </w:r>
          </w:p>
        </w:tc>
      </w:tr>
      <w:tr w:rsidR="006B2D02" w:rsidRPr="005F7EB0" w14:paraId="5AE70393"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35B50718" w14:textId="77777777" w:rsidR="006B2D02" w:rsidRPr="005F7EB0" w:rsidRDefault="006B2D02" w:rsidP="00914E0C">
            <w:pPr>
              <w:pStyle w:val="TAC"/>
            </w:pPr>
          </w:p>
        </w:tc>
        <w:tc>
          <w:tcPr>
            <w:tcW w:w="284" w:type="dxa"/>
            <w:gridSpan w:val="2"/>
            <w:tcBorders>
              <w:top w:val="nil"/>
              <w:left w:val="nil"/>
              <w:bottom w:val="nil"/>
              <w:right w:val="nil"/>
            </w:tcBorders>
          </w:tcPr>
          <w:p w14:paraId="7CDDF0AB" w14:textId="77777777" w:rsidR="006B2D02" w:rsidRPr="005F7EB0" w:rsidRDefault="006B2D02" w:rsidP="00914E0C">
            <w:pPr>
              <w:pStyle w:val="TAC"/>
            </w:pPr>
          </w:p>
        </w:tc>
        <w:tc>
          <w:tcPr>
            <w:tcW w:w="284" w:type="dxa"/>
            <w:gridSpan w:val="2"/>
            <w:tcBorders>
              <w:top w:val="nil"/>
              <w:left w:val="nil"/>
              <w:bottom w:val="nil"/>
              <w:right w:val="nil"/>
            </w:tcBorders>
          </w:tcPr>
          <w:p w14:paraId="6966BEDD" w14:textId="77777777" w:rsidR="006B2D02" w:rsidRPr="005F7EB0" w:rsidRDefault="006B2D02" w:rsidP="00914E0C">
            <w:pPr>
              <w:pStyle w:val="TAC"/>
            </w:pPr>
          </w:p>
        </w:tc>
        <w:tc>
          <w:tcPr>
            <w:tcW w:w="284" w:type="dxa"/>
            <w:gridSpan w:val="2"/>
            <w:tcBorders>
              <w:top w:val="nil"/>
              <w:left w:val="nil"/>
              <w:bottom w:val="nil"/>
              <w:right w:val="nil"/>
            </w:tcBorders>
          </w:tcPr>
          <w:p w14:paraId="25B5101C" w14:textId="77777777" w:rsidR="006B2D02" w:rsidRPr="005F7EB0" w:rsidRDefault="006B2D02" w:rsidP="00914E0C">
            <w:pPr>
              <w:pStyle w:val="TAC"/>
            </w:pPr>
          </w:p>
        </w:tc>
        <w:tc>
          <w:tcPr>
            <w:tcW w:w="284" w:type="dxa"/>
            <w:gridSpan w:val="2"/>
            <w:tcBorders>
              <w:top w:val="nil"/>
              <w:left w:val="nil"/>
              <w:bottom w:val="nil"/>
              <w:right w:val="nil"/>
            </w:tcBorders>
          </w:tcPr>
          <w:p w14:paraId="2E37C443" w14:textId="77777777" w:rsidR="006B2D02" w:rsidRPr="005F7EB0" w:rsidRDefault="006B2D02" w:rsidP="00914E0C">
            <w:pPr>
              <w:pStyle w:val="TAC"/>
            </w:pPr>
          </w:p>
        </w:tc>
        <w:tc>
          <w:tcPr>
            <w:tcW w:w="284" w:type="dxa"/>
            <w:gridSpan w:val="2"/>
            <w:tcBorders>
              <w:top w:val="nil"/>
              <w:left w:val="nil"/>
              <w:bottom w:val="nil"/>
              <w:right w:val="nil"/>
            </w:tcBorders>
          </w:tcPr>
          <w:p w14:paraId="2C70F9C2" w14:textId="77777777" w:rsidR="006B2D02" w:rsidRPr="005F7EB0" w:rsidRDefault="006B2D02" w:rsidP="00914E0C">
            <w:pPr>
              <w:pStyle w:val="TAC"/>
            </w:pPr>
          </w:p>
        </w:tc>
        <w:tc>
          <w:tcPr>
            <w:tcW w:w="284" w:type="dxa"/>
            <w:gridSpan w:val="2"/>
            <w:tcBorders>
              <w:top w:val="nil"/>
              <w:left w:val="nil"/>
              <w:bottom w:val="nil"/>
              <w:right w:val="nil"/>
            </w:tcBorders>
          </w:tcPr>
          <w:p w14:paraId="052A62E5" w14:textId="77777777" w:rsidR="006B2D02" w:rsidRPr="005F7EB0" w:rsidRDefault="006B2D02" w:rsidP="00914E0C">
            <w:pPr>
              <w:pStyle w:val="TAC"/>
            </w:pPr>
          </w:p>
        </w:tc>
        <w:tc>
          <w:tcPr>
            <w:tcW w:w="284" w:type="dxa"/>
            <w:gridSpan w:val="2"/>
            <w:tcBorders>
              <w:top w:val="nil"/>
              <w:left w:val="nil"/>
              <w:bottom w:val="nil"/>
              <w:right w:val="nil"/>
            </w:tcBorders>
          </w:tcPr>
          <w:p w14:paraId="46208F62" w14:textId="77777777" w:rsidR="006B2D02" w:rsidRPr="005F7EB0" w:rsidRDefault="006B2D02" w:rsidP="00914E0C">
            <w:pPr>
              <w:pStyle w:val="TAC"/>
            </w:pPr>
          </w:p>
        </w:tc>
        <w:tc>
          <w:tcPr>
            <w:tcW w:w="284" w:type="dxa"/>
            <w:gridSpan w:val="2"/>
            <w:tcBorders>
              <w:top w:val="nil"/>
              <w:left w:val="nil"/>
              <w:bottom w:val="nil"/>
              <w:right w:val="nil"/>
            </w:tcBorders>
          </w:tcPr>
          <w:p w14:paraId="6A29722C"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530DFE70" w14:textId="77777777" w:rsidR="006B2D02" w:rsidRPr="005F7EB0" w:rsidRDefault="006B2D02" w:rsidP="00914E0C">
            <w:pPr>
              <w:pStyle w:val="TAL"/>
            </w:pPr>
          </w:p>
        </w:tc>
      </w:tr>
      <w:tr w:rsidR="006B2D02" w:rsidRPr="005F7EB0" w14:paraId="749DBAFD"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B810607"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FD11C6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43B579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9BE9D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F678AF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24C0599"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97F717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307C29"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417DE8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42C0AC45" w14:textId="77777777" w:rsidR="006B2D02" w:rsidRPr="005F7EB0" w:rsidRDefault="006B2D02" w:rsidP="00914E0C">
            <w:pPr>
              <w:pStyle w:val="TAL"/>
            </w:pPr>
            <w:r w:rsidRPr="005F7EB0">
              <w:t>Service request</w:t>
            </w:r>
          </w:p>
        </w:tc>
      </w:tr>
      <w:tr w:rsidR="006B2D02" w:rsidRPr="005F7EB0" w14:paraId="5709D98E"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21B79A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3165AA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B9F81F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14ACD4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DB12A9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0BC36A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F8A77C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E2284A1"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D47052E"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589E96BE" w14:textId="77777777" w:rsidR="006B2D02" w:rsidRPr="005F7EB0" w:rsidRDefault="006B2D02" w:rsidP="00914E0C">
            <w:pPr>
              <w:pStyle w:val="TAL"/>
            </w:pPr>
            <w:r w:rsidRPr="005F7EB0">
              <w:t>Service reject</w:t>
            </w:r>
          </w:p>
        </w:tc>
      </w:tr>
      <w:tr w:rsidR="006B2D02" w:rsidRPr="005F7EB0" w14:paraId="0D687319"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FEBF0F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87AE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464F7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56254E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860EEC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9B40FC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BCCDD9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5EB7F6"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15C42FBD"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2681132" w14:textId="77777777" w:rsidR="006B2D02" w:rsidRPr="005F7EB0" w:rsidRDefault="006B2D02" w:rsidP="00914E0C">
            <w:pPr>
              <w:pStyle w:val="TAL"/>
            </w:pPr>
            <w:r w:rsidRPr="005F7EB0">
              <w:t>Service accept</w:t>
            </w:r>
          </w:p>
        </w:tc>
      </w:tr>
      <w:tr w:rsidR="006B2D02" w14:paraId="0B02808C"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B1447F1" w14:textId="77777777" w:rsidR="006B2D02" w:rsidRDefault="006B2D02" w:rsidP="00914E0C">
            <w:pPr>
              <w:pStyle w:val="TAC"/>
            </w:pPr>
            <w:r>
              <w:t>0</w:t>
            </w:r>
          </w:p>
        </w:tc>
        <w:tc>
          <w:tcPr>
            <w:tcW w:w="284" w:type="dxa"/>
            <w:gridSpan w:val="2"/>
            <w:tcBorders>
              <w:top w:val="nil"/>
              <w:left w:val="nil"/>
              <w:bottom w:val="nil"/>
              <w:right w:val="nil"/>
            </w:tcBorders>
          </w:tcPr>
          <w:p w14:paraId="5418DBCA" w14:textId="77777777" w:rsidR="006B2D02" w:rsidRDefault="006B2D02" w:rsidP="00914E0C">
            <w:pPr>
              <w:pStyle w:val="TAC"/>
            </w:pPr>
            <w:r>
              <w:t>1</w:t>
            </w:r>
          </w:p>
        </w:tc>
        <w:tc>
          <w:tcPr>
            <w:tcW w:w="284" w:type="dxa"/>
            <w:gridSpan w:val="2"/>
            <w:tcBorders>
              <w:top w:val="nil"/>
              <w:left w:val="nil"/>
              <w:bottom w:val="nil"/>
              <w:right w:val="nil"/>
            </w:tcBorders>
          </w:tcPr>
          <w:p w14:paraId="58B4BC4F" w14:textId="77777777" w:rsidR="006B2D02" w:rsidRDefault="006B2D02" w:rsidP="00914E0C">
            <w:pPr>
              <w:pStyle w:val="TAC"/>
            </w:pPr>
            <w:r>
              <w:t>0</w:t>
            </w:r>
          </w:p>
        </w:tc>
        <w:tc>
          <w:tcPr>
            <w:tcW w:w="284" w:type="dxa"/>
            <w:gridSpan w:val="2"/>
            <w:tcBorders>
              <w:top w:val="nil"/>
              <w:left w:val="nil"/>
              <w:bottom w:val="nil"/>
              <w:right w:val="nil"/>
            </w:tcBorders>
          </w:tcPr>
          <w:p w14:paraId="28A8FA11" w14:textId="77777777" w:rsidR="006B2D02" w:rsidRDefault="006B2D02" w:rsidP="00914E0C">
            <w:pPr>
              <w:pStyle w:val="TAC"/>
            </w:pPr>
            <w:r>
              <w:t>0</w:t>
            </w:r>
          </w:p>
        </w:tc>
        <w:tc>
          <w:tcPr>
            <w:tcW w:w="284" w:type="dxa"/>
            <w:gridSpan w:val="2"/>
            <w:tcBorders>
              <w:top w:val="nil"/>
              <w:left w:val="nil"/>
              <w:bottom w:val="nil"/>
              <w:right w:val="nil"/>
            </w:tcBorders>
          </w:tcPr>
          <w:p w14:paraId="758E3012" w14:textId="77777777" w:rsidR="006B2D02" w:rsidRDefault="006B2D02" w:rsidP="00914E0C">
            <w:pPr>
              <w:pStyle w:val="TAC"/>
            </w:pPr>
            <w:r>
              <w:t>1</w:t>
            </w:r>
          </w:p>
        </w:tc>
        <w:tc>
          <w:tcPr>
            <w:tcW w:w="284" w:type="dxa"/>
            <w:gridSpan w:val="2"/>
            <w:tcBorders>
              <w:top w:val="nil"/>
              <w:left w:val="nil"/>
              <w:bottom w:val="nil"/>
              <w:right w:val="nil"/>
            </w:tcBorders>
          </w:tcPr>
          <w:p w14:paraId="6AD710D5" w14:textId="77777777" w:rsidR="006B2D02" w:rsidRDefault="006B2D02" w:rsidP="00914E0C">
            <w:pPr>
              <w:pStyle w:val="TAC"/>
            </w:pPr>
            <w:r>
              <w:t>1</w:t>
            </w:r>
          </w:p>
        </w:tc>
        <w:tc>
          <w:tcPr>
            <w:tcW w:w="284" w:type="dxa"/>
            <w:gridSpan w:val="2"/>
            <w:tcBorders>
              <w:top w:val="nil"/>
              <w:left w:val="nil"/>
              <w:bottom w:val="nil"/>
              <w:right w:val="nil"/>
            </w:tcBorders>
          </w:tcPr>
          <w:p w14:paraId="57ADA39A" w14:textId="77777777" w:rsidR="006B2D02" w:rsidRDefault="006B2D02" w:rsidP="00914E0C">
            <w:pPr>
              <w:pStyle w:val="TAC"/>
            </w:pPr>
            <w:r>
              <w:t>1</w:t>
            </w:r>
          </w:p>
        </w:tc>
        <w:tc>
          <w:tcPr>
            <w:tcW w:w="284" w:type="dxa"/>
            <w:gridSpan w:val="2"/>
            <w:tcBorders>
              <w:top w:val="nil"/>
              <w:left w:val="nil"/>
              <w:bottom w:val="nil"/>
              <w:right w:val="nil"/>
            </w:tcBorders>
          </w:tcPr>
          <w:p w14:paraId="3B6A3E43" w14:textId="77777777" w:rsidR="006B2D02" w:rsidRDefault="006B2D02" w:rsidP="00914E0C">
            <w:pPr>
              <w:pStyle w:val="TAC"/>
            </w:pPr>
            <w:r>
              <w:t>1</w:t>
            </w:r>
          </w:p>
        </w:tc>
        <w:tc>
          <w:tcPr>
            <w:tcW w:w="284" w:type="dxa"/>
            <w:gridSpan w:val="2"/>
            <w:tcBorders>
              <w:top w:val="nil"/>
              <w:left w:val="nil"/>
              <w:bottom w:val="nil"/>
              <w:right w:val="nil"/>
            </w:tcBorders>
          </w:tcPr>
          <w:p w14:paraId="75E358B8" w14:textId="77777777" w:rsidR="006B2D02" w:rsidRDefault="006B2D02" w:rsidP="00914E0C">
            <w:pPr>
              <w:pStyle w:val="TAC"/>
            </w:pPr>
          </w:p>
        </w:tc>
        <w:tc>
          <w:tcPr>
            <w:tcW w:w="3969" w:type="dxa"/>
            <w:gridSpan w:val="2"/>
            <w:tcBorders>
              <w:top w:val="nil"/>
              <w:left w:val="nil"/>
              <w:bottom w:val="nil"/>
              <w:right w:val="single" w:sz="4" w:space="0" w:color="auto"/>
            </w:tcBorders>
          </w:tcPr>
          <w:p w14:paraId="2DCF7684" w14:textId="77777777" w:rsidR="006B2D02" w:rsidRDefault="006B2D02" w:rsidP="00914E0C">
            <w:pPr>
              <w:pStyle w:val="TAL"/>
            </w:pPr>
            <w:r>
              <w:t>Control plane service request</w:t>
            </w:r>
          </w:p>
        </w:tc>
      </w:tr>
      <w:tr w:rsidR="006B2D02" w:rsidRPr="005F7EB0" w14:paraId="5AA5ACB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A0A1F1F" w14:textId="77777777" w:rsidR="006B2D02" w:rsidRPr="005F7EB0" w:rsidRDefault="006B2D02" w:rsidP="00914E0C">
            <w:pPr>
              <w:pStyle w:val="TAC"/>
            </w:pPr>
          </w:p>
        </w:tc>
        <w:tc>
          <w:tcPr>
            <w:tcW w:w="284" w:type="dxa"/>
            <w:gridSpan w:val="2"/>
            <w:tcBorders>
              <w:top w:val="nil"/>
              <w:left w:val="nil"/>
              <w:bottom w:val="nil"/>
              <w:right w:val="nil"/>
            </w:tcBorders>
          </w:tcPr>
          <w:p w14:paraId="7158E52A" w14:textId="77777777" w:rsidR="006B2D02" w:rsidRPr="005F7EB0" w:rsidRDefault="006B2D02" w:rsidP="00914E0C">
            <w:pPr>
              <w:pStyle w:val="TAC"/>
            </w:pPr>
          </w:p>
        </w:tc>
        <w:tc>
          <w:tcPr>
            <w:tcW w:w="284" w:type="dxa"/>
            <w:gridSpan w:val="2"/>
            <w:tcBorders>
              <w:top w:val="nil"/>
              <w:left w:val="nil"/>
              <w:bottom w:val="nil"/>
              <w:right w:val="nil"/>
            </w:tcBorders>
          </w:tcPr>
          <w:p w14:paraId="7A5C74AA" w14:textId="77777777" w:rsidR="006B2D02" w:rsidRPr="005F7EB0" w:rsidRDefault="006B2D02" w:rsidP="00914E0C">
            <w:pPr>
              <w:pStyle w:val="TAC"/>
            </w:pPr>
          </w:p>
        </w:tc>
        <w:tc>
          <w:tcPr>
            <w:tcW w:w="284" w:type="dxa"/>
            <w:gridSpan w:val="2"/>
            <w:tcBorders>
              <w:top w:val="nil"/>
              <w:left w:val="nil"/>
              <w:bottom w:val="nil"/>
              <w:right w:val="nil"/>
            </w:tcBorders>
          </w:tcPr>
          <w:p w14:paraId="47F49A10" w14:textId="77777777" w:rsidR="006B2D02" w:rsidRPr="005F7EB0" w:rsidRDefault="006B2D02" w:rsidP="00914E0C">
            <w:pPr>
              <w:pStyle w:val="TAC"/>
            </w:pPr>
          </w:p>
        </w:tc>
        <w:tc>
          <w:tcPr>
            <w:tcW w:w="284" w:type="dxa"/>
            <w:gridSpan w:val="2"/>
            <w:tcBorders>
              <w:top w:val="nil"/>
              <w:left w:val="nil"/>
              <w:bottom w:val="nil"/>
              <w:right w:val="nil"/>
            </w:tcBorders>
          </w:tcPr>
          <w:p w14:paraId="0DC73ED8" w14:textId="77777777" w:rsidR="006B2D02" w:rsidRPr="005F7EB0" w:rsidRDefault="006B2D02" w:rsidP="00914E0C">
            <w:pPr>
              <w:pStyle w:val="TAC"/>
            </w:pPr>
          </w:p>
        </w:tc>
        <w:tc>
          <w:tcPr>
            <w:tcW w:w="284" w:type="dxa"/>
            <w:gridSpan w:val="2"/>
            <w:tcBorders>
              <w:top w:val="nil"/>
              <w:left w:val="nil"/>
              <w:bottom w:val="nil"/>
              <w:right w:val="nil"/>
            </w:tcBorders>
          </w:tcPr>
          <w:p w14:paraId="2FC28E94" w14:textId="77777777" w:rsidR="006B2D02" w:rsidRPr="005F7EB0" w:rsidRDefault="006B2D02" w:rsidP="00914E0C">
            <w:pPr>
              <w:pStyle w:val="TAC"/>
            </w:pPr>
          </w:p>
        </w:tc>
        <w:tc>
          <w:tcPr>
            <w:tcW w:w="284" w:type="dxa"/>
            <w:gridSpan w:val="2"/>
            <w:tcBorders>
              <w:top w:val="nil"/>
              <w:left w:val="nil"/>
              <w:bottom w:val="nil"/>
              <w:right w:val="nil"/>
            </w:tcBorders>
          </w:tcPr>
          <w:p w14:paraId="55E4A0C0" w14:textId="77777777" w:rsidR="006B2D02" w:rsidRPr="005F7EB0" w:rsidRDefault="006B2D02" w:rsidP="00914E0C">
            <w:pPr>
              <w:pStyle w:val="TAC"/>
            </w:pPr>
          </w:p>
        </w:tc>
        <w:tc>
          <w:tcPr>
            <w:tcW w:w="284" w:type="dxa"/>
            <w:gridSpan w:val="2"/>
            <w:tcBorders>
              <w:top w:val="nil"/>
              <w:left w:val="nil"/>
              <w:bottom w:val="nil"/>
              <w:right w:val="nil"/>
            </w:tcBorders>
          </w:tcPr>
          <w:p w14:paraId="3EF7CF8D" w14:textId="77777777" w:rsidR="006B2D02" w:rsidRPr="005F7EB0" w:rsidRDefault="006B2D02" w:rsidP="00914E0C">
            <w:pPr>
              <w:pStyle w:val="TAC"/>
            </w:pPr>
          </w:p>
        </w:tc>
        <w:tc>
          <w:tcPr>
            <w:tcW w:w="284" w:type="dxa"/>
            <w:gridSpan w:val="2"/>
            <w:tcBorders>
              <w:top w:val="nil"/>
              <w:left w:val="nil"/>
              <w:bottom w:val="nil"/>
              <w:right w:val="nil"/>
            </w:tcBorders>
          </w:tcPr>
          <w:p w14:paraId="43E219FB"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540B9025" w14:textId="77777777" w:rsidR="006B2D02" w:rsidRPr="005F7EB0" w:rsidRDefault="006B2D02" w:rsidP="00914E0C">
            <w:pPr>
              <w:pStyle w:val="TAL"/>
            </w:pPr>
          </w:p>
        </w:tc>
      </w:tr>
      <w:tr w:rsidR="006B2D02" w:rsidRPr="00215B69" w14:paraId="6BF32896"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20E0AB93"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622E2DE"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63664EE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6ED5E69"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3B4BDD5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876AAAB"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B7E431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5E031C1"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4E18AA3"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7B905AAA" w14:textId="77777777" w:rsidR="006B2D02" w:rsidRPr="00215B69" w:rsidRDefault="006B2D02" w:rsidP="00914E0C">
            <w:pPr>
              <w:pStyle w:val="TAL"/>
            </w:pPr>
            <w:r w:rsidRPr="006E260C">
              <w:t>Network slice-specific auth</w:t>
            </w:r>
            <w:r w:rsidRPr="00215B69">
              <w:t>entication command</w:t>
            </w:r>
          </w:p>
        </w:tc>
      </w:tr>
      <w:tr w:rsidR="006B2D02" w:rsidRPr="00215B69" w14:paraId="6AFB062D"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6A68F402"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5765D1C2"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782CE1EE"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CE45B39"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0F8C8BFA"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1DE2A973"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1B8B5A06"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4C096954"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201A8A7E"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353FC87C" w14:textId="77777777" w:rsidR="006B2D02" w:rsidRPr="00215B69" w:rsidRDefault="006B2D02" w:rsidP="00914E0C">
            <w:pPr>
              <w:pStyle w:val="TAL"/>
            </w:pPr>
            <w:r w:rsidRPr="006E260C">
              <w:t>Network slice-specific authentic</w:t>
            </w:r>
            <w:r w:rsidRPr="00215B69">
              <w:t>ation complete</w:t>
            </w:r>
          </w:p>
        </w:tc>
      </w:tr>
      <w:tr w:rsidR="006B2D02" w:rsidRPr="005F7EB0" w14:paraId="085AD942"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3B28D0FA"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7E5DE90"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389808B0"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3B9221A1"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7020E139"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386D2957"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4ED7BC28"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455A244C"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E2F4250"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660FD492" w14:textId="77777777" w:rsidR="006B2D02" w:rsidRPr="005F7EB0" w:rsidRDefault="006B2D02" w:rsidP="00914E0C">
            <w:pPr>
              <w:pStyle w:val="TAL"/>
            </w:pPr>
            <w:r w:rsidRPr="006E260C">
              <w:t>Network slice-specific authenticat</w:t>
            </w:r>
            <w:r w:rsidRPr="00215B69">
              <w:t>ion result</w:t>
            </w:r>
          </w:p>
        </w:tc>
      </w:tr>
      <w:tr w:rsidR="006B2D02" w:rsidRPr="005F7EB0" w14:paraId="6B5402D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04D61E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3B1220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D74055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6FECD4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815E66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33B2B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95CC98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7AC74B2"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6E05A80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6A0C0CCD" w14:textId="77777777" w:rsidR="006B2D02" w:rsidRPr="005F7EB0" w:rsidRDefault="006B2D02" w:rsidP="00914E0C">
            <w:pPr>
              <w:pStyle w:val="TAL"/>
            </w:pPr>
            <w:r w:rsidRPr="005F7EB0">
              <w:t>Configuration update command</w:t>
            </w:r>
          </w:p>
        </w:tc>
      </w:tr>
      <w:tr w:rsidR="006B2D02" w:rsidRPr="005F7EB0" w14:paraId="756160F6"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10FDE1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6B90FB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49D3AB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EE2914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4EBB12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0F8CC2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3BD1F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966C814"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7169D4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99C89DB" w14:textId="77777777" w:rsidR="006B2D02" w:rsidRPr="005F7EB0" w:rsidRDefault="006B2D02" w:rsidP="00914E0C">
            <w:pPr>
              <w:pStyle w:val="TAL"/>
            </w:pPr>
            <w:r w:rsidRPr="005F7EB0">
              <w:t>Configuration update complete</w:t>
            </w:r>
          </w:p>
        </w:tc>
      </w:tr>
      <w:tr w:rsidR="006B2D02" w:rsidRPr="005F7EB0" w14:paraId="321AF524"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3D1A55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CC1E57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58D93D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36CCDF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02614B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FF5426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F00B99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9DD9A5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577FC4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7166B30" w14:textId="77777777" w:rsidR="006B2D02" w:rsidRPr="005F7EB0" w:rsidRDefault="006B2D02" w:rsidP="00914E0C">
            <w:pPr>
              <w:pStyle w:val="TAL"/>
            </w:pPr>
            <w:r w:rsidRPr="005F7EB0">
              <w:t>Authentication request</w:t>
            </w:r>
          </w:p>
        </w:tc>
      </w:tr>
      <w:tr w:rsidR="006B2D02" w:rsidRPr="005F7EB0" w14:paraId="5A4723D1"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F3B44B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FC7E3C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279B46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20A202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980E22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0716F9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AD2401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EF12BD5"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52B922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3929ABC" w14:textId="77777777" w:rsidR="006B2D02" w:rsidRPr="005F7EB0" w:rsidRDefault="006B2D02" w:rsidP="00914E0C">
            <w:pPr>
              <w:pStyle w:val="TAL"/>
            </w:pPr>
            <w:r w:rsidRPr="005F7EB0">
              <w:t>Authentication response</w:t>
            </w:r>
          </w:p>
        </w:tc>
      </w:tr>
      <w:tr w:rsidR="006B2D02" w:rsidRPr="005F7EB0" w14:paraId="56B186F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635FD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03D1D5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39BE66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EE3D08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4C4426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83373E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8F3527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B08E3B"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54D3AD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ED6EF92" w14:textId="77777777" w:rsidR="006B2D02" w:rsidRPr="005F7EB0" w:rsidRDefault="006B2D02" w:rsidP="00914E0C">
            <w:pPr>
              <w:pStyle w:val="TAL"/>
            </w:pPr>
            <w:r w:rsidRPr="005F7EB0">
              <w:t>Authentication reject</w:t>
            </w:r>
          </w:p>
        </w:tc>
      </w:tr>
      <w:tr w:rsidR="006B2D02" w:rsidRPr="005F7EB0" w14:paraId="2E3E5338"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3944E4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B8D019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B82F66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A34245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D61E8C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02CF53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7C7F27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CAD442D"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E1D4BBC"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44EF5FE3" w14:textId="77777777" w:rsidR="006B2D02" w:rsidRPr="005F7EB0" w:rsidRDefault="006B2D02" w:rsidP="00914E0C">
            <w:pPr>
              <w:pStyle w:val="TAL"/>
            </w:pPr>
            <w:r w:rsidRPr="005F7EB0">
              <w:t>Authentication failure</w:t>
            </w:r>
          </w:p>
        </w:tc>
      </w:tr>
      <w:tr w:rsidR="006B2D02" w:rsidRPr="005F7EB0" w14:paraId="7328160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280B575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621C5AC"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8A92C00"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D09F80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427C2FC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3142CBD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6A923D4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745047E"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DC9FE62"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4930E0AD" w14:textId="77777777" w:rsidR="006B2D02" w:rsidRPr="005F7EB0" w:rsidRDefault="006B2D02" w:rsidP="00914E0C">
            <w:pPr>
              <w:pStyle w:val="TAL"/>
            </w:pPr>
            <w:r w:rsidRPr="005F7EB0">
              <w:t>Authentication result</w:t>
            </w:r>
          </w:p>
        </w:tc>
      </w:tr>
      <w:tr w:rsidR="006B2D02" w:rsidRPr="005F7EB0" w14:paraId="1AF8765B"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3E2DC5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12B095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B11F00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A31F07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8E300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79F2D2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093B4E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9051F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4A66713"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ECD09A8" w14:textId="77777777" w:rsidR="006B2D02" w:rsidRPr="005F7EB0" w:rsidRDefault="006B2D02" w:rsidP="00914E0C">
            <w:pPr>
              <w:pStyle w:val="TAL"/>
            </w:pPr>
            <w:r w:rsidRPr="005F7EB0">
              <w:t>Identity request</w:t>
            </w:r>
          </w:p>
        </w:tc>
      </w:tr>
      <w:tr w:rsidR="006B2D02" w:rsidRPr="005F7EB0" w14:paraId="6672F47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8E1528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72709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FAC65B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C69B6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543D52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654BE69"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C19B76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19DF4E2"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3C875B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C58D1BC" w14:textId="77777777" w:rsidR="006B2D02" w:rsidRPr="005F7EB0" w:rsidRDefault="006B2D02" w:rsidP="00914E0C">
            <w:pPr>
              <w:pStyle w:val="TAL"/>
            </w:pPr>
            <w:r w:rsidRPr="005F7EB0">
              <w:t>Identity response</w:t>
            </w:r>
          </w:p>
        </w:tc>
      </w:tr>
      <w:tr w:rsidR="006B2D02" w:rsidRPr="005F7EB0" w14:paraId="44FAF1F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31A150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AA6BC6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995F6E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2F081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C55347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BCA8D3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498B5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700C88"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29DBB23"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1820FF9D" w14:textId="77777777" w:rsidR="006B2D02" w:rsidRPr="005F7EB0" w:rsidRDefault="006B2D02" w:rsidP="00914E0C">
            <w:pPr>
              <w:pStyle w:val="TAL"/>
            </w:pPr>
            <w:r w:rsidRPr="005F7EB0">
              <w:t>Security mode command</w:t>
            </w:r>
          </w:p>
        </w:tc>
      </w:tr>
      <w:tr w:rsidR="006B2D02" w:rsidRPr="005F7EB0" w14:paraId="384156D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A2178F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12A1BE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77C6E8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BA8876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B5E94B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67D043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172E4F"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5586A6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BF80715"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534738A" w14:textId="77777777" w:rsidR="006B2D02" w:rsidRPr="005F7EB0" w:rsidRDefault="006B2D02" w:rsidP="00914E0C">
            <w:pPr>
              <w:pStyle w:val="TAL"/>
            </w:pPr>
            <w:r w:rsidRPr="005F7EB0">
              <w:t>Security mode complete</w:t>
            </w:r>
          </w:p>
        </w:tc>
      </w:tr>
      <w:tr w:rsidR="006B2D02" w:rsidRPr="005F7EB0" w14:paraId="79B467F5"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DAD4A8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C11D1E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2AE33C2"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0044CB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0005EB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93DDEC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5986BC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36AD596"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34908262"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6E6A77F" w14:textId="77777777" w:rsidR="006B2D02" w:rsidRPr="005F7EB0" w:rsidRDefault="006B2D02" w:rsidP="00914E0C">
            <w:pPr>
              <w:pStyle w:val="TAL"/>
            </w:pPr>
            <w:r w:rsidRPr="005F7EB0">
              <w:t>Security mode reject</w:t>
            </w:r>
          </w:p>
        </w:tc>
      </w:tr>
      <w:tr w:rsidR="006B2D02" w:rsidRPr="005F7EB0" w14:paraId="389F109A"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19052462" w14:textId="77777777" w:rsidR="006B2D02" w:rsidRPr="005F7EB0" w:rsidRDefault="006B2D02" w:rsidP="00914E0C">
            <w:pPr>
              <w:pStyle w:val="TAC"/>
            </w:pPr>
          </w:p>
        </w:tc>
        <w:tc>
          <w:tcPr>
            <w:tcW w:w="284" w:type="dxa"/>
            <w:gridSpan w:val="2"/>
            <w:tcBorders>
              <w:top w:val="nil"/>
              <w:left w:val="nil"/>
              <w:bottom w:val="nil"/>
              <w:right w:val="nil"/>
            </w:tcBorders>
          </w:tcPr>
          <w:p w14:paraId="7551792C" w14:textId="77777777" w:rsidR="006B2D02" w:rsidRPr="005F7EB0" w:rsidRDefault="006B2D02" w:rsidP="00914E0C">
            <w:pPr>
              <w:pStyle w:val="TAC"/>
            </w:pPr>
          </w:p>
        </w:tc>
        <w:tc>
          <w:tcPr>
            <w:tcW w:w="284" w:type="dxa"/>
            <w:gridSpan w:val="2"/>
            <w:tcBorders>
              <w:top w:val="nil"/>
              <w:left w:val="nil"/>
              <w:bottom w:val="nil"/>
              <w:right w:val="nil"/>
            </w:tcBorders>
          </w:tcPr>
          <w:p w14:paraId="51A28851" w14:textId="77777777" w:rsidR="006B2D02" w:rsidRPr="005F7EB0" w:rsidRDefault="006B2D02" w:rsidP="00914E0C">
            <w:pPr>
              <w:pStyle w:val="TAC"/>
            </w:pPr>
          </w:p>
        </w:tc>
        <w:tc>
          <w:tcPr>
            <w:tcW w:w="284" w:type="dxa"/>
            <w:gridSpan w:val="2"/>
            <w:tcBorders>
              <w:top w:val="nil"/>
              <w:left w:val="nil"/>
              <w:bottom w:val="nil"/>
              <w:right w:val="nil"/>
            </w:tcBorders>
          </w:tcPr>
          <w:p w14:paraId="635464AA" w14:textId="77777777" w:rsidR="006B2D02" w:rsidRPr="005F7EB0" w:rsidRDefault="006B2D02" w:rsidP="00914E0C">
            <w:pPr>
              <w:pStyle w:val="TAC"/>
            </w:pPr>
          </w:p>
        </w:tc>
        <w:tc>
          <w:tcPr>
            <w:tcW w:w="284" w:type="dxa"/>
            <w:gridSpan w:val="2"/>
            <w:tcBorders>
              <w:top w:val="nil"/>
              <w:left w:val="nil"/>
              <w:bottom w:val="nil"/>
              <w:right w:val="nil"/>
            </w:tcBorders>
          </w:tcPr>
          <w:p w14:paraId="37A6B469" w14:textId="77777777" w:rsidR="006B2D02" w:rsidRPr="005F7EB0" w:rsidRDefault="006B2D02" w:rsidP="00914E0C">
            <w:pPr>
              <w:pStyle w:val="TAC"/>
            </w:pPr>
          </w:p>
        </w:tc>
        <w:tc>
          <w:tcPr>
            <w:tcW w:w="284" w:type="dxa"/>
            <w:gridSpan w:val="2"/>
            <w:tcBorders>
              <w:top w:val="nil"/>
              <w:left w:val="nil"/>
              <w:bottom w:val="nil"/>
              <w:right w:val="nil"/>
            </w:tcBorders>
          </w:tcPr>
          <w:p w14:paraId="1163F424" w14:textId="77777777" w:rsidR="006B2D02" w:rsidRPr="005F7EB0" w:rsidRDefault="006B2D02" w:rsidP="00914E0C">
            <w:pPr>
              <w:pStyle w:val="TAC"/>
            </w:pPr>
          </w:p>
        </w:tc>
        <w:tc>
          <w:tcPr>
            <w:tcW w:w="284" w:type="dxa"/>
            <w:gridSpan w:val="2"/>
            <w:tcBorders>
              <w:top w:val="nil"/>
              <w:left w:val="nil"/>
              <w:bottom w:val="nil"/>
              <w:right w:val="nil"/>
            </w:tcBorders>
          </w:tcPr>
          <w:p w14:paraId="4299D44E" w14:textId="77777777" w:rsidR="006B2D02" w:rsidRPr="005F7EB0" w:rsidRDefault="006B2D02" w:rsidP="00914E0C">
            <w:pPr>
              <w:pStyle w:val="TAC"/>
            </w:pPr>
          </w:p>
        </w:tc>
        <w:tc>
          <w:tcPr>
            <w:tcW w:w="284" w:type="dxa"/>
            <w:gridSpan w:val="2"/>
            <w:tcBorders>
              <w:top w:val="nil"/>
              <w:left w:val="nil"/>
              <w:bottom w:val="nil"/>
              <w:right w:val="nil"/>
            </w:tcBorders>
          </w:tcPr>
          <w:p w14:paraId="22729C43" w14:textId="77777777" w:rsidR="006B2D02" w:rsidRPr="005F7EB0" w:rsidRDefault="006B2D02" w:rsidP="00914E0C">
            <w:pPr>
              <w:pStyle w:val="TAC"/>
            </w:pPr>
          </w:p>
        </w:tc>
        <w:tc>
          <w:tcPr>
            <w:tcW w:w="284" w:type="dxa"/>
            <w:gridSpan w:val="2"/>
            <w:tcBorders>
              <w:top w:val="nil"/>
              <w:left w:val="nil"/>
              <w:bottom w:val="nil"/>
              <w:right w:val="nil"/>
            </w:tcBorders>
          </w:tcPr>
          <w:p w14:paraId="21E18DB5"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65062AA6" w14:textId="77777777" w:rsidR="006B2D02" w:rsidRPr="005F7EB0" w:rsidRDefault="006B2D02" w:rsidP="00914E0C">
            <w:pPr>
              <w:pStyle w:val="TAL"/>
            </w:pPr>
          </w:p>
        </w:tc>
      </w:tr>
      <w:tr w:rsidR="006B2D02" w:rsidRPr="005F7EB0" w14:paraId="6BD1EE3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94CA5C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C81C31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92597AE"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238B7A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4E9E8B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C91A21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048F52"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BFB0864"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87DC8BC"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C8A970E" w14:textId="77777777" w:rsidR="006B2D02" w:rsidRPr="005F7EB0" w:rsidRDefault="006B2D02" w:rsidP="00914E0C">
            <w:pPr>
              <w:pStyle w:val="TAL"/>
            </w:pPr>
            <w:r w:rsidRPr="005F7EB0">
              <w:t>5GMM status</w:t>
            </w:r>
          </w:p>
        </w:tc>
      </w:tr>
      <w:tr w:rsidR="006B2D02" w:rsidRPr="005F7EB0" w14:paraId="0C65F59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FACB72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FFC3BA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89245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444A6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8E6B2EC"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56AE45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0C6F14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237E3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4BAF12F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1677C8FB" w14:textId="77777777" w:rsidR="006B2D02" w:rsidRPr="005F7EB0" w:rsidRDefault="006B2D02" w:rsidP="00914E0C">
            <w:pPr>
              <w:pStyle w:val="TAL"/>
            </w:pPr>
            <w:r w:rsidRPr="005F7EB0">
              <w:t>Notification</w:t>
            </w:r>
          </w:p>
        </w:tc>
      </w:tr>
      <w:tr w:rsidR="006B2D02" w:rsidRPr="005F7EB0" w14:paraId="208DBBAD"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E8B625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449990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681469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87DD18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DDC8E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4BDA7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609E84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215AE4"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BA8A7E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03E4944" w14:textId="77777777" w:rsidR="006B2D02" w:rsidRPr="005F7EB0" w:rsidRDefault="006B2D02" w:rsidP="00914E0C">
            <w:pPr>
              <w:pStyle w:val="TAL"/>
            </w:pPr>
            <w:r w:rsidRPr="005F7EB0">
              <w:t>Notification response</w:t>
            </w:r>
          </w:p>
        </w:tc>
      </w:tr>
      <w:tr w:rsidR="006B2D02" w:rsidRPr="005F7EB0" w14:paraId="2DEAC3F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865ACF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FAA819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B3B28E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79CB05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125904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91E01F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F3E1D5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CF8B726"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C97022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83A4160" w14:textId="77777777" w:rsidR="006B2D02" w:rsidRPr="005F7EB0" w:rsidRDefault="006B2D02" w:rsidP="00914E0C">
            <w:pPr>
              <w:pStyle w:val="TAL"/>
            </w:pPr>
            <w:r w:rsidRPr="005F7EB0">
              <w:t>UL NAS transport</w:t>
            </w:r>
          </w:p>
        </w:tc>
      </w:tr>
      <w:tr w:rsidR="006B2D02" w:rsidRPr="005F7EB0" w14:paraId="7999E225"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26D78A9"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5CBAA444"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7F3C995E"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52D4B517"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45341CA1"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7B3B2E31"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2868089C"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3A1F176C"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tcPr>
          <w:p w14:paraId="55D26067" w14:textId="77777777" w:rsidR="006B2D02" w:rsidRPr="005F7EB0" w:rsidRDefault="006B2D02" w:rsidP="00914E0C">
            <w:pPr>
              <w:pStyle w:val="TAC"/>
              <w:rPr>
                <w:rFonts w:cs="Arial"/>
              </w:rPr>
            </w:pPr>
          </w:p>
        </w:tc>
        <w:tc>
          <w:tcPr>
            <w:tcW w:w="3969" w:type="dxa"/>
            <w:gridSpan w:val="2"/>
            <w:tcBorders>
              <w:top w:val="nil"/>
              <w:left w:val="nil"/>
              <w:bottom w:val="nil"/>
              <w:right w:val="single" w:sz="4" w:space="0" w:color="auto"/>
            </w:tcBorders>
            <w:hideMark/>
          </w:tcPr>
          <w:p w14:paraId="02C924EA" w14:textId="77777777" w:rsidR="006B2D02" w:rsidRPr="005F7EB0" w:rsidRDefault="006B2D02" w:rsidP="00914E0C">
            <w:pPr>
              <w:pStyle w:val="TAL"/>
            </w:pPr>
            <w:r w:rsidRPr="005F7EB0">
              <w:t>DL NAS transport</w:t>
            </w:r>
          </w:p>
        </w:tc>
      </w:tr>
      <w:tr w:rsidR="006B2D02" w:rsidRPr="005F7EB0" w14:paraId="2155D886" w14:textId="77777777" w:rsidTr="00914E0C">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1F85AE0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66728521"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26A387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00572F7"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7C1854F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4C810690"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0CE59304"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E45A59E" w14:textId="77777777" w:rsidR="006B2D02" w:rsidRPr="005F7EB0" w:rsidRDefault="006B2D02" w:rsidP="00914E0C">
            <w:pPr>
              <w:pStyle w:val="TAC"/>
            </w:pPr>
          </w:p>
        </w:tc>
        <w:tc>
          <w:tcPr>
            <w:tcW w:w="284" w:type="dxa"/>
            <w:gridSpan w:val="2"/>
            <w:tcBorders>
              <w:top w:val="nil"/>
              <w:left w:val="nil"/>
              <w:bottom w:val="single" w:sz="4" w:space="0" w:color="auto"/>
              <w:right w:val="nil"/>
            </w:tcBorders>
          </w:tcPr>
          <w:p w14:paraId="30EF7BD6" w14:textId="77777777" w:rsidR="006B2D02" w:rsidRPr="005F7EB0" w:rsidRDefault="006B2D02" w:rsidP="00914E0C">
            <w:pPr>
              <w:pStyle w:val="TAC"/>
            </w:pPr>
          </w:p>
        </w:tc>
        <w:tc>
          <w:tcPr>
            <w:tcW w:w="3969" w:type="dxa"/>
            <w:gridSpan w:val="2"/>
            <w:tcBorders>
              <w:top w:val="nil"/>
              <w:left w:val="nil"/>
              <w:bottom w:val="single" w:sz="4" w:space="0" w:color="auto"/>
              <w:right w:val="single" w:sz="4" w:space="0" w:color="auto"/>
            </w:tcBorders>
            <w:hideMark/>
          </w:tcPr>
          <w:p w14:paraId="6E6E879F" w14:textId="77777777" w:rsidR="006B2D02" w:rsidRPr="005F7EB0" w:rsidRDefault="006B2D02" w:rsidP="00914E0C">
            <w:pPr>
              <w:pStyle w:val="TAL"/>
              <w:rPr>
                <w:rFonts w:cs="Arial"/>
              </w:rPr>
            </w:pPr>
          </w:p>
        </w:tc>
      </w:tr>
    </w:tbl>
    <w:p w14:paraId="75604699" w14:textId="77777777" w:rsidR="006B2D02" w:rsidRPr="00156E61" w:rsidRDefault="006B2D02" w:rsidP="006B2D02"/>
    <w:p w14:paraId="09814516" w14:textId="77777777" w:rsidR="006B2D02" w:rsidRPr="00156E61" w:rsidRDefault="006B2D02" w:rsidP="006B2D02">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B2D02" w:rsidRPr="005F7EB0" w14:paraId="4C1F33FD" w14:textId="77777777" w:rsidTr="00914E0C">
        <w:trPr>
          <w:cantSplit/>
          <w:jc w:val="center"/>
        </w:trPr>
        <w:tc>
          <w:tcPr>
            <w:tcW w:w="2272" w:type="dxa"/>
            <w:gridSpan w:val="8"/>
            <w:tcBorders>
              <w:top w:val="single" w:sz="4" w:space="0" w:color="auto"/>
              <w:left w:val="single" w:sz="4" w:space="0" w:color="auto"/>
              <w:bottom w:val="nil"/>
              <w:right w:val="nil"/>
            </w:tcBorders>
            <w:hideMark/>
          </w:tcPr>
          <w:p w14:paraId="3F4406E1" w14:textId="77777777" w:rsidR="006B2D02" w:rsidRPr="005F7EB0" w:rsidRDefault="006B2D02" w:rsidP="00914E0C">
            <w:pPr>
              <w:pStyle w:val="TAL"/>
            </w:pPr>
            <w:r w:rsidRPr="005F7EB0">
              <w:t>Bits</w:t>
            </w:r>
          </w:p>
        </w:tc>
        <w:tc>
          <w:tcPr>
            <w:tcW w:w="284" w:type="dxa"/>
            <w:tcBorders>
              <w:top w:val="single" w:sz="4" w:space="0" w:color="auto"/>
              <w:left w:val="nil"/>
              <w:bottom w:val="nil"/>
              <w:right w:val="nil"/>
            </w:tcBorders>
          </w:tcPr>
          <w:p w14:paraId="2FC8ADD2" w14:textId="77777777" w:rsidR="006B2D02" w:rsidRPr="005F7EB0" w:rsidRDefault="006B2D02" w:rsidP="00914E0C">
            <w:pPr>
              <w:pStyle w:val="TAC"/>
            </w:pPr>
          </w:p>
        </w:tc>
        <w:tc>
          <w:tcPr>
            <w:tcW w:w="3969" w:type="dxa"/>
            <w:tcBorders>
              <w:top w:val="single" w:sz="4" w:space="0" w:color="auto"/>
              <w:left w:val="nil"/>
              <w:bottom w:val="nil"/>
              <w:right w:val="single" w:sz="4" w:space="0" w:color="auto"/>
            </w:tcBorders>
          </w:tcPr>
          <w:p w14:paraId="40C12117" w14:textId="77777777" w:rsidR="006B2D02" w:rsidRPr="005F7EB0" w:rsidRDefault="006B2D02" w:rsidP="00914E0C">
            <w:pPr>
              <w:pStyle w:val="TAL"/>
            </w:pPr>
          </w:p>
        </w:tc>
      </w:tr>
      <w:tr w:rsidR="006B2D02" w:rsidRPr="005F7EB0" w14:paraId="4E169BC5" w14:textId="77777777" w:rsidTr="00914E0C">
        <w:trPr>
          <w:cantSplit/>
          <w:jc w:val="center"/>
        </w:trPr>
        <w:tc>
          <w:tcPr>
            <w:tcW w:w="284" w:type="dxa"/>
            <w:tcBorders>
              <w:top w:val="nil"/>
              <w:left w:val="single" w:sz="4" w:space="0" w:color="auto"/>
              <w:bottom w:val="nil"/>
              <w:right w:val="nil"/>
            </w:tcBorders>
            <w:hideMark/>
          </w:tcPr>
          <w:p w14:paraId="641A596F" w14:textId="77777777" w:rsidR="006B2D02" w:rsidRPr="005F7EB0" w:rsidRDefault="006B2D02" w:rsidP="00914E0C">
            <w:pPr>
              <w:pStyle w:val="TAH"/>
            </w:pPr>
            <w:r w:rsidRPr="005F7EB0">
              <w:t>8</w:t>
            </w:r>
          </w:p>
        </w:tc>
        <w:tc>
          <w:tcPr>
            <w:tcW w:w="284" w:type="dxa"/>
            <w:tcBorders>
              <w:top w:val="nil"/>
              <w:left w:val="nil"/>
              <w:bottom w:val="nil"/>
              <w:right w:val="nil"/>
            </w:tcBorders>
            <w:hideMark/>
          </w:tcPr>
          <w:p w14:paraId="61E5E012" w14:textId="77777777" w:rsidR="006B2D02" w:rsidRPr="005F7EB0" w:rsidRDefault="006B2D02" w:rsidP="00914E0C">
            <w:pPr>
              <w:pStyle w:val="TAH"/>
            </w:pPr>
            <w:r w:rsidRPr="005F7EB0">
              <w:t>7</w:t>
            </w:r>
          </w:p>
        </w:tc>
        <w:tc>
          <w:tcPr>
            <w:tcW w:w="284" w:type="dxa"/>
            <w:tcBorders>
              <w:top w:val="nil"/>
              <w:left w:val="nil"/>
              <w:bottom w:val="nil"/>
              <w:right w:val="nil"/>
            </w:tcBorders>
            <w:hideMark/>
          </w:tcPr>
          <w:p w14:paraId="4AD21032" w14:textId="77777777" w:rsidR="006B2D02" w:rsidRPr="005F7EB0" w:rsidRDefault="006B2D02" w:rsidP="00914E0C">
            <w:pPr>
              <w:pStyle w:val="TAH"/>
            </w:pPr>
            <w:r w:rsidRPr="005F7EB0">
              <w:t>6</w:t>
            </w:r>
          </w:p>
        </w:tc>
        <w:tc>
          <w:tcPr>
            <w:tcW w:w="284" w:type="dxa"/>
            <w:tcBorders>
              <w:top w:val="nil"/>
              <w:left w:val="nil"/>
              <w:bottom w:val="nil"/>
              <w:right w:val="nil"/>
            </w:tcBorders>
            <w:hideMark/>
          </w:tcPr>
          <w:p w14:paraId="77C41917" w14:textId="77777777" w:rsidR="006B2D02" w:rsidRPr="005F7EB0" w:rsidRDefault="006B2D02" w:rsidP="00914E0C">
            <w:pPr>
              <w:pStyle w:val="TAH"/>
            </w:pPr>
            <w:r w:rsidRPr="005F7EB0">
              <w:t>5</w:t>
            </w:r>
          </w:p>
        </w:tc>
        <w:tc>
          <w:tcPr>
            <w:tcW w:w="284" w:type="dxa"/>
            <w:tcBorders>
              <w:top w:val="nil"/>
              <w:left w:val="nil"/>
              <w:bottom w:val="nil"/>
              <w:right w:val="nil"/>
            </w:tcBorders>
            <w:hideMark/>
          </w:tcPr>
          <w:p w14:paraId="390379C6" w14:textId="77777777" w:rsidR="006B2D02" w:rsidRPr="005F7EB0" w:rsidRDefault="006B2D02" w:rsidP="00914E0C">
            <w:pPr>
              <w:pStyle w:val="TAH"/>
            </w:pPr>
            <w:r w:rsidRPr="005F7EB0">
              <w:t>4</w:t>
            </w:r>
          </w:p>
        </w:tc>
        <w:tc>
          <w:tcPr>
            <w:tcW w:w="284" w:type="dxa"/>
            <w:tcBorders>
              <w:top w:val="nil"/>
              <w:left w:val="nil"/>
              <w:bottom w:val="nil"/>
              <w:right w:val="nil"/>
            </w:tcBorders>
            <w:hideMark/>
          </w:tcPr>
          <w:p w14:paraId="5563627E" w14:textId="77777777" w:rsidR="006B2D02" w:rsidRPr="005F7EB0" w:rsidRDefault="006B2D02" w:rsidP="00914E0C">
            <w:pPr>
              <w:pStyle w:val="TAH"/>
            </w:pPr>
            <w:r w:rsidRPr="005F7EB0">
              <w:t>3</w:t>
            </w:r>
          </w:p>
        </w:tc>
        <w:tc>
          <w:tcPr>
            <w:tcW w:w="284" w:type="dxa"/>
            <w:tcBorders>
              <w:top w:val="nil"/>
              <w:left w:val="nil"/>
              <w:bottom w:val="nil"/>
              <w:right w:val="nil"/>
            </w:tcBorders>
            <w:hideMark/>
          </w:tcPr>
          <w:p w14:paraId="60C65323" w14:textId="77777777" w:rsidR="006B2D02" w:rsidRPr="005F7EB0" w:rsidRDefault="006B2D02" w:rsidP="00914E0C">
            <w:pPr>
              <w:pStyle w:val="TAH"/>
            </w:pPr>
            <w:r w:rsidRPr="005F7EB0">
              <w:t>2</w:t>
            </w:r>
          </w:p>
        </w:tc>
        <w:tc>
          <w:tcPr>
            <w:tcW w:w="284" w:type="dxa"/>
            <w:tcBorders>
              <w:top w:val="nil"/>
              <w:left w:val="nil"/>
              <w:bottom w:val="nil"/>
              <w:right w:val="nil"/>
            </w:tcBorders>
            <w:hideMark/>
          </w:tcPr>
          <w:p w14:paraId="33705DFA" w14:textId="77777777" w:rsidR="006B2D02" w:rsidRPr="005F7EB0" w:rsidRDefault="006B2D02" w:rsidP="00914E0C">
            <w:pPr>
              <w:pStyle w:val="TAH"/>
            </w:pPr>
            <w:r w:rsidRPr="005F7EB0">
              <w:t>1</w:t>
            </w:r>
          </w:p>
        </w:tc>
        <w:tc>
          <w:tcPr>
            <w:tcW w:w="284" w:type="dxa"/>
            <w:tcBorders>
              <w:top w:val="nil"/>
              <w:left w:val="nil"/>
              <w:bottom w:val="nil"/>
              <w:right w:val="nil"/>
            </w:tcBorders>
          </w:tcPr>
          <w:p w14:paraId="78D207C0" w14:textId="77777777" w:rsidR="006B2D02" w:rsidRPr="005F7EB0" w:rsidRDefault="006B2D02" w:rsidP="00914E0C">
            <w:pPr>
              <w:pStyle w:val="TAC"/>
            </w:pPr>
          </w:p>
        </w:tc>
        <w:tc>
          <w:tcPr>
            <w:tcW w:w="3969" w:type="dxa"/>
            <w:tcBorders>
              <w:top w:val="nil"/>
              <w:left w:val="nil"/>
              <w:bottom w:val="nil"/>
              <w:right w:val="single" w:sz="4" w:space="0" w:color="auto"/>
            </w:tcBorders>
          </w:tcPr>
          <w:p w14:paraId="2C8038FA" w14:textId="77777777" w:rsidR="006B2D02" w:rsidRPr="005F7EB0" w:rsidRDefault="006B2D02" w:rsidP="00914E0C">
            <w:pPr>
              <w:pStyle w:val="TAL"/>
            </w:pPr>
          </w:p>
        </w:tc>
      </w:tr>
      <w:tr w:rsidR="006B2D02" w:rsidRPr="005F7EB0" w14:paraId="435F8C35" w14:textId="77777777" w:rsidTr="00914E0C">
        <w:trPr>
          <w:cantSplit/>
          <w:jc w:val="center"/>
        </w:trPr>
        <w:tc>
          <w:tcPr>
            <w:tcW w:w="284" w:type="dxa"/>
            <w:tcBorders>
              <w:top w:val="nil"/>
              <w:left w:val="single" w:sz="4" w:space="0" w:color="auto"/>
              <w:bottom w:val="nil"/>
              <w:right w:val="nil"/>
            </w:tcBorders>
          </w:tcPr>
          <w:p w14:paraId="5462C34F" w14:textId="77777777" w:rsidR="006B2D02" w:rsidRPr="005F7EB0" w:rsidRDefault="006B2D02" w:rsidP="00914E0C">
            <w:pPr>
              <w:pStyle w:val="TAC"/>
            </w:pPr>
          </w:p>
        </w:tc>
        <w:tc>
          <w:tcPr>
            <w:tcW w:w="284" w:type="dxa"/>
            <w:tcBorders>
              <w:top w:val="nil"/>
              <w:left w:val="nil"/>
              <w:bottom w:val="nil"/>
              <w:right w:val="nil"/>
            </w:tcBorders>
          </w:tcPr>
          <w:p w14:paraId="6BEB995E" w14:textId="77777777" w:rsidR="006B2D02" w:rsidRPr="005F7EB0" w:rsidRDefault="006B2D02" w:rsidP="00914E0C">
            <w:pPr>
              <w:pStyle w:val="TAC"/>
            </w:pPr>
          </w:p>
        </w:tc>
        <w:tc>
          <w:tcPr>
            <w:tcW w:w="284" w:type="dxa"/>
            <w:tcBorders>
              <w:top w:val="nil"/>
              <w:left w:val="nil"/>
              <w:bottom w:val="nil"/>
              <w:right w:val="nil"/>
            </w:tcBorders>
          </w:tcPr>
          <w:p w14:paraId="4867AC06" w14:textId="77777777" w:rsidR="006B2D02" w:rsidRPr="005F7EB0" w:rsidRDefault="006B2D02" w:rsidP="00914E0C">
            <w:pPr>
              <w:pStyle w:val="TAC"/>
            </w:pPr>
          </w:p>
        </w:tc>
        <w:tc>
          <w:tcPr>
            <w:tcW w:w="284" w:type="dxa"/>
            <w:tcBorders>
              <w:top w:val="nil"/>
              <w:left w:val="nil"/>
              <w:bottom w:val="nil"/>
              <w:right w:val="nil"/>
            </w:tcBorders>
          </w:tcPr>
          <w:p w14:paraId="4C3F4C34" w14:textId="77777777" w:rsidR="006B2D02" w:rsidRPr="005F7EB0" w:rsidRDefault="006B2D02" w:rsidP="00914E0C">
            <w:pPr>
              <w:pStyle w:val="TAC"/>
            </w:pPr>
          </w:p>
        </w:tc>
        <w:tc>
          <w:tcPr>
            <w:tcW w:w="284" w:type="dxa"/>
            <w:tcBorders>
              <w:top w:val="nil"/>
              <w:left w:val="nil"/>
              <w:bottom w:val="nil"/>
              <w:right w:val="nil"/>
            </w:tcBorders>
          </w:tcPr>
          <w:p w14:paraId="335B418E" w14:textId="77777777" w:rsidR="006B2D02" w:rsidRPr="005F7EB0" w:rsidRDefault="006B2D02" w:rsidP="00914E0C">
            <w:pPr>
              <w:pStyle w:val="TAC"/>
            </w:pPr>
          </w:p>
        </w:tc>
        <w:tc>
          <w:tcPr>
            <w:tcW w:w="284" w:type="dxa"/>
            <w:tcBorders>
              <w:top w:val="nil"/>
              <w:left w:val="nil"/>
              <w:bottom w:val="nil"/>
              <w:right w:val="nil"/>
            </w:tcBorders>
          </w:tcPr>
          <w:p w14:paraId="4EEEB62F" w14:textId="77777777" w:rsidR="006B2D02" w:rsidRPr="005F7EB0" w:rsidRDefault="006B2D02" w:rsidP="00914E0C">
            <w:pPr>
              <w:pStyle w:val="TAC"/>
            </w:pPr>
          </w:p>
        </w:tc>
        <w:tc>
          <w:tcPr>
            <w:tcW w:w="284" w:type="dxa"/>
            <w:tcBorders>
              <w:top w:val="nil"/>
              <w:left w:val="nil"/>
              <w:bottom w:val="nil"/>
              <w:right w:val="nil"/>
            </w:tcBorders>
          </w:tcPr>
          <w:p w14:paraId="36CFFB7F" w14:textId="77777777" w:rsidR="006B2D02" w:rsidRPr="005F7EB0" w:rsidRDefault="006B2D02" w:rsidP="00914E0C">
            <w:pPr>
              <w:pStyle w:val="TAC"/>
            </w:pPr>
          </w:p>
        </w:tc>
        <w:tc>
          <w:tcPr>
            <w:tcW w:w="284" w:type="dxa"/>
            <w:tcBorders>
              <w:top w:val="nil"/>
              <w:left w:val="nil"/>
              <w:bottom w:val="nil"/>
              <w:right w:val="nil"/>
            </w:tcBorders>
          </w:tcPr>
          <w:p w14:paraId="63F0097B" w14:textId="77777777" w:rsidR="006B2D02" w:rsidRPr="005F7EB0" w:rsidRDefault="006B2D02" w:rsidP="00914E0C">
            <w:pPr>
              <w:pStyle w:val="TAC"/>
            </w:pPr>
          </w:p>
        </w:tc>
        <w:tc>
          <w:tcPr>
            <w:tcW w:w="284" w:type="dxa"/>
            <w:tcBorders>
              <w:top w:val="nil"/>
              <w:left w:val="nil"/>
              <w:bottom w:val="nil"/>
              <w:right w:val="nil"/>
            </w:tcBorders>
          </w:tcPr>
          <w:p w14:paraId="0AA8A56E" w14:textId="77777777" w:rsidR="006B2D02" w:rsidRPr="005F7EB0" w:rsidRDefault="006B2D02" w:rsidP="00914E0C">
            <w:pPr>
              <w:pStyle w:val="TAC"/>
            </w:pPr>
          </w:p>
        </w:tc>
        <w:tc>
          <w:tcPr>
            <w:tcW w:w="3969" w:type="dxa"/>
            <w:tcBorders>
              <w:top w:val="nil"/>
              <w:left w:val="nil"/>
              <w:bottom w:val="nil"/>
              <w:right w:val="single" w:sz="4" w:space="0" w:color="auto"/>
            </w:tcBorders>
          </w:tcPr>
          <w:p w14:paraId="02DF161A" w14:textId="77777777" w:rsidR="006B2D02" w:rsidRPr="005F7EB0" w:rsidRDefault="006B2D02" w:rsidP="00914E0C">
            <w:pPr>
              <w:pStyle w:val="TAL"/>
            </w:pPr>
          </w:p>
        </w:tc>
      </w:tr>
      <w:tr w:rsidR="006B2D02" w:rsidRPr="005F7EB0" w14:paraId="58DDCACB" w14:textId="77777777" w:rsidTr="00914E0C">
        <w:trPr>
          <w:cantSplit/>
          <w:jc w:val="center"/>
        </w:trPr>
        <w:tc>
          <w:tcPr>
            <w:tcW w:w="284" w:type="dxa"/>
            <w:tcBorders>
              <w:top w:val="nil"/>
              <w:left w:val="single" w:sz="4" w:space="0" w:color="auto"/>
              <w:bottom w:val="nil"/>
              <w:right w:val="nil"/>
            </w:tcBorders>
            <w:hideMark/>
          </w:tcPr>
          <w:p w14:paraId="43929FE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B0D38C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5493982"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1530280A"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737CCC30"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15B2555C"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75817114"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01DBF120" w14:textId="77777777" w:rsidR="006B2D02" w:rsidRPr="005F7EB0" w:rsidRDefault="006B2D02" w:rsidP="00914E0C">
            <w:pPr>
              <w:pStyle w:val="TAC"/>
            </w:pPr>
            <w:r w:rsidRPr="005F7EB0">
              <w:t>-</w:t>
            </w:r>
          </w:p>
        </w:tc>
        <w:tc>
          <w:tcPr>
            <w:tcW w:w="284" w:type="dxa"/>
            <w:tcBorders>
              <w:top w:val="nil"/>
              <w:left w:val="nil"/>
              <w:bottom w:val="nil"/>
              <w:right w:val="nil"/>
            </w:tcBorders>
          </w:tcPr>
          <w:p w14:paraId="6DBDF89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2BF7B4BF" w14:textId="77777777" w:rsidR="006B2D02" w:rsidRPr="005F7EB0" w:rsidRDefault="006B2D02" w:rsidP="00914E0C">
            <w:pPr>
              <w:pStyle w:val="TAL"/>
            </w:pPr>
            <w:r w:rsidRPr="005F7EB0">
              <w:t>5GS session management messages</w:t>
            </w:r>
          </w:p>
        </w:tc>
      </w:tr>
      <w:tr w:rsidR="006B2D02" w:rsidRPr="005F7EB0" w14:paraId="29267718" w14:textId="77777777" w:rsidTr="00914E0C">
        <w:trPr>
          <w:cantSplit/>
          <w:jc w:val="center"/>
        </w:trPr>
        <w:tc>
          <w:tcPr>
            <w:tcW w:w="284" w:type="dxa"/>
            <w:tcBorders>
              <w:top w:val="nil"/>
              <w:left w:val="single" w:sz="4" w:space="0" w:color="auto"/>
              <w:bottom w:val="nil"/>
              <w:right w:val="nil"/>
            </w:tcBorders>
          </w:tcPr>
          <w:p w14:paraId="4FB9AB8E" w14:textId="77777777" w:rsidR="006B2D02" w:rsidRPr="005F7EB0" w:rsidRDefault="006B2D02" w:rsidP="00914E0C">
            <w:pPr>
              <w:pStyle w:val="TAC"/>
            </w:pPr>
          </w:p>
        </w:tc>
        <w:tc>
          <w:tcPr>
            <w:tcW w:w="284" w:type="dxa"/>
            <w:tcBorders>
              <w:top w:val="nil"/>
              <w:left w:val="nil"/>
              <w:bottom w:val="nil"/>
              <w:right w:val="nil"/>
            </w:tcBorders>
          </w:tcPr>
          <w:p w14:paraId="20F75050" w14:textId="77777777" w:rsidR="006B2D02" w:rsidRPr="005F7EB0" w:rsidRDefault="006B2D02" w:rsidP="00914E0C">
            <w:pPr>
              <w:pStyle w:val="TAC"/>
            </w:pPr>
          </w:p>
        </w:tc>
        <w:tc>
          <w:tcPr>
            <w:tcW w:w="284" w:type="dxa"/>
            <w:tcBorders>
              <w:top w:val="nil"/>
              <w:left w:val="nil"/>
              <w:bottom w:val="nil"/>
              <w:right w:val="nil"/>
            </w:tcBorders>
          </w:tcPr>
          <w:p w14:paraId="4AD0CBDA" w14:textId="77777777" w:rsidR="006B2D02" w:rsidRPr="005F7EB0" w:rsidRDefault="006B2D02" w:rsidP="00914E0C">
            <w:pPr>
              <w:pStyle w:val="TAC"/>
            </w:pPr>
          </w:p>
        </w:tc>
        <w:tc>
          <w:tcPr>
            <w:tcW w:w="284" w:type="dxa"/>
            <w:tcBorders>
              <w:top w:val="nil"/>
              <w:left w:val="nil"/>
              <w:bottom w:val="nil"/>
              <w:right w:val="nil"/>
            </w:tcBorders>
          </w:tcPr>
          <w:p w14:paraId="47294C47" w14:textId="77777777" w:rsidR="006B2D02" w:rsidRPr="005F7EB0" w:rsidRDefault="006B2D02" w:rsidP="00914E0C">
            <w:pPr>
              <w:pStyle w:val="TAC"/>
            </w:pPr>
          </w:p>
        </w:tc>
        <w:tc>
          <w:tcPr>
            <w:tcW w:w="284" w:type="dxa"/>
            <w:tcBorders>
              <w:top w:val="nil"/>
              <w:left w:val="nil"/>
              <w:bottom w:val="nil"/>
              <w:right w:val="nil"/>
            </w:tcBorders>
          </w:tcPr>
          <w:p w14:paraId="166010B8" w14:textId="77777777" w:rsidR="006B2D02" w:rsidRPr="005F7EB0" w:rsidRDefault="006B2D02" w:rsidP="00914E0C">
            <w:pPr>
              <w:pStyle w:val="TAC"/>
            </w:pPr>
          </w:p>
        </w:tc>
        <w:tc>
          <w:tcPr>
            <w:tcW w:w="284" w:type="dxa"/>
            <w:tcBorders>
              <w:top w:val="nil"/>
              <w:left w:val="nil"/>
              <w:bottom w:val="nil"/>
              <w:right w:val="nil"/>
            </w:tcBorders>
          </w:tcPr>
          <w:p w14:paraId="7E6E1CE9" w14:textId="77777777" w:rsidR="006B2D02" w:rsidRPr="005F7EB0" w:rsidRDefault="006B2D02" w:rsidP="00914E0C">
            <w:pPr>
              <w:pStyle w:val="TAC"/>
            </w:pPr>
          </w:p>
        </w:tc>
        <w:tc>
          <w:tcPr>
            <w:tcW w:w="284" w:type="dxa"/>
            <w:tcBorders>
              <w:top w:val="nil"/>
              <w:left w:val="nil"/>
              <w:bottom w:val="nil"/>
              <w:right w:val="nil"/>
            </w:tcBorders>
          </w:tcPr>
          <w:p w14:paraId="61580E14" w14:textId="77777777" w:rsidR="006B2D02" w:rsidRPr="005F7EB0" w:rsidRDefault="006B2D02" w:rsidP="00914E0C">
            <w:pPr>
              <w:pStyle w:val="TAC"/>
            </w:pPr>
          </w:p>
        </w:tc>
        <w:tc>
          <w:tcPr>
            <w:tcW w:w="284" w:type="dxa"/>
            <w:tcBorders>
              <w:top w:val="nil"/>
              <w:left w:val="nil"/>
              <w:bottom w:val="nil"/>
              <w:right w:val="nil"/>
            </w:tcBorders>
          </w:tcPr>
          <w:p w14:paraId="0A2103CA" w14:textId="77777777" w:rsidR="006B2D02" w:rsidRPr="005F7EB0" w:rsidRDefault="006B2D02" w:rsidP="00914E0C">
            <w:pPr>
              <w:pStyle w:val="TAC"/>
            </w:pPr>
          </w:p>
        </w:tc>
        <w:tc>
          <w:tcPr>
            <w:tcW w:w="284" w:type="dxa"/>
            <w:tcBorders>
              <w:top w:val="nil"/>
              <w:left w:val="nil"/>
              <w:bottom w:val="nil"/>
              <w:right w:val="nil"/>
            </w:tcBorders>
          </w:tcPr>
          <w:p w14:paraId="2F9B0CCA" w14:textId="77777777" w:rsidR="006B2D02" w:rsidRPr="005F7EB0" w:rsidRDefault="006B2D02" w:rsidP="00914E0C">
            <w:pPr>
              <w:pStyle w:val="TAC"/>
            </w:pPr>
          </w:p>
        </w:tc>
        <w:tc>
          <w:tcPr>
            <w:tcW w:w="3969" w:type="dxa"/>
            <w:tcBorders>
              <w:top w:val="nil"/>
              <w:left w:val="nil"/>
              <w:bottom w:val="nil"/>
              <w:right w:val="single" w:sz="4" w:space="0" w:color="auto"/>
            </w:tcBorders>
          </w:tcPr>
          <w:p w14:paraId="6A4661E5" w14:textId="77777777" w:rsidR="006B2D02" w:rsidRPr="005F7EB0" w:rsidRDefault="006B2D02" w:rsidP="00914E0C">
            <w:pPr>
              <w:pStyle w:val="TAL"/>
            </w:pPr>
          </w:p>
        </w:tc>
      </w:tr>
      <w:tr w:rsidR="006B2D02" w:rsidRPr="005F7EB0" w14:paraId="58135D7B" w14:textId="77777777" w:rsidTr="00914E0C">
        <w:trPr>
          <w:cantSplit/>
          <w:jc w:val="center"/>
        </w:trPr>
        <w:tc>
          <w:tcPr>
            <w:tcW w:w="284" w:type="dxa"/>
            <w:tcBorders>
              <w:top w:val="nil"/>
              <w:left w:val="single" w:sz="4" w:space="0" w:color="auto"/>
              <w:bottom w:val="nil"/>
              <w:right w:val="nil"/>
            </w:tcBorders>
            <w:hideMark/>
          </w:tcPr>
          <w:p w14:paraId="43B3929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B0B472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AB67C8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5D38E6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00AAC9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48C901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F7FF39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AB15EE4" w14:textId="77777777" w:rsidR="006B2D02" w:rsidRPr="005F7EB0" w:rsidRDefault="006B2D02" w:rsidP="00914E0C">
            <w:pPr>
              <w:pStyle w:val="TAC"/>
            </w:pPr>
            <w:r w:rsidRPr="005F7EB0">
              <w:t>1</w:t>
            </w:r>
          </w:p>
        </w:tc>
        <w:tc>
          <w:tcPr>
            <w:tcW w:w="284" w:type="dxa"/>
            <w:tcBorders>
              <w:top w:val="nil"/>
              <w:left w:val="nil"/>
              <w:bottom w:val="nil"/>
              <w:right w:val="nil"/>
            </w:tcBorders>
          </w:tcPr>
          <w:p w14:paraId="01924C04"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47ADA3E" w14:textId="77777777" w:rsidR="006B2D02" w:rsidRPr="005F7EB0" w:rsidRDefault="006B2D02" w:rsidP="00914E0C">
            <w:pPr>
              <w:pStyle w:val="TAL"/>
            </w:pPr>
            <w:r w:rsidRPr="005F7EB0">
              <w:t>PDU session establishment request</w:t>
            </w:r>
          </w:p>
        </w:tc>
      </w:tr>
      <w:tr w:rsidR="006B2D02" w:rsidRPr="005F7EB0" w14:paraId="564917AB" w14:textId="77777777" w:rsidTr="00914E0C">
        <w:trPr>
          <w:cantSplit/>
          <w:jc w:val="center"/>
        </w:trPr>
        <w:tc>
          <w:tcPr>
            <w:tcW w:w="284" w:type="dxa"/>
            <w:tcBorders>
              <w:top w:val="nil"/>
              <w:left w:val="single" w:sz="4" w:space="0" w:color="auto"/>
              <w:bottom w:val="nil"/>
              <w:right w:val="nil"/>
            </w:tcBorders>
            <w:hideMark/>
          </w:tcPr>
          <w:p w14:paraId="79F61EA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2021CB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614A00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04BF6A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420A6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9970CC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2D220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2464738" w14:textId="77777777" w:rsidR="006B2D02" w:rsidRPr="005F7EB0" w:rsidRDefault="006B2D02" w:rsidP="00914E0C">
            <w:pPr>
              <w:pStyle w:val="TAC"/>
            </w:pPr>
            <w:r w:rsidRPr="005F7EB0">
              <w:t>0</w:t>
            </w:r>
          </w:p>
        </w:tc>
        <w:tc>
          <w:tcPr>
            <w:tcW w:w="284" w:type="dxa"/>
            <w:tcBorders>
              <w:top w:val="nil"/>
              <w:left w:val="nil"/>
              <w:bottom w:val="nil"/>
              <w:right w:val="nil"/>
            </w:tcBorders>
          </w:tcPr>
          <w:p w14:paraId="7D26F360"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5A53A761" w14:textId="77777777" w:rsidR="006B2D02" w:rsidRPr="005F7EB0" w:rsidRDefault="006B2D02" w:rsidP="00914E0C">
            <w:pPr>
              <w:pStyle w:val="TAL"/>
            </w:pPr>
            <w:r w:rsidRPr="005F7EB0">
              <w:t>PDU session establishment accept</w:t>
            </w:r>
          </w:p>
        </w:tc>
      </w:tr>
      <w:tr w:rsidR="006B2D02" w:rsidRPr="005F7EB0" w14:paraId="14B146AB" w14:textId="77777777" w:rsidTr="00914E0C">
        <w:trPr>
          <w:cantSplit/>
          <w:jc w:val="center"/>
        </w:trPr>
        <w:tc>
          <w:tcPr>
            <w:tcW w:w="284" w:type="dxa"/>
            <w:tcBorders>
              <w:top w:val="nil"/>
              <w:left w:val="single" w:sz="4" w:space="0" w:color="auto"/>
              <w:bottom w:val="nil"/>
              <w:right w:val="nil"/>
            </w:tcBorders>
            <w:hideMark/>
          </w:tcPr>
          <w:p w14:paraId="4D1DD66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CB65096"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93E3BF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38E884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E0E218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F29BC1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F22B6F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1D138E8" w14:textId="77777777" w:rsidR="006B2D02" w:rsidRPr="005F7EB0" w:rsidRDefault="006B2D02" w:rsidP="00914E0C">
            <w:pPr>
              <w:pStyle w:val="TAC"/>
            </w:pPr>
            <w:r w:rsidRPr="005F7EB0">
              <w:t>1</w:t>
            </w:r>
          </w:p>
        </w:tc>
        <w:tc>
          <w:tcPr>
            <w:tcW w:w="284" w:type="dxa"/>
            <w:tcBorders>
              <w:top w:val="nil"/>
              <w:left w:val="nil"/>
              <w:bottom w:val="nil"/>
              <w:right w:val="nil"/>
            </w:tcBorders>
          </w:tcPr>
          <w:p w14:paraId="4280F1B3"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7C53C90" w14:textId="77777777" w:rsidR="006B2D02" w:rsidRPr="005F7EB0" w:rsidRDefault="006B2D02" w:rsidP="00914E0C">
            <w:pPr>
              <w:pStyle w:val="TAL"/>
            </w:pPr>
            <w:r w:rsidRPr="005F7EB0">
              <w:t>PDU session establishment reject</w:t>
            </w:r>
          </w:p>
        </w:tc>
      </w:tr>
      <w:tr w:rsidR="006B2D02" w:rsidRPr="005F7EB0" w14:paraId="3850EB64" w14:textId="77777777" w:rsidTr="00914E0C">
        <w:trPr>
          <w:cantSplit/>
          <w:jc w:val="center"/>
        </w:trPr>
        <w:tc>
          <w:tcPr>
            <w:tcW w:w="284" w:type="dxa"/>
            <w:tcBorders>
              <w:top w:val="nil"/>
              <w:left w:val="single" w:sz="4" w:space="0" w:color="auto"/>
              <w:bottom w:val="nil"/>
              <w:right w:val="nil"/>
            </w:tcBorders>
          </w:tcPr>
          <w:p w14:paraId="6FF0C63D" w14:textId="77777777" w:rsidR="006B2D02" w:rsidRPr="005F7EB0" w:rsidRDefault="006B2D02" w:rsidP="00914E0C">
            <w:pPr>
              <w:pStyle w:val="TAC"/>
            </w:pPr>
          </w:p>
        </w:tc>
        <w:tc>
          <w:tcPr>
            <w:tcW w:w="284" w:type="dxa"/>
            <w:tcBorders>
              <w:top w:val="nil"/>
              <w:left w:val="nil"/>
              <w:bottom w:val="nil"/>
              <w:right w:val="nil"/>
            </w:tcBorders>
          </w:tcPr>
          <w:p w14:paraId="02F2143D" w14:textId="77777777" w:rsidR="006B2D02" w:rsidRPr="005F7EB0" w:rsidRDefault="006B2D02" w:rsidP="00914E0C">
            <w:pPr>
              <w:pStyle w:val="TAC"/>
            </w:pPr>
          </w:p>
        </w:tc>
        <w:tc>
          <w:tcPr>
            <w:tcW w:w="284" w:type="dxa"/>
            <w:tcBorders>
              <w:top w:val="nil"/>
              <w:left w:val="nil"/>
              <w:bottom w:val="nil"/>
              <w:right w:val="nil"/>
            </w:tcBorders>
          </w:tcPr>
          <w:p w14:paraId="1BFF283A" w14:textId="77777777" w:rsidR="006B2D02" w:rsidRPr="005F7EB0" w:rsidRDefault="006B2D02" w:rsidP="00914E0C">
            <w:pPr>
              <w:pStyle w:val="TAC"/>
            </w:pPr>
          </w:p>
        </w:tc>
        <w:tc>
          <w:tcPr>
            <w:tcW w:w="284" w:type="dxa"/>
            <w:tcBorders>
              <w:top w:val="nil"/>
              <w:left w:val="nil"/>
              <w:bottom w:val="nil"/>
              <w:right w:val="nil"/>
            </w:tcBorders>
          </w:tcPr>
          <w:p w14:paraId="26B6F82A" w14:textId="77777777" w:rsidR="006B2D02" w:rsidRPr="005F7EB0" w:rsidRDefault="006B2D02" w:rsidP="00914E0C">
            <w:pPr>
              <w:pStyle w:val="TAC"/>
            </w:pPr>
          </w:p>
        </w:tc>
        <w:tc>
          <w:tcPr>
            <w:tcW w:w="284" w:type="dxa"/>
            <w:tcBorders>
              <w:top w:val="nil"/>
              <w:left w:val="nil"/>
              <w:bottom w:val="nil"/>
              <w:right w:val="nil"/>
            </w:tcBorders>
          </w:tcPr>
          <w:p w14:paraId="545B2B7D" w14:textId="77777777" w:rsidR="006B2D02" w:rsidRPr="005F7EB0" w:rsidRDefault="006B2D02" w:rsidP="00914E0C">
            <w:pPr>
              <w:pStyle w:val="TAC"/>
            </w:pPr>
          </w:p>
        </w:tc>
        <w:tc>
          <w:tcPr>
            <w:tcW w:w="284" w:type="dxa"/>
            <w:tcBorders>
              <w:top w:val="nil"/>
              <w:left w:val="nil"/>
              <w:bottom w:val="nil"/>
              <w:right w:val="nil"/>
            </w:tcBorders>
          </w:tcPr>
          <w:p w14:paraId="48A03825" w14:textId="77777777" w:rsidR="006B2D02" w:rsidRPr="005F7EB0" w:rsidRDefault="006B2D02" w:rsidP="00914E0C">
            <w:pPr>
              <w:pStyle w:val="TAC"/>
            </w:pPr>
          </w:p>
        </w:tc>
        <w:tc>
          <w:tcPr>
            <w:tcW w:w="284" w:type="dxa"/>
            <w:tcBorders>
              <w:top w:val="nil"/>
              <w:left w:val="nil"/>
              <w:bottom w:val="nil"/>
              <w:right w:val="nil"/>
            </w:tcBorders>
          </w:tcPr>
          <w:p w14:paraId="4596C632" w14:textId="77777777" w:rsidR="006B2D02" w:rsidRPr="005F7EB0" w:rsidRDefault="006B2D02" w:rsidP="00914E0C">
            <w:pPr>
              <w:pStyle w:val="TAC"/>
            </w:pPr>
          </w:p>
        </w:tc>
        <w:tc>
          <w:tcPr>
            <w:tcW w:w="284" w:type="dxa"/>
            <w:tcBorders>
              <w:top w:val="nil"/>
              <w:left w:val="nil"/>
              <w:bottom w:val="nil"/>
              <w:right w:val="nil"/>
            </w:tcBorders>
          </w:tcPr>
          <w:p w14:paraId="443E5570" w14:textId="77777777" w:rsidR="006B2D02" w:rsidRPr="005F7EB0" w:rsidRDefault="006B2D02" w:rsidP="00914E0C">
            <w:pPr>
              <w:pStyle w:val="TAC"/>
            </w:pPr>
          </w:p>
        </w:tc>
        <w:tc>
          <w:tcPr>
            <w:tcW w:w="284" w:type="dxa"/>
            <w:tcBorders>
              <w:top w:val="nil"/>
              <w:left w:val="nil"/>
              <w:bottom w:val="nil"/>
              <w:right w:val="nil"/>
            </w:tcBorders>
          </w:tcPr>
          <w:p w14:paraId="26608B65" w14:textId="77777777" w:rsidR="006B2D02" w:rsidRPr="005F7EB0" w:rsidRDefault="006B2D02" w:rsidP="00914E0C">
            <w:pPr>
              <w:pStyle w:val="TAC"/>
            </w:pPr>
          </w:p>
        </w:tc>
        <w:tc>
          <w:tcPr>
            <w:tcW w:w="3969" w:type="dxa"/>
            <w:tcBorders>
              <w:top w:val="nil"/>
              <w:left w:val="nil"/>
              <w:bottom w:val="nil"/>
              <w:right w:val="single" w:sz="4" w:space="0" w:color="auto"/>
            </w:tcBorders>
          </w:tcPr>
          <w:p w14:paraId="60D07622" w14:textId="77777777" w:rsidR="006B2D02" w:rsidRPr="005F7EB0" w:rsidRDefault="006B2D02" w:rsidP="00914E0C">
            <w:pPr>
              <w:pStyle w:val="TAL"/>
            </w:pPr>
          </w:p>
        </w:tc>
      </w:tr>
      <w:tr w:rsidR="006B2D02" w:rsidRPr="005F7EB0" w14:paraId="0BD88B9B" w14:textId="77777777" w:rsidTr="00914E0C">
        <w:trPr>
          <w:cantSplit/>
          <w:jc w:val="center"/>
        </w:trPr>
        <w:tc>
          <w:tcPr>
            <w:tcW w:w="284" w:type="dxa"/>
            <w:tcBorders>
              <w:top w:val="nil"/>
              <w:left w:val="single" w:sz="4" w:space="0" w:color="auto"/>
              <w:bottom w:val="nil"/>
              <w:right w:val="nil"/>
            </w:tcBorders>
            <w:hideMark/>
          </w:tcPr>
          <w:p w14:paraId="13632A8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E6356A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4004E2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AC360A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45F8D6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C0A51A"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98A938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449E3DA" w14:textId="77777777" w:rsidR="006B2D02" w:rsidRPr="005F7EB0" w:rsidRDefault="006B2D02" w:rsidP="00914E0C">
            <w:pPr>
              <w:pStyle w:val="TAC"/>
            </w:pPr>
            <w:r w:rsidRPr="005F7EB0">
              <w:t>1</w:t>
            </w:r>
          </w:p>
        </w:tc>
        <w:tc>
          <w:tcPr>
            <w:tcW w:w="284" w:type="dxa"/>
            <w:tcBorders>
              <w:top w:val="nil"/>
              <w:left w:val="nil"/>
              <w:bottom w:val="nil"/>
              <w:right w:val="nil"/>
            </w:tcBorders>
          </w:tcPr>
          <w:p w14:paraId="01B7052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54E6729" w14:textId="77777777" w:rsidR="006B2D02" w:rsidRPr="005F7EB0" w:rsidRDefault="006B2D02" w:rsidP="00914E0C">
            <w:pPr>
              <w:pStyle w:val="TAL"/>
            </w:pPr>
            <w:r w:rsidRPr="005F7EB0">
              <w:t>PDU session authentication command</w:t>
            </w:r>
          </w:p>
        </w:tc>
      </w:tr>
      <w:tr w:rsidR="006B2D02" w:rsidRPr="005F7EB0" w14:paraId="257F9FD1" w14:textId="77777777" w:rsidTr="00914E0C">
        <w:trPr>
          <w:cantSplit/>
          <w:jc w:val="center"/>
        </w:trPr>
        <w:tc>
          <w:tcPr>
            <w:tcW w:w="284" w:type="dxa"/>
            <w:tcBorders>
              <w:top w:val="nil"/>
              <w:left w:val="single" w:sz="4" w:space="0" w:color="auto"/>
              <w:bottom w:val="nil"/>
              <w:right w:val="nil"/>
            </w:tcBorders>
            <w:hideMark/>
          </w:tcPr>
          <w:p w14:paraId="0D707F8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FD8CC5C"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B24C45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C8DB638"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394500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BCF9DB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6E19E7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889FFAC" w14:textId="77777777" w:rsidR="006B2D02" w:rsidRPr="005F7EB0" w:rsidRDefault="006B2D02" w:rsidP="00914E0C">
            <w:pPr>
              <w:pStyle w:val="TAC"/>
            </w:pPr>
            <w:r w:rsidRPr="005F7EB0">
              <w:t>0</w:t>
            </w:r>
          </w:p>
        </w:tc>
        <w:tc>
          <w:tcPr>
            <w:tcW w:w="284" w:type="dxa"/>
            <w:tcBorders>
              <w:top w:val="nil"/>
              <w:left w:val="nil"/>
              <w:bottom w:val="nil"/>
              <w:right w:val="nil"/>
            </w:tcBorders>
          </w:tcPr>
          <w:p w14:paraId="3122304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07A379AD" w14:textId="77777777" w:rsidR="006B2D02" w:rsidRPr="005F7EB0" w:rsidRDefault="006B2D02" w:rsidP="00914E0C">
            <w:pPr>
              <w:pStyle w:val="TAL"/>
            </w:pPr>
            <w:r w:rsidRPr="005F7EB0">
              <w:t>PDU session authentication complete</w:t>
            </w:r>
          </w:p>
        </w:tc>
      </w:tr>
      <w:tr w:rsidR="006B2D02" w:rsidRPr="005F7EB0" w14:paraId="1F309102" w14:textId="77777777" w:rsidTr="00914E0C">
        <w:trPr>
          <w:cantSplit/>
          <w:jc w:val="center"/>
        </w:trPr>
        <w:tc>
          <w:tcPr>
            <w:tcW w:w="284" w:type="dxa"/>
            <w:tcBorders>
              <w:top w:val="nil"/>
              <w:left w:val="single" w:sz="4" w:space="0" w:color="auto"/>
              <w:bottom w:val="nil"/>
              <w:right w:val="nil"/>
            </w:tcBorders>
          </w:tcPr>
          <w:p w14:paraId="2C22D0B8" w14:textId="77777777" w:rsidR="006B2D02" w:rsidRPr="005F7EB0" w:rsidRDefault="006B2D02" w:rsidP="00914E0C">
            <w:pPr>
              <w:pStyle w:val="TAC"/>
            </w:pPr>
            <w:r w:rsidRPr="005F7EB0">
              <w:t>1</w:t>
            </w:r>
          </w:p>
        </w:tc>
        <w:tc>
          <w:tcPr>
            <w:tcW w:w="284" w:type="dxa"/>
            <w:tcBorders>
              <w:top w:val="nil"/>
              <w:left w:val="nil"/>
              <w:bottom w:val="nil"/>
              <w:right w:val="nil"/>
            </w:tcBorders>
          </w:tcPr>
          <w:p w14:paraId="4EADFABC" w14:textId="77777777" w:rsidR="006B2D02" w:rsidRPr="005F7EB0" w:rsidRDefault="006B2D02" w:rsidP="00914E0C">
            <w:pPr>
              <w:pStyle w:val="TAC"/>
            </w:pPr>
            <w:r w:rsidRPr="005F7EB0">
              <w:t>1</w:t>
            </w:r>
          </w:p>
        </w:tc>
        <w:tc>
          <w:tcPr>
            <w:tcW w:w="284" w:type="dxa"/>
            <w:tcBorders>
              <w:top w:val="nil"/>
              <w:left w:val="nil"/>
              <w:bottom w:val="nil"/>
              <w:right w:val="nil"/>
            </w:tcBorders>
          </w:tcPr>
          <w:p w14:paraId="0378DA9D" w14:textId="77777777" w:rsidR="006B2D02" w:rsidRPr="005F7EB0" w:rsidRDefault="006B2D02" w:rsidP="00914E0C">
            <w:pPr>
              <w:pStyle w:val="TAC"/>
            </w:pPr>
            <w:r w:rsidRPr="005F7EB0">
              <w:t>0</w:t>
            </w:r>
          </w:p>
        </w:tc>
        <w:tc>
          <w:tcPr>
            <w:tcW w:w="284" w:type="dxa"/>
            <w:tcBorders>
              <w:top w:val="nil"/>
              <w:left w:val="nil"/>
              <w:bottom w:val="nil"/>
              <w:right w:val="nil"/>
            </w:tcBorders>
          </w:tcPr>
          <w:p w14:paraId="4E67641E" w14:textId="77777777" w:rsidR="006B2D02" w:rsidRPr="005F7EB0" w:rsidRDefault="006B2D02" w:rsidP="00914E0C">
            <w:pPr>
              <w:pStyle w:val="TAC"/>
            </w:pPr>
            <w:r w:rsidRPr="005F7EB0">
              <w:t>0</w:t>
            </w:r>
          </w:p>
        </w:tc>
        <w:tc>
          <w:tcPr>
            <w:tcW w:w="284" w:type="dxa"/>
            <w:tcBorders>
              <w:top w:val="nil"/>
              <w:left w:val="nil"/>
              <w:bottom w:val="nil"/>
              <w:right w:val="nil"/>
            </w:tcBorders>
          </w:tcPr>
          <w:p w14:paraId="6F78BDBE" w14:textId="77777777" w:rsidR="006B2D02" w:rsidRPr="005F7EB0" w:rsidRDefault="006B2D02" w:rsidP="00914E0C">
            <w:pPr>
              <w:pStyle w:val="TAC"/>
            </w:pPr>
            <w:r w:rsidRPr="005F7EB0">
              <w:t>0</w:t>
            </w:r>
          </w:p>
        </w:tc>
        <w:tc>
          <w:tcPr>
            <w:tcW w:w="284" w:type="dxa"/>
            <w:tcBorders>
              <w:top w:val="nil"/>
              <w:left w:val="nil"/>
              <w:bottom w:val="nil"/>
              <w:right w:val="nil"/>
            </w:tcBorders>
          </w:tcPr>
          <w:p w14:paraId="061422FB" w14:textId="77777777" w:rsidR="006B2D02" w:rsidRPr="005F7EB0" w:rsidRDefault="006B2D02" w:rsidP="00914E0C">
            <w:pPr>
              <w:pStyle w:val="TAC"/>
            </w:pPr>
            <w:r w:rsidRPr="005F7EB0">
              <w:t>1</w:t>
            </w:r>
          </w:p>
        </w:tc>
        <w:tc>
          <w:tcPr>
            <w:tcW w:w="284" w:type="dxa"/>
            <w:tcBorders>
              <w:top w:val="nil"/>
              <w:left w:val="nil"/>
              <w:bottom w:val="nil"/>
              <w:right w:val="nil"/>
            </w:tcBorders>
          </w:tcPr>
          <w:p w14:paraId="4D8E9B86" w14:textId="77777777" w:rsidR="006B2D02" w:rsidRPr="005F7EB0" w:rsidRDefault="006B2D02" w:rsidP="00914E0C">
            <w:pPr>
              <w:pStyle w:val="TAC"/>
            </w:pPr>
            <w:r w:rsidRPr="005F7EB0">
              <w:t>1</w:t>
            </w:r>
          </w:p>
        </w:tc>
        <w:tc>
          <w:tcPr>
            <w:tcW w:w="284" w:type="dxa"/>
            <w:tcBorders>
              <w:top w:val="nil"/>
              <w:left w:val="nil"/>
              <w:bottom w:val="nil"/>
              <w:right w:val="nil"/>
            </w:tcBorders>
          </w:tcPr>
          <w:p w14:paraId="72F14130" w14:textId="77777777" w:rsidR="006B2D02" w:rsidRPr="005F7EB0" w:rsidRDefault="006B2D02" w:rsidP="00914E0C">
            <w:pPr>
              <w:pStyle w:val="TAC"/>
            </w:pPr>
            <w:r w:rsidRPr="005F7EB0">
              <w:t>1</w:t>
            </w:r>
          </w:p>
        </w:tc>
        <w:tc>
          <w:tcPr>
            <w:tcW w:w="284" w:type="dxa"/>
            <w:tcBorders>
              <w:top w:val="nil"/>
              <w:left w:val="nil"/>
              <w:bottom w:val="nil"/>
              <w:right w:val="nil"/>
            </w:tcBorders>
          </w:tcPr>
          <w:p w14:paraId="2C5EC2A7" w14:textId="77777777" w:rsidR="006B2D02" w:rsidRPr="005F7EB0" w:rsidRDefault="006B2D02" w:rsidP="00914E0C">
            <w:pPr>
              <w:pStyle w:val="TAC"/>
            </w:pPr>
          </w:p>
        </w:tc>
        <w:tc>
          <w:tcPr>
            <w:tcW w:w="3969" w:type="dxa"/>
            <w:tcBorders>
              <w:top w:val="nil"/>
              <w:left w:val="nil"/>
              <w:bottom w:val="nil"/>
              <w:right w:val="single" w:sz="4" w:space="0" w:color="auto"/>
            </w:tcBorders>
          </w:tcPr>
          <w:p w14:paraId="4A5E5004" w14:textId="77777777" w:rsidR="006B2D02" w:rsidRPr="005F7EB0" w:rsidRDefault="006B2D02" w:rsidP="00914E0C">
            <w:pPr>
              <w:pStyle w:val="TAL"/>
            </w:pPr>
            <w:r w:rsidRPr="005F7EB0">
              <w:t>PDU session authentication result</w:t>
            </w:r>
          </w:p>
        </w:tc>
      </w:tr>
      <w:tr w:rsidR="006B2D02" w:rsidRPr="005F7EB0" w14:paraId="60205277" w14:textId="77777777" w:rsidTr="00914E0C">
        <w:trPr>
          <w:cantSplit/>
          <w:jc w:val="center"/>
        </w:trPr>
        <w:tc>
          <w:tcPr>
            <w:tcW w:w="284" w:type="dxa"/>
            <w:tcBorders>
              <w:top w:val="nil"/>
              <w:left w:val="single" w:sz="4" w:space="0" w:color="auto"/>
              <w:bottom w:val="nil"/>
              <w:right w:val="nil"/>
            </w:tcBorders>
          </w:tcPr>
          <w:p w14:paraId="2537AE41" w14:textId="77777777" w:rsidR="006B2D02" w:rsidRPr="005F7EB0" w:rsidRDefault="006B2D02" w:rsidP="00914E0C">
            <w:pPr>
              <w:pStyle w:val="TAC"/>
            </w:pPr>
          </w:p>
        </w:tc>
        <w:tc>
          <w:tcPr>
            <w:tcW w:w="284" w:type="dxa"/>
            <w:tcBorders>
              <w:top w:val="nil"/>
              <w:left w:val="nil"/>
              <w:bottom w:val="nil"/>
              <w:right w:val="nil"/>
            </w:tcBorders>
          </w:tcPr>
          <w:p w14:paraId="6424B3C0" w14:textId="77777777" w:rsidR="006B2D02" w:rsidRPr="005F7EB0" w:rsidRDefault="006B2D02" w:rsidP="00914E0C">
            <w:pPr>
              <w:pStyle w:val="TAC"/>
            </w:pPr>
          </w:p>
        </w:tc>
        <w:tc>
          <w:tcPr>
            <w:tcW w:w="284" w:type="dxa"/>
            <w:tcBorders>
              <w:top w:val="nil"/>
              <w:left w:val="nil"/>
              <w:bottom w:val="nil"/>
              <w:right w:val="nil"/>
            </w:tcBorders>
          </w:tcPr>
          <w:p w14:paraId="6F10B92B" w14:textId="77777777" w:rsidR="006B2D02" w:rsidRPr="005F7EB0" w:rsidRDefault="006B2D02" w:rsidP="00914E0C">
            <w:pPr>
              <w:pStyle w:val="TAC"/>
            </w:pPr>
          </w:p>
        </w:tc>
        <w:tc>
          <w:tcPr>
            <w:tcW w:w="284" w:type="dxa"/>
            <w:tcBorders>
              <w:top w:val="nil"/>
              <w:left w:val="nil"/>
              <w:bottom w:val="nil"/>
              <w:right w:val="nil"/>
            </w:tcBorders>
          </w:tcPr>
          <w:p w14:paraId="6F9CA074" w14:textId="77777777" w:rsidR="006B2D02" w:rsidRPr="005F7EB0" w:rsidRDefault="006B2D02" w:rsidP="00914E0C">
            <w:pPr>
              <w:pStyle w:val="TAC"/>
            </w:pPr>
          </w:p>
        </w:tc>
        <w:tc>
          <w:tcPr>
            <w:tcW w:w="284" w:type="dxa"/>
            <w:tcBorders>
              <w:top w:val="nil"/>
              <w:left w:val="nil"/>
              <w:bottom w:val="nil"/>
              <w:right w:val="nil"/>
            </w:tcBorders>
          </w:tcPr>
          <w:p w14:paraId="66C46977" w14:textId="77777777" w:rsidR="006B2D02" w:rsidRPr="005F7EB0" w:rsidRDefault="006B2D02" w:rsidP="00914E0C">
            <w:pPr>
              <w:pStyle w:val="TAC"/>
            </w:pPr>
          </w:p>
        </w:tc>
        <w:tc>
          <w:tcPr>
            <w:tcW w:w="284" w:type="dxa"/>
            <w:tcBorders>
              <w:top w:val="nil"/>
              <w:left w:val="nil"/>
              <w:bottom w:val="nil"/>
              <w:right w:val="nil"/>
            </w:tcBorders>
          </w:tcPr>
          <w:p w14:paraId="180EE6A8" w14:textId="77777777" w:rsidR="006B2D02" w:rsidRPr="005F7EB0" w:rsidRDefault="006B2D02" w:rsidP="00914E0C">
            <w:pPr>
              <w:pStyle w:val="TAC"/>
            </w:pPr>
          </w:p>
        </w:tc>
        <w:tc>
          <w:tcPr>
            <w:tcW w:w="284" w:type="dxa"/>
            <w:tcBorders>
              <w:top w:val="nil"/>
              <w:left w:val="nil"/>
              <w:bottom w:val="nil"/>
              <w:right w:val="nil"/>
            </w:tcBorders>
          </w:tcPr>
          <w:p w14:paraId="0EB36824" w14:textId="77777777" w:rsidR="006B2D02" w:rsidRPr="005F7EB0" w:rsidRDefault="006B2D02" w:rsidP="00914E0C">
            <w:pPr>
              <w:pStyle w:val="TAC"/>
            </w:pPr>
          </w:p>
        </w:tc>
        <w:tc>
          <w:tcPr>
            <w:tcW w:w="284" w:type="dxa"/>
            <w:tcBorders>
              <w:top w:val="nil"/>
              <w:left w:val="nil"/>
              <w:bottom w:val="nil"/>
              <w:right w:val="nil"/>
            </w:tcBorders>
          </w:tcPr>
          <w:p w14:paraId="13AEEDE5" w14:textId="77777777" w:rsidR="006B2D02" w:rsidRPr="005F7EB0" w:rsidRDefault="006B2D02" w:rsidP="00914E0C">
            <w:pPr>
              <w:pStyle w:val="TAC"/>
            </w:pPr>
          </w:p>
        </w:tc>
        <w:tc>
          <w:tcPr>
            <w:tcW w:w="284" w:type="dxa"/>
            <w:tcBorders>
              <w:top w:val="nil"/>
              <w:left w:val="nil"/>
              <w:bottom w:val="nil"/>
              <w:right w:val="nil"/>
            </w:tcBorders>
          </w:tcPr>
          <w:p w14:paraId="38E9223D" w14:textId="77777777" w:rsidR="006B2D02" w:rsidRPr="005F7EB0" w:rsidRDefault="006B2D02" w:rsidP="00914E0C">
            <w:pPr>
              <w:pStyle w:val="TAC"/>
            </w:pPr>
          </w:p>
        </w:tc>
        <w:tc>
          <w:tcPr>
            <w:tcW w:w="3969" w:type="dxa"/>
            <w:tcBorders>
              <w:top w:val="nil"/>
              <w:left w:val="nil"/>
              <w:bottom w:val="nil"/>
              <w:right w:val="single" w:sz="4" w:space="0" w:color="auto"/>
            </w:tcBorders>
          </w:tcPr>
          <w:p w14:paraId="62D352E7" w14:textId="77777777" w:rsidR="006B2D02" w:rsidRPr="005F7EB0" w:rsidRDefault="006B2D02" w:rsidP="00914E0C">
            <w:pPr>
              <w:pStyle w:val="TAL"/>
            </w:pPr>
          </w:p>
        </w:tc>
      </w:tr>
      <w:tr w:rsidR="006B2D02" w:rsidRPr="005F7EB0" w14:paraId="2ECF3024" w14:textId="77777777" w:rsidTr="00914E0C">
        <w:trPr>
          <w:cantSplit/>
          <w:jc w:val="center"/>
        </w:trPr>
        <w:tc>
          <w:tcPr>
            <w:tcW w:w="284" w:type="dxa"/>
            <w:tcBorders>
              <w:top w:val="nil"/>
              <w:left w:val="single" w:sz="4" w:space="0" w:color="auto"/>
              <w:bottom w:val="nil"/>
              <w:right w:val="nil"/>
            </w:tcBorders>
            <w:hideMark/>
          </w:tcPr>
          <w:p w14:paraId="5308844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8C8A5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8DF19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47AA75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7395B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D4476A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688122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2DFC59" w14:textId="77777777" w:rsidR="006B2D02" w:rsidRPr="005F7EB0" w:rsidRDefault="006B2D02" w:rsidP="00914E0C">
            <w:pPr>
              <w:pStyle w:val="TAC"/>
            </w:pPr>
            <w:r w:rsidRPr="005F7EB0">
              <w:t>1</w:t>
            </w:r>
          </w:p>
        </w:tc>
        <w:tc>
          <w:tcPr>
            <w:tcW w:w="284" w:type="dxa"/>
            <w:tcBorders>
              <w:top w:val="nil"/>
              <w:left w:val="nil"/>
              <w:bottom w:val="nil"/>
              <w:right w:val="nil"/>
            </w:tcBorders>
          </w:tcPr>
          <w:p w14:paraId="5836BE6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4733F1C7" w14:textId="77777777" w:rsidR="006B2D02" w:rsidRPr="005F7EB0" w:rsidRDefault="006B2D02" w:rsidP="00914E0C">
            <w:pPr>
              <w:pStyle w:val="TAL"/>
            </w:pPr>
            <w:r w:rsidRPr="005F7EB0">
              <w:t>PDU session modification request</w:t>
            </w:r>
          </w:p>
        </w:tc>
      </w:tr>
      <w:tr w:rsidR="006B2D02" w:rsidRPr="005F7EB0" w14:paraId="650214A6" w14:textId="77777777" w:rsidTr="00914E0C">
        <w:trPr>
          <w:cantSplit/>
          <w:jc w:val="center"/>
        </w:trPr>
        <w:tc>
          <w:tcPr>
            <w:tcW w:w="284" w:type="dxa"/>
            <w:tcBorders>
              <w:top w:val="nil"/>
              <w:left w:val="single" w:sz="4" w:space="0" w:color="auto"/>
              <w:bottom w:val="nil"/>
              <w:right w:val="nil"/>
            </w:tcBorders>
            <w:hideMark/>
          </w:tcPr>
          <w:p w14:paraId="5D76AE8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D12DFB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81C50E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159AD2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85574B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16B2A0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73857E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7907748" w14:textId="77777777" w:rsidR="006B2D02" w:rsidRPr="005F7EB0" w:rsidRDefault="006B2D02" w:rsidP="00914E0C">
            <w:pPr>
              <w:pStyle w:val="TAC"/>
            </w:pPr>
            <w:r w:rsidRPr="005F7EB0">
              <w:t>0</w:t>
            </w:r>
          </w:p>
        </w:tc>
        <w:tc>
          <w:tcPr>
            <w:tcW w:w="284" w:type="dxa"/>
            <w:tcBorders>
              <w:top w:val="nil"/>
              <w:left w:val="nil"/>
              <w:bottom w:val="nil"/>
              <w:right w:val="nil"/>
            </w:tcBorders>
          </w:tcPr>
          <w:p w14:paraId="0C3CDA81"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5973612" w14:textId="77777777" w:rsidR="006B2D02" w:rsidRPr="005F7EB0" w:rsidRDefault="006B2D02" w:rsidP="00914E0C">
            <w:pPr>
              <w:pStyle w:val="TAL"/>
            </w:pPr>
            <w:r w:rsidRPr="005F7EB0">
              <w:t>PDU session modification reject</w:t>
            </w:r>
          </w:p>
        </w:tc>
      </w:tr>
      <w:tr w:rsidR="006B2D02" w:rsidRPr="005F7EB0" w14:paraId="7803E240" w14:textId="77777777" w:rsidTr="00914E0C">
        <w:trPr>
          <w:cantSplit/>
          <w:jc w:val="center"/>
        </w:trPr>
        <w:tc>
          <w:tcPr>
            <w:tcW w:w="284" w:type="dxa"/>
            <w:tcBorders>
              <w:top w:val="nil"/>
              <w:left w:val="single" w:sz="4" w:space="0" w:color="auto"/>
              <w:bottom w:val="nil"/>
              <w:right w:val="nil"/>
            </w:tcBorders>
            <w:hideMark/>
          </w:tcPr>
          <w:p w14:paraId="1BDF026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56C7BB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DD3FCB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891F5E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292A1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E5B4EE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FEFB2A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9A5F20F" w14:textId="77777777" w:rsidR="006B2D02" w:rsidRPr="005F7EB0" w:rsidRDefault="006B2D02" w:rsidP="00914E0C">
            <w:pPr>
              <w:pStyle w:val="TAC"/>
            </w:pPr>
            <w:r w:rsidRPr="005F7EB0">
              <w:t>1</w:t>
            </w:r>
          </w:p>
        </w:tc>
        <w:tc>
          <w:tcPr>
            <w:tcW w:w="284" w:type="dxa"/>
            <w:tcBorders>
              <w:top w:val="nil"/>
              <w:left w:val="nil"/>
              <w:bottom w:val="nil"/>
              <w:right w:val="nil"/>
            </w:tcBorders>
          </w:tcPr>
          <w:p w14:paraId="5E43FC3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7130CBB5" w14:textId="77777777" w:rsidR="006B2D02" w:rsidRPr="005F7EB0" w:rsidRDefault="006B2D02" w:rsidP="00914E0C">
            <w:pPr>
              <w:pStyle w:val="TAL"/>
            </w:pPr>
            <w:r w:rsidRPr="005F7EB0">
              <w:t>PDU session modification command</w:t>
            </w:r>
          </w:p>
        </w:tc>
      </w:tr>
      <w:tr w:rsidR="006B2D02" w:rsidRPr="005F7EB0" w14:paraId="63077AC5" w14:textId="77777777" w:rsidTr="00914E0C">
        <w:trPr>
          <w:cantSplit/>
          <w:jc w:val="center"/>
        </w:trPr>
        <w:tc>
          <w:tcPr>
            <w:tcW w:w="284" w:type="dxa"/>
            <w:tcBorders>
              <w:top w:val="nil"/>
              <w:left w:val="single" w:sz="4" w:space="0" w:color="auto"/>
              <w:bottom w:val="nil"/>
              <w:right w:val="nil"/>
            </w:tcBorders>
            <w:hideMark/>
          </w:tcPr>
          <w:p w14:paraId="480BA90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2618F6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3C6111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89A60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BB4084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AE778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42CCA9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565CEF0" w14:textId="77777777" w:rsidR="006B2D02" w:rsidRPr="005F7EB0" w:rsidRDefault="006B2D02" w:rsidP="00914E0C">
            <w:pPr>
              <w:pStyle w:val="TAC"/>
            </w:pPr>
            <w:r w:rsidRPr="005F7EB0">
              <w:t>0</w:t>
            </w:r>
          </w:p>
        </w:tc>
        <w:tc>
          <w:tcPr>
            <w:tcW w:w="284" w:type="dxa"/>
            <w:tcBorders>
              <w:top w:val="nil"/>
              <w:left w:val="nil"/>
              <w:bottom w:val="nil"/>
              <w:right w:val="nil"/>
            </w:tcBorders>
          </w:tcPr>
          <w:p w14:paraId="6DC0A839"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3028726" w14:textId="77777777" w:rsidR="006B2D02" w:rsidRPr="005F7EB0" w:rsidRDefault="006B2D02" w:rsidP="00914E0C">
            <w:pPr>
              <w:pStyle w:val="TAL"/>
            </w:pPr>
            <w:r w:rsidRPr="005F7EB0">
              <w:t>PDU session modification complete</w:t>
            </w:r>
          </w:p>
        </w:tc>
      </w:tr>
      <w:tr w:rsidR="006B2D02" w:rsidRPr="005F7EB0" w14:paraId="5F60C810" w14:textId="77777777" w:rsidTr="00914E0C">
        <w:trPr>
          <w:cantSplit/>
          <w:jc w:val="center"/>
        </w:trPr>
        <w:tc>
          <w:tcPr>
            <w:tcW w:w="284" w:type="dxa"/>
            <w:tcBorders>
              <w:top w:val="nil"/>
              <w:left w:val="single" w:sz="4" w:space="0" w:color="auto"/>
              <w:bottom w:val="nil"/>
              <w:right w:val="nil"/>
            </w:tcBorders>
            <w:hideMark/>
          </w:tcPr>
          <w:p w14:paraId="30FDB9B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0CAC61A"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E1E896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489B92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2905E9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78894E6"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DC52C8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4ACD68" w14:textId="77777777" w:rsidR="006B2D02" w:rsidRPr="005F7EB0" w:rsidRDefault="006B2D02" w:rsidP="00914E0C">
            <w:pPr>
              <w:pStyle w:val="TAC"/>
            </w:pPr>
            <w:r w:rsidRPr="005F7EB0">
              <w:t>1</w:t>
            </w:r>
          </w:p>
        </w:tc>
        <w:tc>
          <w:tcPr>
            <w:tcW w:w="284" w:type="dxa"/>
            <w:tcBorders>
              <w:top w:val="nil"/>
              <w:left w:val="nil"/>
              <w:bottom w:val="nil"/>
              <w:right w:val="nil"/>
            </w:tcBorders>
          </w:tcPr>
          <w:p w14:paraId="20B6BA77"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D1C3D1A" w14:textId="77777777" w:rsidR="006B2D02" w:rsidRPr="005F7EB0" w:rsidRDefault="006B2D02" w:rsidP="00914E0C">
            <w:pPr>
              <w:pStyle w:val="TAL"/>
            </w:pPr>
            <w:r w:rsidRPr="005F7EB0">
              <w:t>PDU session modification command reject</w:t>
            </w:r>
          </w:p>
        </w:tc>
      </w:tr>
      <w:tr w:rsidR="006B2D02" w:rsidRPr="005F7EB0" w14:paraId="07CD2A7B" w14:textId="77777777" w:rsidTr="00914E0C">
        <w:trPr>
          <w:cantSplit/>
          <w:jc w:val="center"/>
        </w:trPr>
        <w:tc>
          <w:tcPr>
            <w:tcW w:w="284" w:type="dxa"/>
            <w:tcBorders>
              <w:top w:val="nil"/>
              <w:left w:val="single" w:sz="4" w:space="0" w:color="auto"/>
              <w:bottom w:val="nil"/>
              <w:right w:val="nil"/>
            </w:tcBorders>
          </w:tcPr>
          <w:p w14:paraId="1EE801CE" w14:textId="77777777" w:rsidR="006B2D02" w:rsidRPr="005F7EB0" w:rsidRDefault="006B2D02" w:rsidP="00914E0C">
            <w:pPr>
              <w:pStyle w:val="TAC"/>
            </w:pPr>
          </w:p>
        </w:tc>
        <w:tc>
          <w:tcPr>
            <w:tcW w:w="284" w:type="dxa"/>
            <w:tcBorders>
              <w:top w:val="nil"/>
              <w:left w:val="nil"/>
              <w:bottom w:val="nil"/>
              <w:right w:val="nil"/>
            </w:tcBorders>
          </w:tcPr>
          <w:p w14:paraId="4599F634" w14:textId="77777777" w:rsidR="006B2D02" w:rsidRPr="005F7EB0" w:rsidRDefault="006B2D02" w:rsidP="00914E0C">
            <w:pPr>
              <w:pStyle w:val="TAC"/>
            </w:pPr>
          </w:p>
        </w:tc>
        <w:tc>
          <w:tcPr>
            <w:tcW w:w="284" w:type="dxa"/>
            <w:tcBorders>
              <w:top w:val="nil"/>
              <w:left w:val="nil"/>
              <w:bottom w:val="nil"/>
              <w:right w:val="nil"/>
            </w:tcBorders>
          </w:tcPr>
          <w:p w14:paraId="3E8715D6" w14:textId="77777777" w:rsidR="006B2D02" w:rsidRPr="005F7EB0" w:rsidRDefault="006B2D02" w:rsidP="00914E0C">
            <w:pPr>
              <w:pStyle w:val="TAC"/>
            </w:pPr>
          </w:p>
        </w:tc>
        <w:tc>
          <w:tcPr>
            <w:tcW w:w="284" w:type="dxa"/>
            <w:tcBorders>
              <w:top w:val="nil"/>
              <w:left w:val="nil"/>
              <w:bottom w:val="nil"/>
              <w:right w:val="nil"/>
            </w:tcBorders>
          </w:tcPr>
          <w:p w14:paraId="5F5D90A0" w14:textId="77777777" w:rsidR="006B2D02" w:rsidRPr="005F7EB0" w:rsidRDefault="006B2D02" w:rsidP="00914E0C">
            <w:pPr>
              <w:pStyle w:val="TAC"/>
            </w:pPr>
          </w:p>
        </w:tc>
        <w:tc>
          <w:tcPr>
            <w:tcW w:w="284" w:type="dxa"/>
            <w:tcBorders>
              <w:top w:val="nil"/>
              <w:left w:val="nil"/>
              <w:bottom w:val="nil"/>
              <w:right w:val="nil"/>
            </w:tcBorders>
          </w:tcPr>
          <w:p w14:paraId="23823AD2" w14:textId="77777777" w:rsidR="006B2D02" w:rsidRPr="005F7EB0" w:rsidRDefault="006B2D02" w:rsidP="00914E0C">
            <w:pPr>
              <w:pStyle w:val="TAC"/>
            </w:pPr>
          </w:p>
        </w:tc>
        <w:tc>
          <w:tcPr>
            <w:tcW w:w="284" w:type="dxa"/>
            <w:tcBorders>
              <w:top w:val="nil"/>
              <w:left w:val="nil"/>
              <w:bottom w:val="nil"/>
              <w:right w:val="nil"/>
            </w:tcBorders>
          </w:tcPr>
          <w:p w14:paraId="561744F5" w14:textId="77777777" w:rsidR="006B2D02" w:rsidRPr="005F7EB0" w:rsidRDefault="006B2D02" w:rsidP="00914E0C">
            <w:pPr>
              <w:pStyle w:val="TAC"/>
            </w:pPr>
          </w:p>
        </w:tc>
        <w:tc>
          <w:tcPr>
            <w:tcW w:w="284" w:type="dxa"/>
            <w:tcBorders>
              <w:top w:val="nil"/>
              <w:left w:val="nil"/>
              <w:bottom w:val="nil"/>
              <w:right w:val="nil"/>
            </w:tcBorders>
          </w:tcPr>
          <w:p w14:paraId="55BD4D75" w14:textId="77777777" w:rsidR="006B2D02" w:rsidRPr="005F7EB0" w:rsidRDefault="006B2D02" w:rsidP="00914E0C">
            <w:pPr>
              <w:pStyle w:val="TAC"/>
            </w:pPr>
          </w:p>
        </w:tc>
        <w:tc>
          <w:tcPr>
            <w:tcW w:w="284" w:type="dxa"/>
            <w:tcBorders>
              <w:top w:val="nil"/>
              <w:left w:val="nil"/>
              <w:bottom w:val="nil"/>
              <w:right w:val="nil"/>
            </w:tcBorders>
          </w:tcPr>
          <w:p w14:paraId="5A517544" w14:textId="77777777" w:rsidR="006B2D02" w:rsidRPr="005F7EB0" w:rsidRDefault="006B2D02" w:rsidP="00914E0C">
            <w:pPr>
              <w:pStyle w:val="TAC"/>
            </w:pPr>
          </w:p>
        </w:tc>
        <w:tc>
          <w:tcPr>
            <w:tcW w:w="284" w:type="dxa"/>
            <w:tcBorders>
              <w:top w:val="nil"/>
              <w:left w:val="nil"/>
              <w:bottom w:val="nil"/>
              <w:right w:val="nil"/>
            </w:tcBorders>
          </w:tcPr>
          <w:p w14:paraId="020CA3E6" w14:textId="77777777" w:rsidR="006B2D02" w:rsidRPr="005F7EB0" w:rsidRDefault="006B2D02" w:rsidP="00914E0C">
            <w:pPr>
              <w:pStyle w:val="TAC"/>
            </w:pPr>
          </w:p>
        </w:tc>
        <w:tc>
          <w:tcPr>
            <w:tcW w:w="3969" w:type="dxa"/>
            <w:tcBorders>
              <w:top w:val="nil"/>
              <w:left w:val="nil"/>
              <w:bottom w:val="nil"/>
              <w:right w:val="single" w:sz="4" w:space="0" w:color="auto"/>
            </w:tcBorders>
          </w:tcPr>
          <w:p w14:paraId="39F85B23" w14:textId="77777777" w:rsidR="006B2D02" w:rsidRPr="005F7EB0" w:rsidRDefault="006B2D02" w:rsidP="00914E0C">
            <w:pPr>
              <w:pStyle w:val="TAL"/>
            </w:pPr>
          </w:p>
        </w:tc>
      </w:tr>
      <w:tr w:rsidR="006B2D02" w:rsidRPr="005F7EB0" w14:paraId="44A91535" w14:textId="77777777" w:rsidTr="00914E0C">
        <w:trPr>
          <w:cantSplit/>
          <w:jc w:val="center"/>
        </w:trPr>
        <w:tc>
          <w:tcPr>
            <w:tcW w:w="284" w:type="dxa"/>
            <w:tcBorders>
              <w:top w:val="nil"/>
              <w:left w:val="single" w:sz="4" w:space="0" w:color="auto"/>
              <w:bottom w:val="nil"/>
              <w:right w:val="nil"/>
            </w:tcBorders>
            <w:hideMark/>
          </w:tcPr>
          <w:p w14:paraId="64E3763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53B0B6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53125B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980B94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A50531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690C76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B3F057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BC1D63D" w14:textId="77777777" w:rsidR="006B2D02" w:rsidRPr="005F7EB0" w:rsidRDefault="006B2D02" w:rsidP="00914E0C">
            <w:pPr>
              <w:pStyle w:val="TAC"/>
            </w:pPr>
            <w:r w:rsidRPr="005F7EB0">
              <w:t>1</w:t>
            </w:r>
          </w:p>
        </w:tc>
        <w:tc>
          <w:tcPr>
            <w:tcW w:w="284" w:type="dxa"/>
            <w:tcBorders>
              <w:top w:val="nil"/>
              <w:left w:val="nil"/>
              <w:bottom w:val="nil"/>
              <w:right w:val="nil"/>
            </w:tcBorders>
          </w:tcPr>
          <w:p w14:paraId="7644AF7C"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440D1345" w14:textId="77777777" w:rsidR="006B2D02" w:rsidRPr="005F7EB0" w:rsidRDefault="006B2D02" w:rsidP="00914E0C">
            <w:pPr>
              <w:pStyle w:val="TAL"/>
            </w:pPr>
            <w:r w:rsidRPr="005F7EB0">
              <w:t>PDU session release request</w:t>
            </w:r>
          </w:p>
        </w:tc>
      </w:tr>
      <w:tr w:rsidR="006B2D02" w:rsidRPr="005F7EB0" w14:paraId="78271645" w14:textId="77777777" w:rsidTr="00914E0C">
        <w:trPr>
          <w:cantSplit/>
          <w:jc w:val="center"/>
        </w:trPr>
        <w:tc>
          <w:tcPr>
            <w:tcW w:w="284" w:type="dxa"/>
            <w:tcBorders>
              <w:top w:val="nil"/>
              <w:left w:val="single" w:sz="4" w:space="0" w:color="auto"/>
              <w:bottom w:val="nil"/>
              <w:right w:val="nil"/>
            </w:tcBorders>
            <w:hideMark/>
          </w:tcPr>
          <w:p w14:paraId="259F759C"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16FB5F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5A4ABD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960E1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C40E28"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05FD87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80129F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FB31064" w14:textId="77777777" w:rsidR="006B2D02" w:rsidRPr="005F7EB0" w:rsidRDefault="006B2D02" w:rsidP="00914E0C">
            <w:pPr>
              <w:pStyle w:val="TAC"/>
            </w:pPr>
            <w:r w:rsidRPr="005F7EB0">
              <w:t>0</w:t>
            </w:r>
          </w:p>
        </w:tc>
        <w:tc>
          <w:tcPr>
            <w:tcW w:w="284" w:type="dxa"/>
            <w:tcBorders>
              <w:top w:val="nil"/>
              <w:left w:val="nil"/>
              <w:bottom w:val="nil"/>
              <w:right w:val="nil"/>
            </w:tcBorders>
          </w:tcPr>
          <w:p w14:paraId="3388A040"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B787B83" w14:textId="77777777" w:rsidR="006B2D02" w:rsidRPr="005F7EB0" w:rsidRDefault="006B2D02" w:rsidP="00914E0C">
            <w:pPr>
              <w:pStyle w:val="TAL"/>
            </w:pPr>
            <w:r w:rsidRPr="005F7EB0">
              <w:t>PDU session release reject</w:t>
            </w:r>
          </w:p>
        </w:tc>
      </w:tr>
      <w:tr w:rsidR="006B2D02" w:rsidRPr="005F7EB0" w14:paraId="313E2500" w14:textId="77777777" w:rsidTr="00914E0C">
        <w:trPr>
          <w:cantSplit/>
          <w:jc w:val="center"/>
        </w:trPr>
        <w:tc>
          <w:tcPr>
            <w:tcW w:w="284" w:type="dxa"/>
            <w:tcBorders>
              <w:top w:val="nil"/>
              <w:left w:val="single" w:sz="4" w:space="0" w:color="auto"/>
              <w:bottom w:val="nil"/>
              <w:right w:val="nil"/>
            </w:tcBorders>
            <w:hideMark/>
          </w:tcPr>
          <w:p w14:paraId="0E8E526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4FCCEB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193991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664502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163074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F1B5AA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77292E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17ADC59" w14:textId="77777777" w:rsidR="006B2D02" w:rsidRPr="005F7EB0" w:rsidRDefault="006B2D02" w:rsidP="00914E0C">
            <w:pPr>
              <w:pStyle w:val="TAC"/>
            </w:pPr>
            <w:r w:rsidRPr="005F7EB0">
              <w:t>1</w:t>
            </w:r>
          </w:p>
        </w:tc>
        <w:tc>
          <w:tcPr>
            <w:tcW w:w="284" w:type="dxa"/>
            <w:tcBorders>
              <w:top w:val="nil"/>
              <w:left w:val="nil"/>
              <w:bottom w:val="nil"/>
              <w:right w:val="nil"/>
            </w:tcBorders>
          </w:tcPr>
          <w:p w14:paraId="616404C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5518BE02" w14:textId="77777777" w:rsidR="006B2D02" w:rsidRPr="005F7EB0" w:rsidRDefault="006B2D02" w:rsidP="00914E0C">
            <w:pPr>
              <w:pStyle w:val="TAL"/>
            </w:pPr>
            <w:r w:rsidRPr="005F7EB0">
              <w:t>PDU session release command</w:t>
            </w:r>
          </w:p>
        </w:tc>
      </w:tr>
      <w:tr w:rsidR="006B2D02" w:rsidRPr="005F7EB0" w14:paraId="30BAB914" w14:textId="77777777" w:rsidTr="00914E0C">
        <w:trPr>
          <w:cantSplit/>
          <w:jc w:val="center"/>
        </w:trPr>
        <w:tc>
          <w:tcPr>
            <w:tcW w:w="284" w:type="dxa"/>
            <w:tcBorders>
              <w:top w:val="nil"/>
              <w:left w:val="single" w:sz="4" w:space="0" w:color="auto"/>
              <w:bottom w:val="nil"/>
              <w:right w:val="nil"/>
            </w:tcBorders>
            <w:hideMark/>
          </w:tcPr>
          <w:p w14:paraId="381E356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9F3D0C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99CBDF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300FE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7DE2D9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186CCB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B67AB4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3225167" w14:textId="77777777" w:rsidR="006B2D02" w:rsidRPr="005F7EB0" w:rsidRDefault="006B2D02" w:rsidP="00914E0C">
            <w:pPr>
              <w:pStyle w:val="TAC"/>
            </w:pPr>
            <w:r w:rsidRPr="005F7EB0">
              <w:t>0</w:t>
            </w:r>
          </w:p>
        </w:tc>
        <w:tc>
          <w:tcPr>
            <w:tcW w:w="284" w:type="dxa"/>
            <w:tcBorders>
              <w:top w:val="nil"/>
              <w:left w:val="nil"/>
              <w:bottom w:val="nil"/>
              <w:right w:val="nil"/>
            </w:tcBorders>
          </w:tcPr>
          <w:p w14:paraId="6699C671"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345EB7B7" w14:textId="77777777" w:rsidR="006B2D02" w:rsidRPr="005F7EB0" w:rsidRDefault="006B2D02" w:rsidP="00914E0C">
            <w:pPr>
              <w:pStyle w:val="TAL"/>
            </w:pPr>
            <w:r w:rsidRPr="005F7EB0">
              <w:t>PDU session release complete</w:t>
            </w:r>
          </w:p>
        </w:tc>
      </w:tr>
      <w:tr w:rsidR="006B2D02" w:rsidRPr="005F7EB0" w14:paraId="6D531D65" w14:textId="77777777" w:rsidTr="00914E0C">
        <w:trPr>
          <w:cantSplit/>
          <w:jc w:val="center"/>
        </w:trPr>
        <w:tc>
          <w:tcPr>
            <w:tcW w:w="284" w:type="dxa"/>
            <w:tcBorders>
              <w:top w:val="nil"/>
              <w:left w:val="single" w:sz="4" w:space="0" w:color="auto"/>
              <w:bottom w:val="nil"/>
              <w:right w:val="nil"/>
            </w:tcBorders>
          </w:tcPr>
          <w:p w14:paraId="065B06B1" w14:textId="77777777" w:rsidR="006B2D02" w:rsidRPr="005F7EB0" w:rsidRDefault="006B2D02" w:rsidP="00914E0C">
            <w:pPr>
              <w:pStyle w:val="TAC"/>
            </w:pPr>
          </w:p>
        </w:tc>
        <w:tc>
          <w:tcPr>
            <w:tcW w:w="284" w:type="dxa"/>
            <w:tcBorders>
              <w:top w:val="nil"/>
              <w:left w:val="nil"/>
              <w:bottom w:val="nil"/>
              <w:right w:val="nil"/>
            </w:tcBorders>
          </w:tcPr>
          <w:p w14:paraId="6D1C6048" w14:textId="77777777" w:rsidR="006B2D02" w:rsidRPr="005F7EB0" w:rsidRDefault="006B2D02" w:rsidP="00914E0C">
            <w:pPr>
              <w:pStyle w:val="TAC"/>
            </w:pPr>
          </w:p>
        </w:tc>
        <w:tc>
          <w:tcPr>
            <w:tcW w:w="284" w:type="dxa"/>
            <w:tcBorders>
              <w:top w:val="nil"/>
              <w:left w:val="nil"/>
              <w:bottom w:val="nil"/>
              <w:right w:val="nil"/>
            </w:tcBorders>
          </w:tcPr>
          <w:p w14:paraId="74A69BE5" w14:textId="77777777" w:rsidR="006B2D02" w:rsidRPr="005F7EB0" w:rsidRDefault="006B2D02" w:rsidP="00914E0C">
            <w:pPr>
              <w:pStyle w:val="TAC"/>
            </w:pPr>
          </w:p>
        </w:tc>
        <w:tc>
          <w:tcPr>
            <w:tcW w:w="284" w:type="dxa"/>
            <w:tcBorders>
              <w:top w:val="nil"/>
              <w:left w:val="nil"/>
              <w:bottom w:val="nil"/>
              <w:right w:val="nil"/>
            </w:tcBorders>
          </w:tcPr>
          <w:p w14:paraId="36B79634" w14:textId="77777777" w:rsidR="006B2D02" w:rsidRPr="005F7EB0" w:rsidRDefault="006B2D02" w:rsidP="00914E0C">
            <w:pPr>
              <w:pStyle w:val="TAC"/>
            </w:pPr>
          </w:p>
        </w:tc>
        <w:tc>
          <w:tcPr>
            <w:tcW w:w="284" w:type="dxa"/>
            <w:tcBorders>
              <w:top w:val="nil"/>
              <w:left w:val="nil"/>
              <w:bottom w:val="nil"/>
              <w:right w:val="nil"/>
            </w:tcBorders>
          </w:tcPr>
          <w:p w14:paraId="3C0A2607" w14:textId="77777777" w:rsidR="006B2D02" w:rsidRPr="005F7EB0" w:rsidRDefault="006B2D02" w:rsidP="00914E0C">
            <w:pPr>
              <w:pStyle w:val="TAC"/>
            </w:pPr>
          </w:p>
        </w:tc>
        <w:tc>
          <w:tcPr>
            <w:tcW w:w="284" w:type="dxa"/>
            <w:tcBorders>
              <w:top w:val="nil"/>
              <w:left w:val="nil"/>
              <w:bottom w:val="nil"/>
              <w:right w:val="nil"/>
            </w:tcBorders>
          </w:tcPr>
          <w:p w14:paraId="6C61ABEA" w14:textId="77777777" w:rsidR="006B2D02" w:rsidRPr="005F7EB0" w:rsidRDefault="006B2D02" w:rsidP="00914E0C">
            <w:pPr>
              <w:pStyle w:val="TAC"/>
            </w:pPr>
          </w:p>
        </w:tc>
        <w:tc>
          <w:tcPr>
            <w:tcW w:w="284" w:type="dxa"/>
            <w:tcBorders>
              <w:top w:val="nil"/>
              <w:left w:val="nil"/>
              <w:bottom w:val="nil"/>
              <w:right w:val="nil"/>
            </w:tcBorders>
          </w:tcPr>
          <w:p w14:paraId="7A0D13E2" w14:textId="77777777" w:rsidR="006B2D02" w:rsidRPr="005F7EB0" w:rsidRDefault="006B2D02" w:rsidP="00914E0C">
            <w:pPr>
              <w:pStyle w:val="TAC"/>
            </w:pPr>
          </w:p>
        </w:tc>
        <w:tc>
          <w:tcPr>
            <w:tcW w:w="284" w:type="dxa"/>
            <w:tcBorders>
              <w:top w:val="nil"/>
              <w:left w:val="nil"/>
              <w:bottom w:val="nil"/>
              <w:right w:val="nil"/>
            </w:tcBorders>
          </w:tcPr>
          <w:p w14:paraId="62C0CA3F" w14:textId="77777777" w:rsidR="006B2D02" w:rsidRPr="005F7EB0" w:rsidRDefault="006B2D02" w:rsidP="00914E0C">
            <w:pPr>
              <w:pStyle w:val="TAC"/>
            </w:pPr>
          </w:p>
        </w:tc>
        <w:tc>
          <w:tcPr>
            <w:tcW w:w="284" w:type="dxa"/>
            <w:tcBorders>
              <w:top w:val="nil"/>
              <w:left w:val="nil"/>
              <w:bottom w:val="nil"/>
              <w:right w:val="nil"/>
            </w:tcBorders>
          </w:tcPr>
          <w:p w14:paraId="191BCA8D" w14:textId="77777777" w:rsidR="006B2D02" w:rsidRPr="005F7EB0" w:rsidRDefault="006B2D02" w:rsidP="00914E0C">
            <w:pPr>
              <w:pStyle w:val="TAC"/>
            </w:pPr>
          </w:p>
        </w:tc>
        <w:tc>
          <w:tcPr>
            <w:tcW w:w="3969" w:type="dxa"/>
            <w:tcBorders>
              <w:top w:val="nil"/>
              <w:left w:val="nil"/>
              <w:bottom w:val="nil"/>
              <w:right w:val="single" w:sz="4" w:space="0" w:color="auto"/>
            </w:tcBorders>
          </w:tcPr>
          <w:p w14:paraId="5A3639C5" w14:textId="77777777" w:rsidR="006B2D02" w:rsidRPr="005F7EB0" w:rsidRDefault="006B2D02" w:rsidP="00914E0C">
            <w:pPr>
              <w:pStyle w:val="TAL"/>
            </w:pPr>
          </w:p>
        </w:tc>
      </w:tr>
      <w:tr w:rsidR="006B2D02" w:rsidRPr="005F7EB0" w14:paraId="4BBD0F40" w14:textId="77777777" w:rsidTr="00914E0C">
        <w:trPr>
          <w:cantSplit/>
          <w:jc w:val="center"/>
        </w:trPr>
        <w:tc>
          <w:tcPr>
            <w:tcW w:w="284" w:type="dxa"/>
            <w:tcBorders>
              <w:top w:val="nil"/>
              <w:left w:val="single" w:sz="4" w:space="0" w:color="auto"/>
              <w:bottom w:val="nil"/>
              <w:right w:val="nil"/>
            </w:tcBorders>
            <w:hideMark/>
          </w:tcPr>
          <w:p w14:paraId="289B9B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4B9FD8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E4139B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74F97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37FF63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F151B74"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7CB26E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7A1409D" w14:textId="77777777" w:rsidR="006B2D02" w:rsidRPr="005F7EB0" w:rsidRDefault="006B2D02" w:rsidP="00914E0C">
            <w:pPr>
              <w:pStyle w:val="TAC"/>
            </w:pPr>
            <w:r w:rsidRPr="005F7EB0">
              <w:t>0</w:t>
            </w:r>
          </w:p>
        </w:tc>
        <w:tc>
          <w:tcPr>
            <w:tcW w:w="284" w:type="dxa"/>
            <w:tcBorders>
              <w:top w:val="nil"/>
              <w:left w:val="nil"/>
              <w:bottom w:val="nil"/>
              <w:right w:val="nil"/>
            </w:tcBorders>
          </w:tcPr>
          <w:p w14:paraId="3038C42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0CCA6623" w14:textId="77777777" w:rsidR="006B2D02" w:rsidRPr="005F7EB0" w:rsidRDefault="006B2D02" w:rsidP="00914E0C">
            <w:pPr>
              <w:pStyle w:val="TAL"/>
            </w:pPr>
            <w:r w:rsidRPr="005F7EB0">
              <w:t>5GSM status</w:t>
            </w:r>
          </w:p>
        </w:tc>
      </w:tr>
      <w:tr w:rsidR="006B2D02" w:rsidRPr="005F7EB0" w14:paraId="033BC91D" w14:textId="77777777" w:rsidTr="00914E0C">
        <w:trPr>
          <w:cantSplit/>
          <w:jc w:val="center"/>
        </w:trPr>
        <w:tc>
          <w:tcPr>
            <w:tcW w:w="284" w:type="dxa"/>
            <w:tcBorders>
              <w:top w:val="nil"/>
              <w:left w:val="single" w:sz="4" w:space="0" w:color="auto"/>
              <w:bottom w:val="single" w:sz="4" w:space="0" w:color="auto"/>
              <w:right w:val="nil"/>
            </w:tcBorders>
            <w:hideMark/>
          </w:tcPr>
          <w:p w14:paraId="2EFEEF7B"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05360460"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04527D51"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6B9E46DE"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3211A690"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6A2FBC26"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4451F5D7"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1751127F" w14:textId="77777777" w:rsidR="006B2D02" w:rsidRPr="005F7EB0" w:rsidRDefault="006B2D02" w:rsidP="00914E0C">
            <w:pPr>
              <w:pStyle w:val="TAC"/>
            </w:pPr>
          </w:p>
        </w:tc>
        <w:tc>
          <w:tcPr>
            <w:tcW w:w="284" w:type="dxa"/>
            <w:tcBorders>
              <w:top w:val="nil"/>
              <w:left w:val="nil"/>
              <w:bottom w:val="single" w:sz="4" w:space="0" w:color="auto"/>
              <w:right w:val="nil"/>
            </w:tcBorders>
          </w:tcPr>
          <w:p w14:paraId="1C3F605D" w14:textId="77777777" w:rsidR="006B2D02" w:rsidRPr="005F7EB0" w:rsidRDefault="006B2D02" w:rsidP="00914E0C">
            <w:pPr>
              <w:pStyle w:val="TAC"/>
            </w:pPr>
          </w:p>
        </w:tc>
        <w:tc>
          <w:tcPr>
            <w:tcW w:w="3969" w:type="dxa"/>
            <w:tcBorders>
              <w:top w:val="nil"/>
              <w:left w:val="nil"/>
              <w:bottom w:val="single" w:sz="4" w:space="0" w:color="auto"/>
              <w:right w:val="single" w:sz="4" w:space="0" w:color="auto"/>
            </w:tcBorders>
            <w:hideMark/>
          </w:tcPr>
          <w:p w14:paraId="46609B8A" w14:textId="77777777" w:rsidR="006B2D02" w:rsidRPr="005F7EB0" w:rsidRDefault="006B2D02" w:rsidP="00914E0C">
            <w:pPr>
              <w:pStyle w:val="TAL"/>
              <w:rPr>
                <w:lang w:val="en-US"/>
              </w:rPr>
            </w:pPr>
          </w:p>
        </w:tc>
      </w:tr>
    </w:tbl>
    <w:p w14:paraId="279F180E" w14:textId="77777777" w:rsidR="006B2D02" w:rsidRPr="00E87A02" w:rsidRDefault="006B2D02" w:rsidP="006B2D02"/>
    <w:p w14:paraId="1D6AA59C" w14:textId="77777777" w:rsidR="006B2D02" w:rsidRDefault="006B2D02" w:rsidP="006B2D02">
      <w:pPr>
        <w:pStyle w:val="Heading2"/>
      </w:pPr>
      <w:bookmarkStart w:id="6086" w:name="_Toc20233195"/>
      <w:bookmarkStart w:id="6087" w:name="_Toc27747318"/>
      <w:bookmarkStart w:id="6088" w:name="_Toc36213509"/>
      <w:bookmarkStart w:id="6089" w:name="_Toc36657686"/>
      <w:bookmarkStart w:id="6090" w:name="_Toc45287361"/>
      <w:bookmarkStart w:id="6091" w:name="_Toc51944353"/>
      <w:bookmarkStart w:id="6092" w:name="_Toc106697816"/>
      <w:r>
        <w:t>9</w:t>
      </w:r>
      <w:r w:rsidRPr="00FB0AAC">
        <w:t>.</w:t>
      </w:r>
      <w:r>
        <w:t>8</w:t>
      </w:r>
      <w:r w:rsidRPr="00FB0AAC">
        <w:tab/>
        <w:t>Message authentication code</w:t>
      </w:r>
      <w:bookmarkEnd w:id="6086"/>
      <w:bookmarkEnd w:id="6087"/>
      <w:bookmarkEnd w:id="6088"/>
      <w:bookmarkEnd w:id="6089"/>
      <w:bookmarkEnd w:id="6090"/>
      <w:bookmarkEnd w:id="6091"/>
      <w:bookmarkEnd w:id="6092"/>
    </w:p>
    <w:p w14:paraId="1F6017F5" w14:textId="77777777" w:rsidR="006B2D02" w:rsidRDefault="006B2D02" w:rsidP="006B2D02">
      <w:r>
        <w:t>The m</w:t>
      </w:r>
      <w:r w:rsidRPr="003168A2">
        <w:t xml:space="preserve">essage authentication code (MAC) information element contains the integrity protection information for the message. The MAC IE shall be included in the </w:t>
      </w:r>
      <w:r>
        <w:t>SECURITY PROTECTED</w:t>
      </w:r>
      <w:r w:rsidRPr="003168A2">
        <w:t xml:space="preserve"> </w:t>
      </w:r>
      <w:r>
        <w:t xml:space="preserve">5GS </w:t>
      </w:r>
      <w:r w:rsidRPr="003168A2">
        <w:t xml:space="preserve">NAS </w:t>
      </w:r>
      <w:r>
        <w:t xml:space="preserve">MESSAGE </w:t>
      </w:r>
      <w:r w:rsidRPr="003168A2">
        <w:t xml:space="preserve">message if a valid </w:t>
      </w:r>
      <w:r>
        <w:t>5G</w:t>
      </w:r>
      <w:r w:rsidRPr="003168A2">
        <w:t xml:space="preserve"> </w:t>
      </w:r>
      <w:r>
        <w:t xml:space="preserve">NAS </w:t>
      </w:r>
      <w:r w:rsidRPr="003168A2">
        <w:t>security context exists and security functions are started.</w:t>
      </w:r>
      <w:r w:rsidRPr="00C37F24">
        <w:t xml:space="preserve"> </w:t>
      </w:r>
    </w:p>
    <w:p w14:paraId="4483D404" w14:textId="77777777" w:rsidR="006B2D02" w:rsidRDefault="006B2D02" w:rsidP="006B2D02">
      <w:r w:rsidRPr="001061CC">
        <w:t>The message authentication code (MAC) is also included in the Intra N1 mode NAS transparent container IE and in the S1 mode to N1 mode NAS transparent container IE.</w:t>
      </w:r>
    </w:p>
    <w:p w14:paraId="10697845" w14:textId="77777777" w:rsidR="006B2D02" w:rsidRDefault="006B2D02" w:rsidP="006B2D02">
      <w:r w:rsidRPr="00C37F24">
        <w:t>The usage of MAC is specified in subclause</w:t>
      </w:r>
      <w:r>
        <w:t> </w:t>
      </w:r>
      <w:r w:rsidRPr="00C37F24">
        <w:t>4.4.3.3.</w:t>
      </w:r>
    </w:p>
    <w:p w14:paraId="3937A83D" w14:textId="77777777" w:rsidR="006B2D02" w:rsidRPr="00CC0C94" w:rsidRDefault="006B2D02" w:rsidP="006B2D02">
      <w:pPr>
        <w:pStyle w:val="Heading2"/>
      </w:pPr>
      <w:bookmarkStart w:id="6093" w:name="_Toc20233196"/>
      <w:bookmarkStart w:id="6094" w:name="_Toc27747319"/>
      <w:bookmarkStart w:id="6095" w:name="_Toc36213510"/>
      <w:bookmarkStart w:id="6096" w:name="_Toc36657687"/>
      <w:bookmarkStart w:id="6097" w:name="_Toc45287362"/>
      <w:bookmarkStart w:id="6098" w:name="_Toc51944354"/>
      <w:bookmarkStart w:id="6099" w:name="_Toc106697817"/>
      <w:r w:rsidRPr="00CC0C94">
        <w:t>9.</w:t>
      </w:r>
      <w:r>
        <w:t>9</w:t>
      </w:r>
      <w:r w:rsidRPr="00CC0C94">
        <w:tab/>
      </w:r>
      <w:r>
        <w:t xml:space="preserve">Plain 5GS </w:t>
      </w:r>
      <w:r w:rsidRPr="00CC0C94">
        <w:t>NAS message</w:t>
      </w:r>
      <w:bookmarkEnd w:id="6093"/>
      <w:bookmarkEnd w:id="6094"/>
      <w:bookmarkEnd w:id="6095"/>
      <w:bookmarkEnd w:id="6096"/>
      <w:bookmarkEnd w:id="6097"/>
      <w:bookmarkEnd w:id="6098"/>
      <w:bookmarkEnd w:id="6099"/>
    </w:p>
    <w:p w14:paraId="273DF657" w14:textId="77777777" w:rsidR="006B2D02" w:rsidRPr="00CC0C94" w:rsidRDefault="006B2D02" w:rsidP="006B2D02">
      <w:r w:rsidRPr="00CC0C94">
        <w:t xml:space="preserve">This IE includes a complete plain </w:t>
      </w:r>
      <w:r>
        <w:t xml:space="preserve">5GS </w:t>
      </w:r>
      <w:r w:rsidRPr="00CC0C94">
        <w:t>NAS message as specified in subclause</w:t>
      </w:r>
      <w:r>
        <w:t>s</w:t>
      </w:r>
      <w:r w:rsidRPr="00CC0C94">
        <w:t xml:space="preserve"> 8.2 and 8.3. 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0F203AB4" w14:textId="77777777" w:rsidR="006B2D02" w:rsidRDefault="006B2D02" w:rsidP="006B2D02">
      <w:pPr>
        <w:pStyle w:val="Heading2"/>
      </w:pPr>
      <w:bookmarkStart w:id="6100" w:name="_Toc20233197"/>
      <w:bookmarkStart w:id="6101" w:name="_Toc27747320"/>
      <w:bookmarkStart w:id="6102" w:name="_Toc36213511"/>
      <w:bookmarkStart w:id="6103" w:name="_Toc36657688"/>
      <w:bookmarkStart w:id="6104" w:name="_Toc45287363"/>
      <w:bookmarkStart w:id="6105" w:name="_Toc51944355"/>
      <w:bookmarkStart w:id="6106" w:name="_Toc106697818"/>
      <w:r>
        <w:t>9</w:t>
      </w:r>
      <w:r w:rsidRPr="003168A2">
        <w:t>.</w:t>
      </w:r>
      <w:r>
        <w:t>10</w:t>
      </w:r>
      <w:r w:rsidRPr="003168A2">
        <w:tab/>
        <w:t>Sequence number</w:t>
      </w:r>
      <w:bookmarkEnd w:id="6100"/>
      <w:bookmarkEnd w:id="6101"/>
      <w:bookmarkEnd w:id="6102"/>
      <w:bookmarkEnd w:id="6103"/>
      <w:bookmarkEnd w:id="6104"/>
      <w:bookmarkEnd w:id="6105"/>
      <w:bookmarkEnd w:id="6106"/>
    </w:p>
    <w:p w14:paraId="6278CFB9" w14:textId="77777777" w:rsidR="006B2D02" w:rsidRDefault="006B2D02" w:rsidP="006B2D02">
      <w:r w:rsidRPr="003168A2">
        <w:t>This IE includes the NAS message sequence number (SN)</w:t>
      </w:r>
      <w:r w:rsidRPr="00EC2A4C">
        <w:t xml:space="preserve"> </w:t>
      </w:r>
      <w:r w:rsidRPr="00A50A66">
        <w:t xml:space="preserve">which consists of the eight least significant bits of the NAS COUNT for a </w:t>
      </w:r>
      <w:r>
        <w:t>SECURITY PROTECTED</w:t>
      </w:r>
      <w:r w:rsidRPr="00A50A66">
        <w:t xml:space="preserve"> </w:t>
      </w:r>
      <w:r>
        <w:t xml:space="preserve">5GS </w:t>
      </w:r>
      <w:r w:rsidRPr="00A50A66">
        <w:t xml:space="preserve">NAS </w:t>
      </w:r>
      <w:r>
        <w:t xml:space="preserve">MESSAGE </w:t>
      </w:r>
      <w:r w:rsidRPr="00A50A66">
        <w:t>message</w:t>
      </w:r>
      <w:r>
        <w:t>.</w:t>
      </w:r>
    </w:p>
    <w:p w14:paraId="4FC5DF39" w14:textId="77777777" w:rsidR="006B2D02" w:rsidRDefault="006B2D02" w:rsidP="006B2D02">
      <w:r w:rsidRPr="001061CC">
        <w:t xml:space="preserve">The NAS message sequence number (SN) with the eight least significant bits of the NAS COUNT is also included in the Intra N1 mode NAS transparent container IE and in the </w:t>
      </w:r>
      <w:r>
        <w:t>N</w:t>
      </w:r>
      <w:r w:rsidRPr="001061CC">
        <w:t xml:space="preserve">1 mode to </w:t>
      </w:r>
      <w:r>
        <w:t>S</w:t>
      </w:r>
      <w:r w:rsidRPr="001061CC">
        <w:t>1 mode NAS transparent container IE.</w:t>
      </w:r>
    </w:p>
    <w:p w14:paraId="75116093" w14:textId="77777777" w:rsidR="006B2D02" w:rsidRPr="003168A2" w:rsidRDefault="006B2D02" w:rsidP="006B2D02">
      <w:r w:rsidRPr="00A50A66">
        <w:t>The usage of SN is specified in subclause</w:t>
      </w:r>
      <w:r>
        <w:t> 4.4.3</w:t>
      </w:r>
      <w:r w:rsidRPr="003168A2">
        <w:t>.</w:t>
      </w:r>
    </w:p>
    <w:p w14:paraId="36B2E38F" w14:textId="77777777" w:rsidR="006B2D02" w:rsidRPr="00C607F7" w:rsidRDefault="006B2D02" w:rsidP="006B2D02">
      <w:pPr>
        <w:pStyle w:val="Heading2"/>
      </w:pPr>
      <w:bookmarkStart w:id="6107" w:name="_Toc20233198"/>
      <w:bookmarkStart w:id="6108" w:name="_Toc27747321"/>
      <w:bookmarkStart w:id="6109" w:name="_Toc36213512"/>
      <w:bookmarkStart w:id="6110" w:name="_Toc36657689"/>
      <w:bookmarkStart w:id="6111" w:name="_Toc45287364"/>
      <w:bookmarkStart w:id="6112" w:name="_Toc51944356"/>
      <w:bookmarkStart w:id="6113" w:name="_Toc106697819"/>
      <w:r>
        <w:t>9.11</w:t>
      </w:r>
      <w:r w:rsidRPr="00C607F7">
        <w:tab/>
        <w:t>Other information elements</w:t>
      </w:r>
      <w:bookmarkEnd w:id="6107"/>
      <w:bookmarkEnd w:id="6108"/>
      <w:bookmarkEnd w:id="6109"/>
      <w:bookmarkEnd w:id="6110"/>
      <w:bookmarkEnd w:id="6111"/>
      <w:bookmarkEnd w:id="6112"/>
      <w:bookmarkEnd w:id="6113"/>
    </w:p>
    <w:p w14:paraId="07D0BE0B" w14:textId="77777777" w:rsidR="006B2D02" w:rsidRPr="003168A2" w:rsidRDefault="006B2D02" w:rsidP="006B2D02">
      <w:pPr>
        <w:pStyle w:val="Heading3"/>
      </w:pPr>
      <w:bookmarkStart w:id="6114" w:name="_Toc20233199"/>
      <w:bookmarkStart w:id="6115" w:name="_Toc27747322"/>
      <w:bookmarkStart w:id="6116" w:name="_Toc36213513"/>
      <w:bookmarkStart w:id="6117" w:name="_Toc36657690"/>
      <w:bookmarkStart w:id="6118" w:name="_Toc45287365"/>
      <w:bookmarkStart w:id="6119" w:name="_Toc51944357"/>
      <w:bookmarkStart w:id="6120" w:name="_Toc106697820"/>
      <w:r w:rsidRPr="003168A2">
        <w:t>9.</w:t>
      </w:r>
      <w:r>
        <w:t>11</w:t>
      </w:r>
      <w:r w:rsidRPr="003168A2">
        <w:t>.1</w:t>
      </w:r>
      <w:r w:rsidRPr="003168A2">
        <w:tab/>
        <w:t>General</w:t>
      </w:r>
      <w:bookmarkEnd w:id="6114"/>
      <w:bookmarkEnd w:id="6115"/>
      <w:bookmarkEnd w:id="6116"/>
      <w:bookmarkEnd w:id="6117"/>
      <w:bookmarkEnd w:id="6118"/>
      <w:bookmarkEnd w:id="6119"/>
      <w:bookmarkEnd w:id="6120"/>
    </w:p>
    <w:p w14:paraId="6E175E58" w14:textId="77777777" w:rsidR="006B2D02" w:rsidRPr="00CC0C94" w:rsidRDefault="006B2D02" w:rsidP="006B2D02">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118B5892" w14:textId="77777777" w:rsidR="006B2D02" w:rsidRPr="00CC0C94" w:rsidRDefault="006B2D02" w:rsidP="006B2D02">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9D1A398" w14:textId="77777777" w:rsidR="006B2D02" w:rsidRPr="00CC0C94" w:rsidRDefault="006B2D02" w:rsidP="006B2D02">
      <w:r w:rsidRPr="00CC0C94">
        <w:t>This allows the receiver to jump over unknown information elements and to analyse any following information elements</w:t>
      </w:r>
      <w:r>
        <w:t xml:space="preserve"> of a particular message</w:t>
      </w:r>
      <w:r w:rsidRPr="00CC0C94">
        <w:t>.</w:t>
      </w:r>
    </w:p>
    <w:p w14:paraId="6A7DCDCA" w14:textId="77777777" w:rsidR="006B2D02" w:rsidRDefault="006B2D02" w:rsidP="006B2D02">
      <w:r w:rsidRPr="00CC0C94">
        <w:t>The definitions of information elements which are</w:t>
      </w:r>
      <w:r>
        <w:t>:</w:t>
      </w:r>
    </w:p>
    <w:p w14:paraId="774CBAD6" w14:textId="77777777" w:rsidR="006B2D02" w:rsidRDefault="006B2D02" w:rsidP="006B2D02">
      <w:pPr>
        <w:pStyle w:val="B1"/>
      </w:pPr>
      <w:r>
        <w:t>a)</w:t>
      </w:r>
      <w:r>
        <w:tab/>
      </w:r>
      <w:r w:rsidRPr="00CC0C94">
        <w:t xml:space="preserve">common for the </w:t>
      </w:r>
      <w:r>
        <w:t>5G</w:t>
      </w:r>
      <w:r w:rsidRPr="00CC0C94">
        <w:t xml:space="preserve">MM and </w:t>
      </w:r>
      <w:r>
        <w:t>5G</w:t>
      </w:r>
      <w:r w:rsidRPr="00CC0C94">
        <w:t>SM protocols</w:t>
      </w:r>
      <w:r>
        <w:t>;</w:t>
      </w:r>
    </w:p>
    <w:p w14:paraId="55A898A1" w14:textId="77777777" w:rsidR="006B2D02" w:rsidRDefault="006B2D02" w:rsidP="006B2D02">
      <w:pPr>
        <w:pStyle w:val="B1"/>
      </w:pPr>
      <w:r>
        <w:t>b)</w:t>
      </w:r>
      <w:r>
        <w:tab/>
      </w:r>
      <w:r w:rsidRPr="00CC0C94">
        <w:t>used by access stratum protocols</w:t>
      </w:r>
      <w:r>
        <w:t>; or</w:t>
      </w:r>
    </w:p>
    <w:p w14:paraId="3FF4401D" w14:textId="77777777" w:rsidR="006B2D02" w:rsidRDefault="006B2D02" w:rsidP="006B2D02">
      <w:pPr>
        <w:pStyle w:val="B1"/>
      </w:pPr>
      <w:r>
        <w:t>c)</w:t>
      </w:r>
      <w:r>
        <w:tab/>
        <w:t>sent to upper layers</w:t>
      </w:r>
    </w:p>
    <w:p w14:paraId="184C7A65" w14:textId="77777777" w:rsidR="006B2D02" w:rsidRPr="00CC0C94" w:rsidRDefault="006B2D02" w:rsidP="006B2D02">
      <w:r w:rsidRPr="00CC0C94">
        <w:t>are described in subclause 9.</w:t>
      </w:r>
      <w:r>
        <w:t>11</w:t>
      </w:r>
      <w:r w:rsidRPr="00CC0C94">
        <w:t>.2.</w:t>
      </w:r>
    </w:p>
    <w:p w14:paraId="490030B5" w14:textId="77777777" w:rsidR="006B2D02" w:rsidRPr="00CC0C94" w:rsidRDefault="006B2D02" w:rsidP="006B2D02">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27597C8D" w14:textId="77777777" w:rsidR="006B2D02" w:rsidRPr="003168A2" w:rsidRDefault="006B2D02" w:rsidP="006B2D02">
      <w:pPr>
        <w:pStyle w:val="Heading3"/>
      </w:pPr>
      <w:bookmarkStart w:id="6121" w:name="_Toc20233200"/>
      <w:bookmarkStart w:id="6122" w:name="_Toc27747323"/>
      <w:bookmarkStart w:id="6123" w:name="_Toc36213514"/>
      <w:bookmarkStart w:id="6124" w:name="_Toc36657691"/>
      <w:bookmarkStart w:id="6125" w:name="_Toc45287366"/>
      <w:bookmarkStart w:id="6126" w:name="_Toc51944358"/>
      <w:bookmarkStart w:id="6127" w:name="_Toc106697821"/>
      <w:r w:rsidRPr="003168A2">
        <w:t>9.</w:t>
      </w:r>
      <w:r>
        <w:t>11</w:t>
      </w:r>
      <w:r w:rsidRPr="003168A2">
        <w:t>.2</w:t>
      </w:r>
      <w:r w:rsidRPr="003168A2">
        <w:tab/>
        <w:t>Common information elements</w:t>
      </w:r>
      <w:bookmarkEnd w:id="6121"/>
      <w:bookmarkEnd w:id="6122"/>
      <w:bookmarkEnd w:id="6123"/>
      <w:bookmarkEnd w:id="6124"/>
      <w:bookmarkEnd w:id="6125"/>
      <w:bookmarkEnd w:id="6126"/>
      <w:bookmarkEnd w:id="6127"/>
    </w:p>
    <w:p w14:paraId="2F0BFD2C" w14:textId="77777777" w:rsidR="006B2D02" w:rsidRDefault="006B2D02" w:rsidP="006B2D02">
      <w:pPr>
        <w:pStyle w:val="Heading4"/>
        <w:rPr>
          <w:lang w:val="en-US"/>
        </w:rPr>
      </w:pPr>
      <w:bookmarkStart w:id="6128" w:name="_Toc20233201"/>
      <w:bookmarkStart w:id="6129" w:name="_Toc27747324"/>
      <w:bookmarkStart w:id="6130" w:name="_Toc36213515"/>
      <w:bookmarkStart w:id="6131" w:name="_Toc36657692"/>
      <w:bookmarkStart w:id="6132" w:name="_Toc45287367"/>
      <w:bookmarkStart w:id="6133" w:name="_Toc51944359"/>
      <w:bookmarkStart w:id="6134" w:name="_Toc106697822"/>
      <w:r>
        <w:rPr>
          <w:lang w:val="en-US"/>
        </w:rPr>
        <w:t>9</w:t>
      </w:r>
      <w:r w:rsidRPr="00B220C0">
        <w:rPr>
          <w:lang w:val="en-US"/>
        </w:rPr>
        <w:t>.</w:t>
      </w:r>
      <w:r>
        <w:rPr>
          <w:lang w:val="en-US"/>
        </w:rPr>
        <w:t>11</w:t>
      </w:r>
      <w:r w:rsidRPr="00B220C0">
        <w:rPr>
          <w:lang w:val="en-US"/>
        </w:rPr>
        <w:t>.</w:t>
      </w:r>
      <w:r>
        <w:rPr>
          <w:lang w:val="en-US"/>
        </w:rPr>
        <w:t>2.1</w:t>
      </w:r>
      <w:r w:rsidRPr="00B220C0">
        <w:rPr>
          <w:lang w:val="en-US"/>
        </w:rPr>
        <w:tab/>
      </w:r>
      <w:r>
        <w:rPr>
          <w:lang w:val="en-US"/>
        </w:rPr>
        <w:t>Additional</w:t>
      </w:r>
      <w:r w:rsidRPr="00B220C0">
        <w:rPr>
          <w:lang w:val="en-US"/>
        </w:rPr>
        <w:t xml:space="preserve"> information</w:t>
      </w:r>
      <w:bookmarkEnd w:id="6128"/>
      <w:bookmarkEnd w:id="6129"/>
      <w:bookmarkEnd w:id="6130"/>
      <w:bookmarkEnd w:id="6131"/>
      <w:bookmarkEnd w:id="6132"/>
      <w:bookmarkEnd w:id="6133"/>
      <w:bookmarkEnd w:id="6134"/>
    </w:p>
    <w:p w14:paraId="79FC538D" w14:textId="77777777" w:rsidR="006B2D02" w:rsidRPr="003168A2" w:rsidRDefault="006B2D02" w:rsidP="006B2D02">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601E4EDE" w14:textId="77777777" w:rsidR="006B2D02" w:rsidRPr="003168A2" w:rsidRDefault="006B2D02" w:rsidP="006B2D02">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9.11.2.1.1 and table 9.11.2.1.1</w:t>
      </w:r>
      <w:r w:rsidRPr="003168A2">
        <w:rPr>
          <w:lang w:val="en-US"/>
        </w:rPr>
        <w:t>.</w:t>
      </w:r>
    </w:p>
    <w:p w14:paraId="05C4843A" w14:textId="77777777" w:rsidR="006B2D02" w:rsidRDefault="006B2D02" w:rsidP="006B2D02">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5F1155EC" w14:textId="77777777" w:rsidR="006B2D02" w:rsidRPr="003168A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6552A1EE" w14:textId="77777777" w:rsidTr="00914E0C">
        <w:trPr>
          <w:cantSplit/>
          <w:jc w:val="center"/>
        </w:trPr>
        <w:tc>
          <w:tcPr>
            <w:tcW w:w="709" w:type="dxa"/>
            <w:tcBorders>
              <w:top w:val="nil"/>
              <w:left w:val="nil"/>
              <w:bottom w:val="nil"/>
              <w:right w:val="nil"/>
            </w:tcBorders>
          </w:tcPr>
          <w:p w14:paraId="371A290F" w14:textId="77777777" w:rsidR="006B2D02" w:rsidRPr="005F7EB0" w:rsidRDefault="006B2D02" w:rsidP="00914E0C">
            <w:pPr>
              <w:pStyle w:val="TAC"/>
            </w:pPr>
            <w:r w:rsidRPr="005F7EB0">
              <w:t>8</w:t>
            </w:r>
          </w:p>
        </w:tc>
        <w:tc>
          <w:tcPr>
            <w:tcW w:w="781" w:type="dxa"/>
            <w:tcBorders>
              <w:top w:val="nil"/>
              <w:left w:val="nil"/>
              <w:bottom w:val="nil"/>
              <w:right w:val="nil"/>
            </w:tcBorders>
          </w:tcPr>
          <w:p w14:paraId="01A5F4A0" w14:textId="77777777" w:rsidR="006B2D02" w:rsidRPr="005F7EB0" w:rsidRDefault="006B2D02" w:rsidP="00914E0C">
            <w:pPr>
              <w:pStyle w:val="TAC"/>
            </w:pPr>
            <w:r w:rsidRPr="005F7EB0">
              <w:t>7</w:t>
            </w:r>
          </w:p>
        </w:tc>
        <w:tc>
          <w:tcPr>
            <w:tcW w:w="780" w:type="dxa"/>
            <w:tcBorders>
              <w:top w:val="nil"/>
              <w:left w:val="nil"/>
              <w:bottom w:val="nil"/>
              <w:right w:val="nil"/>
            </w:tcBorders>
          </w:tcPr>
          <w:p w14:paraId="56A65F3D" w14:textId="77777777" w:rsidR="006B2D02" w:rsidRPr="005F7EB0" w:rsidRDefault="006B2D02" w:rsidP="00914E0C">
            <w:pPr>
              <w:pStyle w:val="TAC"/>
            </w:pPr>
            <w:r w:rsidRPr="005F7EB0">
              <w:t>6</w:t>
            </w:r>
          </w:p>
        </w:tc>
        <w:tc>
          <w:tcPr>
            <w:tcW w:w="779" w:type="dxa"/>
            <w:tcBorders>
              <w:top w:val="nil"/>
              <w:left w:val="nil"/>
              <w:bottom w:val="nil"/>
              <w:right w:val="nil"/>
            </w:tcBorders>
          </w:tcPr>
          <w:p w14:paraId="47A07B15" w14:textId="77777777" w:rsidR="006B2D02" w:rsidRPr="005F7EB0" w:rsidRDefault="006B2D02" w:rsidP="00914E0C">
            <w:pPr>
              <w:pStyle w:val="TAC"/>
            </w:pPr>
            <w:r w:rsidRPr="005F7EB0">
              <w:t>5</w:t>
            </w:r>
          </w:p>
        </w:tc>
        <w:tc>
          <w:tcPr>
            <w:tcW w:w="496" w:type="dxa"/>
            <w:tcBorders>
              <w:top w:val="nil"/>
              <w:left w:val="nil"/>
              <w:bottom w:val="nil"/>
              <w:right w:val="nil"/>
            </w:tcBorders>
          </w:tcPr>
          <w:p w14:paraId="729EA45A" w14:textId="77777777" w:rsidR="006B2D02" w:rsidRPr="005F7EB0" w:rsidRDefault="006B2D02" w:rsidP="00914E0C">
            <w:pPr>
              <w:pStyle w:val="TAC"/>
            </w:pPr>
            <w:r w:rsidRPr="005F7EB0">
              <w:t>4</w:t>
            </w:r>
          </w:p>
        </w:tc>
        <w:tc>
          <w:tcPr>
            <w:tcW w:w="709" w:type="dxa"/>
            <w:tcBorders>
              <w:top w:val="nil"/>
              <w:left w:val="nil"/>
              <w:bottom w:val="nil"/>
              <w:right w:val="nil"/>
            </w:tcBorders>
          </w:tcPr>
          <w:p w14:paraId="4B13F4B9" w14:textId="77777777" w:rsidR="006B2D02" w:rsidRPr="005F7EB0" w:rsidRDefault="006B2D02" w:rsidP="00914E0C">
            <w:pPr>
              <w:pStyle w:val="TAC"/>
            </w:pPr>
            <w:r w:rsidRPr="005F7EB0">
              <w:t>3</w:t>
            </w:r>
          </w:p>
        </w:tc>
        <w:tc>
          <w:tcPr>
            <w:tcW w:w="993" w:type="dxa"/>
            <w:tcBorders>
              <w:top w:val="nil"/>
              <w:left w:val="nil"/>
              <w:bottom w:val="nil"/>
              <w:right w:val="nil"/>
            </w:tcBorders>
          </w:tcPr>
          <w:p w14:paraId="57A049ED" w14:textId="77777777" w:rsidR="006B2D02" w:rsidRPr="005F7EB0" w:rsidRDefault="006B2D02" w:rsidP="00914E0C">
            <w:pPr>
              <w:pStyle w:val="TAC"/>
            </w:pPr>
            <w:r w:rsidRPr="005F7EB0">
              <w:t>2</w:t>
            </w:r>
          </w:p>
        </w:tc>
        <w:tc>
          <w:tcPr>
            <w:tcW w:w="708" w:type="dxa"/>
            <w:tcBorders>
              <w:top w:val="nil"/>
              <w:left w:val="nil"/>
              <w:bottom w:val="nil"/>
              <w:right w:val="nil"/>
            </w:tcBorders>
          </w:tcPr>
          <w:p w14:paraId="3B40F87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687DDBE" w14:textId="77777777" w:rsidR="006B2D02" w:rsidRPr="005F7EB0" w:rsidRDefault="006B2D02" w:rsidP="00914E0C">
            <w:pPr>
              <w:pStyle w:val="TAL"/>
            </w:pPr>
          </w:p>
        </w:tc>
      </w:tr>
      <w:tr w:rsidR="006B2D02" w:rsidRPr="005F7EB0" w14:paraId="38DB4F57"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2E1B147C" w14:textId="77777777" w:rsidR="006B2D02" w:rsidRPr="005F7EB0" w:rsidRDefault="006B2D02" w:rsidP="00914E0C">
            <w:pPr>
              <w:pStyle w:val="TAC"/>
            </w:pPr>
            <w:r w:rsidRPr="005F7EB0">
              <w:t>Additional information IEI</w:t>
            </w:r>
          </w:p>
        </w:tc>
        <w:tc>
          <w:tcPr>
            <w:tcW w:w="1560" w:type="dxa"/>
            <w:tcBorders>
              <w:top w:val="nil"/>
              <w:left w:val="nil"/>
              <w:bottom w:val="nil"/>
              <w:right w:val="nil"/>
            </w:tcBorders>
          </w:tcPr>
          <w:p w14:paraId="5FED9789" w14:textId="77777777" w:rsidR="006B2D02" w:rsidRPr="005F7EB0" w:rsidRDefault="006B2D02" w:rsidP="00914E0C">
            <w:pPr>
              <w:pStyle w:val="TAL"/>
            </w:pPr>
            <w:r w:rsidRPr="005F7EB0">
              <w:t>octet 1</w:t>
            </w:r>
          </w:p>
        </w:tc>
      </w:tr>
      <w:tr w:rsidR="006B2D02" w:rsidRPr="005F7EB0" w14:paraId="36E99D57" w14:textId="77777777" w:rsidTr="00914E0C">
        <w:trPr>
          <w:cantSplit/>
          <w:jc w:val="center"/>
        </w:trPr>
        <w:tc>
          <w:tcPr>
            <w:tcW w:w="5955" w:type="dxa"/>
            <w:gridSpan w:val="8"/>
            <w:tcBorders>
              <w:top w:val="single" w:sz="4" w:space="0" w:color="auto"/>
              <w:right w:val="single" w:sz="4" w:space="0" w:color="auto"/>
            </w:tcBorders>
          </w:tcPr>
          <w:p w14:paraId="507F9E03" w14:textId="77777777" w:rsidR="006B2D02" w:rsidRPr="005F7EB0" w:rsidRDefault="006B2D02" w:rsidP="00914E0C">
            <w:pPr>
              <w:pStyle w:val="TAC"/>
            </w:pPr>
            <w:r w:rsidRPr="005F7EB0">
              <w:t>Additional information length</w:t>
            </w:r>
          </w:p>
        </w:tc>
        <w:tc>
          <w:tcPr>
            <w:tcW w:w="1560" w:type="dxa"/>
            <w:tcBorders>
              <w:top w:val="nil"/>
              <w:left w:val="nil"/>
              <w:bottom w:val="nil"/>
              <w:right w:val="nil"/>
            </w:tcBorders>
          </w:tcPr>
          <w:p w14:paraId="4ADDB806" w14:textId="77777777" w:rsidR="006B2D02" w:rsidRPr="005F7EB0" w:rsidRDefault="006B2D02" w:rsidP="00914E0C">
            <w:pPr>
              <w:pStyle w:val="TAL"/>
            </w:pPr>
            <w:r w:rsidRPr="005F7EB0">
              <w:t>octet 2</w:t>
            </w:r>
          </w:p>
        </w:tc>
      </w:tr>
      <w:tr w:rsidR="006B2D02" w:rsidRPr="005F7EB0" w14:paraId="59CA5A18" w14:textId="77777777" w:rsidTr="00914E0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B45E04F" w14:textId="77777777" w:rsidR="006B2D02" w:rsidRPr="005F7EB0" w:rsidRDefault="006B2D02" w:rsidP="00914E0C">
            <w:pPr>
              <w:pStyle w:val="TAC"/>
            </w:pPr>
            <w:r w:rsidRPr="005F7EB0">
              <w:t>Additional information value</w:t>
            </w:r>
          </w:p>
        </w:tc>
        <w:tc>
          <w:tcPr>
            <w:tcW w:w="1560" w:type="dxa"/>
            <w:tcBorders>
              <w:top w:val="nil"/>
              <w:left w:val="nil"/>
              <w:bottom w:val="nil"/>
              <w:right w:val="nil"/>
            </w:tcBorders>
          </w:tcPr>
          <w:p w14:paraId="02BAF80A" w14:textId="77777777" w:rsidR="006B2D02" w:rsidRPr="005F7EB0" w:rsidRDefault="006B2D02" w:rsidP="00914E0C">
            <w:pPr>
              <w:pStyle w:val="TAL"/>
            </w:pPr>
            <w:r w:rsidRPr="005F7EB0">
              <w:t>octets 3-n</w:t>
            </w:r>
          </w:p>
        </w:tc>
      </w:tr>
    </w:tbl>
    <w:p w14:paraId="42EF28FB" w14:textId="77777777" w:rsidR="006B2D02" w:rsidRPr="00BD0557" w:rsidRDefault="006B2D02" w:rsidP="006B2D02">
      <w:pPr>
        <w:pStyle w:val="TF"/>
      </w:pPr>
      <w:r w:rsidRPr="00BD0557">
        <w:t>Figure </w:t>
      </w:r>
      <w:r>
        <w:t>9</w:t>
      </w:r>
      <w:r w:rsidRPr="00BD0557">
        <w:t>.</w:t>
      </w:r>
      <w:r>
        <w:t>11</w:t>
      </w:r>
      <w:r w:rsidRPr="00BD0557">
        <w:t>.</w:t>
      </w:r>
      <w:r>
        <w:t>2</w:t>
      </w:r>
      <w:r w:rsidRPr="00BD0557">
        <w:t>.</w:t>
      </w:r>
      <w:r>
        <w:t>1.</w:t>
      </w:r>
      <w:r w:rsidRPr="00BD0557">
        <w:t>1: Additional information information element</w:t>
      </w:r>
    </w:p>
    <w:p w14:paraId="6C0402FE" w14:textId="77777777" w:rsidR="006B2D02" w:rsidRPr="003168A2" w:rsidRDefault="006B2D02" w:rsidP="006B2D02">
      <w:pPr>
        <w:pStyle w:val="TH"/>
        <w:rPr>
          <w:lang w:val="fr-FR"/>
        </w:rPr>
      </w:pPr>
      <w:r>
        <w:rPr>
          <w:lang w:val="fr-FR"/>
        </w:rPr>
        <w:t>Table 9</w:t>
      </w:r>
      <w:r>
        <w:rPr>
          <w:lang w:val="en-US" w:eastAsia="ko-KR"/>
        </w:rPr>
        <w:t>.11.2</w:t>
      </w:r>
      <w:r w:rsidRPr="003168A2">
        <w:rPr>
          <w:rFonts w:hint="eastAsia"/>
          <w:lang w:val="fr-FR" w:eastAsia="ko-KR"/>
        </w:rPr>
        <w:t>.</w:t>
      </w:r>
      <w:r>
        <w:rPr>
          <w:lang w:val="fr-FR" w:eastAsia="ko-KR"/>
        </w:rPr>
        <w:t>1.</w:t>
      </w:r>
      <w:r w:rsidRPr="003168A2">
        <w:rPr>
          <w:rFonts w:hint="eastAsia"/>
          <w:lang w:val="fr-FR" w:eastAsia="ko-KR"/>
        </w:rPr>
        <w:t>1</w:t>
      </w:r>
      <w:r>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504D22DD" w14:textId="77777777" w:rsidTr="00914E0C">
        <w:trPr>
          <w:cantSplit/>
          <w:jc w:val="center"/>
        </w:trPr>
        <w:tc>
          <w:tcPr>
            <w:tcW w:w="7087" w:type="dxa"/>
            <w:shd w:val="clear" w:color="auto" w:fill="FFFFFF"/>
          </w:tcPr>
          <w:p w14:paraId="70F3B3FF" w14:textId="77777777" w:rsidR="006B2D02" w:rsidRPr="005F7EB0" w:rsidRDefault="006B2D02" w:rsidP="00914E0C">
            <w:pPr>
              <w:pStyle w:val="TAL"/>
            </w:pPr>
            <w:r w:rsidRPr="005F7EB0">
              <w:t>Additional information value (octet 3 to octet n)</w:t>
            </w:r>
          </w:p>
        </w:tc>
      </w:tr>
      <w:tr w:rsidR="006B2D02" w:rsidRPr="005F7EB0" w14:paraId="2C88CCEA" w14:textId="77777777" w:rsidTr="00914E0C">
        <w:trPr>
          <w:cantSplit/>
          <w:jc w:val="center"/>
        </w:trPr>
        <w:tc>
          <w:tcPr>
            <w:tcW w:w="7087" w:type="dxa"/>
            <w:shd w:val="clear" w:color="auto" w:fill="FFFFFF"/>
          </w:tcPr>
          <w:p w14:paraId="3A3F6169" w14:textId="77777777" w:rsidR="006B2D02" w:rsidRPr="005F7EB0" w:rsidRDefault="006B2D02" w:rsidP="00914E0C">
            <w:pPr>
              <w:pStyle w:val="TAL"/>
              <w:rPr>
                <w:lang w:eastAsia="ko-KR"/>
              </w:rPr>
            </w:pPr>
          </w:p>
        </w:tc>
      </w:tr>
      <w:tr w:rsidR="006B2D02" w:rsidRPr="005F7EB0" w14:paraId="42C2BF97" w14:textId="77777777" w:rsidTr="00914E0C">
        <w:trPr>
          <w:cantSplit/>
          <w:jc w:val="center"/>
        </w:trPr>
        <w:tc>
          <w:tcPr>
            <w:tcW w:w="7087" w:type="dxa"/>
            <w:shd w:val="clear" w:color="auto" w:fill="FFFFFF"/>
          </w:tcPr>
          <w:p w14:paraId="172A09B2" w14:textId="77777777" w:rsidR="006B2D02" w:rsidRPr="005F7EB0" w:rsidRDefault="006B2D02" w:rsidP="00914E0C">
            <w:pPr>
              <w:pStyle w:val="TAL"/>
            </w:pPr>
            <w:r w:rsidRPr="005F7EB0">
              <w:t xml:space="preserve">The coding of the additional information value is dependent on the </w:t>
            </w:r>
            <w:r w:rsidRPr="005F7EB0">
              <w:rPr>
                <w:lang w:val="en-US"/>
              </w:rPr>
              <w:t>LCS application</w:t>
            </w:r>
            <w:r w:rsidRPr="005F7EB0">
              <w:t>.</w:t>
            </w:r>
          </w:p>
        </w:tc>
      </w:tr>
    </w:tbl>
    <w:p w14:paraId="443CDA19" w14:textId="77777777" w:rsidR="006B2D02" w:rsidRDefault="006B2D02" w:rsidP="006B2D02"/>
    <w:p w14:paraId="6D87CD8B" w14:textId="77777777" w:rsidR="006B2D02" w:rsidRDefault="006B2D02" w:rsidP="006B2D02">
      <w:pPr>
        <w:pStyle w:val="Heading4"/>
      </w:pPr>
      <w:bookmarkStart w:id="6135" w:name="_Toc27747325"/>
      <w:bookmarkStart w:id="6136" w:name="_Toc36213516"/>
      <w:bookmarkStart w:id="6137" w:name="_Toc36657693"/>
      <w:bookmarkStart w:id="6138" w:name="_Toc45287368"/>
      <w:bookmarkStart w:id="6139" w:name="_Toc51944360"/>
      <w:bookmarkStart w:id="6140" w:name="_Toc106697823"/>
      <w:bookmarkStart w:id="6141" w:name="_Toc20233203"/>
      <w:r>
        <w:t>9.11.2.1A</w:t>
      </w:r>
      <w:r w:rsidRPr="00FE320E">
        <w:tab/>
      </w:r>
      <w:r>
        <w:t>Access</w:t>
      </w:r>
      <w:r w:rsidRPr="00FE320E">
        <w:t xml:space="preserve"> </w:t>
      </w:r>
      <w:r>
        <w:t>type</w:t>
      </w:r>
      <w:bookmarkEnd w:id="6135"/>
      <w:bookmarkEnd w:id="6136"/>
      <w:bookmarkEnd w:id="6137"/>
      <w:bookmarkEnd w:id="6138"/>
      <w:bookmarkEnd w:id="6139"/>
      <w:bookmarkEnd w:id="6140"/>
    </w:p>
    <w:p w14:paraId="0DE52CE2" w14:textId="77777777" w:rsidR="006B2D02" w:rsidRPr="00FE320E" w:rsidRDefault="006B2D02" w:rsidP="006B2D0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2BF7966C" w14:textId="77777777" w:rsidR="006B2D02" w:rsidRPr="00FE320E" w:rsidRDefault="006B2D02" w:rsidP="006B2D02">
      <w:r w:rsidRPr="00FE320E">
        <w:t xml:space="preserve">The </w:t>
      </w:r>
      <w:r>
        <w:t>access</w:t>
      </w:r>
      <w:r w:rsidRPr="00AE05B6">
        <w:t xml:space="preserve"> type</w:t>
      </w:r>
      <w:r w:rsidRPr="00FE320E">
        <w:rPr>
          <w:i/>
        </w:rPr>
        <w:t xml:space="preserve"> </w:t>
      </w:r>
      <w:r w:rsidRPr="00FE320E">
        <w:t>is a type 1 information element.</w:t>
      </w:r>
    </w:p>
    <w:p w14:paraId="5452692D" w14:textId="77777777" w:rsidR="006B2D02" w:rsidRDefault="006B2D02" w:rsidP="006B2D0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7C59C510" w14:textId="77777777" w:rsidTr="00914E0C">
        <w:trPr>
          <w:cantSplit/>
          <w:jc w:val="center"/>
        </w:trPr>
        <w:tc>
          <w:tcPr>
            <w:tcW w:w="709" w:type="dxa"/>
            <w:tcBorders>
              <w:top w:val="nil"/>
              <w:left w:val="nil"/>
              <w:bottom w:val="nil"/>
              <w:right w:val="nil"/>
            </w:tcBorders>
          </w:tcPr>
          <w:p w14:paraId="7899C92C" w14:textId="77777777" w:rsidR="006B2D02" w:rsidRPr="005F7EB0" w:rsidRDefault="006B2D02" w:rsidP="00914E0C">
            <w:pPr>
              <w:pStyle w:val="TAC"/>
            </w:pPr>
            <w:r w:rsidRPr="005F7EB0">
              <w:t>8</w:t>
            </w:r>
          </w:p>
        </w:tc>
        <w:tc>
          <w:tcPr>
            <w:tcW w:w="709" w:type="dxa"/>
            <w:tcBorders>
              <w:top w:val="nil"/>
              <w:left w:val="nil"/>
              <w:bottom w:val="nil"/>
              <w:right w:val="nil"/>
            </w:tcBorders>
          </w:tcPr>
          <w:p w14:paraId="3EC7976B" w14:textId="77777777" w:rsidR="006B2D02" w:rsidRPr="005F7EB0" w:rsidRDefault="006B2D02" w:rsidP="00914E0C">
            <w:pPr>
              <w:pStyle w:val="TAC"/>
            </w:pPr>
            <w:r w:rsidRPr="005F7EB0">
              <w:t>7</w:t>
            </w:r>
          </w:p>
        </w:tc>
        <w:tc>
          <w:tcPr>
            <w:tcW w:w="709" w:type="dxa"/>
            <w:tcBorders>
              <w:top w:val="nil"/>
              <w:left w:val="nil"/>
              <w:bottom w:val="nil"/>
              <w:right w:val="nil"/>
            </w:tcBorders>
          </w:tcPr>
          <w:p w14:paraId="0A08B639" w14:textId="77777777" w:rsidR="006B2D02" w:rsidRPr="005F7EB0" w:rsidRDefault="006B2D02" w:rsidP="00914E0C">
            <w:pPr>
              <w:pStyle w:val="TAC"/>
            </w:pPr>
            <w:r w:rsidRPr="005F7EB0">
              <w:t>6</w:t>
            </w:r>
          </w:p>
        </w:tc>
        <w:tc>
          <w:tcPr>
            <w:tcW w:w="709" w:type="dxa"/>
            <w:tcBorders>
              <w:top w:val="nil"/>
              <w:left w:val="nil"/>
              <w:bottom w:val="nil"/>
              <w:right w:val="nil"/>
            </w:tcBorders>
          </w:tcPr>
          <w:p w14:paraId="0B434DBA" w14:textId="77777777" w:rsidR="006B2D02" w:rsidRPr="005F7EB0" w:rsidRDefault="006B2D02" w:rsidP="00914E0C">
            <w:pPr>
              <w:pStyle w:val="TAC"/>
            </w:pPr>
            <w:r w:rsidRPr="005F7EB0">
              <w:t>5</w:t>
            </w:r>
          </w:p>
        </w:tc>
        <w:tc>
          <w:tcPr>
            <w:tcW w:w="709" w:type="dxa"/>
            <w:tcBorders>
              <w:top w:val="nil"/>
              <w:left w:val="nil"/>
              <w:bottom w:val="nil"/>
              <w:right w:val="nil"/>
            </w:tcBorders>
          </w:tcPr>
          <w:p w14:paraId="300981B5" w14:textId="77777777" w:rsidR="006B2D02" w:rsidRPr="005F7EB0" w:rsidRDefault="006B2D02" w:rsidP="00914E0C">
            <w:pPr>
              <w:pStyle w:val="TAC"/>
            </w:pPr>
            <w:r w:rsidRPr="005F7EB0">
              <w:t>4</w:t>
            </w:r>
          </w:p>
        </w:tc>
        <w:tc>
          <w:tcPr>
            <w:tcW w:w="709" w:type="dxa"/>
            <w:tcBorders>
              <w:top w:val="nil"/>
              <w:left w:val="nil"/>
              <w:bottom w:val="nil"/>
              <w:right w:val="nil"/>
            </w:tcBorders>
          </w:tcPr>
          <w:p w14:paraId="77C1CBE0" w14:textId="77777777" w:rsidR="006B2D02" w:rsidRPr="005F7EB0" w:rsidRDefault="006B2D02" w:rsidP="00914E0C">
            <w:pPr>
              <w:pStyle w:val="TAC"/>
            </w:pPr>
            <w:r w:rsidRPr="005F7EB0">
              <w:t>3</w:t>
            </w:r>
          </w:p>
        </w:tc>
        <w:tc>
          <w:tcPr>
            <w:tcW w:w="709" w:type="dxa"/>
            <w:tcBorders>
              <w:top w:val="nil"/>
              <w:left w:val="nil"/>
              <w:bottom w:val="nil"/>
              <w:right w:val="nil"/>
            </w:tcBorders>
          </w:tcPr>
          <w:p w14:paraId="60B74962" w14:textId="77777777" w:rsidR="006B2D02" w:rsidRPr="005F7EB0" w:rsidRDefault="006B2D02" w:rsidP="00914E0C">
            <w:pPr>
              <w:pStyle w:val="TAC"/>
            </w:pPr>
            <w:r w:rsidRPr="005F7EB0">
              <w:t>2</w:t>
            </w:r>
          </w:p>
        </w:tc>
        <w:tc>
          <w:tcPr>
            <w:tcW w:w="709" w:type="dxa"/>
            <w:tcBorders>
              <w:top w:val="nil"/>
              <w:left w:val="nil"/>
              <w:bottom w:val="nil"/>
              <w:right w:val="nil"/>
            </w:tcBorders>
          </w:tcPr>
          <w:p w14:paraId="72871BE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4473F72" w14:textId="77777777" w:rsidR="006B2D02" w:rsidRPr="005F7EB0" w:rsidRDefault="006B2D02" w:rsidP="00914E0C">
            <w:pPr>
              <w:pStyle w:val="TAL"/>
            </w:pPr>
          </w:p>
        </w:tc>
      </w:tr>
      <w:tr w:rsidR="006B2D02" w:rsidRPr="005F7EB0" w14:paraId="4828976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AE9F00D" w14:textId="77777777" w:rsidR="006B2D02" w:rsidRPr="005F7EB0" w:rsidRDefault="006B2D02" w:rsidP="00914E0C">
            <w:pPr>
              <w:pStyle w:val="TAC"/>
            </w:pPr>
            <w:r w:rsidRPr="005F7EB0">
              <w:t>Access type</w:t>
            </w:r>
          </w:p>
          <w:p w14:paraId="1BAAD24E" w14:textId="77777777" w:rsidR="006B2D02" w:rsidRPr="005F7EB0" w:rsidRDefault="006B2D02" w:rsidP="00914E0C">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0352BAEE" w14:textId="77777777" w:rsidR="006B2D02" w:rsidRPr="005F7EB0" w:rsidRDefault="006B2D02" w:rsidP="00914E0C">
            <w:pPr>
              <w:pStyle w:val="TAC"/>
            </w:pPr>
            <w:r w:rsidRPr="005F7EB0">
              <w:t>0</w:t>
            </w:r>
          </w:p>
          <w:p w14:paraId="17D9DF9B" w14:textId="77777777" w:rsidR="006B2D02" w:rsidRPr="005F7EB0" w:rsidRDefault="006B2D02" w:rsidP="00914E0C">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1C63F80F" w14:textId="77777777" w:rsidR="006B2D02" w:rsidRPr="005F7EB0" w:rsidRDefault="006B2D02" w:rsidP="00914E0C">
            <w:pPr>
              <w:pStyle w:val="TAC"/>
            </w:pPr>
            <w:r w:rsidRPr="005F7EB0">
              <w:t>Access type</w:t>
            </w:r>
          </w:p>
        </w:tc>
        <w:tc>
          <w:tcPr>
            <w:tcW w:w="1560" w:type="dxa"/>
            <w:tcBorders>
              <w:top w:val="nil"/>
              <w:left w:val="nil"/>
              <w:bottom w:val="nil"/>
              <w:right w:val="nil"/>
            </w:tcBorders>
          </w:tcPr>
          <w:p w14:paraId="42300B26" w14:textId="77777777" w:rsidR="006B2D02" w:rsidRPr="005F7EB0" w:rsidRDefault="006B2D02" w:rsidP="00914E0C">
            <w:pPr>
              <w:pStyle w:val="TAL"/>
            </w:pPr>
            <w:r w:rsidRPr="005F7EB0">
              <w:t>octet 1</w:t>
            </w:r>
          </w:p>
        </w:tc>
      </w:tr>
    </w:tbl>
    <w:p w14:paraId="584457A0" w14:textId="77777777" w:rsidR="006B2D02" w:rsidRPr="003970EE" w:rsidRDefault="006B2D02" w:rsidP="006B2D02">
      <w:pPr>
        <w:pStyle w:val="TF"/>
      </w:pPr>
      <w:r w:rsidRPr="003970EE">
        <w:t>Figure </w:t>
      </w:r>
      <w:r>
        <w:t>9.11.2.1A</w:t>
      </w:r>
      <w:r w:rsidRPr="003970EE">
        <w:t xml:space="preserve">.1: </w:t>
      </w:r>
      <w:r>
        <w:t>Access</w:t>
      </w:r>
      <w:r w:rsidRPr="003970EE">
        <w:t xml:space="preserve"> type information element</w:t>
      </w:r>
    </w:p>
    <w:p w14:paraId="50E28AD6" w14:textId="77777777" w:rsidR="006B2D02" w:rsidRPr="00142FE5" w:rsidRDefault="006B2D02" w:rsidP="006B2D0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B2D02" w:rsidRPr="005F7EB0" w14:paraId="5F24E722" w14:textId="77777777" w:rsidTr="00914E0C">
        <w:trPr>
          <w:gridAfter w:val="1"/>
          <w:wAfter w:w="6" w:type="dxa"/>
          <w:cantSplit/>
          <w:jc w:val="center"/>
        </w:trPr>
        <w:tc>
          <w:tcPr>
            <w:tcW w:w="7090" w:type="dxa"/>
            <w:gridSpan w:val="5"/>
          </w:tcPr>
          <w:p w14:paraId="1DF51B4C" w14:textId="77777777" w:rsidR="006B2D02" w:rsidRPr="005F7EB0" w:rsidRDefault="006B2D02" w:rsidP="00914E0C">
            <w:pPr>
              <w:pStyle w:val="TAL"/>
            </w:pPr>
            <w:r w:rsidRPr="005F7EB0">
              <w:t>A</w:t>
            </w:r>
            <w:r w:rsidRPr="005F7EB0">
              <w:rPr>
                <w:rFonts w:hint="eastAsia"/>
              </w:rPr>
              <w:t>ccess</w:t>
            </w:r>
            <w:r w:rsidRPr="005F7EB0">
              <w:t xml:space="preserve"> type value (octet 1, bit 1 to bit 2)</w:t>
            </w:r>
          </w:p>
        </w:tc>
      </w:tr>
      <w:tr w:rsidR="006B2D02" w:rsidRPr="005F7EB0" w14:paraId="67EF3C9D" w14:textId="77777777" w:rsidTr="00914E0C">
        <w:trPr>
          <w:gridAfter w:val="1"/>
          <w:wAfter w:w="6" w:type="dxa"/>
          <w:cantSplit/>
          <w:jc w:val="center"/>
        </w:trPr>
        <w:tc>
          <w:tcPr>
            <w:tcW w:w="7090" w:type="dxa"/>
            <w:gridSpan w:val="5"/>
          </w:tcPr>
          <w:p w14:paraId="25C3E9DB" w14:textId="77777777" w:rsidR="006B2D02" w:rsidRPr="005F7EB0" w:rsidRDefault="006B2D02" w:rsidP="00914E0C">
            <w:pPr>
              <w:pStyle w:val="TAL"/>
            </w:pPr>
          </w:p>
        </w:tc>
      </w:tr>
      <w:tr w:rsidR="006B2D02" w:rsidRPr="005F7EB0" w14:paraId="6092C7D3" w14:textId="77777777" w:rsidTr="00914E0C">
        <w:trPr>
          <w:cantSplit/>
          <w:jc w:val="center"/>
        </w:trPr>
        <w:tc>
          <w:tcPr>
            <w:tcW w:w="7096" w:type="dxa"/>
            <w:gridSpan w:val="6"/>
          </w:tcPr>
          <w:p w14:paraId="5FF54CDE" w14:textId="77777777" w:rsidR="006B2D02" w:rsidRPr="005F7EB0" w:rsidRDefault="006B2D02" w:rsidP="00914E0C">
            <w:pPr>
              <w:pStyle w:val="TAL"/>
            </w:pPr>
            <w:r w:rsidRPr="005F7EB0">
              <w:t>Bits</w:t>
            </w:r>
          </w:p>
        </w:tc>
      </w:tr>
      <w:tr w:rsidR="006B2D02" w:rsidRPr="005F7EB0" w14:paraId="6857BA26" w14:textId="77777777" w:rsidTr="00914E0C">
        <w:trPr>
          <w:cantSplit/>
          <w:jc w:val="center"/>
        </w:trPr>
        <w:tc>
          <w:tcPr>
            <w:tcW w:w="286" w:type="dxa"/>
          </w:tcPr>
          <w:p w14:paraId="7A08C80F" w14:textId="77777777" w:rsidR="006B2D02" w:rsidRPr="005F7EB0" w:rsidRDefault="006B2D02" w:rsidP="00914E0C">
            <w:pPr>
              <w:pStyle w:val="TAH"/>
            </w:pPr>
            <w:r w:rsidRPr="005F7EB0">
              <w:rPr>
                <w:rFonts w:hint="eastAsia"/>
              </w:rPr>
              <w:t>2</w:t>
            </w:r>
          </w:p>
        </w:tc>
        <w:tc>
          <w:tcPr>
            <w:tcW w:w="284" w:type="dxa"/>
          </w:tcPr>
          <w:p w14:paraId="3DEFE28F" w14:textId="77777777" w:rsidR="006B2D02" w:rsidRPr="005F7EB0" w:rsidRDefault="006B2D02" w:rsidP="00914E0C">
            <w:pPr>
              <w:pStyle w:val="TAH"/>
            </w:pPr>
            <w:r w:rsidRPr="005F7EB0">
              <w:rPr>
                <w:rFonts w:hint="eastAsia"/>
              </w:rPr>
              <w:t>1</w:t>
            </w:r>
          </w:p>
        </w:tc>
        <w:tc>
          <w:tcPr>
            <w:tcW w:w="284" w:type="dxa"/>
          </w:tcPr>
          <w:p w14:paraId="36D34C36" w14:textId="77777777" w:rsidR="006B2D02" w:rsidRPr="005F7EB0" w:rsidRDefault="006B2D02" w:rsidP="00914E0C">
            <w:pPr>
              <w:pStyle w:val="TAH"/>
            </w:pPr>
          </w:p>
        </w:tc>
        <w:tc>
          <w:tcPr>
            <w:tcW w:w="283" w:type="dxa"/>
          </w:tcPr>
          <w:p w14:paraId="631F794C" w14:textId="77777777" w:rsidR="006B2D02" w:rsidRPr="005F7EB0" w:rsidRDefault="006B2D02" w:rsidP="00914E0C">
            <w:pPr>
              <w:pStyle w:val="TAH"/>
            </w:pPr>
          </w:p>
        </w:tc>
        <w:tc>
          <w:tcPr>
            <w:tcW w:w="5959" w:type="dxa"/>
            <w:gridSpan w:val="2"/>
          </w:tcPr>
          <w:p w14:paraId="497D55F7" w14:textId="77777777" w:rsidR="006B2D02" w:rsidRPr="005F7EB0" w:rsidRDefault="006B2D02" w:rsidP="00914E0C">
            <w:pPr>
              <w:pStyle w:val="TAH"/>
            </w:pPr>
          </w:p>
        </w:tc>
      </w:tr>
      <w:tr w:rsidR="006B2D02" w:rsidRPr="005F7EB0" w14:paraId="234CFB64" w14:textId="77777777" w:rsidTr="00914E0C">
        <w:trPr>
          <w:cantSplit/>
          <w:jc w:val="center"/>
        </w:trPr>
        <w:tc>
          <w:tcPr>
            <w:tcW w:w="286" w:type="dxa"/>
          </w:tcPr>
          <w:p w14:paraId="088D2058" w14:textId="77777777" w:rsidR="006B2D02" w:rsidRPr="005F7EB0" w:rsidRDefault="006B2D02" w:rsidP="00914E0C">
            <w:pPr>
              <w:pStyle w:val="TAC"/>
            </w:pPr>
            <w:r w:rsidRPr="005F7EB0">
              <w:rPr>
                <w:rFonts w:hint="eastAsia"/>
              </w:rPr>
              <w:t>0</w:t>
            </w:r>
          </w:p>
        </w:tc>
        <w:tc>
          <w:tcPr>
            <w:tcW w:w="284" w:type="dxa"/>
          </w:tcPr>
          <w:p w14:paraId="291E8FF6" w14:textId="77777777" w:rsidR="006B2D02" w:rsidRPr="005F7EB0" w:rsidRDefault="006B2D02" w:rsidP="00914E0C">
            <w:pPr>
              <w:pStyle w:val="TAC"/>
            </w:pPr>
            <w:r w:rsidRPr="005F7EB0">
              <w:rPr>
                <w:rFonts w:hint="eastAsia"/>
              </w:rPr>
              <w:t>1</w:t>
            </w:r>
          </w:p>
        </w:tc>
        <w:tc>
          <w:tcPr>
            <w:tcW w:w="284" w:type="dxa"/>
          </w:tcPr>
          <w:p w14:paraId="1485887E" w14:textId="77777777" w:rsidR="006B2D02" w:rsidRPr="005F7EB0" w:rsidRDefault="006B2D02" w:rsidP="00914E0C">
            <w:pPr>
              <w:pStyle w:val="TAL"/>
              <w:jc w:val="center"/>
            </w:pPr>
          </w:p>
        </w:tc>
        <w:tc>
          <w:tcPr>
            <w:tcW w:w="283" w:type="dxa"/>
          </w:tcPr>
          <w:p w14:paraId="61D1FF1F" w14:textId="77777777" w:rsidR="006B2D02" w:rsidRPr="005F7EB0" w:rsidRDefault="006B2D02" w:rsidP="00914E0C">
            <w:pPr>
              <w:pStyle w:val="TAL"/>
              <w:jc w:val="center"/>
            </w:pPr>
          </w:p>
        </w:tc>
        <w:tc>
          <w:tcPr>
            <w:tcW w:w="5959" w:type="dxa"/>
            <w:gridSpan w:val="2"/>
          </w:tcPr>
          <w:p w14:paraId="50352EB0" w14:textId="77777777" w:rsidR="006B2D02" w:rsidRPr="005F7EB0" w:rsidRDefault="006B2D02" w:rsidP="00914E0C">
            <w:pPr>
              <w:pStyle w:val="TAL"/>
            </w:pPr>
            <w:r w:rsidRPr="005F7EB0">
              <w:rPr>
                <w:rFonts w:hint="eastAsia"/>
              </w:rPr>
              <w:t>3GPP access</w:t>
            </w:r>
          </w:p>
        </w:tc>
      </w:tr>
      <w:tr w:rsidR="006B2D02" w:rsidRPr="005F7EB0" w14:paraId="4D1B7AB2" w14:textId="77777777" w:rsidTr="00914E0C">
        <w:trPr>
          <w:cantSplit/>
          <w:jc w:val="center"/>
        </w:trPr>
        <w:tc>
          <w:tcPr>
            <w:tcW w:w="286" w:type="dxa"/>
          </w:tcPr>
          <w:p w14:paraId="5B5502EB" w14:textId="77777777" w:rsidR="006B2D02" w:rsidRPr="005F7EB0" w:rsidRDefault="006B2D02" w:rsidP="00914E0C">
            <w:pPr>
              <w:pStyle w:val="TAC"/>
            </w:pPr>
            <w:r w:rsidRPr="005F7EB0">
              <w:rPr>
                <w:rFonts w:hint="eastAsia"/>
              </w:rPr>
              <w:t>1</w:t>
            </w:r>
          </w:p>
        </w:tc>
        <w:tc>
          <w:tcPr>
            <w:tcW w:w="284" w:type="dxa"/>
          </w:tcPr>
          <w:p w14:paraId="675DD82C" w14:textId="77777777" w:rsidR="006B2D02" w:rsidRPr="005F7EB0" w:rsidRDefault="006B2D02" w:rsidP="00914E0C">
            <w:pPr>
              <w:pStyle w:val="TAC"/>
            </w:pPr>
            <w:r w:rsidRPr="005F7EB0">
              <w:rPr>
                <w:rFonts w:hint="eastAsia"/>
              </w:rPr>
              <w:t>0</w:t>
            </w:r>
          </w:p>
        </w:tc>
        <w:tc>
          <w:tcPr>
            <w:tcW w:w="284" w:type="dxa"/>
          </w:tcPr>
          <w:p w14:paraId="163AF1EB" w14:textId="77777777" w:rsidR="006B2D02" w:rsidRPr="005F7EB0" w:rsidRDefault="006B2D02" w:rsidP="00914E0C">
            <w:pPr>
              <w:pStyle w:val="TAL"/>
              <w:jc w:val="center"/>
            </w:pPr>
          </w:p>
        </w:tc>
        <w:tc>
          <w:tcPr>
            <w:tcW w:w="283" w:type="dxa"/>
          </w:tcPr>
          <w:p w14:paraId="6E5F875B" w14:textId="77777777" w:rsidR="006B2D02" w:rsidRPr="005F7EB0" w:rsidRDefault="006B2D02" w:rsidP="00914E0C">
            <w:pPr>
              <w:pStyle w:val="TAL"/>
              <w:jc w:val="center"/>
            </w:pPr>
          </w:p>
        </w:tc>
        <w:tc>
          <w:tcPr>
            <w:tcW w:w="5959" w:type="dxa"/>
            <w:gridSpan w:val="2"/>
          </w:tcPr>
          <w:p w14:paraId="61D896BB" w14:textId="77777777" w:rsidR="006B2D02" w:rsidRPr="005F7EB0" w:rsidRDefault="006B2D02" w:rsidP="00914E0C">
            <w:pPr>
              <w:pStyle w:val="TAL"/>
            </w:pPr>
            <w:r w:rsidRPr="005F7EB0">
              <w:t>N</w:t>
            </w:r>
            <w:r w:rsidRPr="005F7EB0">
              <w:rPr>
                <w:rFonts w:hint="eastAsia"/>
              </w:rPr>
              <w:t>on-3GPP access</w:t>
            </w:r>
          </w:p>
        </w:tc>
      </w:tr>
      <w:tr w:rsidR="006B2D02" w:rsidRPr="005F7EB0" w14:paraId="2F720522" w14:textId="77777777" w:rsidTr="00914E0C">
        <w:trPr>
          <w:gridAfter w:val="1"/>
          <w:wAfter w:w="6" w:type="dxa"/>
          <w:cantSplit/>
          <w:jc w:val="center"/>
        </w:trPr>
        <w:tc>
          <w:tcPr>
            <w:tcW w:w="7090" w:type="dxa"/>
            <w:gridSpan w:val="5"/>
            <w:tcBorders>
              <w:bottom w:val="nil"/>
            </w:tcBorders>
          </w:tcPr>
          <w:p w14:paraId="323ED4AF" w14:textId="77777777" w:rsidR="006B2D02" w:rsidRPr="005F7EB0" w:rsidRDefault="006B2D02" w:rsidP="00914E0C">
            <w:pPr>
              <w:pStyle w:val="TAL"/>
              <w:rPr>
                <w:lang w:eastAsia="ko-KR"/>
              </w:rPr>
            </w:pPr>
          </w:p>
        </w:tc>
      </w:tr>
      <w:tr w:rsidR="006B2D02" w:rsidRPr="005F7EB0" w14:paraId="40AB43C7" w14:textId="77777777" w:rsidTr="00914E0C">
        <w:trPr>
          <w:gridAfter w:val="1"/>
          <w:wAfter w:w="6" w:type="dxa"/>
          <w:cantSplit/>
          <w:jc w:val="center"/>
        </w:trPr>
        <w:tc>
          <w:tcPr>
            <w:tcW w:w="7090" w:type="dxa"/>
            <w:gridSpan w:val="5"/>
            <w:tcBorders>
              <w:top w:val="nil"/>
              <w:bottom w:val="single" w:sz="4" w:space="0" w:color="auto"/>
            </w:tcBorders>
          </w:tcPr>
          <w:p w14:paraId="443BAEBC" w14:textId="77777777" w:rsidR="006B2D02" w:rsidRPr="005F7EB0" w:rsidRDefault="006B2D02" w:rsidP="00914E0C">
            <w:pPr>
              <w:pStyle w:val="TAL"/>
            </w:pPr>
            <w:r w:rsidRPr="005F7EB0">
              <w:t>All other values are reserved.</w:t>
            </w:r>
          </w:p>
        </w:tc>
      </w:tr>
    </w:tbl>
    <w:p w14:paraId="05540F33" w14:textId="77777777" w:rsidR="006B2D02" w:rsidRDefault="006B2D02" w:rsidP="006B2D02"/>
    <w:p w14:paraId="04D7CC35" w14:textId="77777777" w:rsidR="006B2D02" w:rsidRPr="00462FF0" w:rsidRDefault="006B2D02" w:rsidP="006B2D02">
      <w:pPr>
        <w:pStyle w:val="Heading4"/>
      </w:pPr>
      <w:bookmarkStart w:id="6142" w:name="_Toc20233202"/>
      <w:bookmarkStart w:id="6143" w:name="_Toc27747326"/>
      <w:bookmarkStart w:id="6144" w:name="_Toc36213517"/>
      <w:bookmarkStart w:id="6145" w:name="_Toc36657694"/>
      <w:bookmarkStart w:id="6146" w:name="_Toc45287369"/>
      <w:bookmarkStart w:id="6147" w:name="_Toc51944361"/>
      <w:bookmarkStart w:id="6148" w:name="_Toc106697824"/>
      <w:r>
        <w:t>9.11.2.1B</w:t>
      </w:r>
      <w:r w:rsidRPr="00462FF0">
        <w:tab/>
        <w:t>DNN</w:t>
      </w:r>
      <w:bookmarkEnd w:id="6142"/>
      <w:bookmarkEnd w:id="6143"/>
      <w:bookmarkEnd w:id="6144"/>
      <w:bookmarkEnd w:id="6145"/>
      <w:bookmarkEnd w:id="6146"/>
      <w:bookmarkEnd w:id="6147"/>
      <w:bookmarkEnd w:id="6148"/>
    </w:p>
    <w:p w14:paraId="65C1B4F7" w14:textId="77777777" w:rsidR="006B2D02" w:rsidRPr="00462FF0" w:rsidRDefault="006B2D02" w:rsidP="006B2D02">
      <w:r w:rsidRPr="00462FF0">
        <w:t>The purpose of the DNN information element is to identify the data network.</w:t>
      </w:r>
    </w:p>
    <w:p w14:paraId="53484BE9" w14:textId="77777777" w:rsidR="006B2D02" w:rsidRPr="00462FF0" w:rsidRDefault="006B2D02" w:rsidP="006B2D02">
      <w:r w:rsidRPr="00462FF0">
        <w:t>The DNN information element is coded as shown in figure </w:t>
      </w:r>
      <w:r>
        <w:t>9.11.2.1B</w:t>
      </w:r>
      <w:r w:rsidRPr="00462FF0">
        <w:t>.1.</w:t>
      </w:r>
    </w:p>
    <w:p w14:paraId="1794FDDE" w14:textId="77777777" w:rsidR="006B2D02" w:rsidRPr="00462FF0" w:rsidRDefault="006B2D02" w:rsidP="006B2D0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462FF0" w14:paraId="34A5593C" w14:textId="77777777" w:rsidTr="00914E0C">
        <w:trPr>
          <w:cantSplit/>
          <w:jc w:val="center"/>
        </w:trPr>
        <w:tc>
          <w:tcPr>
            <w:tcW w:w="709" w:type="dxa"/>
            <w:tcBorders>
              <w:top w:val="nil"/>
              <w:left w:val="nil"/>
              <w:bottom w:val="nil"/>
              <w:right w:val="nil"/>
            </w:tcBorders>
            <w:hideMark/>
          </w:tcPr>
          <w:p w14:paraId="49DBE76B" w14:textId="77777777" w:rsidR="006B2D02" w:rsidRPr="00093BA1" w:rsidRDefault="006B2D02" w:rsidP="00914E0C">
            <w:pPr>
              <w:pStyle w:val="TAC"/>
            </w:pPr>
            <w:r w:rsidRPr="00093BA1">
              <w:t>8</w:t>
            </w:r>
          </w:p>
        </w:tc>
        <w:tc>
          <w:tcPr>
            <w:tcW w:w="709" w:type="dxa"/>
            <w:tcBorders>
              <w:top w:val="nil"/>
              <w:left w:val="nil"/>
              <w:bottom w:val="nil"/>
              <w:right w:val="nil"/>
            </w:tcBorders>
            <w:hideMark/>
          </w:tcPr>
          <w:p w14:paraId="1449CF70" w14:textId="77777777" w:rsidR="006B2D02" w:rsidRPr="00093BA1" w:rsidRDefault="006B2D02" w:rsidP="00914E0C">
            <w:pPr>
              <w:pStyle w:val="TAC"/>
            </w:pPr>
            <w:r w:rsidRPr="00093BA1">
              <w:t>7</w:t>
            </w:r>
          </w:p>
        </w:tc>
        <w:tc>
          <w:tcPr>
            <w:tcW w:w="709" w:type="dxa"/>
            <w:tcBorders>
              <w:top w:val="nil"/>
              <w:left w:val="nil"/>
              <w:bottom w:val="nil"/>
              <w:right w:val="nil"/>
            </w:tcBorders>
            <w:hideMark/>
          </w:tcPr>
          <w:p w14:paraId="6EA7ADD0" w14:textId="77777777" w:rsidR="006B2D02" w:rsidRPr="00093BA1" w:rsidRDefault="006B2D02" w:rsidP="00914E0C">
            <w:pPr>
              <w:pStyle w:val="TAC"/>
            </w:pPr>
            <w:r w:rsidRPr="00093BA1">
              <w:t>6</w:t>
            </w:r>
          </w:p>
        </w:tc>
        <w:tc>
          <w:tcPr>
            <w:tcW w:w="709" w:type="dxa"/>
            <w:tcBorders>
              <w:top w:val="nil"/>
              <w:left w:val="nil"/>
              <w:bottom w:val="nil"/>
              <w:right w:val="nil"/>
            </w:tcBorders>
            <w:hideMark/>
          </w:tcPr>
          <w:p w14:paraId="31C3F242" w14:textId="77777777" w:rsidR="006B2D02" w:rsidRPr="00093BA1" w:rsidRDefault="006B2D02" w:rsidP="00914E0C">
            <w:pPr>
              <w:pStyle w:val="TAC"/>
            </w:pPr>
            <w:r w:rsidRPr="00093BA1">
              <w:t>5</w:t>
            </w:r>
          </w:p>
        </w:tc>
        <w:tc>
          <w:tcPr>
            <w:tcW w:w="709" w:type="dxa"/>
            <w:tcBorders>
              <w:top w:val="nil"/>
              <w:left w:val="nil"/>
              <w:bottom w:val="nil"/>
              <w:right w:val="nil"/>
            </w:tcBorders>
            <w:hideMark/>
          </w:tcPr>
          <w:p w14:paraId="4531A4D2" w14:textId="77777777" w:rsidR="006B2D02" w:rsidRPr="00093BA1" w:rsidRDefault="006B2D02" w:rsidP="00914E0C">
            <w:pPr>
              <w:pStyle w:val="TAC"/>
            </w:pPr>
            <w:r w:rsidRPr="00093BA1">
              <w:t>4</w:t>
            </w:r>
          </w:p>
        </w:tc>
        <w:tc>
          <w:tcPr>
            <w:tcW w:w="709" w:type="dxa"/>
            <w:tcBorders>
              <w:top w:val="nil"/>
              <w:left w:val="nil"/>
              <w:bottom w:val="nil"/>
              <w:right w:val="nil"/>
            </w:tcBorders>
            <w:hideMark/>
          </w:tcPr>
          <w:p w14:paraId="1C8CD3C6" w14:textId="77777777" w:rsidR="006B2D02" w:rsidRPr="00093BA1" w:rsidRDefault="006B2D02" w:rsidP="00914E0C">
            <w:pPr>
              <w:pStyle w:val="TAC"/>
            </w:pPr>
            <w:r w:rsidRPr="00093BA1">
              <w:t>3</w:t>
            </w:r>
          </w:p>
        </w:tc>
        <w:tc>
          <w:tcPr>
            <w:tcW w:w="709" w:type="dxa"/>
            <w:tcBorders>
              <w:top w:val="nil"/>
              <w:left w:val="nil"/>
              <w:bottom w:val="nil"/>
              <w:right w:val="nil"/>
            </w:tcBorders>
            <w:hideMark/>
          </w:tcPr>
          <w:p w14:paraId="61A51158" w14:textId="77777777" w:rsidR="006B2D02" w:rsidRPr="00093BA1" w:rsidRDefault="006B2D02" w:rsidP="00914E0C">
            <w:pPr>
              <w:pStyle w:val="TAC"/>
            </w:pPr>
            <w:r w:rsidRPr="00093BA1">
              <w:t>2</w:t>
            </w:r>
          </w:p>
        </w:tc>
        <w:tc>
          <w:tcPr>
            <w:tcW w:w="709" w:type="dxa"/>
            <w:tcBorders>
              <w:top w:val="nil"/>
              <w:left w:val="nil"/>
              <w:bottom w:val="nil"/>
              <w:right w:val="nil"/>
            </w:tcBorders>
            <w:hideMark/>
          </w:tcPr>
          <w:p w14:paraId="14974293" w14:textId="77777777" w:rsidR="006B2D02" w:rsidRPr="00093BA1" w:rsidRDefault="006B2D02" w:rsidP="00914E0C">
            <w:pPr>
              <w:pStyle w:val="TAC"/>
            </w:pPr>
            <w:r w:rsidRPr="00093BA1">
              <w:t>1</w:t>
            </w:r>
          </w:p>
        </w:tc>
        <w:tc>
          <w:tcPr>
            <w:tcW w:w="1560" w:type="dxa"/>
            <w:tcBorders>
              <w:top w:val="nil"/>
              <w:left w:val="nil"/>
              <w:bottom w:val="nil"/>
              <w:right w:val="nil"/>
            </w:tcBorders>
          </w:tcPr>
          <w:p w14:paraId="09E1C092" w14:textId="77777777" w:rsidR="006B2D02" w:rsidRPr="00462FF0" w:rsidRDefault="006B2D02" w:rsidP="00914E0C">
            <w:pPr>
              <w:keepNext/>
              <w:keepLines/>
              <w:spacing w:after="0"/>
              <w:rPr>
                <w:rFonts w:ascii="Arial" w:hAnsi="Arial"/>
                <w:sz w:val="18"/>
              </w:rPr>
            </w:pPr>
          </w:p>
        </w:tc>
      </w:tr>
      <w:tr w:rsidR="006B2D02" w:rsidRPr="00462FF0" w14:paraId="3002BEF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5D357A" w14:textId="77777777" w:rsidR="006B2D02" w:rsidRPr="00093BA1" w:rsidRDefault="006B2D02" w:rsidP="00914E0C">
            <w:pPr>
              <w:pStyle w:val="TAC"/>
            </w:pPr>
            <w:r w:rsidRPr="00093BA1">
              <w:t>DNN IEI</w:t>
            </w:r>
          </w:p>
        </w:tc>
        <w:tc>
          <w:tcPr>
            <w:tcW w:w="1560" w:type="dxa"/>
            <w:tcBorders>
              <w:top w:val="nil"/>
              <w:left w:val="nil"/>
              <w:bottom w:val="nil"/>
              <w:right w:val="nil"/>
            </w:tcBorders>
            <w:hideMark/>
          </w:tcPr>
          <w:p w14:paraId="00D96BA1" w14:textId="77777777" w:rsidR="006B2D02" w:rsidRPr="00093BA1" w:rsidRDefault="006B2D02" w:rsidP="00914E0C">
            <w:pPr>
              <w:pStyle w:val="TAL"/>
            </w:pPr>
            <w:r w:rsidRPr="00093BA1">
              <w:t>octet 1</w:t>
            </w:r>
          </w:p>
        </w:tc>
      </w:tr>
      <w:tr w:rsidR="006B2D02" w:rsidRPr="00462FF0" w14:paraId="090C0F2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4646AB5" w14:textId="77777777" w:rsidR="006B2D02" w:rsidRPr="00093BA1" w:rsidRDefault="006B2D02" w:rsidP="00914E0C">
            <w:pPr>
              <w:pStyle w:val="TAC"/>
            </w:pPr>
            <w:r w:rsidRPr="00093BA1">
              <w:t>Length of DNN contents</w:t>
            </w:r>
          </w:p>
        </w:tc>
        <w:tc>
          <w:tcPr>
            <w:tcW w:w="1560" w:type="dxa"/>
            <w:tcBorders>
              <w:top w:val="nil"/>
              <w:left w:val="nil"/>
              <w:bottom w:val="nil"/>
              <w:right w:val="nil"/>
            </w:tcBorders>
            <w:hideMark/>
          </w:tcPr>
          <w:p w14:paraId="4B5EA5D1" w14:textId="77777777" w:rsidR="006B2D02" w:rsidRPr="00093BA1" w:rsidRDefault="006B2D02" w:rsidP="00914E0C">
            <w:pPr>
              <w:pStyle w:val="TAL"/>
            </w:pPr>
            <w:r w:rsidRPr="00093BA1">
              <w:t>octet 2</w:t>
            </w:r>
          </w:p>
        </w:tc>
      </w:tr>
      <w:tr w:rsidR="006B2D02" w:rsidRPr="00462FF0" w14:paraId="06747B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AD346A" w14:textId="77777777" w:rsidR="006B2D02" w:rsidRPr="00093BA1" w:rsidRDefault="006B2D02" w:rsidP="00914E0C">
            <w:pPr>
              <w:pStyle w:val="TAC"/>
            </w:pPr>
          </w:p>
          <w:p w14:paraId="45C08EAA" w14:textId="77777777" w:rsidR="006B2D02" w:rsidRPr="00093BA1" w:rsidRDefault="006B2D02" w:rsidP="00914E0C">
            <w:pPr>
              <w:pStyle w:val="TAC"/>
            </w:pPr>
            <w:r w:rsidRPr="00093BA1">
              <w:t>DNN value</w:t>
            </w:r>
          </w:p>
        </w:tc>
        <w:tc>
          <w:tcPr>
            <w:tcW w:w="1560" w:type="dxa"/>
            <w:tcBorders>
              <w:top w:val="nil"/>
              <w:left w:val="nil"/>
              <w:bottom w:val="nil"/>
              <w:right w:val="nil"/>
            </w:tcBorders>
            <w:hideMark/>
          </w:tcPr>
          <w:p w14:paraId="072DE687" w14:textId="77777777" w:rsidR="006B2D02" w:rsidRPr="00093BA1" w:rsidRDefault="006B2D02" w:rsidP="00914E0C">
            <w:pPr>
              <w:pStyle w:val="TAL"/>
            </w:pPr>
            <w:r w:rsidRPr="00093BA1">
              <w:t>octet 3</w:t>
            </w:r>
          </w:p>
          <w:p w14:paraId="06F1898F" w14:textId="77777777" w:rsidR="006B2D02" w:rsidRPr="00093BA1" w:rsidRDefault="006B2D02" w:rsidP="00914E0C">
            <w:pPr>
              <w:pStyle w:val="TAL"/>
            </w:pPr>
          </w:p>
          <w:p w14:paraId="7B36F57B" w14:textId="77777777" w:rsidR="006B2D02" w:rsidRPr="00093BA1" w:rsidRDefault="006B2D02" w:rsidP="00914E0C">
            <w:pPr>
              <w:pStyle w:val="TAL"/>
            </w:pPr>
            <w:r w:rsidRPr="00093BA1">
              <w:t>octet n</w:t>
            </w:r>
          </w:p>
        </w:tc>
      </w:tr>
    </w:tbl>
    <w:p w14:paraId="3DAA158E" w14:textId="77777777" w:rsidR="006B2D02" w:rsidRPr="00460422" w:rsidRDefault="006B2D02" w:rsidP="006B2D02">
      <w:pPr>
        <w:pStyle w:val="TF"/>
      </w:pPr>
      <w:r w:rsidRPr="00E41E5C">
        <w:t>Figure 9.11.2.1</w:t>
      </w:r>
      <w:r>
        <w:t>B</w:t>
      </w:r>
      <w:r w:rsidRPr="004A336D">
        <w:t>.1: DNN information element</w:t>
      </w:r>
    </w:p>
    <w:p w14:paraId="4109BC5B" w14:textId="77777777" w:rsidR="006B2D02" w:rsidRDefault="006B2D02" w:rsidP="006B2D02">
      <w:pPr>
        <w:rPr>
          <w:noProof/>
        </w:rPr>
      </w:pPr>
      <w:r w:rsidRPr="00462FF0">
        <w:t>A DNN value field contains an APN as defined in 3GPP TS 23.003 [4].</w:t>
      </w:r>
    </w:p>
    <w:p w14:paraId="2D8BCBBF" w14:textId="77777777" w:rsidR="006B2D02" w:rsidRDefault="006B2D02" w:rsidP="006B2D02">
      <w:pPr>
        <w:pStyle w:val="Heading4"/>
      </w:pPr>
      <w:bookmarkStart w:id="6149" w:name="_Toc27747327"/>
      <w:bookmarkStart w:id="6150" w:name="_Toc36213518"/>
      <w:bookmarkStart w:id="6151" w:name="_Toc36657695"/>
      <w:bookmarkStart w:id="6152" w:name="_Toc45287370"/>
      <w:bookmarkStart w:id="6153" w:name="_Toc51944362"/>
      <w:bookmarkStart w:id="6154" w:name="_Toc106697825"/>
      <w:r>
        <w:t>9.11.2.2</w:t>
      </w:r>
      <w:r>
        <w:tab/>
        <w:t>EAP message</w:t>
      </w:r>
      <w:bookmarkEnd w:id="6141"/>
      <w:bookmarkEnd w:id="6149"/>
      <w:bookmarkEnd w:id="6150"/>
      <w:bookmarkEnd w:id="6151"/>
      <w:bookmarkEnd w:id="6152"/>
      <w:bookmarkEnd w:id="6153"/>
      <w:bookmarkEnd w:id="6154"/>
    </w:p>
    <w:p w14:paraId="67142C4F" w14:textId="77777777" w:rsidR="006B2D02" w:rsidRPr="003168A2" w:rsidRDefault="006B2D02" w:rsidP="006B2D02">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0BF4CF4F" w14:textId="77777777" w:rsidR="006B2D02" w:rsidRPr="003168A2" w:rsidRDefault="006B2D02" w:rsidP="006B2D02">
      <w:r w:rsidRPr="003168A2">
        <w:t xml:space="preserve">The </w:t>
      </w:r>
      <w:r>
        <w:t>EAP message</w:t>
      </w:r>
      <w:r w:rsidRPr="003168A2">
        <w:t xml:space="preserve"> information element is coded as shown in figure </w:t>
      </w:r>
      <w:r>
        <w:t>9.11.2.2</w:t>
      </w:r>
      <w:r w:rsidRPr="003168A2">
        <w:t>.1 and table </w:t>
      </w:r>
      <w:r>
        <w:t>9.11.2.2</w:t>
      </w:r>
      <w:r w:rsidRPr="003168A2">
        <w:t>.1.</w:t>
      </w:r>
    </w:p>
    <w:p w14:paraId="49C1BFCC" w14:textId="77777777" w:rsidR="006B2D02" w:rsidRPr="003168A2" w:rsidRDefault="006B2D02" w:rsidP="006B2D02">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5D68C482" w14:textId="77777777" w:rsidTr="00914E0C">
        <w:trPr>
          <w:cantSplit/>
          <w:jc w:val="center"/>
        </w:trPr>
        <w:tc>
          <w:tcPr>
            <w:tcW w:w="708" w:type="dxa"/>
          </w:tcPr>
          <w:p w14:paraId="28E7D47F" w14:textId="77777777" w:rsidR="006B2D02" w:rsidRPr="005F7EB0" w:rsidRDefault="006B2D02" w:rsidP="00914E0C">
            <w:pPr>
              <w:pStyle w:val="TAC"/>
            </w:pPr>
            <w:r w:rsidRPr="005F7EB0">
              <w:t>8</w:t>
            </w:r>
          </w:p>
        </w:tc>
        <w:tc>
          <w:tcPr>
            <w:tcW w:w="709" w:type="dxa"/>
          </w:tcPr>
          <w:p w14:paraId="60CFC861" w14:textId="77777777" w:rsidR="006B2D02" w:rsidRPr="005F7EB0" w:rsidRDefault="006B2D02" w:rsidP="00914E0C">
            <w:pPr>
              <w:pStyle w:val="TAC"/>
            </w:pPr>
            <w:r w:rsidRPr="005F7EB0">
              <w:t>7</w:t>
            </w:r>
          </w:p>
        </w:tc>
        <w:tc>
          <w:tcPr>
            <w:tcW w:w="709" w:type="dxa"/>
          </w:tcPr>
          <w:p w14:paraId="1E470C94" w14:textId="77777777" w:rsidR="006B2D02" w:rsidRPr="005F7EB0" w:rsidRDefault="006B2D02" w:rsidP="00914E0C">
            <w:pPr>
              <w:pStyle w:val="TAC"/>
            </w:pPr>
            <w:r w:rsidRPr="005F7EB0">
              <w:t>6</w:t>
            </w:r>
          </w:p>
        </w:tc>
        <w:tc>
          <w:tcPr>
            <w:tcW w:w="709" w:type="dxa"/>
          </w:tcPr>
          <w:p w14:paraId="26BA4D5A" w14:textId="77777777" w:rsidR="006B2D02" w:rsidRPr="005F7EB0" w:rsidRDefault="006B2D02" w:rsidP="00914E0C">
            <w:pPr>
              <w:pStyle w:val="TAC"/>
            </w:pPr>
            <w:r w:rsidRPr="005F7EB0">
              <w:t>5</w:t>
            </w:r>
          </w:p>
        </w:tc>
        <w:tc>
          <w:tcPr>
            <w:tcW w:w="709" w:type="dxa"/>
          </w:tcPr>
          <w:p w14:paraId="54364964" w14:textId="77777777" w:rsidR="006B2D02" w:rsidRPr="005F7EB0" w:rsidRDefault="006B2D02" w:rsidP="00914E0C">
            <w:pPr>
              <w:pStyle w:val="TAC"/>
            </w:pPr>
            <w:r w:rsidRPr="005F7EB0">
              <w:t>4</w:t>
            </w:r>
          </w:p>
        </w:tc>
        <w:tc>
          <w:tcPr>
            <w:tcW w:w="709" w:type="dxa"/>
          </w:tcPr>
          <w:p w14:paraId="41AA570C" w14:textId="77777777" w:rsidR="006B2D02" w:rsidRPr="005F7EB0" w:rsidRDefault="006B2D02" w:rsidP="00914E0C">
            <w:pPr>
              <w:pStyle w:val="TAC"/>
            </w:pPr>
            <w:r w:rsidRPr="005F7EB0">
              <w:t>3</w:t>
            </w:r>
          </w:p>
        </w:tc>
        <w:tc>
          <w:tcPr>
            <w:tcW w:w="709" w:type="dxa"/>
          </w:tcPr>
          <w:p w14:paraId="3EDA3968" w14:textId="77777777" w:rsidR="006B2D02" w:rsidRPr="005F7EB0" w:rsidRDefault="006B2D02" w:rsidP="00914E0C">
            <w:pPr>
              <w:pStyle w:val="TAC"/>
            </w:pPr>
            <w:r w:rsidRPr="005F7EB0">
              <w:t>2</w:t>
            </w:r>
          </w:p>
        </w:tc>
        <w:tc>
          <w:tcPr>
            <w:tcW w:w="709" w:type="dxa"/>
          </w:tcPr>
          <w:p w14:paraId="54D920A6" w14:textId="77777777" w:rsidR="006B2D02" w:rsidRPr="005F7EB0" w:rsidRDefault="006B2D02" w:rsidP="00914E0C">
            <w:pPr>
              <w:pStyle w:val="TAC"/>
            </w:pPr>
            <w:r w:rsidRPr="005F7EB0">
              <w:t>1</w:t>
            </w:r>
          </w:p>
        </w:tc>
        <w:tc>
          <w:tcPr>
            <w:tcW w:w="1134" w:type="dxa"/>
          </w:tcPr>
          <w:p w14:paraId="28C6604A" w14:textId="77777777" w:rsidR="006B2D02" w:rsidRPr="005F7EB0" w:rsidRDefault="006B2D02" w:rsidP="00914E0C">
            <w:pPr>
              <w:pStyle w:val="TAL"/>
            </w:pPr>
          </w:p>
        </w:tc>
      </w:tr>
      <w:tr w:rsidR="006B2D02" w:rsidRPr="005F7EB0" w14:paraId="272DC62A"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478FF6" w14:textId="77777777" w:rsidR="006B2D02" w:rsidRPr="005F7EB0" w:rsidRDefault="006B2D02" w:rsidP="00914E0C">
            <w:pPr>
              <w:pStyle w:val="TAC"/>
            </w:pPr>
            <w:r w:rsidRPr="005F7EB0">
              <w:t>EAP message IEI</w:t>
            </w:r>
          </w:p>
        </w:tc>
        <w:tc>
          <w:tcPr>
            <w:tcW w:w="1134" w:type="dxa"/>
          </w:tcPr>
          <w:p w14:paraId="2F6A96F3" w14:textId="77777777" w:rsidR="006B2D02" w:rsidRPr="005F7EB0" w:rsidRDefault="006B2D02" w:rsidP="00914E0C">
            <w:pPr>
              <w:pStyle w:val="TAL"/>
            </w:pPr>
            <w:r w:rsidRPr="005F7EB0">
              <w:t>octet 1</w:t>
            </w:r>
          </w:p>
        </w:tc>
      </w:tr>
      <w:tr w:rsidR="006B2D02" w:rsidRPr="005F7EB0" w14:paraId="64FCC562" w14:textId="77777777" w:rsidTr="00914E0C">
        <w:trPr>
          <w:jc w:val="center"/>
        </w:trPr>
        <w:tc>
          <w:tcPr>
            <w:tcW w:w="5671" w:type="dxa"/>
            <w:gridSpan w:val="8"/>
            <w:tcBorders>
              <w:left w:val="single" w:sz="6" w:space="0" w:color="auto"/>
              <w:bottom w:val="single" w:sz="6" w:space="0" w:color="auto"/>
              <w:right w:val="single" w:sz="6" w:space="0" w:color="auto"/>
            </w:tcBorders>
          </w:tcPr>
          <w:p w14:paraId="22180397" w14:textId="77777777" w:rsidR="006B2D02" w:rsidRPr="005F7EB0" w:rsidRDefault="006B2D02" w:rsidP="00914E0C">
            <w:pPr>
              <w:pStyle w:val="TAC"/>
            </w:pPr>
          </w:p>
          <w:p w14:paraId="0E4E7287" w14:textId="77777777" w:rsidR="006B2D02" w:rsidRPr="005F7EB0" w:rsidRDefault="006B2D02" w:rsidP="00914E0C">
            <w:pPr>
              <w:pStyle w:val="TAC"/>
            </w:pPr>
            <w:r w:rsidRPr="005F7EB0">
              <w:t>Length of EAP message contents</w:t>
            </w:r>
          </w:p>
        </w:tc>
        <w:tc>
          <w:tcPr>
            <w:tcW w:w="1134" w:type="dxa"/>
          </w:tcPr>
          <w:p w14:paraId="728C6122" w14:textId="77777777" w:rsidR="006B2D02" w:rsidRPr="005F7EB0" w:rsidRDefault="006B2D02" w:rsidP="00914E0C">
            <w:pPr>
              <w:pStyle w:val="TAL"/>
            </w:pPr>
            <w:r w:rsidRPr="005F7EB0">
              <w:t>octet 2</w:t>
            </w:r>
          </w:p>
          <w:p w14:paraId="0E77491E" w14:textId="77777777" w:rsidR="006B2D02" w:rsidRPr="005F7EB0" w:rsidRDefault="006B2D02" w:rsidP="00914E0C">
            <w:pPr>
              <w:pStyle w:val="TAL"/>
            </w:pPr>
          </w:p>
          <w:p w14:paraId="113CCFCE" w14:textId="77777777" w:rsidR="006B2D02" w:rsidRPr="005F7EB0" w:rsidRDefault="006B2D02" w:rsidP="00914E0C">
            <w:pPr>
              <w:pStyle w:val="TAL"/>
            </w:pPr>
            <w:r w:rsidRPr="005F7EB0">
              <w:t>octet 3</w:t>
            </w:r>
          </w:p>
        </w:tc>
      </w:tr>
      <w:tr w:rsidR="006B2D02" w:rsidRPr="005F7EB0" w14:paraId="14BE771B"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2D3F9B" w14:textId="77777777" w:rsidR="006B2D02" w:rsidRPr="005F7EB0" w:rsidRDefault="006B2D02" w:rsidP="00914E0C">
            <w:pPr>
              <w:pStyle w:val="TAC"/>
            </w:pPr>
          </w:p>
          <w:p w14:paraId="72EDF293" w14:textId="77777777" w:rsidR="006B2D02" w:rsidRPr="005F7EB0" w:rsidRDefault="006B2D02" w:rsidP="00914E0C">
            <w:pPr>
              <w:pStyle w:val="TAC"/>
            </w:pPr>
            <w:r w:rsidRPr="005F7EB0">
              <w:t>EAP message</w:t>
            </w:r>
          </w:p>
        </w:tc>
        <w:tc>
          <w:tcPr>
            <w:tcW w:w="1134" w:type="dxa"/>
            <w:tcBorders>
              <w:top w:val="nil"/>
              <w:left w:val="single" w:sz="6" w:space="0" w:color="auto"/>
              <w:bottom w:val="nil"/>
              <w:right w:val="nil"/>
            </w:tcBorders>
          </w:tcPr>
          <w:p w14:paraId="2D7FE65E" w14:textId="77777777" w:rsidR="006B2D02" w:rsidRPr="005F7EB0" w:rsidRDefault="006B2D02" w:rsidP="00914E0C">
            <w:pPr>
              <w:pStyle w:val="TAL"/>
            </w:pPr>
            <w:r w:rsidRPr="005F7EB0">
              <w:t>octet 4</w:t>
            </w:r>
          </w:p>
          <w:p w14:paraId="1EB56C75" w14:textId="77777777" w:rsidR="006B2D02" w:rsidRPr="005F7EB0" w:rsidRDefault="006B2D02" w:rsidP="00914E0C">
            <w:pPr>
              <w:pStyle w:val="TAL"/>
            </w:pPr>
          </w:p>
          <w:p w14:paraId="310E82D8" w14:textId="77777777" w:rsidR="006B2D02" w:rsidRPr="005F7EB0" w:rsidRDefault="006B2D02" w:rsidP="00914E0C">
            <w:pPr>
              <w:pStyle w:val="TAL"/>
            </w:pPr>
            <w:r w:rsidRPr="005F7EB0">
              <w:t>octet n</w:t>
            </w:r>
          </w:p>
        </w:tc>
      </w:tr>
    </w:tbl>
    <w:p w14:paraId="69EC0A18" w14:textId="77777777" w:rsidR="006B2D02" w:rsidRPr="00BD0557" w:rsidRDefault="006B2D02" w:rsidP="006B2D02">
      <w:pPr>
        <w:pStyle w:val="TF"/>
      </w:pPr>
      <w:r w:rsidRPr="00BD0557">
        <w:t>Figure </w:t>
      </w:r>
      <w:r>
        <w:t>9.11</w:t>
      </w:r>
      <w:r w:rsidRPr="00BD0557">
        <w:t>.</w:t>
      </w:r>
      <w:r>
        <w:t>2.2</w:t>
      </w:r>
      <w:r w:rsidRPr="00BD0557">
        <w:t>.1: EAP message information element</w:t>
      </w:r>
    </w:p>
    <w:p w14:paraId="1F4C18E8" w14:textId="77777777" w:rsidR="006B2D02" w:rsidRPr="003168A2" w:rsidRDefault="006B2D02" w:rsidP="006B2D02">
      <w:pPr>
        <w:pStyle w:val="TH"/>
      </w:pPr>
      <w:r w:rsidRPr="003168A2">
        <w:t>Table </w:t>
      </w:r>
      <w:r>
        <w:t>9.11.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316341D0" w14:textId="77777777" w:rsidTr="00914E0C">
        <w:trPr>
          <w:cantSplit/>
          <w:jc w:val="center"/>
        </w:trPr>
        <w:tc>
          <w:tcPr>
            <w:tcW w:w="7087" w:type="dxa"/>
          </w:tcPr>
          <w:p w14:paraId="45643C1F" w14:textId="77777777" w:rsidR="006B2D02" w:rsidRPr="005F7EB0" w:rsidRDefault="006B2D02" w:rsidP="00914E0C">
            <w:pPr>
              <w:pStyle w:val="TAL"/>
            </w:pPr>
            <w:r w:rsidRPr="005F7EB0">
              <w:t>EAP message (octet 4 to n)</w:t>
            </w:r>
          </w:p>
        </w:tc>
      </w:tr>
      <w:tr w:rsidR="006B2D02" w:rsidRPr="005F7EB0" w14:paraId="0B876BD9" w14:textId="77777777" w:rsidTr="00914E0C">
        <w:trPr>
          <w:cantSplit/>
          <w:jc w:val="center"/>
        </w:trPr>
        <w:tc>
          <w:tcPr>
            <w:tcW w:w="7087" w:type="dxa"/>
          </w:tcPr>
          <w:p w14:paraId="47E08627" w14:textId="77777777" w:rsidR="006B2D02" w:rsidRPr="005F7EB0" w:rsidRDefault="006B2D02" w:rsidP="00914E0C">
            <w:pPr>
              <w:pStyle w:val="TAL"/>
            </w:pPr>
            <w:r w:rsidRPr="005F7EB0">
              <w:t xml:space="preserve">An EAP message as </w:t>
            </w:r>
            <w:r>
              <w:rPr>
                <w:rFonts w:eastAsia="MS Mincho"/>
              </w:rPr>
              <w:t xml:space="preserve">specified in </w:t>
            </w:r>
            <w:r w:rsidRPr="005F7EB0">
              <w:t>IETF RFC 3748 [34].</w:t>
            </w:r>
          </w:p>
        </w:tc>
      </w:tr>
    </w:tbl>
    <w:p w14:paraId="654129F7" w14:textId="77777777" w:rsidR="006B2D02" w:rsidRPr="00FE320E" w:rsidRDefault="006B2D02" w:rsidP="006B2D02"/>
    <w:p w14:paraId="0FF3C32C" w14:textId="77777777" w:rsidR="006B2D02" w:rsidRPr="003168A2" w:rsidRDefault="006B2D02" w:rsidP="006B2D02">
      <w:pPr>
        <w:pStyle w:val="Heading4"/>
      </w:pPr>
      <w:bookmarkStart w:id="6155" w:name="_Toc20233204"/>
      <w:bookmarkStart w:id="6156" w:name="_Toc27747328"/>
      <w:bookmarkStart w:id="6157" w:name="_Toc36213519"/>
      <w:bookmarkStart w:id="6158" w:name="_Toc36657696"/>
      <w:bookmarkStart w:id="6159" w:name="_Toc45287371"/>
      <w:bookmarkStart w:id="6160" w:name="_Toc51944363"/>
      <w:bookmarkStart w:id="6161" w:name="_Toc106697826"/>
      <w:r>
        <w:t>9.11</w:t>
      </w:r>
      <w:r w:rsidRPr="003168A2">
        <w:t>.</w:t>
      </w:r>
      <w:r>
        <w:t>2</w:t>
      </w:r>
      <w:r w:rsidRPr="003168A2">
        <w:t>.</w:t>
      </w:r>
      <w:r>
        <w:t>3</w:t>
      </w:r>
      <w:r w:rsidRPr="003168A2">
        <w:tab/>
        <w:t>GPRS timer</w:t>
      </w:r>
      <w:bookmarkEnd w:id="6155"/>
      <w:bookmarkEnd w:id="6156"/>
      <w:bookmarkEnd w:id="6157"/>
      <w:bookmarkEnd w:id="6158"/>
      <w:bookmarkEnd w:id="6159"/>
      <w:bookmarkEnd w:id="6160"/>
      <w:bookmarkEnd w:id="6161"/>
    </w:p>
    <w:p w14:paraId="15932BAE" w14:textId="77777777" w:rsidR="006B2D02" w:rsidRPr="003168A2" w:rsidRDefault="006B2D02" w:rsidP="006B2D02">
      <w:r w:rsidRPr="003168A2">
        <w:t>See subclause 10.5.7.3 in 3GPP TS 24.008 [1</w:t>
      </w:r>
      <w:r>
        <w:t>2</w:t>
      </w:r>
      <w:r w:rsidRPr="003168A2">
        <w:t>].</w:t>
      </w:r>
    </w:p>
    <w:p w14:paraId="49FF6AA2" w14:textId="77777777" w:rsidR="006B2D02" w:rsidRDefault="006B2D02" w:rsidP="006B2D02">
      <w:pPr>
        <w:pStyle w:val="Heading4"/>
      </w:pPr>
      <w:bookmarkStart w:id="6162" w:name="_Toc20233205"/>
      <w:bookmarkStart w:id="6163" w:name="_Toc27747329"/>
      <w:bookmarkStart w:id="6164" w:name="_Toc36213520"/>
      <w:bookmarkStart w:id="6165" w:name="_Toc36657697"/>
      <w:bookmarkStart w:id="6166" w:name="_Toc45287372"/>
      <w:bookmarkStart w:id="6167" w:name="_Toc51944364"/>
      <w:bookmarkStart w:id="6168" w:name="_Toc106697827"/>
      <w:r>
        <w:t>9.11.2.4</w:t>
      </w:r>
      <w:r w:rsidRPr="003168A2">
        <w:tab/>
        <w:t>GPRS timer</w:t>
      </w:r>
      <w:r>
        <w:t xml:space="preserve"> 2</w:t>
      </w:r>
      <w:bookmarkEnd w:id="6162"/>
      <w:bookmarkEnd w:id="6163"/>
      <w:bookmarkEnd w:id="6164"/>
      <w:bookmarkEnd w:id="6165"/>
      <w:bookmarkEnd w:id="6166"/>
      <w:bookmarkEnd w:id="6167"/>
      <w:bookmarkEnd w:id="6168"/>
    </w:p>
    <w:p w14:paraId="66AA9A12" w14:textId="77777777" w:rsidR="006B2D02" w:rsidRPr="003168A2" w:rsidRDefault="006B2D02" w:rsidP="006B2D02">
      <w:r w:rsidRPr="003168A2">
        <w:t>See s</w:t>
      </w:r>
      <w:r>
        <w:t>ubclause 10.5.7.4</w:t>
      </w:r>
      <w:r w:rsidRPr="003168A2">
        <w:t xml:space="preserve"> in 3GPP TS 24.008 [</w:t>
      </w:r>
      <w:r>
        <w:t>12</w:t>
      </w:r>
      <w:r w:rsidRPr="003168A2">
        <w:t>].</w:t>
      </w:r>
    </w:p>
    <w:p w14:paraId="39E5A0D9" w14:textId="77777777" w:rsidR="006B2D02" w:rsidRDefault="006B2D02" w:rsidP="006B2D02">
      <w:pPr>
        <w:pStyle w:val="Heading4"/>
      </w:pPr>
      <w:bookmarkStart w:id="6169" w:name="_Toc20233206"/>
      <w:bookmarkStart w:id="6170" w:name="_Toc27747330"/>
      <w:bookmarkStart w:id="6171" w:name="_Toc36213521"/>
      <w:bookmarkStart w:id="6172" w:name="_Toc36657698"/>
      <w:bookmarkStart w:id="6173" w:name="_Toc45287373"/>
      <w:bookmarkStart w:id="6174" w:name="_Toc51944365"/>
      <w:bookmarkStart w:id="6175" w:name="_Toc106697828"/>
      <w:r>
        <w:t>9.11.2.5</w:t>
      </w:r>
      <w:r w:rsidRPr="003168A2">
        <w:tab/>
        <w:t>GPRS timer</w:t>
      </w:r>
      <w:r>
        <w:t xml:space="preserve"> 3</w:t>
      </w:r>
      <w:bookmarkEnd w:id="6169"/>
      <w:bookmarkEnd w:id="6170"/>
      <w:bookmarkEnd w:id="6171"/>
      <w:bookmarkEnd w:id="6172"/>
      <w:bookmarkEnd w:id="6173"/>
      <w:bookmarkEnd w:id="6174"/>
      <w:bookmarkEnd w:id="6175"/>
    </w:p>
    <w:p w14:paraId="3958656C" w14:textId="77777777" w:rsidR="006B2D02" w:rsidRPr="003168A2" w:rsidRDefault="006B2D02" w:rsidP="006B2D02">
      <w:r w:rsidRPr="003168A2">
        <w:t>See s</w:t>
      </w:r>
      <w:r>
        <w:t>ubclause 10.5.7.4a</w:t>
      </w:r>
      <w:r w:rsidRPr="003168A2">
        <w:t xml:space="preserve"> in 3GPP TS 24.008 [</w:t>
      </w:r>
      <w:r>
        <w:t>12</w:t>
      </w:r>
      <w:r w:rsidRPr="003168A2">
        <w:t>].</w:t>
      </w:r>
    </w:p>
    <w:p w14:paraId="0F37A9BE" w14:textId="77777777" w:rsidR="006B2D02" w:rsidRPr="00040EEF" w:rsidRDefault="006B2D02" w:rsidP="006B2D02">
      <w:pPr>
        <w:pStyle w:val="Heading4"/>
        <w:rPr>
          <w:noProof/>
          <w:lang w:val="fr-FR" w:eastAsia="ko-KR"/>
        </w:rPr>
      </w:pPr>
      <w:bookmarkStart w:id="6176" w:name="_Toc20233207"/>
      <w:bookmarkStart w:id="6177" w:name="_Toc27747331"/>
      <w:bookmarkStart w:id="6178" w:name="_Toc36213522"/>
      <w:bookmarkStart w:id="6179" w:name="_Toc36657699"/>
      <w:bookmarkStart w:id="6180" w:name="_Toc45287374"/>
      <w:bookmarkStart w:id="6181" w:name="_Toc51944366"/>
      <w:bookmarkStart w:id="6182" w:name="_Toc106697829"/>
      <w:r>
        <w:rPr>
          <w:noProof/>
          <w:lang w:val="fr-FR" w:eastAsia="ko-KR"/>
        </w:rPr>
        <w:t>9.11.2.6</w:t>
      </w:r>
      <w:r w:rsidRPr="00040EEF">
        <w:rPr>
          <w:noProof/>
          <w:lang w:val="fr-FR" w:eastAsia="ko-KR"/>
        </w:rPr>
        <w:tab/>
        <w:t>Intra N1 mode</w:t>
      </w:r>
      <w:r w:rsidRPr="00040EEF">
        <w:rPr>
          <w:lang w:val="fr-FR"/>
        </w:rPr>
        <w:t xml:space="preserve"> NAS transparent container</w:t>
      </w:r>
      <w:bookmarkEnd w:id="6176"/>
      <w:bookmarkEnd w:id="6177"/>
      <w:bookmarkEnd w:id="6178"/>
      <w:bookmarkEnd w:id="6179"/>
      <w:bookmarkEnd w:id="6180"/>
      <w:bookmarkEnd w:id="6181"/>
      <w:bookmarkEnd w:id="6182"/>
    </w:p>
    <w:p w14:paraId="657798C4" w14:textId="77777777" w:rsidR="006B2D02" w:rsidRPr="00715DBC" w:rsidRDefault="006B2D02" w:rsidP="006B2D02">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382C80A1" w14:textId="77777777" w:rsidR="006B2D02" w:rsidRPr="00715DBC" w:rsidRDefault="006B2D02" w:rsidP="006B2D02">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1E4F69C5" w14:textId="77777777" w:rsidR="006B2D02" w:rsidRPr="00715DBC" w:rsidRDefault="006B2D02" w:rsidP="006B2D02">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9</w:t>
      </w:r>
      <w:r w:rsidRPr="00715DBC">
        <w:rPr>
          <w:lang w:val="en-US" w:eastAsia="ko-KR"/>
        </w:rPr>
        <w:t xml:space="preserve"> octets.</w:t>
      </w:r>
    </w:p>
    <w:p w14:paraId="679976C4" w14:textId="77777777" w:rsidR="006B2D02" w:rsidRDefault="006B2D02" w:rsidP="006B2D02">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56E32FF" w14:textId="77777777" w:rsidR="006B2D02" w:rsidRDefault="006B2D02" w:rsidP="006B2D02">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5F7EB0" w14:paraId="5E7B873F" w14:textId="77777777" w:rsidTr="00914E0C">
        <w:trPr>
          <w:cantSplit/>
          <w:jc w:val="center"/>
        </w:trPr>
        <w:tc>
          <w:tcPr>
            <w:tcW w:w="744" w:type="dxa"/>
            <w:tcBorders>
              <w:top w:val="nil"/>
              <w:left w:val="nil"/>
              <w:bottom w:val="nil"/>
              <w:right w:val="nil"/>
            </w:tcBorders>
          </w:tcPr>
          <w:p w14:paraId="6FA7026D" w14:textId="77777777" w:rsidR="006B2D02" w:rsidRPr="005F7EB0" w:rsidRDefault="006B2D02" w:rsidP="00914E0C">
            <w:pPr>
              <w:pStyle w:val="TAC"/>
            </w:pPr>
            <w:r w:rsidRPr="005F7EB0">
              <w:t>8</w:t>
            </w:r>
          </w:p>
        </w:tc>
        <w:tc>
          <w:tcPr>
            <w:tcW w:w="744" w:type="dxa"/>
            <w:tcBorders>
              <w:top w:val="nil"/>
              <w:left w:val="nil"/>
              <w:bottom w:val="nil"/>
              <w:right w:val="nil"/>
            </w:tcBorders>
          </w:tcPr>
          <w:p w14:paraId="75150CBA" w14:textId="77777777" w:rsidR="006B2D02" w:rsidRPr="005F7EB0" w:rsidRDefault="006B2D02" w:rsidP="00914E0C">
            <w:pPr>
              <w:pStyle w:val="TAC"/>
            </w:pPr>
            <w:r w:rsidRPr="005F7EB0">
              <w:t>7</w:t>
            </w:r>
          </w:p>
        </w:tc>
        <w:tc>
          <w:tcPr>
            <w:tcW w:w="745" w:type="dxa"/>
            <w:tcBorders>
              <w:top w:val="nil"/>
              <w:left w:val="nil"/>
              <w:bottom w:val="nil"/>
              <w:right w:val="nil"/>
            </w:tcBorders>
          </w:tcPr>
          <w:p w14:paraId="43962299" w14:textId="77777777" w:rsidR="006B2D02" w:rsidRPr="005F7EB0" w:rsidRDefault="006B2D02" w:rsidP="00914E0C">
            <w:pPr>
              <w:pStyle w:val="TAC"/>
            </w:pPr>
            <w:r w:rsidRPr="005F7EB0">
              <w:t>6</w:t>
            </w:r>
          </w:p>
        </w:tc>
        <w:tc>
          <w:tcPr>
            <w:tcW w:w="745" w:type="dxa"/>
            <w:tcBorders>
              <w:top w:val="nil"/>
              <w:left w:val="nil"/>
              <w:bottom w:val="nil"/>
              <w:right w:val="nil"/>
            </w:tcBorders>
          </w:tcPr>
          <w:p w14:paraId="71BA1821" w14:textId="77777777" w:rsidR="006B2D02" w:rsidRPr="005F7EB0" w:rsidRDefault="006B2D02" w:rsidP="00914E0C">
            <w:pPr>
              <w:pStyle w:val="TAC"/>
            </w:pPr>
            <w:r w:rsidRPr="005F7EB0">
              <w:t>5</w:t>
            </w:r>
          </w:p>
        </w:tc>
        <w:tc>
          <w:tcPr>
            <w:tcW w:w="744" w:type="dxa"/>
            <w:tcBorders>
              <w:top w:val="nil"/>
              <w:left w:val="nil"/>
              <w:bottom w:val="nil"/>
              <w:right w:val="nil"/>
            </w:tcBorders>
          </w:tcPr>
          <w:p w14:paraId="0B3C8DF2" w14:textId="77777777" w:rsidR="006B2D02" w:rsidRPr="005F7EB0" w:rsidRDefault="006B2D02" w:rsidP="00914E0C">
            <w:pPr>
              <w:pStyle w:val="TAC"/>
            </w:pPr>
            <w:r w:rsidRPr="005F7EB0">
              <w:t>4</w:t>
            </w:r>
          </w:p>
        </w:tc>
        <w:tc>
          <w:tcPr>
            <w:tcW w:w="745" w:type="dxa"/>
            <w:tcBorders>
              <w:top w:val="nil"/>
              <w:left w:val="nil"/>
              <w:bottom w:val="nil"/>
              <w:right w:val="nil"/>
            </w:tcBorders>
          </w:tcPr>
          <w:p w14:paraId="2D1E3C61" w14:textId="77777777" w:rsidR="006B2D02" w:rsidRPr="005F7EB0" w:rsidRDefault="006B2D02" w:rsidP="00914E0C">
            <w:pPr>
              <w:pStyle w:val="TAC"/>
            </w:pPr>
            <w:r w:rsidRPr="005F7EB0">
              <w:t>3</w:t>
            </w:r>
          </w:p>
        </w:tc>
        <w:tc>
          <w:tcPr>
            <w:tcW w:w="744" w:type="dxa"/>
            <w:tcBorders>
              <w:top w:val="nil"/>
              <w:left w:val="nil"/>
              <w:bottom w:val="nil"/>
              <w:right w:val="nil"/>
            </w:tcBorders>
          </w:tcPr>
          <w:p w14:paraId="7BFF294E" w14:textId="77777777" w:rsidR="006B2D02" w:rsidRPr="005F7EB0" w:rsidRDefault="006B2D02" w:rsidP="00914E0C">
            <w:pPr>
              <w:pStyle w:val="TAC"/>
            </w:pPr>
            <w:r w:rsidRPr="005F7EB0">
              <w:t>2</w:t>
            </w:r>
          </w:p>
        </w:tc>
        <w:tc>
          <w:tcPr>
            <w:tcW w:w="745" w:type="dxa"/>
            <w:tcBorders>
              <w:top w:val="nil"/>
              <w:left w:val="nil"/>
              <w:bottom w:val="nil"/>
              <w:right w:val="nil"/>
            </w:tcBorders>
          </w:tcPr>
          <w:p w14:paraId="06E08DE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FB06E11" w14:textId="77777777" w:rsidR="006B2D02" w:rsidRPr="005F7EB0" w:rsidRDefault="006B2D02" w:rsidP="00914E0C">
            <w:pPr>
              <w:pStyle w:val="TAC"/>
            </w:pPr>
          </w:p>
        </w:tc>
      </w:tr>
      <w:tr w:rsidR="006B2D02" w:rsidRPr="005F7EB0" w14:paraId="04C5ECAE"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4006C81" w14:textId="77777777" w:rsidR="006B2D02" w:rsidRPr="00040EEF" w:rsidRDefault="006B2D02" w:rsidP="00914E0C">
            <w:pPr>
              <w:pStyle w:val="TAC"/>
              <w:rPr>
                <w:lang w:val="fr-FR"/>
              </w:rPr>
            </w:pPr>
            <w:r w:rsidRPr="00040EEF">
              <w:rPr>
                <w:noProof/>
                <w:lang w:val="fr-FR" w:eastAsia="ko-KR"/>
              </w:rPr>
              <w:t>Intra N1 mode</w:t>
            </w:r>
            <w:r w:rsidRPr="00040EEF">
              <w:rPr>
                <w:lang w:val="fr-FR"/>
              </w:rPr>
              <w:t xml:space="preserve"> NAS transparent container IEI</w:t>
            </w:r>
          </w:p>
        </w:tc>
        <w:tc>
          <w:tcPr>
            <w:tcW w:w="1560" w:type="dxa"/>
            <w:tcBorders>
              <w:top w:val="nil"/>
              <w:left w:val="nil"/>
              <w:bottom w:val="nil"/>
              <w:right w:val="nil"/>
            </w:tcBorders>
          </w:tcPr>
          <w:p w14:paraId="5F4F6AED" w14:textId="77777777" w:rsidR="006B2D02" w:rsidRPr="005F7EB0" w:rsidRDefault="006B2D02" w:rsidP="00914E0C">
            <w:pPr>
              <w:pStyle w:val="TAC"/>
            </w:pPr>
            <w:r w:rsidRPr="005F7EB0">
              <w:t>octet 1</w:t>
            </w:r>
          </w:p>
        </w:tc>
      </w:tr>
      <w:tr w:rsidR="006B2D02" w:rsidRPr="005F7EB0" w14:paraId="087B5DC3"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381575E0" w14:textId="77777777" w:rsidR="006B2D02" w:rsidRPr="005F7EB0" w:rsidRDefault="006B2D02" w:rsidP="00914E0C">
            <w:pPr>
              <w:pStyle w:val="TAC"/>
            </w:pPr>
            <w:r w:rsidRPr="005F7EB0">
              <w:t xml:space="preserve">Length of </w:t>
            </w:r>
            <w:r w:rsidRPr="004309A1">
              <w:t xml:space="preserve">Intra </w:t>
            </w:r>
            <w:r w:rsidRPr="005F7EB0">
              <w:rPr>
                <w:noProof/>
                <w:lang w:val="en-US" w:eastAsia="ko-KR"/>
              </w:rPr>
              <w:t>N1 mode</w:t>
            </w:r>
            <w:r w:rsidRPr="005F7EB0">
              <w:t xml:space="preserve"> NAS transparent container contents</w:t>
            </w:r>
          </w:p>
        </w:tc>
        <w:tc>
          <w:tcPr>
            <w:tcW w:w="1560" w:type="dxa"/>
            <w:tcBorders>
              <w:top w:val="nil"/>
              <w:left w:val="nil"/>
              <w:bottom w:val="nil"/>
              <w:right w:val="nil"/>
            </w:tcBorders>
          </w:tcPr>
          <w:p w14:paraId="2A57E1BA" w14:textId="77777777" w:rsidR="006B2D02" w:rsidRPr="005F7EB0" w:rsidRDefault="006B2D02" w:rsidP="00914E0C">
            <w:pPr>
              <w:pStyle w:val="TAC"/>
            </w:pPr>
            <w:r w:rsidRPr="005F7EB0">
              <w:t>octet 2</w:t>
            </w:r>
          </w:p>
        </w:tc>
      </w:tr>
      <w:tr w:rsidR="006B2D02" w:rsidRPr="005F7EB0" w14:paraId="52F8F5AF" w14:textId="77777777" w:rsidTr="00914E0C">
        <w:trPr>
          <w:cantSplit/>
          <w:trHeight w:val="695"/>
          <w:jc w:val="center"/>
        </w:trPr>
        <w:tc>
          <w:tcPr>
            <w:tcW w:w="5956" w:type="dxa"/>
            <w:gridSpan w:val="8"/>
            <w:tcBorders>
              <w:top w:val="single" w:sz="4" w:space="0" w:color="auto"/>
              <w:right w:val="single" w:sz="4" w:space="0" w:color="auto"/>
            </w:tcBorders>
          </w:tcPr>
          <w:p w14:paraId="7FC8B65C" w14:textId="77777777" w:rsidR="006B2D02" w:rsidRPr="005F7EB0" w:rsidRDefault="006B2D02" w:rsidP="00914E0C">
            <w:pPr>
              <w:pStyle w:val="TAC"/>
            </w:pPr>
          </w:p>
          <w:p w14:paraId="5208F449" w14:textId="77777777" w:rsidR="006B2D02" w:rsidRPr="005F7EB0" w:rsidRDefault="006B2D02" w:rsidP="00914E0C">
            <w:pPr>
              <w:pStyle w:val="TAC"/>
            </w:pPr>
            <w:r w:rsidRPr="005F7EB0">
              <w:t>Message authentication code</w:t>
            </w:r>
          </w:p>
        </w:tc>
        <w:tc>
          <w:tcPr>
            <w:tcW w:w="1560" w:type="dxa"/>
            <w:tcBorders>
              <w:top w:val="nil"/>
              <w:left w:val="nil"/>
              <w:bottom w:val="nil"/>
              <w:right w:val="nil"/>
            </w:tcBorders>
          </w:tcPr>
          <w:p w14:paraId="3C9080F1" w14:textId="77777777" w:rsidR="006B2D02" w:rsidRPr="005F7EB0" w:rsidRDefault="006B2D02" w:rsidP="00914E0C">
            <w:pPr>
              <w:pStyle w:val="TAC"/>
            </w:pPr>
            <w:r w:rsidRPr="005F7EB0">
              <w:t>octet 3</w:t>
            </w:r>
          </w:p>
          <w:p w14:paraId="0EAF7106" w14:textId="77777777" w:rsidR="006B2D02" w:rsidRPr="005F7EB0" w:rsidRDefault="006B2D02" w:rsidP="00914E0C">
            <w:pPr>
              <w:pStyle w:val="TAC"/>
            </w:pPr>
          </w:p>
          <w:p w14:paraId="7B8FB3FD" w14:textId="77777777" w:rsidR="006B2D02" w:rsidRPr="005F7EB0" w:rsidRDefault="006B2D02" w:rsidP="00914E0C">
            <w:pPr>
              <w:pStyle w:val="TAC"/>
            </w:pPr>
            <w:r w:rsidRPr="005F7EB0">
              <w:t>octet 6</w:t>
            </w:r>
          </w:p>
        </w:tc>
      </w:tr>
      <w:tr w:rsidR="006B2D02" w:rsidRPr="005F7EB0" w14:paraId="7DF88125" w14:textId="77777777" w:rsidTr="00914E0C">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33F60F52" w14:textId="77777777" w:rsidR="006B2D02" w:rsidRPr="005F7EB0" w:rsidRDefault="006B2D02" w:rsidP="00914E0C">
            <w:pPr>
              <w:pStyle w:val="TAC"/>
            </w:pPr>
            <w:r w:rsidRPr="005F7EB0">
              <w:t>Type of ciphering algorithm</w:t>
            </w:r>
          </w:p>
        </w:tc>
        <w:tc>
          <w:tcPr>
            <w:tcW w:w="2978" w:type="dxa"/>
            <w:gridSpan w:val="4"/>
            <w:tcBorders>
              <w:top w:val="single" w:sz="4" w:space="0" w:color="auto"/>
              <w:left w:val="single" w:sz="4" w:space="0" w:color="auto"/>
              <w:right w:val="single" w:sz="4" w:space="0" w:color="auto"/>
            </w:tcBorders>
          </w:tcPr>
          <w:p w14:paraId="01B680FA" w14:textId="77777777" w:rsidR="006B2D02" w:rsidRPr="005F7EB0" w:rsidRDefault="006B2D02" w:rsidP="00914E0C">
            <w:pPr>
              <w:pStyle w:val="TAC"/>
            </w:pPr>
            <w:r w:rsidRPr="005F7EB0">
              <w:t>Type of integrity protection algorithm</w:t>
            </w:r>
          </w:p>
        </w:tc>
        <w:tc>
          <w:tcPr>
            <w:tcW w:w="1560" w:type="dxa"/>
            <w:tcBorders>
              <w:top w:val="nil"/>
              <w:left w:val="single" w:sz="4" w:space="0" w:color="auto"/>
              <w:bottom w:val="nil"/>
              <w:right w:val="nil"/>
            </w:tcBorders>
          </w:tcPr>
          <w:p w14:paraId="517EB589" w14:textId="77777777" w:rsidR="006B2D02" w:rsidRPr="005F7EB0" w:rsidRDefault="006B2D02" w:rsidP="00914E0C">
            <w:pPr>
              <w:pStyle w:val="TAC"/>
            </w:pPr>
          </w:p>
          <w:p w14:paraId="050723E3" w14:textId="77777777" w:rsidR="006B2D02" w:rsidRPr="005F7EB0" w:rsidRDefault="006B2D02" w:rsidP="00914E0C">
            <w:pPr>
              <w:pStyle w:val="TAC"/>
            </w:pPr>
            <w:r w:rsidRPr="005F7EB0">
              <w:t>octet 7</w:t>
            </w:r>
          </w:p>
        </w:tc>
      </w:tr>
      <w:tr w:rsidR="006B2D02" w:rsidRPr="005F7EB0" w14:paraId="29195CE0" w14:textId="77777777" w:rsidTr="00914E0C">
        <w:trPr>
          <w:cantSplit/>
          <w:trHeight w:val="460"/>
          <w:jc w:val="center"/>
        </w:trPr>
        <w:tc>
          <w:tcPr>
            <w:tcW w:w="744" w:type="dxa"/>
            <w:tcBorders>
              <w:top w:val="single" w:sz="4" w:space="0" w:color="auto"/>
              <w:left w:val="single" w:sz="4" w:space="0" w:color="auto"/>
              <w:bottom w:val="single" w:sz="4" w:space="0" w:color="auto"/>
              <w:right w:val="nil"/>
            </w:tcBorders>
          </w:tcPr>
          <w:p w14:paraId="417F65CC" w14:textId="77777777" w:rsidR="006B2D02" w:rsidRDefault="006B2D02" w:rsidP="00914E0C">
            <w:pPr>
              <w:pStyle w:val="TAC"/>
            </w:pPr>
            <w:r>
              <w:t>0</w:t>
            </w:r>
          </w:p>
        </w:tc>
        <w:tc>
          <w:tcPr>
            <w:tcW w:w="744" w:type="dxa"/>
            <w:tcBorders>
              <w:top w:val="single" w:sz="4" w:space="0" w:color="auto"/>
              <w:left w:val="nil"/>
              <w:bottom w:val="single" w:sz="4" w:space="0" w:color="auto"/>
              <w:right w:val="nil"/>
            </w:tcBorders>
          </w:tcPr>
          <w:p w14:paraId="4F71189A" w14:textId="77777777" w:rsidR="006B2D02" w:rsidRPr="005F7EB0" w:rsidRDefault="006B2D02" w:rsidP="00914E0C">
            <w:pPr>
              <w:pStyle w:val="TAC"/>
            </w:pPr>
            <w:r>
              <w:t>0</w:t>
            </w:r>
            <w:r>
              <w:br/>
              <w:t>Spare</w:t>
            </w:r>
          </w:p>
        </w:tc>
        <w:tc>
          <w:tcPr>
            <w:tcW w:w="745" w:type="dxa"/>
            <w:tcBorders>
              <w:top w:val="single" w:sz="4" w:space="0" w:color="auto"/>
              <w:left w:val="nil"/>
              <w:bottom w:val="single" w:sz="4" w:space="0" w:color="auto"/>
              <w:right w:val="single" w:sz="4" w:space="0" w:color="auto"/>
            </w:tcBorders>
          </w:tcPr>
          <w:p w14:paraId="40C9AF73" w14:textId="77777777" w:rsidR="006B2D02" w:rsidRPr="005F7EB0" w:rsidRDefault="006B2D02" w:rsidP="00914E0C">
            <w:pPr>
              <w:pStyle w:val="TAC"/>
            </w:pPr>
            <w:r>
              <w:t>0</w:t>
            </w:r>
          </w:p>
        </w:tc>
        <w:tc>
          <w:tcPr>
            <w:tcW w:w="745" w:type="dxa"/>
            <w:tcBorders>
              <w:top w:val="single" w:sz="4" w:space="0" w:color="auto"/>
              <w:left w:val="single" w:sz="4" w:space="0" w:color="auto"/>
              <w:bottom w:val="single" w:sz="4" w:space="0" w:color="auto"/>
              <w:right w:val="single" w:sz="4" w:space="0" w:color="auto"/>
            </w:tcBorders>
          </w:tcPr>
          <w:p w14:paraId="145CB103" w14:textId="77777777" w:rsidR="006B2D02" w:rsidRPr="005F7EB0" w:rsidRDefault="006B2D02" w:rsidP="00914E0C">
            <w:pPr>
              <w:pStyle w:val="TAC"/>
            </w:pPr>
            <w:r>
              <w:t>KACF</w:t>
            </w:r>
          </w:p>
        </w:tc>
        <w:tc>
          <w:tcPr>
            <w:tcW w:w="744" w:type="dxa"/>
            <w:tcBorders>
              <w:top w:val="single" w:sz="4" w:space="0" w:color="auto"/>
              <w:left w:val="single" w:sz="4" w:space="0" w:color="auto"/>
              <w:right w:val="single" w:sz="4" w:space="0" w:color="auto"/>
            </w:tcBorders>
          </w:tcPr>
          <w:p w14:paraId="42FF7896" w14:textId="77777777" w:rsidR="006B2D02" w:rsidRPr="005F7EB0" w:rsidRDefault="006B2D02" w:rsidP="00914E0C">
            <w:pPr>
              <w:pStyle w:val="TAC"/>
            </w:pPr>
            <w:r w:rsidRPr="005F7EB0">
              <w:t>TSC</w:t>
            </w:r>
          </w:p>
        </w:tc>
        <w:tc>
          <w:tcPr>
            <w:tcW w:w="2234" w:type="dxa"/>
            <w:gridSpan w:val="3"/>
            <w:tcBorders>
              <w:top w:val="single" w:sz="4" w:space="0" w:color="auto"/>
              <w:left w:val="single" w:sz="4" w:space="0" w:color="auto"/>
              <w:right w:val="single" w:sz="4" w:space="0" w:color="auto"/>
            </w:tcBorders>
          </w:tcPr>
          <w:p w14:paraId="5DC1EAAE" w14:textId="77777777" w:rsidR="006B2D02" w:rsidRPr="005F7EB0" w:rsidRDefault="006B2D02" w:rsidP="00914E0C">
            <w:pPr>
              <w:pStyle w:val="TAC"/>
            </w:pPr>
            <w:r w:rsidRPr="005F7EB0">
              <w:t>Key set identifier in 5G</w:t>
            </w:r>
          </w:p>
        </w:tc>
        <w:tc>
          <w:tcPr>
            <w:tcW w:w="1560" w:type="dxa"/>
            <w:tcBorders>
              <w:top w:val="nil"/>
              <w:left w:val="single" w:sz="4" w:space="0" w:color="auto"/>
              <w:bottom w:val="nil"/>
              <w:right w:val="nil"/>
            </w:tcBorders>
          </w:tcPr>
          <w:p w14:paraId="73550D65" w14:textId="77777777" w:rsidR="006B2D02" w:rsidRPr="005F7EB0" w:rsidRDefault="006B2D02" w:rsidP="00914E0C">
            <w:pPr>
              <w:pStyle w:val="TAC"/>
            </w:pPr>
          </w:p>
          <w:p w14:paraId="20EFC305" w14:textId="77777777" w:rsidR="006B2D02" w:rsidRPr="005F7EB0" w:rsidRDefault="006B2D02" w:rsidP="00914E0C">
            <w:pPr>
              <w:pStyle w:val="TAC"/>
            </w:pPr>
            <w:r w:rsidRPr="005F7EB0">
              <w:t>octet 8</w:t>
            </w:r>
          </w:p>
        </w:tc>
      </w:tr>
      <w:tr w:rsidR="006B2D02" w:rsidRPr="005F7EB0" w14:paraId="5774F95A" w14:textId="77777777" w:rsidTr="00914E0C">
        <w:trPr>
          <w:cantSplit/>
          <w:trHeight w:val="480"/>
          <w:jc w:val="center"/>
        </w:trPr>
        <w:tc>
          <w:tcPr>
            <w:tcW w:w="5956" w:type="dxa"/>
            <w:gridSpan w:val="8"/>
            <w:tcBorders>
              <w:top w:val="single" w:sz="4" w:space="0" w:color="auto"/>
              <w:left w:val="single" w:sz="4" w:space="0" w:color="auto"/>
              <w:right w:val="single" w:sz="4" w:space="0" w:color="auto"/>
            </w:tcBorders>
          </w:tcPr>
          <w:p w14:paraId="4D0CD0D8" w14:textId="77777777" w:rsidR="006B2D02" w:rsidRPr="005F7EB0" w:rsidRDefault="006B2D02" w:rsidP="00914E0C">
            <w:pPr>
              <w:pStyle w:val="TAC"/>
            </w:pPr>
            <w:r>
              <w:t>Sequence number</w:t>
            </w:r>
          </w:p>
        </w:tc>
        <w:tc>
          <w:tcPr>
            <w:tcW w:w="1560" w:type="dxa"/>
            <w:tcBorders>
              <w:top w:val="nil"/>
              <w:left w:val="single" w:sz="4" w:space="0" w:color="auto"/>
              <w:bottom w:val="nil"/>
              <w:right w:val="nil"/>
            </w:tcBorders>
          </w:tcPr>
          <w:p w14:paraId="7FB4D5A4" w14:textId="77777777" w:rsidR="006B2D02" w:rsidRPr="005F7EB0" w:rsidRDefault="006B2D02" w:rsidP="00914E0C">
            <w:pPr>
              <w:pStyle w:val="TAC"/>
            </w:pPr>
            <w:r>
              <w:t>octet 9</w:t>
            </w:r>
          </w:p>
        </w:tc>
      </w:tr>
    </w:tbl>
    <w:p w14:paraId="3D8EC671" w14:textId="77777777" w:rsidR="006B2D02" w:rsidRPr="00040EEF" w:rsidRDefault="006B2D02" w:rsidP="006B2D02">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95FA13D" w14:textId="77777777" w:rsidR="006B2D02" w:rsidRPr="00040EEF" w:rsidRDefault="006B2D02" w:rsidP="006B2D02">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6B2D02" w:rsidRPr="005F7EB0" w14:paraId="669FEF7C" w14:textId="77777777" w:rsidTr="00914E0C">
        <w:trPr>
          <w:cantSplit/>
          <w:jc w:val="center"/>
        </w:trPr>
        <w:tc>
          <w:tcPr>
            <w:tcW w:w="7087" w:type="dxa"/>
            <w:gridSpan w:val="2"/>
            <w:shd w:val="clear" w:color="auto" w:fill="FFFFFF"/>
          </w:tcPr>
          <w:p w14:paraId="54B95FE0" w14:textId="77777777" w:rsidR="006B2D02" w:rsidRPr="005F7EB0" w:rsidRDefault="006B2D02" w:rsidP="00914E0C">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6B2D02" w:rsidRPr="005F7EB0" w14:paraId="1CFB3933" w14:textId="77777777" w:rsidTr="00914E0C">
        <w:trPr>
          <w:cantSplit/>
          <w:jc w:val="center"/>
        </w:trPr>
        <w:tc>
          <w:tcPr>
            <w:tcW w:w="7087" w:type="dxa"/>
            <w:gridSpan w:val="2"/>
            <w:shd w:val="clear" w:color="auto" w:fill="FFFFFF"/>
          </w:tcPr>
          <w:p w14:paraId="20B36375" w14:textId="77777777" w:rsidR="006B2D02" w:rsidRPr="005F7EB0" w:rsidRDefault="006B2D02" w:rsidP="00914E0C">
            <w:pPr>
              <w:pStyle w:val="TAL"/>
              <w:rPr>
                <w:lang w:eastAsia="ko-KR"/>
              </w:rPr>
            </w:pPr>
          </w:p>
        </w:tc>
      </w:tr>
      <w:tr w:rsidR="006B2D02" w:rsidRPr="005F7EB0" w14:paraId="3CCC37E0" w14:textId="77777777" w:rsidTr="00914E0C">
        <w:trPr>
          <w:cantSplit/>
          <w:jc w:val="center"/>
        </w:trPr>
        <w:tc>
          <w:tcPr>
            <w:tcW w:w="7087" w:type="dxa"/>
            <w:gridSpan w:val="2"/>
            <w:shd w:val="clear" w:color="auto" w:fill="FFFFFF"/>
          </w:tcPr>
          <w:p w14:paraId="6CCE2E1E" w14:textId="77777777" w:rsidR="006B2D02" w:rsidRPr="005F7EB0" w:rsidRDefault="006B2D02" w:rsidP="00914E0C">
            <w:pPr>
              <w:pStyle w:val="TAL"/>
              <w:rPr>
                <w:lang w:eastAsia="ko-KR"/>
              </w:rPr>
            </w:pPr>
            <w:r w:rsidRPr="005F7EB0">
              <w:rPr>
                <w:lang w:eastAsia="ko-KR"/>
              </w:rPr>
              <w:t>This field is coded as the Message authentication code information element (see subclause</w:t>
            </w:r>
            <w:r w:rsidRPr="005F7EB0">
              <w:t> </w:t>
            </w:r>
            <w:r w:rsidRPr="005F7EB0">
              <w:rPr>
                <w:lang w:eastAsia="ko-KR"/>
              </w:rPr>
              <w:t>9.</w:t>
            </w:r>
            <w:r w:rsidRPr="005F7EB0">
              <w:rPr>
                <w:rFonts w:hint="eastAsia"/>
                <w:lang w:eastAsia="ko-KR"/>
              </w:rPr>
              <w:t>8</w:t>
            </w:r>
            <w:r w:rsidRPr="005F7EB0">
              <w:rPr>
                <w:lang w:eastAsia="ko-KR"/>
              </w:rPr>
              <w:t>).</w:t>
            </w:r>
          </w:p>
        </w:tc>
      </w:tr>
      <w:tr w:rsidR="006B2D02" w:rsidRPr="005F7EB0" w14:paraId="65F1BE3E" w14:textId="77777777" w:rsidTr="00914E0C">
        <w:trPr>
          <w:cantSplit/>
          <w:jc w:val="center"/>
        </w:trPr>
        <w:tc>
          <w:tcPr>
            <w:tcW w:w="7087" w:type="dxa"/>
            <w:gridSpan w:val="2"/>
            <w:shd w:val="clear" w:color="auto" w:fill="FFFFFF"/>
          </w:tcPr>
          <w:p w14:paraId="01885356" w14:textId="77777777" w:rsidR="006B2D02" w:rsidRPr="005F7EB0" w:rsidRDefault="006B2D02" w:rsidP="00914E0C">
            <w:pPr>
              <w:pStyle w:val="TAL"/>
              <w:rPr>
                <w:lang w:eastAsia="ko-KR"/>
              </w:rPr>
            </w:pPr>
          </w:p>
        </w:tc>
      </w:tr>
      <w:tr w:rsidR="006B2D02" w:rsidRPr="005F7EB0" w14:paraId="01E84B0C" w14:textId="77777777" w:rsidTr="00914E0C">
        <w:trPr>
          <w:cantSplit/>
          <w:jc w:val="center"/>
        </w:trPr>
        <w:tc>
          <w:tcPr>
            <w:tcW w:w="7087" w:type="dxa"/>
            <w:gridSpan w:val="2"/>
          </w:tcPr>
          <w:p w14:paraId="061C2C9E" w14:textId="77777777" w:rsidR="006B2D02" w:rsidRPr="005F7EB0" w:rsidRDefault="006B2D02" w:rsidP="00914E0C">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6B2D02" w:rsidRPr="005F7EB0" w14:paraId="078066C7" w14:textId="77777777" w:rsidTr="00914E0C">
        <w:trPr>
          <w:cantSplit/>
          <w:jc w:val="center"/>
        </w:trPr>
        <w:tc>
          <w:tcPr>
            <w:tcW w:w="7087" w:type="dxa"/>
            <w:gridSpan w:val="2"/>
            <w:shd w:val="clear" w:color="auto" w:fill="FFFFFF"/>
          </w:tcPr>
          <w:p w14:paraId="4793ADD4" w14:textId="77777777" w:rsidR="006B2D02" w:rsidRPr="005F7EB0" w:rsidRDefault="006B2D02" w:rsidP="00914E0C">
            <w:pPr>
              <w:pStyle w:val="TAL"/>
              <w:rPr>
                <w:lang w:eastAsia="ko-KR"/>
              </w:rPr>
            </w:pPr>
          </w:p>
        </w:tc>
      </w:tr>
      <w:tr w:rsidR="006B2D02" w:rsidRPr="005F7EB0" w14:paraId="1250800D" w14:textId="77777777" w:rsidTr="00914E0C">
        <w:trPr>
          <w:cantSplit/>
          <w:jc w:val="center"/>
        </w:trPr>
        <w:tc>
          <w:tcPr>
            <w:tcW w:w="7087" w:type="dxa"/>
            <w:gridSpan w:val="2"/>
            <w:shd w:val="clear" w:color="auto" w:fill="FFFFFF"/>
          </w:tcPr>
          <w:p w14:paraId="63F392B8" w14:textId="77777777" w:rsidR="006B2D02" w:rsidRPr="005F7EB0" w:rsidRDefault="006B2D02" w:rsidP="00914E0C">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t> </w:t>
            </w:r>
            <w:r>
              <w:rPr>
                <w:lang w:eastAsia="ko-KR"/>
              </w:rPr>
              <w:t>9.11</w:t>
            </w:r>
            <w:r w:rsidRPr="005F7EB0">
              <w:rPr>
                <w:lang w:eastAsia="ko-KR"/>
              </w:rPr>
              <w:t>.3.3</w:t>
            </w:r>
            <w:r>
              <w:rPr>
                <w:lang w:eastAsia="ko-KR"/>
              </w:rPr>
              <w:t>4</w:t>
            </w:r>
            <w:r w:rsidRPr="005F7EB0">
              <w:rPr>
                <w:lang w:eastAsia="ko-KR"/>
              </w:rPr>
              <w:t>).</w:t>
            </w:r>
          </w:p>
        </w:tc>
      </w:tr>
      <w:tr w:rsidR="006B2D02" w:rsidRPr="005F7EB0" w14:paraId="6E93A39B" w14:textId="77777777" w:rsidTr="00914E0C">
        <w:trPr>
          <w:cantSplit/>
          <w:jc w:val="center"/>
        </w:trPr>
        <w:tc>
          <w:tcPr>
            <w:tcW w:w="7087" w:type="dxa"/>
            <w:gridSpan w:val="2"/>
            <w:shd w:val="clear" w:color="auto" w:fill="FFFFFF"/>
          </w:tcPr>
          <w:p w14:paraId="354D3915" w14:textId="77777777" w:rsidR="006B2D02" w:rsidRPr="005F7EB0" w:rsidRDefault="006B2D02" w:rsidP="00914E0C">
            <w:pPr>
              <w:pStyle w:val="TAL"/>
              <w:rPr>
                <w:lang w:eastAsia="ko-KR"/>
              </w:rPr>
            </w:pPr>
          </w:p>
        </w:tc>
      </w:tr>
      <w:tr w:rsidR="006B2D02" w:rsidRPr="0084488B" w14:paraId="45AEC5C5" w14:textId="77777777" w:rsidTr="00914E0C">
        <w:trPr>
          <w:cantSplit/>
          <w:jc w:val="center"/>
        </w:trPr>
        <w:tc>
          <w:tcPr>
            <w:tcW w:w="7087" w:type="dxa"/>
            <w:gridSpan w:val="2"/>
            <w:shd w:val="clear" w:color="auto" w:fill="FFFFFF"/>
          </w:tcPr>
          <w:p w14:paraId="30F86E5D" w14:textId="77777777" w:rsidR="006B2D02" w:rsidRPr="0084488B" w:rsidRDefault="006B2D02" w:rsidP="00914E0C">
            <w:pPr>
              <w:pStyle w:val="TAL"/>
              <w:rPr>
                <w:lang w:val="sv-SE" w:eastAsia="ko-KR"/>
              </w:rPr>
            </w:pPr>
            <w:r w:rsidRPr="0084488B">
              <w:rPr>
                <w:lang w:val="sv-SE" w:eastAsia="ko-KR"/>
              </w:rPr>
              <w:t xml:space="preserve">K_AMF_change_flag (KACF) (octet </w:t>
            </w:r>
            <w:r>
              <w:rPr>
                <w:lang w:val="sv-SE" w:eastAsia="ko-KR"/>
              </w:rPr>
              <w:t>8</w:t>
            </w:r>
            <w:r w:rsidRPr="0084488B">
              <w:rPr>
                <w:lang w:val="sv-SE" w:eastAsia="ko-KR"/>
              </w:rPr>
              <w:t>, bit 5)</w:t>
            </w:r>
          </w:p>
        </w:tc>
      </w:tr>
      <w:tr w:rsidR="006B2D02" w:rsidRPr="0001689E" w14:paraId="7A700C88" w14:textId="77777777" w:rsidTr="00914E0C">
        <w:trPr>
          <w:cantSplit/>
          <w:jc w:val="center"/>
        </w:trPr>
        <w:tc>
          <w:tcPr>
            <w:tcW w:w="7087" w:type="dxa"/>
            <w:gridSpan w:val="2"/>
            <w:shd w:val="clear" w:color="auto" w:fill="FFFFFF"/>
          </w:tcPr>
          <w:p w14:paraId="5CE5E431" w14:textId="77777777" w:rsidR="006B2D02" w:rsidRPr="0001689E" w:rsidRDefault="006B2D02" w:rsidP="00914E0C">
            <w:pPr>
              <w:pStyle w:val="TAL"/>
              <w:rPr>
                <w:lang w:eastAsia="ko-KR"/>
              </w:rPr>
            </w:pPr>
            <w:r>
              <w:rPr>
                <w:lang w:eastAsia="ko-KR"/>
              </w:rPr>
              <w:t>Bit</w:t>
            </w:r>
          </w:p>
        </w:tc>
      </w:tr>
      <w:tr w:rsidR="006B2D02" w:rsidRPr="005F7EB0" w14:paraId="44640A33"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79DAA5A" w14:textId="77777777" w:rsidR="006B2D02" w:rsidRPr="005F7EB0" w:rsidRDefault="006B2D02" w:rsidP="00914E0C">
            <w:pPr>
              <w:pStyle w:val="TAH"/>
            </w:pPr>
            <w:r>
              <w:t>5</w:t>
            </w:r>
          </w:p>
        </w:tc>
        <w:tc>
          <w:tcPr>
            <w:tcW w:w="6803" w:type="dxa"/>
            <w:tcBorders>
              <w:top w:val="nil"/>
              <w:left w:val="nil"/>
              <w:bottom w:val="nil"/>
              <w:right w:val="single" w:sz="4" w:space="0" w:color="auto"/>
            </w:tcBorders>
          </w:tcPr>
          <w:p w14:paraId="369D1CBB" w14:textId="77777777" w:rsidR="006B2D02" w:rsidRPr="005F7EB0" w:rsidRDefault="006B2D02" w:rsidP="00914E0C">
            <w:pPr>
              <w:pStyle w:val="TAL"/>
            </w:pPr>
          </w:p>
        </w:tc>
      </w:tr>
      <w:tr w:rsidR="006B2D02" w:rsidRPr="005F7EB0" w14:paraId="0C439236"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4CE81F51"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000649A3" w14:textId="77777777" w:rsidR="006B2D02" w:rsidRPr="005F7EB0" w:rsidRDefault="006B2D02" w:rsidP="00914E0C">
            <w:pPr>
              <w:pStyle w:val="TAL"/>
            </w:pPr>
            <w:r w:rsidRPr="0001689E">
              <w:t>a new K</w:t>
            </w:r>
            <w:r w:rsidRPr="0001689E">
              <w:rPr>
                <w:vertAlign w:val="subscript"/>
              </w:rPr>
              <w:t>AMF</w:t>
            </w:r>
            <w:r w:rsidRPr="0001689E">
              <w:t xml:space="preserve"> has </w:t>
            </w:r>
            <w:r>
              <w:t xml:space="preserve">not </w:t>
            </w:r>
            <w:r w:rsidRPr="0001689E">
              <w:t>been calculated</w:t>
            </w:r>
            <w:r>
              <w:t xml:space="preserve"> by the network</w:t>
            </w:r>
          </w:p>
        </w:tc>
      </w:tr>
      <w:tr w:rsidR="006B2D02" w:rsidRPr="005F7EB0" w14:paraId="725F2BC4"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174CEA9A"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7CD0D3ED" w14:textId="77777777" w:rsidR="006B2D02" w:rsidRPr="005F7EB0" w:rsidRDefault="006B2D02" w:rsidP="00914E0C">
            <w:pPr>
              <w:pStyle w:val="TAL"/>
            </w:pPr>
            <w:r w:rsidRPr="0001689E">
              <w:t>a new K</w:t>
            </w:r>
            <w:r w:rsidRPr="0001689E">
              <w:rPr>
                <w:vertAlign w:val="subscript"/>
              </w:rPr>
              <w:t>AMF</w:t>
            </w:r>
            <w:r w:rsidRPr="0001689E">
              <w:t xml:space="preserve"> has been calculated</w:t>
            </w:r>
            <w:r>
              <w:t xml:space="preserve"> by the network</w:t>
            </w:r>
          </w:p>
        </w:tc>
      </w:tr>
      <w:tr w:rsidR="006B2D02" w:rsidRPr="0084488B" w14:paraId="663582FE" w14:textId="77777777" w:rsidTr="00914E0C">
        <w:trPr>
          <w:cantSplit/>
          <w:jc w:val="center"/>
        </w:trPr>
        <w:tc>
          <w:tcPr>
            <w:tcW w:w="7087" w:type="dxa"/>
            <w:gridSpan w:val="2"/>
            <w:shd w:val="clear" w:color="auto" w:fill="FFFFFF"/>
          </w:tcPr>
          <w:p w14:paraId="481EF1F8" w14:textId="77777777" w:rsidR="006B2D02" w:rsidRPr="0084488B" w:rsidRDefault="006B2D02" w:rsidP="00914E0C">
            <w:pPr>
              <w:pStyle w:val="TAL"/>
              <w:rPr>
                <w:lang w:val="en-US" w:eastAsia="ko-KR"/>
              </w:rPr>
            </w:pPr>
          </w:p>
        </w:tc>
      </w:tr>
      <w:tr w:rsidR="006B2D02" w:rsidRPr="005F7EB0" w14:paraId="500BDBDD" w14:textId="77777777" w:rsidTr="00914E0C">
        <w:trPr>
          <w:cantSplit/>
          <w:jc w:val="center"/>
        </w:trPr>
        <w:tc>
          <w:tcPr>
            <w:tcW w:w="7087" w:type="dxa"/>
            <w:gridSpan w:val="2"/>
            <w:shd w:val="clear" w:color="auto" w:fill="FFFFFF"/>
          </w:tcPr>
          <w:p w14:paraId="2DEF4A8D" w14:textId="77777777" w:rsidR="006B2D02" w:rsidRPr="005F7EB0" w:rsidRDefault="006B2D02" w:rsidP="00914E0C">
            <w:pPr>
              <w:pStyle w:val="TAL"/>
              <w:rPr>
                <w:lang w:eastAsia="ko-KR"/>
              </w:rPr>
            </w:pPr>
            <w:r w:rsidRPr="005F7EB0">
              <w:rPr>
                <w:lang w:eastAsia="ko-KR"/>
              </w:rPr>
              <w:t xml:space="preserve">Key set identifier in 5G (octet </w:t>
            </w:r>
            <w:r>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Pr>
                <w:lang w:eastAsia="ko-KR"/>
              </w:rPr>
              <w:t>8</w:t>
            </w:r>
            <w:r w:rsidRPr="005F7EB0">
              <w:rPr>
                <w:lang w:eastAsia="ko-KR"/>
              </w:rPr>
              <w:t>, bit 4)</w:t>
            </w:r>
          </w:p>
        </w:tc>
      </w:tr>
      <w:tr w:rsidR="006B2D02" w:rsidRPr="005F7EB0" w14:paraId="4BE3502F" w14:textId="77777777" w:rsidTr="00914E0C">
        <w:trPr>
          <w:cantSplit/>
          <w:jc w:val="center"/>
        </w:trPr>
        <w:tc>
          <w:tcPr>
            <w:tcW w:w="7087" w:type="dxa"/>
            <w:gridSpan w:val="2"/>
            <w:shd w:val="clear" w:color="auto" w:fill="FFFFFF"/>
          </w:tcPr>
          <w:p w14:paraId="71FE828D" w14:textId="77777777" w:rsidR="006B2D02" w:rsidRPr="005F7EB0" w:rsidRDefault="006B2D02" w:rsidP="00914E0C">
            <w:pPr>
              <w:pStyle w:val="TAL"/>
              <w:rPr>
                <w:lang w:eastAsia="ko-KR"/>
              </w:rPr>
            </w:pPr>
          </w:p>
        </w:tc>
      </w:tr>
      <w:tr w:rsidR="006B2D02" w:rsidRPr="005F7EB0" w14:paraId="7FEAA2B9" w14:textId="77777777" w:rsidTr="00914E0C">
        <w:trPr>
          <w:cantSplit/>
          <w:jc w:val="center"/>
        </w:trPr>
        <w:tc>
          <w:tcPr>
            <w:tcW w:w="7087" w:type="dxa"/>
            <w:gridSpan w:val="2"/>
            <w:shd w:val="clear" w:color="auto" w:fill="FFFFFF"/>
          </w:tcPr>
          <w:p w14:paraId="6A8809BE" w14:textId="77777777" w:rsidR="006B2D02" w:rsidRPr="005F7EB0" w:rsidRDefault="006B2D02" w:rsidP="00914E0C">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t> </w:t>
            </w:r>
            <w:r>
              <w:rPr>
                <w:lang w:eastAsia="ko-KR"/>
              </w:rPr>
              <w:t>9.11</w:t>
            </w:r>
            <w:r w:rsidRPr="005F7EB0">
              <w:rPr>
                <w:lang w:eastAsia="ko-KR"/>
              </w:rPr>
              <w:t>.3.</w:t>
            </w:r>
            <w:r>
              <w:rPr>
                <w:lang w:eastAsia="ko-KR"/>
              </w:rPr>
              <w:t>3</w:t>
            </w:r>
            <w:r w:rsidRPr="005F7EB0">
              <w:rPr>
                <w:lang w:eastAsia="ko-KR"/>
              </w:rPr>
              <w:t>2).</w:t>
            </w:r>
          </w:p>
        </w:tc>
      </w:tr>
      <w:tr w:rsidR="006B2D02" w:rsidRPr="005F7EB0" w14:paraId="0BE8EC9E" w14:textId="77777777" w:rsidTr="00914E0C">
        <w:trPr>
          <w:cantSplit/>
          <w:jc w:val="center"/>
        </w:trPr>
        <w:tc>
          <w:tcPr>
            <w:tcW w:w="7087" w:type="dxa"/>
            <w:gridSpan w:val="2"/>
            <w:shd w:val="clear" w:color="auto" w:fill="FFFFFF"/>
          </w:tcPr>
          <w:p w14:paraId="67719834" w14:textId="77777777" w:rsidR="006B2D02" w:rsidRPr="005F7EB0" w:rsidRDefault="006B2D02" w:rsidP="00914E0C">
            <w:pPr>
              <w:pStyle w:val="TAL"/>
              <w:rPr>
                <w:lang w:eastAsia="ko-KR"/>
              </w:rPr>
            </w:pPr>
          </w:p>
        </w:tc>
      </w:tr>
      <w:tr w:rsidR="006B2D02" w:rsidRPr="005F7EB0" w14:paraId="43749B85" w14:textId="77777777" w:rsidTr="00914E0C">
        <w:trPr>
          <w:cantSplit/>
          <w:jc w:val="center"/>
        </w:trPr>
        <w:tc>
          <w:tcPr>
            <w:tcW w:w="7087" w:type="dxa"/>
            <w:gridSpan w:val="2"/>
            <w:shd w:val="clear" w:color="auto" w:fill="FFFFFF"/>
          </w:tcPr>
          <w:p w14:paraId="01CA2831" w14:textId="77777777" w:rsidR="006B2D02" w:rsidRPr="005F7EB0" w:rsidRDefault="006B2D02" w:rsidP="00914E0C">
            <w:pPr>
              <w:pStyle w:val="TAL"/>
              <w:rPr>
                <w:lang w:eastAsia="ko-KR"/>
              </w:rPr>
            </w:pPr>
            <w:r>
              <w:rPr>
                <w:lang w:eastAsia="ko-KR"/>
              </w:rPr>
              <w:t>Sequence number (octet 9)</w:t>
            </w:r>
          </w:p>
        </w:tc>
      </w:tr>
      <w:tr w:rsidR="006B2D02" w:rsidRPr="005F7EB0" w14:paraId="0452319A" w14:textId="77777777" w:rsidTr="00914E0C">
        <w:trPr>
          <w:cantSplit/>
          <w:jc w:val="center"/>
        </w:trPr>
        <w:tc>
          <w:tcPr>
            <w:tcW w:w="7087" w:type="dxa"/>
            <w:gridSpan w:val="2"/>
            <w:shd w:val="clear" w:color="auto" w:fill="FFFFFF"/>
          </w:tcPr>
          <w:p w14:paraId="6B7F0E3D" w14:textId="77777777" w:rsidR="006B2D02" w:rsidRPr="005F7EB0" w:rsidRDefault="006B2D02" w:rsidP="00914E0C">
            <w:pPr>
              <w:pStyle w:val="TAL"/>
              <w:rPr>
                <w:lang w:eastAsia="ko-KR"/>
              </w:rPr>
            </w:pPr>
          </w:p>
        </w:tc>
      </w:tr>
      <w:tr w:rsidR="006B2D02" w:rsidRPr="005F7EB0" w14:paraId="65B5636D" w14:textId="77777777" w:rsidTr="00914E0C">
        <w:trPr>
          <w:cantSplit/>
          <w:jc w:val="center"/>
        </w:trPr>
        <w:tc>
          <w:tcPr>
            <w:tcW w:w="7087" w:type="dxa"/>
            <w:gridSpan w:val="2"/>
            <w:shd w:val="clear" w:color="auto" w:fill="FFFFFF"/>
          </w:tcPr>
          <w:p w14:paraId="604582BD" w14:textId="77777777" w:rsidR="006B2D02" w:rsidRPr="005F7EB0" w:rsidRDefault="006B2D02" w:rsidP="00914E0C">
            <w:pPr>
              <w:pStyle w:val="TAL"/>
              <w:rPr>
                <w:lang w:eastAsia="ko-KR"/>
              </w:rPr>
            </w:pPr>
            <w:r w:rsidRPr="00F12384">
              <w:t>This field is coded as the Sequence number information element (see subclause</w:t>
            </w:r>
            <w:r>
              <w:t> </w:t>
            </w:r>
            <w:r w:rsidRPr="00F12384">
              <w:t>9.</w:t>
            </w:r>
            <w:r>
              <w:t>10</w:t>
            </w:r>
            <w:r w:rsidRPr="00F12384">
              <w:t>)</w:t>
            </w:r>
          </w:p>
        </w:tc>
      </w:tr>
      <w:tr w:rsidR="006B2D02" w:rsidRPr="005F7EB0" w14:paraId="6E2791DB" w14:textId="77777777" w:rsidTr="00914E0C">
        <w:trPr>
          <w:cantSplit/>
          <w:jc w:val="center"/>
        </w:trPr>
        <w:tc>
          <w:tcPr>
            <w:tcW w:w="7087" w:type="dxa"/>
            <w:gridSpan w:val="2"/>
            <w:shd w:val="clear" w:color="auto" w:fill="FFFFFF"/>
          </w:tcPr>
          <w:p w14:paraId="7AB43379" w14:textId="77777777" w:rsidR="006B2D02" w:rsidRPr="005F7EB0" w:rsidRDefault="006B2D02" w:rsidP="00914E0C">
            <w:pPr>
              <w:pStyle w:val="TAL"/>
              <w:rPr>
                <w:lang w:eastAsia="ko-KR"/>
              </w:rPr>
            </w:pPr>
          </w:p>
        </w:tc>
      </w:tr>
    </w:tbl>
    <w:p w14:paraId="7F1363C8" w14:textId="77777777" w:rsidR="006B2D02" w:rsidRDefault="006B2D02" w:rsidP="006B2D02">
      <w:pPr>
        <w:rPr>
          <w:noProof/>
        </w:rPr>
      </w:pPr>
    </w:p>
    <w:p w14:paraId="25E7FF25" w14:textId="77777777" w:rsidR="006B2D02" w:rsidRPr="00CC47FC" w:rsidRDefault="006B2D02" w:rsidP="006B2D02">
      <w:pPr>
        <w:pStyle w:val="Heading4"/>
      </w:pPr>
      <w:bookmarkStart w:id="6183" w:name="_Toc20233208"/>
      <w:bookmarkStart w:id="6184" w:name="_Toc27747332"/>
      <w:bookmarkStart w:id="6185" w:name="_Toc36213523"/>
      <w:bookmarkStart w:id="6186" w:name="_Toc36657700"/>
      <w:bookmarkStart w:id="6187" w:name="_Toc45287375"/>
      <w:bookmarkStart w:id="6188" w:name="_Toc51944367"/>
      <w:bookmarkStart w:id="6189" w:name="_Toc106697830"/>
      <w:r w:rsidRPr="00CC47FC">
        <w:t>9.11.2.7</w:t>
      </w:r>
      <w:r w:rsidRPr="00CC47FC">
        <w:tab/>
        <w:t>N1 mode to S1 mode NAS transparent container</w:t>
      </w:r>
      <w:bookmarkEnd w:id="6183"/>
      <w:bookmarkEnd w:id="6184"/>
      <w:bookmarkEnd w:id="6185"/>
      <w:bookmarkEnd w:id="6186"/>
      <w:bookmarkEnd w:id="6187"/>
      <w:bookmarkEnd w:id="6188"/>
      <w:bookmarkEnd w:id="6189"/>
    </w:p>
    <w:p w14:paraId="50340249" w14:textId="77777777" w:rsidR="006B2D02" w:rsidRPr="00CC0C94" w:rsidRDefault="006B2D02" w:rsidP="006B2D02">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76488E2C" w14:textId="77777777" w:rsidR="006B2D02" w:rsidRPr="00CC0C94" w:rsidRDefault="006B2D02" w:rsidP="006B2D02">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58831E27" w14:textId="77777777" w:rsidR="006B2D02" w:rsidRPr="00CC0C94" w:rsidRDefault="006B2D02" w:rsidP="006B2D02">
      <w:r w:rsidRPr="00CC0C94">
        <w:t xml:space="preserve">The </w:t>
      </w:r>
      <w:r>
        <w:t>N1 mode to S1 mode NAS transparent container</w:t>
      </w:r>
      <w:r w:rsidRPr="00CC0C94">
        <w:t xml:space="preserve"> is a type 3 information element with a length of 2 octets.</w:t>
      </w:r>
    </w:p>
    <w:p w14:paraId="392894DC" w14:textId="77777777" w:rsidR="006B2D02" w:rsidRDefault="006B2D02" w:rsidP="006B2D02">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CC0C94" w14:paraId="0A3935C2" w14:textId="77777777" w:rsidTr="00914E0C">
        <w:trPr>
          <w:cantSplit/>
          <w:jc w:val="center"/>
        </w:trPr>
        <w:tc>
          <w:tcPr>
            <w:tcW w:w="744" w:type="dxa"/>
            <w:tcBorders>
              <w:top w:val="nil"/>
              <w:left w:val="nil"/>
              <w:bottom w:val="nil"/>
              <w:right w:val="nil"/>
            </w:tcBorders>
          </w:tcPr>
          <w:p w14:paraId="64E39BD4" w14:textId="77777777" w:rsidR="006B2D02" w:rsidRPr="00CC0C94" w:rsidRDefault="006B2D02" w:rsidP="00914E0C">
            <w:pPr>
              <w:pStyle w:val="TAC"/>
            </w:pPr>
            <w:r w:rsidRPr="00CC0C94">
              <w:t>8</w:t>
            </w:r>
          </w:p>
        </w:tc>
        <w:tc>
          <w:tcPr>
            <w:tcW w:w="744" w:type="dxa"/>
            <w:tcBorders>
              <w:top w:val="nil"/>
              <w:left w:val="nil"/>
              <w:bottom w:val="nil"/>
              <w:right w:val="nil"/>
            </w:tcBorders>
          </w:tcPr>
          <w:p w14:paraId="0ADE010A" w14:textId="77777777" w:rsidR="006B2D02" w:rsidRPr="00CC0C94" w:rsidRDefault="006B2D02" w:rsidP="00914E0C">
            <w:pPr>
              <w:pStyle w:val="TAC"/>
            </w:pPr>
            <w:r w:rsidRPr="00CC0C94">
              <w:t>7</w:t>
            </w:r>
          </w:p>
        </w:tc>
        <w:tc>
          <w:tcPr>
            <w:tcW w:w="745" w:type="dxa"/>
            <w:tcBorders>
              <w:top w:val="nil"/>
              <w:left w:val="nil"/>
              <w:bottom w:val="nil"/>
              <w:right w:val="nil"/>
            </w:tcBorders>
          </w:tcPr>
          <w:p w14:paraId="01DA9B21" w14:textId="77777777" w:rsidR="006B2D02" w:rsidRPr="00CC0C94" w:rsidRDefault="006B2D02" w:rsidP="00914E0C">
            <w:pPr>
              <w:pStyle w:val="TAC"/>
            </w:pPr>
            <w:r w:rsidRPr="00CC0C94">
              <w:t>6</w:t>
            </w:r>
          </w:p>
        </w:tc>
        <w:tc>
          <w:tcPr>
            <w:tcW w:w="745" w:type="dxa"/>
            <w:tcBorders>
              <w:top w:val="nil"/>
              <w:left w:val="nil"/>
              <w:bottom w:val="nil"/>
              <w:right w:val="nil"/>
            </w:tcBorders>
          </w:tcPr>
          <w:p w14:paraId="3A7DE0D5" w14:textId="77777777" w:rsidR="006B2D02" w:rsidRPr="00CC0C94" w:rsidRDefault="006B2D02" w:rsidP="00914E0C">
            <w:pPr>
              <w:pStyle w:val="TAC"/>
            </w:pPr>
            <w:r w:rsidRPr="00CC0C94">
              <w:t>5</w:t>
            </w:r>
          </w:p>
        </w:tc>
        <w:tc>
          <w:tcPr>
            <w:tcW w:w="744" w:type="dxa"/>
            <w:tcBorders>
              <w:top w:val="nil"/>
              <w:left w:val="nil"/>
              <w:bottom w:val="nil"/>
              <w:right w:val="nil"/>
            </w:tcBorders>
          </w:tcPr>
          <w:p w14:paraId="0A272CCB" w14:textId="77777777" w:rsidR="006B2D02" w:rsidRPr="00CC0C94" w:rsidRDefault="006B2D02" w:rsidP="00914E0C">
            <w:pPr>
              <w:pStyle w:val="TAC"/>
            </w:pPr>
            <w:r w:rsidRPr="00CC0C94">
              <w:t>4</w:t>
            </w:r>
          </w:p>
        </w:tc>
        <w:tc>
          <w:tcPr>
            <w:tcW w:w="745" w:type="dxa"/>
            <w:tcBorders>
              <w:top w:val="nil"/>
              <w:left w:val="nil"/>
              <w:bottom w:val="nil"/>
              <w:right w:val="nil"/>
            </w:tcBorders>
          </w:tcPr>
          <w:p w14:paraId="1BEE10F6" w14:textId="77777777" w:rsidR="006B2D02" w:rsidRPr="00CC0C94" w:rsidRDefault="006B2D02" w:rsidP="00914E0C">
            <w:pPr>
              <w:pStyle w:val="TAC"/>
            </w:pPr>
            <w:r w:rsidRPr="00CC0C94">
              <w:t>3</w:t>
            </w:r>
          </w:p>
        </w:tc>
        <w:tc>
          <w:tcPr>
            <w:tcW w:w="744" w:type="dxa"/>
            <w:tcBorders>
              <w:top w:val="nil"/>
              <w:left w:val="nil"/>
              <w:bottom w:val="nil"/>
              <w:right w:val="nil"/>
            </w:tcBorders>
          </w:tcPr>
          <w:p w14:paraId="170D5D19" w14:textId="77777777" w:rsidR="006B2D02" w:rsidRPr="00CC0C94" w:rsidRDefault="006B2D02" w:rsidP="00914E0C">
            <w:pPr>
              <w:pStyle w:val="TAC"/>
            </w:pPr>
            <w:r w:rsidRPr="00CC0C94">
              <w:t>2</w:t>
            </w:r>
          </w:p>
        </w:tc>
        <w:tc>
          <w:tcPr>
            <w:tcW w:w="745" w:type="dxa"/>
            <w:tcBorders>
              <w:top w:val="nil"/>
              <w:left w:val="nil"/>
              <w:bottom w:val="nil"/>
              <w:right w:val="nil"/>
            </w:tcBorders>
          </w:tcPr>
          <w:p w14:paraId="76B9569B" w14:textId="77777777" w:rsidR="006B2D02" w:rsidRPr="00CC0C94" w:rsidRDefault="006B2D02" w:rsidP="00914E0C">
            <w:pPr>
              <w:pStyle w:val="TAC"/>
            </w:pPr>
            <w:r w:rsidRPr="00CC0C94">
              <w:t>1</w:t>
            </w:r>
          </w:p>
        </w:tc>
        <w:tc>
          <w:tcPr>
            <w:tcW w:w="1560" w:type="dxa"/>
            <w:tcBorders>
              <w:top w:val="nil"/>
              <w:left w:val="nil"/>
              <w:bottom w:val="nil"/>
              <w:right w:val="nil"/>
            </w:tcBorders>
          </w:tcPr>
          <w:p w14:paraId="3F3C5FEF" w14:textId="77777777" w:rsidR="006B2D02" w:rsidRPr="00CC0C94" w:rsidRDefault="006B2D02" w:rsidP="00914E0C">
            <w:pPr>
              <w:pStyle w:val="TAL"/>
            </w:pPr>
          </w:p>
        </w:tc>
      </w:tr>
      <w:tr w:rsidR="006B2D02" w:rsidRPr="00CC0C94" w14:paraId="3447C5D2"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FD01676" w14:textId="77777777" w:rsidR="006B2D02" w:rsidRPr="00D3480A" w:rsidRDefault="006B2D02" w:rsidP="00914E0C">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7CFA958A" w14:textId="77777777" w:rsidR="006B2D02" w:rsidRPr="00CC0C94" w:rsidRDefault="006B2D02" w:rsidP="00914E0C">
            <w:pPr>
              <w:pStyle w:val="TAL"/>
            </w:pPr>
            <w:r w:rsidRPr="00CC0C94">
              <w:t>octet 1</w:t>
            </w:r>
          </w:p>
        </w:tc>
      </w:tr>
      <w:tr w:rsidR="006B2D02" w:rsidRPr="00CC0C94" w14:paraId="3E95AE87"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07CD857" w14:textId="77777777" w:rsidR="006B2D02" w:rsidRDefault="006B2D02" w:rsidP="00914E0C">
            <w:pPr>
              <w:pStyle w:val="TAC"/>
            </w:pPr>
            <w:r>
              <w:t>Sequence number</w:t>
            </w:r>
          </w:p>
        </w:tc>
        <w:tc>
          <w:tcPr>
            <w:tcW w:w="1560" w:type="dxa"/>
            <w:tcBorders>
              <w:top w:val="nil"/>
              <w:left w:val="nil"/>
              <w:bottom w:val="nil"/>
              <w:right w:val="nil"/>
            </w:tcBorders>
          </w:tcPr>
          <w:p w14:paraId="10844D49" w14:textId="77777777" w:rsidR="006B2D02" w:rsidRPr="00CC0C94" w:rsidRDefault="006B2D02" w:rsidP="00914E0C">
            <w:pPr>
              <w:pStyle w:val="TAL"/>
            </w:pPr>
            <w:r>
              <w:t>octet 2</w:t>
            </w:r>
          </w:p>
        </w:tc>
      </w:tr>
    </w:tbl>
    <w:p w14:paraId="0F55560D" w14:textId="77777777" w:rsidR="006B2D02" w:rsidRPr="003352E9" w:rsidRDefault="006B2D02" w:rsidP="006B2D02">
      <w:pPr>
        <w:pStyle w:val="TF"/>
      </w:pPr>
      <w:r w:rsidRPr="003352E9">
        <w:t>Figure 9.11.2.7.1: N1 mode to S1 mode NAS transparent container information element</w:t>
      </w:r>
    </w:p>
    <w:p w14:paraId="57D2DE81" w14:textId="77777777" w:rsidR="006B2D02" w:rsidRPr="00CC0C94" w:rsidRDefault="006B2D02" w:rsidP="006B2D02">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CC0C94" w14:paraId="0108F03B" w14:textId="77777777" w:rsidTr="00914E0C">
        <w:trPr>
          <w:cantSplit/>
          <w:jc w:val="center"/>
        </w:trPr>
        <w:tc>
          <w:tcPr>
            <w:tcW w:w="7087" w:type="dxa"/>
            <w:shd w:val="clear" w:color="auto" w:fill="FFFFFF"/>
          </w:tcPr>
          <w:p w14:paraId="4FAED407" w14:textId="77777777" w:rsidR="006B2D02" w:rsidRPr="00CC0C94" w:rsidRDefault="006B2D02" w:rsidP="00914E0C">
            <w:pPr>
              <w:pStyle w:val="TAL"/>
            </w:pPr>
            <w:r>
              <w:t>Sequence number</w:t>
            </w:r>
            <w:r w:rsidRPr="00CC0C94">
              <w:t xml:space="preserve"> (</w:t>
            </w:r>
            <w:r>
              <w:t>octet 2)</w:t>
            </w:r>
          </w:p>
        </w:tc>
      </w:tr>
      <w:tr w:rsidR="006B2D02" w:rsidRPr="00CC0C94" w14:paraId="1D71314B" w14:textId="77777777" w:rsidTr="00914E0C">
        <w:trPr>
          <w:cantSplit/>
          <w:jc w:val="center"/>
        </w:trPr>
        <w:tc>
          <w:tcPr>
            <w:tcW w:w="7087" w:type="dxa"/>
            <w:shd w:val="clear" w:color="auto" w:fill="FFFFFF"/>
          </w:tcPr>
          <w:p w14:paraId="4EF4B92F" w14:textId="77777777" w:rsidR="006B2D02" w:rsidRPr="00CC0C94" w:rsidRDefault="006B2D02" w:rsidP="00914E0C">
            <w:pPr>
              <w:pStyle w:val="TAL"/>
              <w:rPr>
                <w:lang w:eastAsia="ko-KR"/>
              </w:rPr>
            </w:pPr>
          </w:p>
        </w:tc>
      </w:tr>
      <w:tr w:rsidR="006B2D02" w:rsidRPr="00CC0C94" w14:paraId="42E281B3" w14:textId="77777777" w:rsidTr="00914E0C">
        <w:trPr>
          <w:cantSplit/>
          <w:jc w:val="center"/>
        </w:trPr>
        <w:tc>
          <w:tcPr>
            <w:tcW w:w="7087" w:type="dxa"/>
            <w:shd w:val="clear" w:color="auto" w:fill="FFFFFF"/>
          </w:tcPr>
          <w:p w14:paraId="1A7CDACC" w14:textId="77777777" w:rsidR="006B2D02" w:rsidRPr="00CC0C94" w:rsidRDefault="006B2D02" w:rsidP="00914E0C">
            <w:pPr>
              <w:pStyle w:val="TAL"/>
              <w:rPr>
                <w:lang w:eastAsia="ko-KR"/>
              </w:rPr>
            </w:pPr>
            <w:r w:rsidRPr="00F12384">
              <w:t>This field is coded as the Sequence number information element (see subclause</w:t>
            </w:r>
            <w:r>
              <w:t> </w:t>
            </w:r>
            <w:r w:rsidRPr="00F12384">
              <w:t>9.</w:t>
            </w:r>
            <w:r>
              <w:t>10</w:t>
            </w:r>
            <w:r w:rsidRPr="00F12384">
              <w:t>)</w:t>
            </w:r>
            <w:r w:rsidRPr="00CC0C94">
              <w:t>.</w:t>
            </w:r>
          </w:p>
        </w:tc>
      </w:tr>
    </w:tbl>
    <w:p w14:paraId="069695B5" w14:textId="77777777" w:rsidR="006B2D02" w:rsidRPr="00CC0C94" w:rsidRDefault="006B2D02" w:rsidP="006B2D02">
      <w:pPr>
        <w:rPr>
          <w:noProof/>
        </w:rPr>
      </w:pPr>
    </w:p>
    <w:p w14:paraId="59FA06E3" w14:textId="77777777" w:rsidR="006B2D02" w:rsidRDefault="006B2D02" w:rsidP="006B2D02">
      <w:pPr>
        <w:pStyle w:val="Heading4"/>
      </w:pPr>
      <w:bookmarkStart w:id="6190" w:name="_Toc20233209"/>
      <w:bookmarkStart w:id="6191" w:name="_Toc27747333"/>
      <w:bookmarkStart w:id="6192" w:name="_Toc36213524"/>
      <w:bookmarkStart w:id="6193" w:name="_Toc36657701"/>
      <w:bookmarkStart w:id="6194" w:name="_Toc45287376"/>
      <w:bookmarkStart w:id="6195" w:name="_Toc51944368"/>
      <w:bookmarkStart w:id="6196" w:name="_Toc106697831"/>
      <w:r>
        <w:t>9.11.2.8</w:t>
      </w:r>
      <w:r>
        <w:tab/>
      </w:r>
      <w:r w:rsidRPr="00205936">
        <w:t>S-NSSAI</w:t>
      </w:r>
      <w:bookmarkEnd w:id="6190"/>
      <w:bookmarkEnd w:id="6191"/>
      <w:bookmarkEnd w:id="6192"/>
      <w:bookmarkEnd w:id="6193"/>
      <w:bookmarkEnd w:id="6194"/>
      <w:bookmarkEnd w:id="6195"/>
      <w:bookmarkEnd w:id="6196"/>
    </w:p>
    <w:p w14:paraId="67E70CE7" w14:textId="77777777" w:rsidR="006B2D02" w:rsidRPr="00CE64BA" w:rsidRDefault="006B2D02" w:rsidP="006B2D02">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25E6DCFA" w14:textId="77777777" w:rsidR="006B2D02" w:rsidRDefault="006B2D02" w:rsidP="006B2D02">
      <w:r>
        <w:t xml:space="preserve">The </w:t>
      </w:r>
      <w:r w:rsidRPr="00205936">
        <w:t>S-NSSAI</w:t>
      </w:r>
      <w:r>
        <w:t xml:space="preserve"> information element is coded as shown in figure 9.11.2.8.1 and table 9.11.2.8.1.</w:t>
      </w:r>
    </w:p>
    <w:p w14:paraId="24B81B3E" w14:textId="77777777" w:rsidR="006B2D02" w:rsidRPr="00E34991" w:rsidRDefault="006B2D02" w:rsidP="006B2D02">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5AB866A" w14:textId="77777777" w:rsidTr="00914E0C">
        <w:trPr>
          <w:cantSplit/>
          <w:jc w:val="center"/>
        </w:trPr>
        <w:tc>
          <w:tcPr>
            <w:tcW w:w="709" w:type="dxa"/>
            <w:tcBorders>
              <w:top w:val="nil"/>
              <w:left w:val="nil"/>
              <w:bottom w:val="nil"/>
              <w:right w:val="nil"/>
            </w:tcBorders>
            <w:hideMark/>
          </w:tcPr>
          <w:p w14:paraId="45F9EABF"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1FAF7755"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2981B878"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08E9D19"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2A2DA93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4C07FDD"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7F60A90"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50028E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22D0F2A" w14:textId="77777777" w:rsidR="006B2D02" w:rsidRPr="005F7EB0" w:rsidRDefault="006B2D02" w:rsidP="00914E0C">
            <w:pPr>
              <w:pStyle w:val="TAL"/>
            </w:pPr>
          </w:p>
        </w:tc>
      </w:tr>
      <w:tr w:rsidR="006B2D02" w:rsidRPr="005F7EB0" w14:paraId="0F9BCC3D"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506747" w14:textId="77777777" w:rsidR="006B2D02" w:rsidRPr="005F7EB0" w:rsidRDefault="006B2D02" w:rsidP="00914E0C">
            <w:pPr>
              <w:pStyle w:val="TAC"/>
            </w:pPr>
            <w:r w:rsidRPr="005F7EB0">
              <w:t>S-NSSAI IEI</w:t>
            </w:r>
          </w:p>
        </w:tc>
        <w:tc>
          <w:tcPr>
            <w:tcW w:w="1560" w:type="dxa"/>
            <w:tcBorders>
              <w:top w:val="nil"/>
              <w:left w:val="nil"/>
              <w:bottom w:val="nil"/>
              <w:right w:val="nil"/>
            </w:tcBorders>
            <w:hideMark/>
          </w:tcPr>
          <w:p w14:paraId="1796CF4F" w14:textId="77777777" w:rsidR="006B2D02" w:rsidRPr="005F7EB0" w:rsidRDefault="006B2D02" w:rsidP="00914E0C">
            <w:pPr>
              <w:pStyle w:val="TAL"/>
            </w:pPr>
            <w:r w:rsidRPr="005F7EB0">
              <w:t>octet 1</w:t>
            </w:r>
          </w:p>
        </w:tc>
      </w:tr>
      <w:tr w:rsidR="006B2D02" w:rsidRPr="005F7EB0" w14:paraId="6F050E3C"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66F6FF06" w14:textId="77777777" w:rsidR="006B2D02" w:rsidRPr="005F7EB0" w:rsidRDefault="006B2D02" w:rsidP="00914E0C">
            <w:pPr>
              <w:pStyle w:val="TAC"/>
            </w:pPr>
            <w:r w:rsidRPr="005F7EB0">
              <w:t>Length of S-NSSAI contents</w:t>
            </w:r>
          </w:p>
        </w:tc>
        <w:tc>
          <w:tcPr>
            <w:tcW w:w="1560" w:type="dxa"/>
            <w:tcBorders>
              <w:top w:val="nil"/>
              <w:left w:val="nil"/>
              <w:bottom w:val="nil"/>
              <w:right w:val="nil"/>
            </w:tcBorders>
            <w:hideMark/>
          </w:tcPr>
          <w:p w14:paraId="2CA2723B" w14:textId="77777777" w:rsidR="006B2D02" w:rsidRPr="005F7EB0" w:rsidRDefault="006B2D02" w:rsidP="00914E0C">
            <w:pPr>
              <w:pStyle w:val="TAL"/>
            </w:pPr>
            <w:r w:rsidRPr="005F7EB0">
              <w:t>octet 2</w:t>
            </w:r>
          </w:p>
        </w:tc>
      </w:tr>
      <w:tr w:rsidR="006B2D02" w:rsidRPr="005F7EB0" w14:paraId="0368F0B1"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FFF49B" w14:textId="77777777" w:rsidR="006B2D02" w:rsidRPr="005F7EB0" w:rsidRDefault="006B2D02" w:rsidP="00914E0C">
            <w:pPr>
              <w:pStyle w:val="TAC"/>
            </w:pPr>
            <w:r w:rsidRPr="005F7EB0">
              <w:t>SST</w:t>
            </w:r>
          </w:p>
        </w:tc>
        <w:tc>
          <w:tcPr>
            <w:tcW w:w="1560" w:type="dxa"/>
            <w:tcBorders>
              <w:top w:val="nil"/>
              <w:left w:val="nil"/>
              <w:bottom w:val="nil"/>
              <w:right w:val="nil"/>
            </w:tcBorders>
            <w:hideMark/>
          </w:tcPr>
          <w:p w14:paraId="0957ABDD" w14:textId="77777777" w:rsidR="006B2D02" w:rsidRPr="005F7EB0" w:rsidRDefault="006B2D02" w:rsidP="00914E0C">
            <w:pPr>
              <w:pStyle w:val="TAL"/>
            </w:pPr>
            <w:r w:rsidRPr="005F7EB0">
              <w:t>octet 3</w:t>
            </w:r>
          </w:p>
        </w:tc>
      </w:tr>
      <w:tr w:rsidR="006B2D02" w:rsidRPr="005F7EB0" w14:paraId="46DB27B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E65AA3" w14:textId="77777777" w:rsidR="006B2D02" w:rsidRPr="005F7EB0" w:rsidRDefault="006B2D02" w:rsidP="00914E0C">
            <w:pPr>
              <w:pStyle w:val="TAC"/>
            </w:pPr>
          </w:p>
          <w:p w14:paraId="7F302316" w14:textId="77777777" w:rsidR="006B2D02" w:rsidRPr="005F7EB0" w:rsidRDefault="006B2D02" w:rsidP="00914E0C">
            <w:pPr>
              <w:pStyle w:val="TAC"/>
            </w:pPr>
            <w:r w:rsidRPr="005F7EB0">
              <w:t>SD</w:t>
            </w:r>
          </w:p>
          <w:p w14:paraId="74BEF734" w14:textId="77777777" w:rsidR="006B2D02" w:rsidRPr="005F7EB0" w:rsidRDefault="006B2D02" w:rsidP="00914E0C">
            <w:pPr>
              <w:pStyle w:val="TAC"/>
            </w:pPr>
          </w:p>
        </w:tc>
        <w:tc>
          <w:tcPr>
            <w:tcW w:w="1560" w:type="dxa"/>
            <w:tcBorders>
              <w:top w:val="nil"/>
              <w:left w:val="nil"/>
              <w:bottom w:val="nil"/>
              <w:right w:val="nil"/>
            </w:tcBorders>
          </w:tcPr>
          <w:p w14:paraId="5D1E7B9A" w14:textId="77777777" w:rsidR="006B2D02" w:rsidRPr="005F7EB0" w:rsidRDefault="006B2D02" w:rsidP="00914E0C">
            <w:pPr>
              <w:pStyle w:val="TAL"/>
            </w:pPr>
            <w:r w:rsidRPr="005F7EB0">
              <w:t>octet 4*</w:t>
            </w:r>
          </w:p>
          <w:p w14:paraId="7578AA91" w14:textId="77777777" w:rsidR="006B2D02" w:rsidRPr="005F7EB0" w:rsidRDefault="006B2D02" w:rsidP="00914E0C">
            <w:pPr>
              <w:pStyle w:val="TAL"/>
            </w:pPr>
          </w:p>
          <w:p w14:paraId="313484E6" w14:textId="77777777" w:rsidR="006B2D02" w:rsidRPr="005F7EB0" w:rsidRDefault="006B2D02" w:rsidP="00914E0C">
            <w:pPr>
              <w:pStyle w:val="TAL"/>
            </w:pPr>
            <w:r w:rsidRPr="005F7EB0">
              <w:t>octet 6*</w:t>
            </w:r>
          </w:p>
        </w:tc>
      </w:tr>
      <w:tr w:rsidR="006B2D02" w:rsidRPr="005F7EB0" w14:paraId="5ADF6E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8FB893" w14:textId="77777777" w:rsidR="006B2D02" w:rsidRPr="005F7EB0" w:rsidRDefault="006B2D02" w:rsidP="00914E0C">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04A8CD7A" w14:textId="77777777" w:rsidR="006B2D02" w:rsidRPr="005F7EB0" w:rsidRDefault="006B2D02" w:rsidP="00914E0C">
            <w:pPr>
              <w:pStyle w:val="TAL"/>
            </w:pPr>
            <w:r w:rsidRPr="005F7EB0">
              <w:t>octet 7*</w:t>
            </w:r>
          </w:p>
        </w:tc>
      </w:tr>
      <w:tr w:rsidR="006B2D02" w:rsidRPr="005F7EB0" w14:paraId="0479E2B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967308" w14:textId="77777777" w:rsidR="006B2D02" w:rsidRPr="005F7EB0" w:rsidRDefault="006B2D02" w:rsidP="00914E0C">
            <w:pPr>
              <w:pStyle w:val="TAC"/>
            </w:pPr>
          </w:p>
          <w:p w14:paraId="4EC7E08F" w14:textId="77777777" w:rsidR="006B2D02" w:rsidRPr="005F7EB0" w:rsidRDefault="006B2D02" w:rsidP="00914E0C">
            <w:pPr>
              <w:pStyle w:val="TAC"/>
            </w:pPr>
            <w:r w:rsidRPr="005F7EB0">
              <w:t xml:space="preserve">Mapped </w:t>
            </w:r>
            <w:r>
              <w:t>HPLMN</w:t>
            </w:r>
            <w:r w:rsidRPr="005F7EB0">
              <w:t xml:space="preserve"> SD</w:t>
            </w:r>
          </w:p>
        </w:tc>
        <w:tc>
          <w:tcPr>
            <w:tcW w:w="1560" w:type="dxa"/>
            <w:tcBorders>
              <w:top w:val="nil"/>
              <w:left w:val="nil"/>
              <w:bottom w:val="nil"/>
              <w:right w:val="nil"/>
            </w:tcBorders>
          </w:tcPr>
          <w:p w14:paraId="64FEA1F1" w14:textId="77777777" w:rsidR="006B2D02" w:rsidRPr="005F7EB0" w:rsidRDefault="006B2D02" w:rsidP="00914E0C">
            <w:pPr>
              <w:pStyle w:val="TAL"/>
            </w:pPr>
            <w:r w:rsidRPr="005F7EB0">
              <w:t>octet 8*</w:t>
            </w:r>
          </w:p>
          <w:p w14:paraId="17978C25" w14:textId="77777777" w:rsidR="006B2D02" w:rsidRPr="005F7EB0" w:rsidRDefault="006B2D02" w:rsidP="00914E0C">
            <w:pPr>
              <w:pStyle w:val="TAL"/>
            </w:pPr>
          </w:p>
          <w:p w14:paraId="2BE82901" w14:textId="77777777" w:rsidR="006B2D02" w:rsidRPr="005F7EB0" w:rsidRDefault="006B2D02" w:rsidP="00914E0C">
            <w:pPr>
              <w:pStyle w:val="TAL"/>
            </w:pPr>
            <w:r w:rsidRPr="005F7EB0">
              <w:t>octet 10*</w:t>
            </w:r>
          </w:p>
        </w:tc>
      </w:tr>
    </w:tbl>
    <w:p w14:paraId="52FBF1D4" w14:textId="77777777" w:rsidR="006B2D02" w:rsidRPr="00440029" w:rsidRDefault="006B2D02" w:rsidP="006B2D02">
      <w:pPr>
        <w:pStyle w:val="TF"/>
      </w:pPr>
      <w:r>
        <w:t>Figure</w:t>
      </w:r>
      <w:r w:rsidRPr="003168A2">
        <w:t> </w:t>
      </w:r>
      <w:r>
        <w:t xml:space="preserve">9.11.2.8.1: </w:t>
      </w:r>
      <w:r w:rsidRPr="00205936">
        <w:t>S-NSSAI</w:t>
      </w:r>
      <w:r>
        <w:t xml:space="preserve"> information element</w:t>
      </w:r>
    </w:p>
    <w:p w14:paraId="26794050" w14:textId="77777777" w:rsidR="006B2D02" w:rsidRDefault="006B2D02" w:rsidP="006B2D02">
      <w:pPr>
        <w:pStyle w:val="TH"/>
      </w:pPr>
      <w:r>
        <w:t>Table</w:t>
      </w:r>
      <w:r w:rsidRPr="003168A2">
        <w:t> </w:t>
      </w:r>
      <w:r>
        <w:t xml:space="preserve">9.11.2.8.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6B2D02" w:rsidRPr="005F7EB0" w14:paraId="18D496FA" w14:textId="77777777" w:rsidTr="00914E0C">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14A4FEED" w14:textId="77777777" w:rsidR="006B2D02" w:rsidRPr="005F7EB0" w:rsidRDefault="006B2D02" w:rsidP="00914E0C">
            <w:pPr>
              <w:pStyle w:val="TAL"/>
            </w:pPr>
            <w:r>
              <w:t>Length of S-NSSAI contents (octet 2)</w:t>
            </w:r>
          </w:p>
        </w:tc>
      </w:tr>
      <w:tr w:rsidR="006B2D02" w:rsidRPr="005F7EB0" w14:paraId="4C4BE53A"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2EB0B63C" w14:textId="77777777" w:rsidR="006B2D02" w:rsidRDefault="006B2D02" w:rsidP="00914E0C">
            <w:pPr>
              <w:pStyle w:val="TAL"/>
            </w:pPr>
          </w:p>
        </w:tc>
      </w:tr>
      <w:tr w:rsidR="006B2D02" w:rsidRPr="005F7EB0" w14:paraId="6F322ACC"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6A5BC36" w14:textId="77777777" w:rsidR="006B2D02" w:rsidRPr="005F7EB0" w:rsidRDefault="006B2D02" w:rsidP="00914E0C">
            <w:pPr>
              <w:pStyle w:val="TAL"/>
            </w:pPr>
            <w:r w:rsidRPr="00C24929">
              <w:t>This field indicates the length of the included S-NSSAI contents</w:t>
            </w:r>
            <w:r>
              <w:t>,</w:t>
            </w:r>
            <w:r w:rsidRPr="00C24929">
              <w:t xml:space="preserve"> and </w:t>
            </w:r>
            <w:r>
              <w:t>it</w:t>
            </w:r>
            <w:r w:rsidRPr="00C24929">
              <w:t xml:space="preserve"> can have </w:t>
            </w:r>
            <w:r>
              <w:t>the following values</w:t>
            </w:r>
            <w:r w:rsidRPr="00C24929">
              <w:t>. Depending on the value of the length field the following S-NSSAI contents are included:</w:t>
            </w:r>
          </w:p>
        </w:tc>
      </w:tr>
      <w:tr w:rsidR="006B2D02" w:rsidRPr="005F7EB0" w14:paraId="1C74300A"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72A0C360" w14:textId="77777777" w:rsidR="006B2D02" w:rsidRPr="005F7EB0" w:rsidRDefault="006B2D02" w:rsidP="00914E0C">
            <w:pPr>
              <w:pStyle w:val="TAL"/>
            </w:pPr>
            <w:r>
              <w:t>Bits</w:t>
            </w:r>
          </w:p>
        </w:tc>
      </w:tr>
      <w:tr w:rsidR="006B2D02" w:rsidRPr="005F7EB0" w14:paraId="3D62EEB8" w14:textId="77777777" w:rsidTr="00914E0C">
        <w:tblPrEx>
          <w:tblLook w:val="0000" w:firstRow="0" w:lastRow="0" w:firstColumn="0" w:lastColumn="0" w:noHBand="0" w:noVBand="0"/>
        </w:tblPrEx>
        <w:trPr>
          <w:jc w:val="center"/>
        </w:trPr>
        <w:tc>
          <w:tcPr>
            <w:tcW w:w="284" w:type="dxa"/>
          </w:tcPr>
          <w:p w14:paraId="3063B458" w14:textId="77777777" w:rsidR="006B2D02" w:rsidRPr="005F7EB0" w:rsidRDefault="006B2D02" w:rsidP="00914E0C">
            <w:pPr>
              <w:pStyle w:val="TAH"/>
            </w:pPr>
            <w:r w:rsidRPr="005F7EB0">
              <w:t>8</w:t>
            </w:r>
          </w:p>
        </w:tc>
        <w:tc>
          <w:tcPr>
            <w:tcW w:w="285" w:type="dxa"/>
          </w:tcPr>
          <w:p w14:paraId="7C0A5D18" w14:textId="77777777" w:rsidR="006B2D02" w:rsidRPr="005F7EB0" w:rsidRDefault="006B2D02" w:rsidP="00914E0C">
            <w:pPr>
              <w:pStyle w:val="TAH"/>
            </w:pPr>
            <w:r w:rsidRPr="005F7EB0">
              <w:t>7</w:t>
            </w:r>
          </w:p>
        </w:tc>
        <w:tc>
          <w:tcPr>
            <w:tcW w:w="283" w:type="dxa"/>
          </w:tcPr>
          <w:p w14:paraId="34A26CB6" w14:textId="77777777" w:rsidR="006B2D02" w:rsidRPr="005F7EB0" w:rsidRDefault="006B2D02" w:rsidP="00914E0C">
            <w:pPr>
              <w:pStyle w:val="TAH"/>
            </w:pPr>
            <w:r w:rsidRPr="005F7EB0">
              <w:t>6</w:t>
            </w:r>
          </w:p>
        </w:tc>
        <w:tc>
          <w:tcPr>
            <w:tcW w:w="283" w:type="dxa"/>
          </w:tcPr>
          <w:p w14:paraId="563159DB" w14:textId="77777777" w:rsidR="006B2D02" w:rsidRPr="005F7EB0" w:rsidRDefault="006B2D02" w:rsidP="00914E0C">
            <w:pPr>
              <w:pStyle w:val="TAH"/>
            </w:pPr>
            <w:r w:rsidRPr="005F7EB0">
              <w:t>5</w:t>
            </w:r>
          </w:p>
        </w:tc>
        <w:tc>
          <w:tcPr>
            <w:tcW w:w="284" w:type="dxa"/>
          </w:tcPr>
          <w:p w14:paraId="3E511B4C" w14:textId="77777777" w:rsidR="006B2D02" w:rsidRPr="005F7EB0" w:rsidRDefault="006B2D02" w:rsidP="00914E0C">
            <w:pPr>
              <w:pStyle w:val="TAH"/>
            </w:pPr>
            <w:r w:rsidRPr="005F7EB0">
              <w:t>4</w:t>
            </w:r>
          </w:p>
        </w:tc>
        <w:tc>
          <w:tcPr>
            <w:tcW w:w="284" w:type="dxa"/>
          </w:tcPr>
          <w:p w14:paraId="48910C4C" w14:textId="77777777" w:rsidR="006B2D02" w:rsidRPr="005F7EB0" w:rsidRDefault="006B2D02" w:rsidP="00914E0C">
            <w:pPr>
              <w:pStyle w:val="TAH"/>
            </w:pPr>
            <w:r w:rsidRPr="005F7EB0">
              <w:t>3</w:t>
            </w:r>
          </w:p>
        </w:tc>
        <w:tc>
          <w:tcPr>
            <w:tcW w:w="284" w:type="dxa"/>
          </w:tcPr>
          <w:p w14:paraId="7F91A9B4" w14:textId="77777777" w:rsidR="006B2D02" w:rsidRPr="005F7EB0" w:rsidRDefault="006B2D02" w:rsidP="00914E0C">
            <w:pPr>
              <w:pStyle w:val="TAH"/>
            </w:pPr>
            <w:r w:rsidRPr="005F7EB0">
              <w:t>2</w:t>
            </w:r>
          </w:p>
        </w:tc>
        <w:tc>
          <w:tcPr>
            <w:tcW w:w="568" w:type="dxa"/>
          </w:tcPr>
          <w:p w14:paraId="12286663" w14:textId="77777777" w:rsidR="006B2D02" w:rsidRPr="00920167" w:rsidRDefault="006B2D02" w:rsidP="00914E0C">
            <w:pPr>
              <w:pStyle w:val="TAL"/>
            </w:pPr>
            <w:r w:rsidRPr="00920167">
              <w:t>1</w:t>
            </w:r>
          </w:p>
        </w:tc>
        <w:tc>
          <w:tcPr>
            <w:tcW w:w="4539" w:type="dxa"/>
            <w:gridSpan w:val="2"/>
          </w:tcPr>
          <w:p w14:paraId="32ECB184" w14:textId="77777777" w:rsidR="006B2D02" w:rsidRPr="005F7EB0" w:rsidRDefault="006B2D02" w:rsidP="00914E0C">
            <w:pPr>
              <w:pStyle w:val="TAL"/>
            </w:pPr>
          </w:p>
        </w:tc>
      </w:tr>
      <w:tr w:rsidR="006B2D02" w:rsidRPr="005F7EB0" w14:paraId="31369418" w14:textId="77777777" w:rsidTr="00914E0C">
        <w:tblPrEx>
          <w:tblLook w:val="0000" w:firstRow="0" w:lastRow="0" w:firstColumn="0" w:lastColumn="0" w:noHBand="0" w:noVBand="0"/>
        </w:tblPrEx>
        <w:trPr>
          <w:jc w:val="center"/>
        </w:trPr>
        <w:tc>
          <w:tcPr>
            <w:tcW w:w="284" w:type="dxa"/>
          </w:tcPr>
          <w:p w14:paraId="176CD38D" w14:textId="77777777" w:rsidR="006B2D02" w:rsidRPr="005F7EB0" w:rsidRDefault="006B2D02" w:rsidP="00914E0C">
            <w:pPr>
              <w:pStyle w:val="TAC"/>
            </w:pPr>
            <w:r w:rsidRPr="005F7EB0">
              <w:t>0</w:t>
            </w:r>
          </w:p>
        </w:tc>
        <w:tc>
          <w:tcPr>
            <w:tcW w:w="285" w:type="dxa"/>
          </w:tcPr>
          <w:p w14:paraId="44FC7F5F" w14:textId="77777777" w:rsidR="006B2D02" w:rsidRPr="005F7EB0" w:rsidRDefault="006B2D02" w:rsidP="00914E0C">
            <w:pPr>
              <w:pStyle w:val="TAC"/>
            </w:pPr>
            <w:r w:rsidRPr="005F7EB0">
              <w:t>0</w:t>
            </w:r>
          </w:p>
        </w:tc>
        <w:tc>
          <w:tcPr>
            <w:tcW w:w="283" w:type="dxa"/>
          </w:tcPr>
          <w:p w14:paraId="25AF2D5D" w14:textId="77777777" w:rsidR="006B2D02" w:rsidRPr="005F7EB0" w:rsidRDefault="006B2D02" w:rsidP="00914E0C">
            <w:pPr>
              <w:pStyle w:val="TAC"/>
            </w:pPr>
            <w:r w:rsidRPr="005F7EB0">
              <w:t>0</w:t>
            </w:r>
          </w:p>
        </w:tc>
        <w:tc>
          <w:tcPr>
            <w:tcW w:w="283" w:type="dxa"/>
          </w:tcPr>
          <w:p w14:paraId="4C6C180F" w14:textId="77777777" w:rsidR="006B2D02" w:rsidRPr="005F7EB0" w:rsidRDefault="006B2D02" w:rsidP="00914E0C">
            <w:pPr>
              <w:pStyle w:val="TAC"/>
            </w:pPr>
            <w:r w:rsidRPr="005F7EB0">
              <w:t>0</w:t>
            </w:r>
          </w:p>
        </w:tc>
        <w:tc>
          <w:tcPr>
            <w:tcW w:w="284" w:type="dxa"/>
          </w:tcPr>
          <w:p w14:paraId="69E3D808" w14:textId="77777777" w:rsidR="006B2D02" w:rsidRPr="005F7EB0" w:rsidRDefault="006B2D02" w:rsidP="00914E0C">
            <w:pPr>
              <w:pStyle w:val="TAC"/>
            </w:pPr>
            <w:r w:rsidRPr="005F7EB0">
              <w:t>0</w:t>
            </w:r>
          </w:p>
        </w:tc>
        <w:tc>
          <w:tcPr>
            <w:tcW w:w="284" w:type="dxa"/>
          </w:tcPr>
          <w:p w14:paraId="64E389EA" w14:textId="77777777" w:rsidR="006B2D02" w:rsidRPr="005F7EB0" w:rsidRDefault="006B2D02" w:rsidP="00914E0C">
            <w:pPr>
              <w:pStyle w:val="TAC"/>
            </w:pPr>
            <w:r w:rsidRPr="005F7EB0">
              <w:t>0</w:t>
            </w:r>
          </w:p>
        </w:tc>
        <w:tc>
          <w:tcPr>
            <w:tcW w:w="284" w:type="dxa"/>
          </w:tcPr>
          <w:p w14:paraId="082EBC24" w14:textId="77777777" w:rsidR="006B2D02" w:rsidRPr="005F7EB0" w:rsidRDefault="006B2D02" w:rsidP="00914E0C">
            <w:pPr>
              <w:pStyle w:val="TAC"/>
            </w:pPr>
            <w:r>
              <w:t>0</w:t>
            </w:r>
          </w:p>
        </w:tc>
        <w:tc>
          <w:tcPr>
            <w:tcW w:w="568" w:type="dxa"/>
          </w:tcPr>
          <w:p w14:paraId="03F4544C" w14:textId="77777777" w:rsidR="006B2D02" w:rsidRPr="005F7EB0" w:rsidRDefault="006B2D02" w:rsidP="00914E0C">
            <w:pPr>
              <w:pStyle w:val="TAL"/>
            </w:pPr>
            <w:r w:rsidRPr="005F7EB0">
              <w:t>1</w:t>
            </w:r>
          </w:p>
        </w:tc>
        <w:tc>
          <w:tcPr>
            <w:tcW w:w="4539" w:type="dxa"/>
            <w:gridSpan w:val="2"/>
          </w:tcPr>
          <w:p w14:paraId="4F52A952" w14:textId="77777777" w:rsidR="006B2D02" w:rsidRPr="005F7EB0" w:rsidRDefault="006B2D02" w:rsidP="00914E0C">
            <w:pPr>
              <w:pStyle w:val="TAL"/>
            </w:pPr>
            <w:r>
              <w:t>SST</w:t>
            </w:r>
          </w:p>
        </w:tc>
      </w:tr>
      <w:tr w:rsidR="006B2D02" w:rsidRPr="005F7EB0" w14:paraId="7A92FA4A" w14:textId="77777777" w:rsidTr="00914E0C">
        <w:tblPrEx>
          <w:tblLook w:val="0000" w:firstRow="0" w:lastRow="0" w:firstColumn="0" w:lastColumn="0" w:noHBand="0" w:noVBand="0"/>
        </w:tblPrEx>
        <w:trPr>
          <w:jc w:val="center"/>
        </w:trPr>
        <w:tc>
          <w:tcPr>
            <w:tcW w:w="284" w:type="dxa"/>
          </w:tcPr>
          <w:p w14:paraId="15DC2660" w14:textId="77777777" w:rsidR="006B2D02" w:rsidRPr="005F7EB0" w:rsidRDefault="006B2D02" w:rsidP="00914E0C">
            <w:pPr>
              <w:pStyle w:val="TAC"/>
            </w:pPr>
            <w:r w:rsidRPr="005F7EB0">
              <w:t>0</w:t>
            </w:r>
          </w:p>
        </w:tc>
        <w:tc>
          <w:tcPr>
            <w:tcW w:w="285" w:type="dxa"/>
          </w:tcPr>
          <w:p w14:paraId="39B8F98E" w14:textId="77777777" w:rsidR="006B2D02" w:rsidRPr="005F7EB0" w:rsidRDefault="006B2D02" w:rsidP="00914E0C">
            <w:pPr>
              <w:pStyle w:val="TAC"/>
            </w:pPr>
            <w:r w:rsidRPr="005F7EB0">
              <w:t>0</w:t>
            </w:r>
          </w:p>
        </w:tc>
        <w:tc>
          <w:tcPr>
            <w:tcW w:w="283" w:type="dxa"/>
          </w:tcPr>
          <w:p w14:paraId="084A9DC6" w14:textId="77777777" w:rsidR="006B2D02" w:rsidRPr="005F7EB0" w:rsidRDefault="006B2D02" w:rsidP="00914E0C">
            <w:pPr>
              <w:pStyle w:val="TAC"/>
            </w:pPr>
            <w:r w:rsidRPr="005F7EB0">
              <w:t>0</w:t>
            </w:r>
          </w:p>
        </w:tc>
        <w:tc>
          <w:tcPr>
            <w:tcW w:w="283" w:type="dxa"/>
          </w:tcPr>
          <w:p w14:paraId="31935899" w14:textId="77777777" w:rsidR="006B2D02" w:rsidRPr="005F7EB0" w:rsidRDefault="006B2D02" w:rsidP="00914E0C">
            <w:pPr>
              <w:pStyle w:val="TAC"/>
            </w:pPr>
            <w:r w:rsidRPr="005F7EB0">
              <w:t>0</w:t>
            </w:r>
          </w:p>
        </w:tc>
        <w:tc>
          <w:tcPr>
            <w:tcW w:w="284" w:type="dxa"/>
          </w:tcPr>
          <w:p w14:paraId="7CBAAABD" w14:textId="77777777" w:rsidR="006B2D02" w:rsidRPr="005F7EB0" w:rsidRDefault="006B2D02" w:rsidP="00914E0C">
            <w:pPr>
              <w:pStyle w:val="TAC"/>
            </w:pPr>
            <w:r w:rsidRPr="005F7EB0">
              <w:t>0</w:t>
            </w:r>
          </w:p>
        </w:tc>
        <w:tc>
          <w:tcPr>
            <w:tcW w:w="284" w:type="dxa"/>
          </w:tcPr>
          <w:p w14:paraId="2035079A" w14:textId="77777777" w:rsidR="006B2D02" w:rsidRPr="005F7EB0" w:rsidRDefault="006B2D02" w:rsidP="00914E0C">
            <w:pPr>
              <w:pStyle w:val="TAC"/>
            </w:pPr>
            <w:r>
              <w:t>0</w:t>
            </w:r>
          </w:p>
        </w:tc>
        <w:tc>
          <w:tcPr>
            <w:tcW w:w="284" w:type="dxa"/>
          </w:tcPr>
          <w:p w14:paraId="2D716B00" w14:textId="77777777" w:rsidR="006B2D02" w:rsidRPr="005F7EB0" w:rsidRDefault="006B2D02" w:rsidP="00914E0C">
            <w:pPr>
              <w:pStyle w:val="TAC"/>
            </w:pPr>
            <w:r>
              <w:t>1</w:t>
            </w:r>
          </w:p>
        </w:tc>
        <w:tc>
          <w:tcPr>
            <w:tcW w:w="568" w:type="dxa"/>
          </w:tcPr>
          <w:p w14:paraId="7322A07C" w14:textId="77777777" w:rsidR="006B2D02" w:rsidRPr="005F7EB0" w:rsidRDefault="006B2D02" w:rsidP="00914E0C">
            <w:pPr>
              <w:pStyle w:val="TAL"/>
            </w:pPr>
            <w:r>
              <w:t>0</w:t>
            </w:r>
          </w:p>
        </w:tc>
        <w:tc>
          <w:tcPr>
            <w:tcW w:w="4539" w:type="dxa"/>
            <w:gridSpan w:val="2"/>
          </w:tcPr>
          <w:p w14:paraId="1273ABD0" w14:textId="77777777" w:rsidR="006B2D02" w:rsidRPr="005F7EB0" w:rsidRDefault="006B2D02" w:rsidP="00914E0C">
            <w:pPr>
              <w:pStyle w:val="TAL"/>
            </w:pPr>
            <w:r>
              <w:t>SST and mapped HPLMN SST</w:t>
            </w:r>
          </w:p>
        </w:tc>
      </w:tr>
      <w:tr w:rsidR="006B2D02" w:rsidRPr="005F7EB0" w14:paraId="374FAF72" w14:textId="77777777" w:rsidTr="00914E0C">
        <w:tblPrEx>
          <w:tblLook w:val="0000" w:firstRow="0" w:lastRow="0" w:firstColumn="0" w:lastColumn="0" w:noHBand="0" w:noVBand="0"/>
        </w:tblPrEx>
        <w:trPr>
          <w:jc w:val="center"/>
        </w:trPr>
        <w:tc>
          <w:tcPr>
            <w:tcW w:w="284" w:type="dxa"/>
          </w:tcPr>
          <w:p w14:paraId="7398DDC5" w14:textId="77777777" w:rsidR="006B2D02" w:rsidRPr="005F7EB0" w:rsidRDefault="006B2D02" w:rsidP="00914E0C">
            <w:pPr>
              <w:pStyle w:val="TAC"/>
            </w:pPr>
            <w:r w:rsidRPr="005F7EB0">
              <w:t>0</w:t>
            </w:r>
          </w:p>
        </w:tc>
        <w:tc>
          <w:tcPr>
            <w:tcW w:w="285" w:type="dxa"/>
          </w:tcPr>
          <w:p w14:paraId="4A80B631" w14:textId="77777777" w:rsidR="006B2D02" w:rsidRPr="005F7EB0" w:rsidRDefault="006B2D02" w:rsidP="00914E0C">
            <w:pPr>
              <w:pStyle w:val="TAC"/>
            </w:pPr>
            <w:r w:rsidRPr="005F7EB0">
              <w:t>0</w:t>
            </w:r>
          </w:p>
        </w:tc>
        <w:tc>
          <w:tcPr>
            <w:tcW w:w="283" w:type="dxa"/>
          </w:tcPr>
          <w:p w14:paraId="46DA57BB" w14:textId="77777777" w:rsidR="006B2D02" w:rsidRPr="005F7EB0" w:rsidRDefault="006B2D02" w:rsidP="00914E0C">
            <w:pPr>
              <w:pStyle w:val="TAC"/>
            </w:pPr>
            <w:r w:rsidRPr="005F7EB0">
              <w:t>0</w:t>
            </w:r>
          </w:p>
        </w:tc>
        <w:tc>
          <w:tcPr>
            <w:tcW w:w="283" w:type="dxa"/>
          </w:tcPr>
          <w:p w14:paraId="41648A48" w14:textId="77777777" w:rsidR="006B2D02" w:rsidRPr="005F7EB0" w:rsidRDefault="006B2D02" w:rsidP="00914E0C">
            <w:pPr>
              <w:pStyle w:val="TAC"/>
            </w:pPr>
            <w:r w:rsidRPr="005F7EB0">
              <w:t>0</w:t>
            </w:r>
          </w:p>
        </w:tc>
        <w:tc>
          <w:tcPr>
            <w:tcW w:w="284" w:type="dxa"/>
          </w:tcPr>
          <w:p w14:paraId="4919D4D5" w14:textId="77777777" w:rsidR="006B2D02" w:rsidRPr="005F7EB0" w:rsidRDefault="006B2D02" w:rsidP="00914E0C">
            <w:pPr>
              <w:pStyle w:val="TAC"/>
            </w:pPr>
            <w:r w:rsidRPr="005F7EB0">
              <w:t>0</w:t>
            </w:r>
          </w:p>
        </w:tc>
        <w:tc>
          <w:tcPr>
            <w:tcW w:w="284" w:type="dxa"/>
          </w:tcPr>
          <w:p w14:paraId="7F06BFB3" w14:textId="77777777" w:rsidR="006B2D02" w:rsidRPr="005F7EB0" w:rsidRDefault="006B2D02" w:rsidP="00914E0C">
            <w:pPr>
              <w:pStyle w:val="TAC"/>
            </w:pPr>
            <w:r w:rsidRPr="005F7EB0">
              <w:t>1</w:t>
            </w:r>
          </w:p>
        </w:tc>
        <w:tc>
          <w:tcPr>
            <w:tcW w:w="284" w:type="dxa"/>
          </w:tcPr>
          <w:p w14:paraId="40F52B71" w14:textId="77777777" w:rsidR="006B2D02" w:rsidRPr="005F7EB0" w:rsidRDefault="006B2D02" w:rsidP="00914E0C">
            <w:pPr>
              <w:pStyle w:val="TAC"/>
            </w:pPr>
            <w:r>
              <w:t>0</w:t>
            </w:r>
          </w:p>
        </w:tc>
        <w:tc>
          <w:tcPr>
            <w:tcW w:w="568" w:type="dxa"/>
          </w:tcPr>
          <w:p w14:paraId="189059CE" w14:textId="77777777" w:rsidR="006B2D02" w:rsidRPr="005F7EB0" w:rsidRDefault="006B2D02" w:rsidP="00914E0C">
            <w:pPr>
              <w:pStyle w:val="TAL"/>
            </w:pPr>
            <w:r w:rsidRPr="005F7EB0">
              <w:t>0</w:t>
            </w:r>
          </w:p>
        </w:tc>
        <w:tc>
          <w:tcPr>
            <w:tcW w:w="4539" w:type="dxa"/>
            <w:gridSpan w:val="2"/>
          </w:tcPr>
          <w:p w14:paraId="74D1FFCF" w14:textId="77777777" w:rsidR="006B2D02" w:rsidRPr="005F7EB0" w:rsidRDefault="006B2D02" w:rsidP="00914E0C">
            <w:pPr>
              <w:pStyle w:val="TAL"/>
            </w:pPr>
            <w:r>
              <w:t>SST and SD</w:t>
            </w:r>
          </w:p>
        </w:tc>
      </w:tr>
      <w:tr w:rsidR="006B2D02" w:rsidRPr="005F7EB0" w14:paraId="60D422F2" w14:textId="77777777" w:rsidTr="00914E0C">
        <w:tblPrEx>
          <w:tblLook w:val="0000" w:firstRow="0" w:lastRow="0" w:firstColumn="0" w:lastColumn="0" w:noHBand="0" w:noVBand="0"/>
        </w:tblPrEx>
        <w:trPr>
          <w:jc w:val="center"/>
        </w:trPr>
        <w:tc>
          <w:tcPr>
            <w:tcW w:w="284" w:type="dxa"/>
          </w:tcPr>
          <w:p w14:paraId="070A7D03" w14:textId="77777777" w:rsidR="006B2D02" w:rsidRPr="005F7EB0" w:rsidRDefault="006B2D02" w:rsidP="00914E0C">
            <w:pPr>
              <w:pStyle w:val="TAC"/>
            </w:pPr>
            <w:r w:rsidRPr="005F7EB0">
              <w:t>0</w:t>
            </w:r>
          </w:p>
        </w:tc>
        <w:tc>
          <w:tcPr>
            <w:tcW w:w="285" w:type="dxa"/>
          </w:tcPr>
          <w:p w14:paraId="386A9257" w14:textId="77777777" w:rsidR="006B2D02" w:rsidRPr="005F7EB0" w:rsidRDefault="006B2D02" w:rsidP="00914E0C">
            <w:pPr>
              <w:pStyle w:val="TAC"/>
            </w:pPr>
            <w:r w:rsidRPr="005F7EB0">
              <w:t>0</w:t>
            </w:r>
          </w:p>
        </w:tc>
        <w:tc>
          <w:tcPr>
            <w:tcW w:w="283" w:type="dxa"/>
          </w:tcPr>
          <w:p w14:paraId="6B7CDA8F" w14:textId="77777777" w:rsidR="006B2D02" w:rsidRPr="005F7EB0" w:rsidRDefault="006B2D02" w:rsidP="00914E0C">
            <w:pPr>
              <w:pStyle w:val="TAC"/>
            </w:pPr>
            <w:r w:rsidRPr="005F7EB0">
              <w:t>0</w:t>
            </w:r>
          </w:p>
        </w:tc>
        <w:tc>
          <w:tcPr>
            <w:tcW w:w="283" w:type="dxa"/>
          </w:tcPr>
          <w:p w14:paraId="2FD9A0AD" w14:textId="77777777" w:rsidR="006B2D02" w:rsidRPr="005F7EB0" w:rsidRDefault="006B2D02" w:rsidP="00914E0C">
            <w:pPr>
              <w:pStyle w:val="TAC"/>
            </w:pPr>
            <w:r w:rsidRPr="005F7EB0">
              <w:t>0</w:t>
            </w:r>
          </w:p>
        </w:tc>
        <w:tc>
          <w:tcPr>
            <w:tcW w:w="284" w:type="dxa"/>
          </w:tcPr>
          <w:p w14:paraId="4AF5E916" w14:textId="77777777" w:rsidR="006B2D02" w:rsidRPr="005F7EB0" w:rsidRDefault="006B2D02" w:rsidP="00914E0C">
            <w:pPr>
              <w:pStyle w:val="TAC"/>
            </w:pPr>
            <w:r w:rsidRPr="005F7EB0">
              <w:t>0</w:t>
            </w:r>
          </w:p>
        </w:tc>
        <w:tc>
          <w:tcPr>
            <w:tcW w:w="284" w:type="dxa"/>
          </w:tcPr>
          <w:p w14:paraId="56FBBB78" w14:textId="77777777" w:rsidR="006B2D02" w:rsidRPr="005F7EB0" w:rsidRDefault="006B2D02" w:rsidP="00914E0C">
            <w:pPr>
              <w:pStyle w:val="TAC"/>
            </w:pPr>
            <w:r w:rsidRPr="005F7EB0">
              <w:t>1</w:t>
            </w:r>
          </w:p>
        </w:tc>
        <w:tc>
          <w:tcPr>
            <w:tcW w:w="284" w:type="dxa"/>
          </w:tcPr>
          <w:p w14:paraId="1253D991" w14:textId="77777777" w:rsidR="006B2D02" w:rsidRPr="005F7EB0" w:rsidRDefault="006B2D02" w:rsidP="00914E0C">
            <w:pPr>
              <w:pStyle w:val="TAC"/>
            </w:pPr>
            <w:r>
              <w:t>0</w:t>
            </w:r>
          </w:p>
        </w:tc>
        <w:tc>
          <w:tcPr>
            <w:tcW w:w="568" w:type="dxa"/>
          </w:tcPr>
          <w:p w14:paraId="35CE4387" w14:textId="77777777" w:rsidR="006B2D02" w:rsidRPr="005F7EB0" w:rsidRDefault="006B2D02" w:rsidP="00914E0C">
            <w:pPr>
              <w:pStyle w:val="TAL"/>
            </w:pPr>
            <w:r w:rsidRPr="005F7EB0">
              <w:t>1</w:t>
            </w:r>
          </w:p>
        </w:tc>
        <w:tc>
          <w:tcPr>
            <w:tcW w:w="4539" w:type="dxa"/>
            <w:gridSpan w:val="2"/>
          </w:tcPr>
          <w:p w14:paraId="45016031" w14:textId="77777777" w:rsidR="006B2D02" w:rsidRPr="005F7EB0" w:rsidRDefault="006B2D02" w:rsidP="00914E0C">
            <w:pPr>
              <w:pStyle w:val="TAL"/>
            </w:pPr>
            <w:r>
              <w:t>SST, SD and mapped HPLMN SST</w:t>
            </w:r>
          </w:p>
        </w:tc>
      </w:tr>
      <w:tr w:rsidR="006B2D02" w:rsidRPr="005F7EB0" w14:paraId="75128385" w14:textId="77777777" w:rsidTr="00914E0C">
        <w:tblPrEx>
          <w:tblLook w:val="0000" w:firstRow="0" w:lastRow="0" w:firstColumn="0" w:lastColumn="0" w:noHBand="0" w:noVBand="0"/>
        </w:tblPrEx>
        <w:trPr>
          <w:jc w:val="center"/>
        </w:trPr>
        <w:tc>
          <w:tcPr>
            <w:tcW w:w="284" w:type="dxa"/>
          </w:tcPr>
          <w:p w14:paraId="454D9460" w14:textId="77777777" w:rsidR="006B2D02" w:rsidRPr="005F7EB0" w:rsidRDefault="006B2D02" w:rsidP="00914E0C">
            <w:pPr>
              <w:pStyle w:val="TAC"/>
            </w:pPr>
            <w:r w:rsidRPr="005F7EB0">
              <w:t>0</w:t>
            </w:r>
          </w:p>
        </w:tc>
        <w:tc>
          <w:tcPr>
            <w:tcW w:w="285" w:type="dxa"/>
          </w:tcPr>
          <w:p w14:paraId="4C420762" w14:textId="77777777" w:rsidR="006B2D02" w:rsidRPr="005F7EB0" w:rsidRDefault="006B2D02" w:rsidP="00914E0C">
            <w:pPr>
              <w:pStyle w:val="TAC"/>
            </w:pPr>
            <w:r w:rsidRPr="005F7EB0">
              <w:t>0</w:t>
            </w:r>
          </w:p>
        </w:tc>
        <w:tc>
          <w:tcPr>
            <w:tcW w:w="283" w:type="dxa"/>
          </w:tcPr>
          <w:p w14:paraId="1C2212A5" w14:textId="77777777" w:rsidR="006B2D02" w:rsidRPr="005F7EB0" w:rsidRDefault="006B2D02" w:rsidP="00914E0C">
            <w:pPr>
              <w:pStyle w:val="TAC"/>
            </w:pPr>
            <w:r w:rsidRPr="005F7EB0">
              <w:t>0</w:t>
            </w:r>
          </w:p>
        </w:tc>
        <w:tc>
          <w:tcPr>
            <w:tcW w:w="283" w:type="dxa"/>
          </w:tcPr>
          <w:p w14:paraId="623207D3" w14:textId="77777777" w:rsidR="006B2D02" w:rsidRPr="005F7EB0" w:rsidRDefault="006B2D02" w:rsidP="00914E0C">
            <w:pPr>
              <w:pStyle w:val="TAC"/>
            </w:pPr>
            <w:r w:rsidRPr="005F7EB0">
              <w:t>0</w:t>
            </w:r>
          </w:p>
        </w:tc>
        <w:tc>
          <w:tcPr>
            <w:tcW w:w="284" w:type="dxa"/>
          </w:tcPr>
          <w:p w14:paraId="34631939" w14:textId="77777777" w:rsidR="006B2D02" w:rsidRPr="005F7EB0" w:rsidRDefault="006B2D02" w:rsidP="00914E0C">
            <w:pPr>
              <w:pStyle w:val="TAC"/>
            </w:pPr>
            <w:r w:rsidRPr="005F7EB0">
              <w:t>1</w:t>
            </w:r>
          </w:p>
        </w:tc>
        <w:tc>
          <w:tcPr>
            <w:tcW w:w="284" w:type="dxa"/>
          </w:tcPr>
          <w:p w14:paraId="58CB64F1" w14:textId="77777777" w:rsidR="006B2D02" w:rsidRPr="005F7EB0" w:rsidRDefault="006B2D02" w:rsidP="00914E0C">
            <w:pPr>
              <w:pStyle w:val="TAC"/>
            </w:pPr>
            <w:r w:rsidRPr="005F7EB0">
              <w:t>0</w:t>
            </w:r>
          </w:p>
        </w:tc>
        <w:tc>
          <w:tcPr>
            <w:tcW w:w="284" w:type="dxa"/>
          </w:tcPr>
          <w:p w14:paraId="0DEC4519" w14:textId="77777777" w:rsidR="006B2D02" w:rsidRPr="005F7EB0" w:rsidRDefault="006B2D02" w:rsidP="00914E0C">
            <w:pPr>
              <w:pStyle w:val="TAC"/>
            </w:pPr>
            <w:r>
              <w:t>0</w:t>
            </w:r>
          </w:p>
        </w:tc>
        <w:tc>
          <w:tcPr>
            <w:tcW w:w="568" w:type="dxa"/>
          </w:tcPr>
          <w:p w14:paraId="3C2397DD" w14:textId="77777777" w:rsidR="006B2D02" w:rsidRPr="005F7EB0" w:rsidRDefault="006B2D02" w:rsidP="00914E0C">
            <w:pPr>
              <w:pStyle w:val="TAL"/>
            </w:pPr>
            <w:r w:rsidRPr="005F7EB0">
              <w:t>0</w:t>
            </w:r>
          </w:p>
        </w:tc>
        <w:tc>
          <w:tcPr>
            <w:tcW w:w="4539" w:type="dxa"/>
            <w:gridSpan w:val="2"/>
          </w:tcPr>
          <w:p w14:paraId="3C85D393" w14:textId="77777777" w:rsidR="006B2D02" w:rsidRPr="005F7EB0" w:rsidRDefault="006B2D02" w:rsidP="00914E0C">
            <w:pPr>
              <w:pStyle w:val="TAL"/>
            </w:pPr>
            <w:r>
              <w:t>SST, SD, mapped HPLMN SST and mapped HPLMN SD</w:t>
            </w:r>
          </w:p>
        </w:tc>
      </w:tr>
      <w:tr w:rsidR="006B2D02" w:rsidRPr="005F7EB0" w14:paraId="7D4F77E7"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624C6C57" w14:textId="77777777" w:rsidR="006B2D02" w:rsidRDefault="006B2D02" w:rsidP="00914E0C">
            <w:pPr>
              <w:pStyle w:val="TAL"/>
            </w:pPr>
            <w:r>
              <w:t>All other values are reserved.</w:t>
            </w:r>
          </w:p>
          <w:p w14:paraId="28E53C85" w14:textId="77777777" w:rsidR="006B2D02" w:rsidRPr="005F7EB0" w:rsidRDefault="006B2D02" w:rsidP="00914E0C">
            <w:pPr>
              <w:pStyle w:val="TAL"/>
            </w:pPr>
          </w:p>
        </w:tc>
      </w:tr>
      <w:tr w:rsidR="006B2D02" w:rsidRPr="005F7EB0" w14:paraId="65D77793"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6CB7E4F5" w14:textId="77777777" w:rsidR="006B2D02" w:rsidRPr="005F7EB0" w:rsidRDefault="006B2D02" w:rsidP="00914E0C">
            <w:pPr>
              <w:pStyle w:val="TAL"/>
            </w:pPr>
            <w:r w:rsidRPr="005F7EB0">
              <w:t>Slice/service type (SST) (octet 3)</w:t>
            </w:r>
          </w:p>
        </w:tc>
      </w:tr>
      <w:tr w:rsidR="006B2D02" w:rsidRPr="005F7EB0" w14:paraId="321F2D92"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61323E3" w14:textId="77777777" w:rsidR="006B2D02" w:rsidRPr="005F7EB0" w:rsidRDefault="006B2D02" w:rsidP="00914E0C">
            <w:pPr>
              <w:pStyle w:val="TAL"/>
            </w:pPr>
          </w:p>
          <w:p w14:paraId="77547B00" w14:textId="77777777" w:rsidR="006B2D02" w:rsidRPr="005F7EB0" w:rsidRDefault="006B2D02" w:rsidP="00914E0C">
            <w:pPr>
              <w:pStyle w:val="TAL"/>
            </w:pPr>
            <w:r w:rsidRPr="005F7EB0">
              <w:t>This field contains the 8 bit SST value. The coding of the SST value part is defined in 3GPP TS 23.003 [4].</w:t>
            </w:r>
            <w:r>
              <w:t xml:space="preserve"> </w:t>
            </w:r>
            <w:r w:rsidRPr="00262139">
              <w:t>If this IE is included during the network slice-specific authentication and authorization procedure, this field contains the 8 bit SST value of an S-NSSAI in the S-NSSAI(s) of the HPLMN</w:t>
            </w:r>
            <w:r>
              <w:t xml:space="preserve"> or the RSNPN</w:t>
            </w:r>
            <w:r w:rsidRPr="00262139">
              <w:t>.</w:t>
            </w:r>
          </w:p>
          <w:p w14:paraId="7EFFB066" w14:textId="77777777" w:rsidR="006B2D02" w:rsidRPr="005F7EB0" w:rsidRDefault="006B2D02" w:rsidP="00914E0C">
            <w:pPr>
              <w:pStyle w:val="TAL"/>
            </w:pPr>
          </w:p>
        </w:tc>
      </w:tr>
      <w:tr w:rsidR="006B2D02" w:rsidRPr="005F7EB0" w14:paraId="240954DB"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7123FEE5" w14:textId="77777777" w:rsidR="006B2D02" w:rsidRPr="005F7EB0" w:rsidRDefault="006B2D02" w:rsidP="00914E0C">
            <w:pPr>
              <w:pStyle w:val="TAL"/>
            </w:pPr>
            <w:r w:rsidRPr="005F7EB0">
              <w:t>Slice differentiator (SD) (octet 4 to octet 6)</w:t>
            </w:r>
          </w:p>
          <w:p w14:paraId="0CF694A0" w14:textId="77777777" w:rsidR="006B2D02" w:rsidRPr="005F7EB0" w:rsidRDefault="006B2D02" w:rsidP="00914E0C">
            <w:pPr>
              <w:pStyle w:val="TAL"/>
            </w:pPr>
          </w:p>
          <w:p w14:paraId="6AB0744C" w14:textId="77777777" w:rsidR="006B2D02" w:rsidRDefault="006B2D02" w:rsidP="00914E0C">
            <w:pPr>
              <w:pStyle w:val="TAL"/>
            </w:pPr>
            <w:r w:rsidRPr="005F7EB0">
              <w:t>This field contains the 24 bit SD value. The coding of the SD value part is defined in 3GPP TS 23.003 [4].</w:t>
            </w:r>
            <w:r>
              <w:t xml:space="preserve"> </w:t>
            </w:r>
            <w:r w:rsidRPr="00262139">
              <w:t>If this IE is included during the network slice-specific authentication and authorization procedure, this field contains the 24 bit SD value of an S-NSSAI in the S-NSSAI(s) of the HPLMN</w:t>
            </w:r>
            <w:r>
              <w:t xml:space="preserve"> or the RSNPN</w:t>
            </w:r>
            <w:r w:rsidRPr="00262139">
              <w:t>.</w:t>
            </w:r>
          </w:p>
          <w:p w14:paraId="0E6A6DF7" w14:textId="77777777" w:rsidR="006B2D02" w:rsidRPr="005F7EB0" w:rsidRDefault="006B2D02" w:rsidP="00914E0C">
            <w:pPr>
              <w:pStyle w:val="TAL"/>
            </w:pPr>
          </w:p>
        </w:tc>
      </w:tr>
      <w:tr w:rsidR="006B2D02" w:rsidRPr="005F7EB0" w14:paraId="16F44CB6"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5090AE9" w14:textId="77777777" w:rsidR="006B2D02" w:rsidRPr="005F7EB0" w:rsidRDefault="006B2D02" w:rsidP="00914E0C">
            <w:pPr>
              <w:pStyle w:val="TAL"/>
            </w:pPr>
            <w:r>
              <w:t>If the SST encoded in octet 3 is not associated with a valid SD value, and the sender needs to include a mapped HPLMN SST (octet 7) and a mapped HPLMN SD (octets 8 to 10), then the sender shall set the SD value (octets 4 to 6) to "no SD value associated with the SST".</w:t>
            </w:r>
          </w:p>
        </w:tc>
      </w:tr>
      <w:tr w:rsidR="006B2D02" w:rsidRPr="005F7EB0" w14:paraId="7F4845D7"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352FA135" w14:textId="77777777" w:rsidR="006B2D02" w:rsidRDefault="006B2D02" w:rsidP="00914E0C">
            <w:pPr>
              <w:pStyle w:val="TAL"/>
            </w:pPr>
          </w:p>
        </w:tc>
      </w:tr>
      <w:tr w:rsidR="006B2D02" w:rsidRPr="005F7EB0" w14:paraId="787676FF" w14:textId="77777777" w:rsidTr="00914E0C">
        <w:trPr>
          <w:gridAfter w:val="1"/>
          <w:wAfter w:w="7" w:type="dxa"/>
          <w:cantSplit/>
          <w:jc w:val="center"/>
        </w:trPr>
        <w:tc>
          <w:tcPr>
            <w:tcW w:w="7087" w:type="dxa"/>
            <w:gridSpan w:val="9"/>
          </w:tcPr>
          <w:p w14:paraId="12AC5646" w14:textId="77777777" w:rsidR="006B2D02" w:rsidRPr="005F7EB0" w:rsidRDefault="006B2D02" w:rsidP="00914E0C">
            <w:pPr>
              <w:pStyle w:val="TAL"/>
            </w:pPr>
            <w:r w:rsidRPr="005F7EB0">
              <w:t xml:space="preserve">mapped </w:t>
            </w:r>
            <w:r>
              <w:t>HPLMN</w:t>
            </w:r>
            <w:r w:rsidRPr="005F7EB0">
              <w:t xml:space="preserve"> Slice/service type (SST) (octet 7)</w:t>
            </w:r>
          </w:p>
        </w:tc>
      </w:tr>
      <w:tr w:rsidR="006B2D02" w:rsidRPr="005F7EB0" w14:paraId="590EC19B" w14:textId="77777777" w:rsidTr="00914E0C">
        <w:trPr>
          <w:gridAfter w:val="1"/>
          <w:wAfter w:w="7" w:type="dxa"/>
          <w:cantSplit/>
          <w:jc w:val="center"/>
        </w:trPr>
        <w:tc>
          <w:tcPr>
            <w:tcW w:w="7087" w:type="dxa"/>
            <w:gridSpan w:val="9"/>
          </w:tcPr>
          <w:p w14:paraId="73BFFDFC" w14:textId="77777777" w:rsidR="006B2D02" w:rsidRPr="005F7EB0" w:rsidRDefault="006B2D02" w:rsidP="00914E0C">
            <w:pPr>
              <w:pStyle w:val="TAL"/>
            </w:pPr>
          </w:p>
          <w:p w14:paraId="277F9560" w14:textId="77777777" w:rsidR="006B2D02" w:rsidRPr="005F7EB0" w:rsidRDefault="006B2D02" w:rsidP="00914E0C">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64923BD8" w14:textId="77777777" w:rsidR="006B2D02" w:rsidRPr="005F7EB0" w:rsidRDefault="006B2D02" w:rsidP="00914E0C">
            <w:pPr>
              <w:keepNext/>
              <w:keepLines/>
              <w:spacing w:after="0"/>
              <w:rPr>
                <w:rFonts w:ascii="Arial" w:hAnsi="Arial"/>
                <w:sz w:val="18"/>
              </w:rPr>
            </w:pPr>
          </w:p>
        </w:tc>
      </w:tr>
      <w:tr w:rsidR="006B2D02" w:rsidRPr="005F7EB0" w14:paraId="1DB2994E" w14:textId="77777777" w:rsidTr="00914E0C">
        <w:trPr>
          <w:gridAfter w:val="1"/>
          <w:wAfter w:w="7" w:type="dxa"/>
          <w:cantSplit/>
          <w:jc w:val="center"/>
        </w:trPr>
        <w:tc>
          <w:tcPr>
            <w:tcW w:w="7087" w:type="dxa"/>
            <w:gridSpan w:val="9"/>
          </w:tcPr>
          <w:p w14:paraId="262645FB" w14:textId="77777777" w:rsidR="006B2D02" w:rsidRPr="005F7EB0" w:rsidRDefault="006B2D02" w:rsidP="00914E0C">
            <w:pPr>
              <w:pStyle w:val="TAL"/>
            </w:pPr>
            <w:r w:rsidRPr="005F7EB0">
              <w:t xml:space="preserve">mapped </w:t>
            </w:r>
            <w:r>
              <w:t>HPLMN</w:t>
            </w:r>
            <w:r w:rsidRPr="005F7EB0">
              <w:rPr>
                <w:rFonts w:cs="Arial"/>
              </w:rPr>
              <w:t xml:space="preserve"> Slice differentiator (SD)</w:t>
            </w:r>
            <w:r w:rsidRPr="005F7EB0">
              <w:t xml:space="preserve"> (octet 8 to octet 10)</w:t>
            </w:r>
          </w:p>
          <w:p w14:paraId="25576C87" w14:textId="77777777" w:rsidR="006B2D02" w:rsidRPr="005F7EB0" w:rsidRDefault="006B2D02" w:rsidP="00914E0C">
            <w:pPr>
              <w:pStyle w:val="TAL"/>
            </w:pPr>
          </w:p>
          <w:p w14:paraId="25EB2F51" w14:textId="77777777" w:rsidR="006B2D02" w:rsidRPr="005F7EB0" w:rsidRDefault="006B2D02" w:rsidP="00914E0C">
            <w:pPr>
              <w:pStyle w:val="TAL"/>
            </w:pPr>
            <w:r w:rsidRPr="005F7EB0">
              <w:t xml:space="preserve">This field contains the 24 bit SD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D value is mapped. The coding of the SD value part is defined in 3GPP TS 23.003 [4].</w:t>
            </w:r>
          </w:p>
          <w:p w14:paraId="4A82F9B6" w14:textId="77777777" w:rsidR="006B2D02" w:rsidRPr="005F7EB0" w:rsidRDefault="006B2D02" w:rsidP="00914E0C">
            <w:pPr>
              <w:keepNext/>
              <w:keepLines/>
              <w:spacing w:after="0"/>
              <w:rPr>
                <w:rFonts w:ascii="Arial" w:hAnsi="Arial"/>
                <w:sz w:val="18"/>
              </w:rPr>
            </w:pPr>
          </w:p>
        </w:tc>
      </w:tr>
      <w:tr w:rsidR="006B2D02" w:rsidRPr="005F7EB0" w14:paraId="0CE197F0" w14:textId="77777777" w:rsidTr="00914E0C">
        <w:trPr>
          <w:gridAfter w:val="1"/>
          <w:wAfter w:w="7" w:type="dxa"/>
          <w:cantSplit/>
          <w:jc w:val="center"/>
        </w:trPr>
        <w:tc>
          <w:tcPr>
            <w:tcW w:w="7087" w:type="dxa"/>
            <w:gridSpan w:val="9"/>
          </w:tcPr>
          <w:p w14:paraId="67B0052C" w14:textId="77777777" w:rsidR="006B2D02" w:rsidRPr="005F7EB0" w:rsidRDefault="006B2D02" w:rsidP="00914E0C">
            <w:pPr>
              <w:pStyle w:val="TAN"/>
            </w:pPr>
            <w:r w:rsidRPr="005F7EB0">
              <w:t>NOTE 1:</w:t>
            </w:r>
            <w:r w:rsidRPr="005F7EB0">
              <w:tab/>
              <w:t>Octet 3 shall always be included.</w:t>
            </w:r>
          </w:p>
          <w:p w14:paraId="66C35FE5" w14:textId="77777777" w:rsidR="006B2D02" w:rsidRPr="005F7EB0" w:rsidRDefault="006B2D02" w:rsidP="00914E0C">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rsidRPr="005F7EB0">
              <w:t>octet 4 is included, then octet 5 and octet 6 shall be included.</w:t>
            </w:r>
          </w:p>
          <w:p w14:paraId="7042B825" w14:textId="77777777" w:rsidR="006B2D02" w:rsidRPr="005F7EB0" w:rsidRDefault="006B2D02" w:rsidP="00914E0C">
            <w:pPr>
              <w:pStyle w:val="TAN"/>
            </w:pPr>
            <w:r w:rsidRPr="005F7EB0">
              <w:t>NOTE 3:</w:t>
            </w:r>
            <w:r w:rsidRPr="005F7EB0">
              <w:tab/>
              <w:t>If the octet 7 is included, then octets 8, 9, and 10 may be included.</w:t>
            </w:r>
          </w:p>
          <w:p w14:paraId="4A9F491E" w14:textId="77777777" w:rsidR="006B2D02" w:rsidRDefault="006B2D02" w:rsidP="00914E0C">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rsidRPr="005F7EB0">
              <w:t>octet 8 is included, then octet 9 and octet 10 shall be included.</w:t>
            </w:r>
          </w:p>
          <w:p w14:paraId="5BC4F078" w14:textId="77777777" w:rsidR="006B2D02" w:rsidRPr="00E6666B" w:rsidRDefault="006B2D02" w:rsidP="00914E0C">
            <w:pPr>
              <w:pStyle w:val="TAN"/>
            </w:pPr>
            <w:r w:rsidRPr="00E6666B">
              <w:t>NOTE</w:t>
            </w:r>
            <w:r w:rsidRPr="005F7EB0">
              <w:t> </w:t>
            </w:r>
            <w:r w:rsidRPr="00E6666B">
              <w:t>5:</w:t>
            </w:r>
            <w:r w:rsidRPr="005F7EB0">
              <w:t xml:space="preserve"> </w:t>
            </w:r>
            <w:r w:rsidRPr="005F7EB0">
              <w:tab/>
            </w:r>
            <w:r>
              <w:t>I</w:t>
            </w:r>
            <w:r w:rsidRPr="00E6666B">
              <w:t xml:space="preserve">f only HPLMN S-NSSAI </w:t>
            </w:r>
            <w:r>
              <w:t>or RSNPN S-NSSAI</w:t>
            </w:r>
            <w:r w:rsidRPr="00E6666B">
              <w:t xml:space="preserve"> is included, </w:t>
            </w:r>
            <w:r>
              <w:t xml:space="preserve">then </w:t>
            </w:r>
            <w:r w:rsidRPr="00E6666B">
              <w:t>octets 7 to 10 shall not be included.</w:t>
            </w:r>
          </w:p>
          <w:p w14:paraId="2D4A0D01" w14:textId="77777777" w:rsidR="006B2D02" w:rsidRPr="005F7EB0" w:rsidRDefault="006B2D02" w:rsidP="00914E0C">
            <w:pPr>
              <w:pStyle w:val="TAN"/>
            </w:pPr>
          </w:p>
        </w:tc>
      </w:tr>
    </w:tbl>
    <w:p w14:paraId="458E8AFC" w14:textId="77777777" w:rsidR="006B2D02" w:rsidRDefault="006B2D02" w:rsidP="006B2D02"/>
    <w:p w14:paraId="0876B340" w14:textId="77777777" w:rsidR="006B2D02" w:rsidRPr="00965042" w:rsidRDefault="006B2D02" w:rsidP="006B2D02">
      <w:pPr>
        <w:pStyle w:val="Heading4"/>
        <w:rPr>
          <w:noProof/>
          <w:lang w:val="fr-FR" w:eastAsia="ko-KR"/>
        </w:rPr>
      </w:pPr>
      <w:bookmarkStart w:id="6197" w:name="_Toc20233210"/>
      <w:bookmarkStart w:id="6198" w:name="_Toc27747334"/>
      <w:bookmarkStart w:id="6199" w:name="_Toc36213525"/>
      <w:bookmarkStart w:id="6200" w:name="_Toc36657702"/>
      <w:bookmarkStart w:id="6201" w:name="_Toc45287377"/>
      <w:bookmarkStart w:id="6202" w:name="_Toc51944369"/>
      <w:bookmarkStart w:id="6203" w:name="_Toc106697832"/>
      <w:r>
        <w:rPr>
          <w:noProof/>
          <w:lang w:val="fr-FR" w:eastAsia="ko-KR"/>
        </w:rPr>
        <w:t>9.11</w:t>
      </w:r>
      <w:r w:rsidRPr="00965042">
        <w:rPr>
          <w:noProof/>
          <w:lang w:val="fr-FR" w:eastAsia="ko-KR"/>
        </w:rPr>
        <w:t>.2.</w:t>
      </w:r>
      <w:r>
        <w:rPr>
          <w:noProof/>
          <w:lang w:val="fr-FR" w:eastAsia="ko-KR"/>
        </w:rPr>
        <w:t>9</w:t>
      </w:r>
      <w:r w:rsidRPr="00965042">
        <w:rPr>
          <w:noProof/>
          <w:lang w:val="fr-FR" w:eastAsia="ko-KR"/>
        </w:rPr>
        <w:tab/>
        <w:t>S1 mode to N1 mode</w:t>
      </w:r>
      <w:r w:rsidRPr="00965042">
        <w:rPr>
          <w:lang w:val="fr-FR"/>
        </w:rPr>
        <w:t xml:space="preserve"> NAS transparent container</w:t>
      </w:r>
      <w:bookmarkEnd w:id="6197"/>
      <w:bookmarkEnd w:id="6198"/>
      <w:bookmarkEnd w:id="6199"/>
      <w:bookmarkEnd w:id="6200"/>
      <w:bookmarkEnd w:id="6201"/>
      <w:bookmarkEnd w:id="6202"/>
      <w:bookmarkEnd w:id="6203"/>
    </w:p>
    <w:p w14:paraId="4CC75F96" w14:textId="77777777" w:rsidR="006B2D02" w:rsidRPr="00715DBC" w:rsidRDefault="006B2D02" w:rsidP="006B2D02">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17AAE652" w14:textId="77777777" w:rsidR="006B2D02" w:rsidRPr="00715DBC" w:rsidRDefault="006B2D02" w:rsidP="006B2D02">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1.</w:t>
      </w:r>
    </w:p>
    <w:p w14:paraId="12528FB0" w14:textId="77777777" w:rsidR="006B2D02" w:rsidRPr="00715DBC" w:rsidRDefault="006B2D02" w:rsidP="006B2D02">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045F19C0" w14:textId="77777777" w:rsidR="006B2D02" w:rsidRDefault="006B2D02" w:rsidP="006B2D02">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4F6B80D0" w14:textId="77777777" w:rsidR="006B2D02" w:rsidRDefault="006B2D02" w:rsidP="006B2D02">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6A398FE4" w14:textId="77777777" w:rsidR="006B2D02" w:rsidRPr="00715DBC" w:rsidRDefault="006B2D02" w:rsidP="006B2D02">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6B2D02" w:rsidRPr="005F7EB0" w14:paraId="04C800B0" w14:textId="77777777" w:rsidTr="00914E0C">
        <w:trPr>
          <w:gridAfter w:val="1"/>
          <w:wAfter w:w="28" w:type="dxa"/>
          <w:cantSplit/>
          <w:jc w:val="center"/>
        </w:trPr>
        <w:tc>
          <w:tcPr>
            <w:tcW w:w="744" w:type="dxa"/>
            <w:gridSpan w:val="2"/>
            <w:tcBorders>
              <w:top w:val="nil"/>
              <w:left w:val="nil"/>
              <w:bottom w:val="nil"/>
              <w:right w:val="nil"/>
            </w:tcBorders>
          </w:tcPr>
          <w:p w14:paraId="3D51FFFC" w14:textId="77777777" w:rsidR="006B2D02" w:rsidRPr="005F7EB0" w:rsidRDefault="006B2D02" w:rsidP="00914E0C">
            <w:pPr>
              <w:pStyle w:val="TAC"/>
            </w:pPr>
            <w:r w:rsidRPr="005F7EB0">
              <w:t>8</w:t>
            </w:r>
          </w:p>
        </w:tc>
        <w:tc>
          <w:tcPr>
            <w:tcW w:w="744" w:type="dxa"/>
            <w:gridSpan w:val="2"/>
            <w:tcBorders>
              <w:top w:val="nil"/>
              <w:left w:val="nil"/>
              <w:bottom w:val="nil"/>
              <w:right w:val="nil"/>
            </w:tcBorders>
          </w:tcPr>
          <w:p w14:paraId="0DD63E71" w14:textId="77777777" w:rsidR="006B2D02" w:rsidRPr="005F7EB0" w:rsidRDefault="006B2D02" w:rsidP="00914E0C">
            <w:pPr>
              <w:pStyle w:val="TAC"/>
            </w:pPr>
            <w:r w:rsidRPr="005F7EB0">
              <w:t>7</w:t>
            </w:r>
          </w:p>
        </w:tc>
        <w:tc>
          <w:tcPr>
            <w:tcW w:w="745" w:type="dxa"/>
            <w:gridSpan w:val="2"/>
            <w:tcBorders>
              <w:top w:val="nil"/>
              <w:left w:val="nil"/>
              <w:bottom w:val="nil"/>
              <w:right w:val="nil"/>
            </w:tcBorders>
          </w:tcPr>
          <w:p w14:paraId="6F262AFF" w14:textId="77777777" w:rsidR="006B2D02" w:rsidRPr="005F7EB0" w:rsidRDefault="006B2D02" w:rsidP="00914E0C">
            <w:pPr>
              <w:pStyle w:val="TAC"/>
            </w:pPr>
            <w:r w:rsidRPr="005F7EB0">
              <w:t>6</w:t>
            </w:r>
          </w:p>
        </w:tc>
        <w:tc>
          <w:tcPr>
            <w:tcW w:w="744" w:type="dxa"/>
            <w:gridSpan w:val="2"/>
            <w:tcBorders>
              <w:top w:val="nil"/>
              <w:left w:val="nil"/>
              <w:bottom w:val="nil"/>
              <w:right w:val="nil"/>
            </w:tcBorders>
          </w:tcPr>
          <w:p w14:paraId="264C7073" w14:textId="77777777" w:rsidR="006B2D02" w:rsidRPr="005F7EB0" w:rsidRDefault="006B2D02" w:rsidP="00914E0C">
            <w:pPr>
              <w:pStyle w:val="TAC"/>
            </w:pPr>
            <w:r w:rsidRPr="005F7EB0">
              <w:t>5</w:t>
            </w:r>
          </w:p>
        </w:tc>
        <w:tc>
          <w:tcPr>
            <w:tcW w:w="744" w:type="dxa"/>
            <w:gridSpan w:val="2"/>
            <w:tcBorders>
              <w:top w:val="nil"/>
              <w:left w:val="nil"/>
              <w:bottom w:val="nil"/>
              <w:right w:val="nil"/>
            </w:tcBorders>
          </w:tcPr>
          <w:p w14:paraId="5D82B056" w14:textId="77777777" w:rsidR="006B2D02" w:rsidRPr="005F7EB0" w:rsidRDefault="006B2D02" w:rsidP="00914E0C">
            <w:pPr>
              <w:pStyle w:val="TAC"/>
            </w:pPr>
            <w:r w:rsidRPr="005F7EB0">
              <w:t>4</w:t>
            </w:r>
          </w:p>
        </w:tc>
        <w:tc>
          <w:tcPr>
            <w:tcW w:w="745" w:type="dxa"/>
            <w:gridSpan w:val="2"/>
            <w:tcBorders>
              <w:top w:val="nil"/>
              <w:left w:val="nil"/>
              <w:bottom w:val="nil"/>
              <w:right w:val="nil"/>
            </w:tcBorders>
          </w:tcPr>
          <w:p w14:paraId="79B3B4CC" w14:textId="77777777" w:rsidR="006B2D02" w:rsidRPr="005F7EB0" w:rsidRDefault="006B2D02" w:rsidP="00914E0C">
            <w:pPr>
              <w:pStyle w:val="TAC"/>
            </w:pPr>
            <w:r w:rsidRPr="005F7EB0">
              <w:t>3</w:t>
            </w:r>
          </w:p>
        </w:tc>
        <w:tc>
          <w:tcPr>
            <w:tcW w:w="744" w:type="dxa"/>
            <w:gridSpan w:val="2"/>
            <w:tcBorders>
              <w:top w:val="nil"/>
              <w:left w:val="nil"/>
              <w:bottom w:val="nil"/>
              <w:right w:val="nil"/>
            </w:tcBorders>
          </w:tcPr>
          <w:p w14:paraId="7E2BE2FA" w14:textId="77777777" w:rsidR="006B2D02" w:rsidRPr="005F7EB0" w:rsidRDefault="006B2D02" w:rsidP="00914E0C">
            <w:pPr>
              <w:pStyle w:val="TAC"/>
            </w:pPr>
            <w:r w:rsidRPr="005F7EB0">
              <w:t>2</w:t>
            </w:r>
          </w:p>
        </w:tc>
        <w:tc>
          <w:tcPr>
            <w:tcW w:w="745" w:type="dxa"/>
            <w:gridSpan w:val="2"/>
            <w:tcBorders>
              <w:top w:val="nil"/>
              <w:left w:val="nil"/>
              <w:bottom w:val="nil"/>
              <w:right w:val="nil"/>
            </w:tcBorders>
          </w:tcPr>
          <w:p w14:paraId="74AF8E2C"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0DEE29D8" w14:textId="77777777" w:rsidR="006B2D02" w:rsidRPr="005F7EB0" w:rsidRDefault="006B2D02" w:rsidP="00914E0C">
            <w:pPr>
              <w:pStyle w:val="TAL"/>
            </w:pPr>
          </w:p>
        </w:tc>
      </w:tr>
      <w:tr w:rsidR="006B2D02" w:rsidRPr="005F7EB0" w14:paraId="3538D8B0" w14:textId="77777777" w:rsidTr="00914E0C">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07CF22C7" w14:textId="77777777" w:rsidR="006B2D02" w:rsidRPr="00965042" w:rsidRDefault="006B2D02" w:rsidP="00914E0C">
            <w:pPr>
              <w:pStyle w:val="TAC"/>
              <w:rPr>
                <w:lang w:val="fr-FR"/>
              </w:rPr>
            </w:pPr>
            <w:r w:rsidRPr="00965042">
              <w:rPr>
                <w:noProof/>
                <w:lang w:val="fr-FR" w:eastAsia="ko-KR"/>
              </w:rPr>
              <w:t>S1 mode to N1 mode</w:t>
            </w:r>
            <w:r w:rsidRPr="00965042">
              <w:rPr>
                <w:lang w:val="fr-FR"/>
              </w:rPr>
              <w:t xml:space="preserve"> NAS transparent container IEI</w:t>
            </w:r>
          </w:p>
        </w:tc>
        <w:tc>
          <w:tcPr>
            <w:tcW w:w="1560" w:type="dxa"/>
            <w:gridSpan w:val="2"/>
            <w:tcBorders>
              <w:top w:val="nil"/>
              <w:left w:val="nil"/>
              <w:bottom w:val="nil"/>
              <w:right w:val="nil"/>
            </w:tcBorders>
          </w:tcPr>
          <w:p w14:paraId="3075E0AB" w14:textId="77777777" w:rsidR="006B2D02" w:rsidRPr="005F7EB0" w:rsidRDefault="006B2D02" w:rsidP="00914E0C">
            <w:pPr>
              <w:pStyle w:val="TAL"/>
            </w:pPr>
            <w:r w:rsidRPr="005F7EB0">
              <w:t>octet 1</w:t>
            </w:r>
          </w:p>
        </w:tc>
      </w:tr>
      <w:tr w:rsidR="006B2D02" w:rsidRPr="005F7EB0" w14:paraId="404259F5" w14:textId="77777777" w:rsidTr="00914E0C">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60DDA63C" w14:textId="77777777" w:rsidR="006B2D02" w:rsidRPr="005F7EB0" w:rsidRDefault="006B2D02" w:rsidP="00914E0C">
            <w:pPr>
              <w:pStyle w:val="TAC"/>
            </w:pPr>
            <w:r w:rsidRPr="005F7EB0">
              <w:t xml:space="preserve">Length of </w:t>
            </w:r>
            <w:r w:rsidRPr="005F7EB0">
              <w:rPr>
                <w:noProof/>
                <w:lang w:val="en-US" w:eastAsia="ko-KR"/>
              </w:rPr>
              <w:t>S1 mode to N1 mode</w:t>
            </w:r>
            <w:r w:rsidRPr="005F7EB0">
              <w:t xml:space="preserve"> NAS transparent container contents</w:t>
            </w:r>
          </w:p>
        </w:tc>
        <w:tc>
          <w:tcPr>
            <w:tcW w:w="1560" w:type="dxa"/>
            <w:gridSpan w:val="2"/>
            <w:tcBorders>
              <w:top w:val="nil"/>
              <w:left w:val="nil"/>
              <w:bottom w:val="nil"/>
              <w:right w:val="nil"/>
            </w:tcBorders>
          </w:tcPr>
          <w:p w14:paraId="323F44E2" w14:textId="77777777" w:rsidR="006B2D02" w:rsidRPr="005F7EB0" w:rsidRDefault="006B2D02" w:rsidP="00914E0C">
            <w:pPr>
              <w:pStyle w:val="TAL"/>
            </w:pPr>
            <w:r w:rsidRPr="005F7EB0">
              <w:t>octet 2</w:t>
            </w:r>
          </w:p>
        </w:tc>
      </w:tr>
      <w:tr w:rsidR="006B2D02" w:rsidRPr="005F7EB0" w14:paraId="26C43DB6" w14:textId="77777777" w:rsidTr="00914E0C">
        <w:trPr>
          <w:gridAfter w:val="1"/>
          <w:wAfter w:w="28" w:type="dxa"/>
          <w:cantSplit/>
          <w:trHeight w:val="695"/>
          <w:jc w:val="center"/>
        </w:trPr>
        <w:tc>
          <w:tcPr>
            <w:tcW w:w="5955" w:type="dxa"/>
            <w:gridSpan w:val="16"/>
            <w:tcBorders>
              <w:top w:val="single" w:sz="4" w:space="0" w:color="auto"/>
              <w:right w:val="single" w:sz="4" w:space="0" w:color="auto"/>
            </w:tcBorders>
          </w:tcPr>
          <w:p w14:paraId="4C81ED43" w14:textId="77777777" w:rsidR="006B2D02" w:rsidRPr="005F7EB0" w:rsidRDefault="006B2D02" w:rsidP="00914E0C">
            <w:pPr>
              <w:pStyle w:val="TAC"/>
            </w:pPr>
          </w:p>
          <w:p w14:paraId="2F77F457" w14:textId="77777777" w:rsidR="006B2D02" w:rsidRPr="005F7EB0" w:rsidRDefault="006B2D02" w:rsidP="00914E0C">
            <w:pPr>
              <w:pStyle w:val="TAC"/>
            </w:pPr>
            <w:r w:rsidRPr="005F7EB0">
              <w:t>Message authentication code</w:t>
            </w:r>
          </w:p>
        </w:tc>
        <w:tc>
          <w:tcPr>
            <w:tcW w:w="1560" w:type="dxa"/>
            <w:gridSpan w:val="2"/>
            <w:tcBorders>
              <w:top w:val="nil"/>
              <w:left w:val="nil"/>
              <w:bottom w:val="nil"/>
              <w:right w:val="nil"/>
            </w:tcBorders>
          </w:tcPr>
          <w:p w14:paraId="27E56EA5" w14:textId="77777777" w:rsidR="006B2D02" w:rsidRPr="005F7EB0" w:rsidRDefault="006B2D02" w:rsidP="00914E0C">
            <w:pPr>
              <w:pStyle w:val="TAL"/>
            </w:pPr>
            <w:r w:rsidRPr="005F7EB0">
              <w:t>octet 3</w:t>
            </w:r>
          </w:p>
          <w:p w14:paraId="27D27CE5" w14:textId="77777777" w:rsidR="006B2D02" w:rsidRPr="005F7EB0" w:rsidRDefault="006B2D02" w:rsidP="00914E0C">
            <w:pPr>
              <w:pStyle w:val="TAL"/>
            </w:pPr>
          </w:p>
          <w:p w14:paraId="510E2592" w14:textId="77777777" w:rsidR="006B2D02" w:rsidRPr="005F7EB0" w:rsidRDefault="006B2D02" w:rsidP="00914E0C">
            <w:pPr>
              <w:pStyle w:val="TAL"/>
            </w:pPr>
            <w:r w:rsidRPr="005F7EB0">
              <w:t>octet 6</w:t>
            </w:r>
          </w:p>
        </w:tc>
      </w:tr>
      <w:tr w:rsidR="006B2D02" w:rsidRPr="005F7EB0" w14:paraId="1432040B" w14:textId="77777777" w:rsidTr="00914E0C">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518049A1" w14:textId="77777777" w:rsidR="006B2D02" w:rsidRPr="005F7EB0" w:rsidRDefault="006B2D02" w:rsidP="00914E0C">
            <w:pPr>
              <w:pStyle w:val="TAC"/>
            </w:pPr>
            <w:r w:rsidRPr="005F7EB0">
              <w:t>Type of ciphering algorithm</w:t>
            </w:r>
          </w:p>
        </w:tc>
        <w:tc>
          <w:tcPr>
            <w:tcW w:w="2978" w:type="dxa"/>
            <w:gridSpan w:val="8"/>
            <w:tcBorders>
              <w:top w:val="single" w:sz="4" w:space="0" w:color="auto"/>
              <w:left w:val="single" w:sz="4" w:space="0" w:color="auto"/>
              <w:right w:val="single" w:sz="4" w:space="0" w:color="auto"/>
            </w:tcBorders>
          </w:tcPr>
          <w:p w14:paraId="41958F83" w14:textId="77777777" w:rsidR="006B2D02" w:rsidRPr="005F7EB0" w:rsidRDefault="006B2D02" w:rsidP="00914E0C">
            <w:pPr>
              <w:pStyle w:val="TAC"/>
            </w:pPr>
            <w:r w:rsidRPr="005F7EB0">
              <w:t>Type of integrity protection algorithm</w:t>
            </w:r>
          </w:p>
        </w:tc>
        <w:tc>
          <w:tcPr>
            <w:tcW w:w="1560" w:type="dxa"/>
            <w:gridSpan w:val="2"/>
            <w:tcBorders>
              <w:top w:val="nil"/>
              <w:left w:val="single" w:sz="4" w:space="0" w:color="auto"/>
              <w:bottom w:val="nil"/>
              <w:right w:val="nil"/>
            </w:tcBorders>
          </w:tcPr>
          <w:p w14:paraId="21AF6F41" w14:textId="77777777" w:rsidR="006B2D02" w:rsidRPr="005F7EB0" w:rsidRDefault="006B2D02" w:rsidP="00914E0C">
            <w:pPr>
              <w:pStyle w:val="TAL"/>
            </w:pPr>
          </w:p>
          <w:p w14:paraId="624BE235" w14:textId="77777777" w:rsidR="006B2D02" w:rsidRPr="005F7EB0" w:rsidRDefault="006B2D02" w:rsidP="00914E0C">
            <w:pPr>
              <w:pStyle w:val="TAL"/>
            </w:pPr>
            <w:r w:rsidRPr="005F7EB0">
              <w:t>octet 7</w:t>
            </w:r>
          </w:p>
        </w:tc>
      </w:tr>
      <w:tr w:rsidR="006B2D02" w:rsidRPr="005F7EB0" w14:paraId="15EED306" w14:textId="77777777" w:rsidTr="00914E0C">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5DD1C5FA" w14:textId="77777777" w:rsidR="006B2D02" w:rsidRDefault="006B2D02" w:rsidP="00914E0C">
            <w:pPr>
              <w:pStyle w:val="TAC"/>
            </w:pPr>
            <w:r>
              <w:t>0</w:t>
            </w:r>
          </w:p>
          <w:p w14:paraId="53A4F990" w14:textId="77777777" w:rsidR="006B2D02" w:rsidRPr="005F7EB0" w:rsidRDefault="006B2D02" w:rsidP="00914E0C">
            <w:pPr>
              <w:pStyle w:val="TAC"/>
            </w:pPr>
            <w:r>
              <w:t>Spare</w:t>
            </w:r>
          </w:p>
        </w:tc>
        <w:tc>
          <w:tcPr>
            <w:tcW w:w="2233" w:type="dxa"/>
            <w:gridSpan w:val="6"/>
            <w:tcBorders>
              <w:top w:val="single" w:sz="4" w:space="0" w:color="auto"/>
              <w:left w:val="single" w:sz="4" w:space="0" w:color="auto"/>
              <w:right w:val="single" w:sz="4" w:space="0" w:color="auto"/>
            </w:tcBorders>
          </w:tcPr>
          <w:p w14:paraId="7B06D8CF" w14:textId="77777777" w:rsidR="006B2D02" w:rsidRPr="005F7EB0" w:rsidRDefault="006B2D02" w:rsidP="00914E0C">
            <w:pPr>
              <w:pStyle w:val="TAC"/>
            </w:pPr>
            <w:r>
              <w:t>NCC</w:t>
            </w:r>
          </w:p>
        </w:tc>
        <w:tc>
          <w:tcPr>
            <w:tcW w:w="744" w:type="dxa"/>
            <w:gridSpan w:val="2"/>
            <w:tcBorders>
              <w:top w:val="single" w:sz="4" w:space="0" w:color="auto"/>
              <w:left w:val="single" w:sz="4" w:space="0" w:color="auto"/>
              <w:right w:val="single" w:sz="4" w:space="0" w:color="auto"/>
            </w:tcBorders>
          </w:tcPr>
          <w:p w14:paraId="50B872B0" w14:textId="77777777" w:rsidR="006B2D02" w:rsidRPr="005F7EB0" w:rsidRDefault="006B2D02" w:rsidP="00914E0C">
            <w:pPr>
              <w:pStyle w:val="TAC"/>
            </w:pPr>
            <w:r w:rsidRPr="005F7EB0">
              <w:t>TSC</w:t>
            </w:r>
          </w:p>
        </w:tc>
        <w:tc>
          <w:tcPr>
            <w:tcW w:w="2234" w:type="dxa"/>
            <w:gridSpan w:val="6"/>
            <w:tcBorders>
              <w:top w:val="single" w:sz="4" w:space="0" w:color="auto"/>
              <w:left w:val="single" w:sz="4" w:space="0" w:color="auto"/>
              <w:right w:val="single" w:sz="4" w:space="0" w:color="auto"/>
            </w:tcBorders>
          </w:tcPr>
          <w:p w14:paraId="4F149C95" w14:textId="77777777" w:rsidR="006B2D02" w:rsidRPr="005F7EB0" w:rsidRDefault="006B2D02" w:rsidP="00914E0C">
            <w:pPr>
              <w:pStyle w:val="TAC"/>
            </w:pPr>
            <w:r w:rsidRPr="005F7EB0">
              <w:t>Key set identifier in 5G</w:t>
            </w:r>
          </w:p>
        </w:tc>
        <w:tc>
          <w:tcPr>
            <w:tcW w:w="1560" w:type="dxa"/>
            <w:gridSpan w:val="2"/>
            <w:tcBorders>
              <w:top w:val="nil"/>
              <w:left w:val="single" w:sz="4" w:space="0" w:color="auto"/>
              <w:bottom w:val="nil"/>
              <w:right w:val="nil"/>
            </w:tcBorders>
          </w:tcPr>
          <w:p w14:paraId="64C7E761" w14:textId="77777777" w:rsidR="006B2D02" w:rsidRPr="005F7EB0" w:rsidRDefault="006B2D02" w:rsidP="00914E0C">
            <w:pPr>
              <w:pStyle w:val="TAL"/>
            </w:pPr>
          </w:p>
          <w:p w14:paraId="6404599D" w14:textId="77777777" w:rsidR="006B2D02" w:rsidRPr="005F7EB0" w:rsidRDefault="006B2D02" w:rsidP="00914E0C">
            <w:pPr>
              <w:pStyle w:val="TAL"/>
            </w:pPr>
            <w:r w:rsidRPr="005F7EB0">
              <w:t>octet 8</w:t>
            </w:r>
          </w:p>
        </w:tc>
      </w:tr>
      <w:tr w:rsidR="006B2D02" w:rsidRPr="005F7EB0" w14:paraId="1CE3E356" w14:textId="77777777" w:rsidTr="00914E0C">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062251BE" w14:textId="77777777" w:rsidR="006B2D02" w:rsidRDefault="006B2D02" w:rsidP="00914E0C">
            <w:pPr>
              <w:pStyle w:val="TAC"/>
            </w:pPr>
            <w:r>
              <w:t>0</w:t>
            </w:r>
          </w:p>
          <w:p w14:paraId="6DA6A137"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2C83A7DA" w14:textId="77777777" w:rsidR="006B2D02" w:rsidRDefault="006B2D02" w:rsidP="00914E0C">
            <w:pPr>
              <w:pStyle w:val="TAC"/>
            </w:pPr>
            <w:r>
              <w:t>0</w:t>
            </w:r>
          </w:p>
          <w:p w14:paraId="51CB2D30"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A915FDA" w14:textId="77777777" w:rsidR="006B2D02" w:rsidRDefault="006B2D02" w:rsidP="00914E0C">
            <w:pPr>
              <w:pStyle w:val="TAC"/>
            </w:pPr>
            <w:r>
              <w:t>0</w:t>
            </w:r>
          </w:p>
          <w:p w14:paraId="36173119"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2C34C26" w14:textId="77777777" w:rsidR="006B2D02" w:rsidRDefault="006B2D02" w:rsidP="00914E0C">
            <w:pPr>
              <w:pStyle w:val="TAC"/>
            </w:pPr>
            <w:r>
              <w:t>0</w:t>
            </w:r>
          </w:p>
          <w:p w14:paraId="094D0CE6"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BF484C8" w14:textId="77777777" w:rsidR="006B2D02" w:rsidRDefault="006B2D02" w:rsidP="00914E0C">
            <w:pPr>
              <w:pStyle w:val="TAC"/>
            </w:pPr>
            <w:r>
              <w:t>0</w:t>
            </w:r>
          </w:p>
          <w:p w14:paraId="1E96D376"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B3B1170" w14:textId="77777777" w:rsidR="006B2D02" w:rsidRDefault="006B2D02" w:rsidP="00914E0C">
            <w:pPr>
              <w:pStyle w:val="TAC"/>
            </w:pPr>
            <w:r>
              <w:t>0</w:t>
            </w:r>
          </w:p>
          <w:p w14:paraId="4418B8AC"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371872A" w14:textId="77777777" w:rsidR="006B2D02" w:rsidRDefault="006B2D02" w:rsidP="00914E0C">
            <w:pPr>
              <w:pStyle w:val="TAC"/>
            </w:pPr>
            <w:r>
              <w:t>0</w:t>
            </w:r>
          </w:p>
          <w:p w14:paraId="355B0038"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F243364" w14:textId="77777777" w:rsidR="006B2D02" w:rsidRDefault="006B2D02" w:rsidP="00914E0C">
            <w:pPr>
              <w:pStyle w:val="TAC"/>
            </w:pPr>
            <w:r>
              <w:t>0</w:t>
            </w:r>
          </w:p>
          <w:p w14:paraId="2AD4755F" w14:textId="77777777" w:rsidR="006B2D02" w:rsidRPr="005F7EB0" w:rsidRDefault="006B2D02" w:rsidP="00914E0C">
            <w:pPr>
              <w:pStyle w:val="TAC"/>
            </w:pPr>
            <w:r>
              <w:t>Spare</w:t>
            </w:r>
          </w:p>
        </w:tc>
        <w:tc>
          <w:tcPr>
            <w:tcW w:w="1560" w:type="dxa"/>
            <w:gridSpan w:val="2"/>
            <w:vMerge w:val="restart"/>
            <w:tcBorders>
              <w:top w:val="nil"/>
              <w:left w:val="single" w:sz="4" w:space="0" w:color="auto"/>
              <w:right w:val="nil"/>
            </w:tcBorders>
          </w:tcPr>
          <w:p w14:paraId="33A782AC" w14:textId="77777777" w:rsidR="006B2D02" w:rsidRDefault="006B2D02" w:rsidP="00914E0C">
            <w:pPr>
              <w:pStyle w:val="TAL"/>
            </w:pPr>
          </w:p>
          <w:p w14:paraId="3C4CCD10" w14:textId="77777777" w:rsidR="006B2D02" w:rsidRDefault="006B2D02" w:rsidP="00914E0C">
            <w:pPr>
              <w:pStyle w:val="TAL"/>
            </w:pPr>
            <w:r>
              <w:t>octet 9</w:t>
            </w:r>
          </w:p>
          <w:p w14:paraId="6963AAB6" w14:textId="77777777" w:rsidR="006B2D02" w:rsidRDefault="006B2D02" w:rsidP="00914E0C">
            <w:pPr>
              <w:pStyle w:val="TAL"/>
            </w:pPr>
          </w:p>
          <w:p w14:paraId="2F990865" w14:textId="77777777" w:rsidR="006B2D02" w:rsidRPr="005F7EB0" w:rsidRDefault="006B2D02" w:rsidP="00914E0C">
            <w:pPr>
              <w:pStyle w:val="TAL"/>
            </w:pPr>
            <w:r>
              <w:t>octet 10</w:t>
            </w:r>
          </w:p>
        </w:tc>
      </w:tr>
      <w:tr w:rsidR="006B2D02" w:rsidRPr="005F7EB0" w14:paraId="00209034" w14:textId="77777777" w:rsidTr="00914E0C">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D950925" w14:textId="77777777" w:rsidR="006B2D02" w:rsidRDefault="006B2D02" w:rsidP="00914E0C">
            <w:pPr>
              <w:pStyle w:val="TAC"/>
            </w:pPr>
            <w:r>
              <w:t>0</w:t>
            </w:r>
          </w:p>
          <w:p w14:paraId="098CC568"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7DEF15" w14:textId="77777777" w:rsidR="006B2D02" w:rsidRDefault="006B2D02" w:rsidP="00914E0C">
            <w:pPr>
              <w:pStyle w:val="TAC"/>
            </w:pPr>
            <w:r>
              <w:t>0</w:t>
            </w:r>
          </w:p>
          <w:p w14:paraId="124A03B3"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3C7CA24D" w14:textId="77777777" w:rsidR="006B2D02" w:rsidRDefault="006B2D02" w:rsidP="00914E0C">
            <w:pPr>
              <w:pStyle w:val="TAC"/>
            </w:pPr>
            <w:r>
              <w:t>0</w:t>
            </w:r>
          </w:p>
          <w:p w14:paraId="146B2743"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DCDED29" w14:textId="77777777" w:rsidR="006B2D02" w:rsidRDefault="006B2D02" w:rsidP="00914E0C">
            <w:pPr>
              <w:pStyle w:val="TAC"/>
            </w:pPr>
            <w:r>
              <w:t>0</w:t>
            </w:r>
          </w:p>
          <w:p w14:paraId="1010241A"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5645A3A1" w14:textId="77777777" w:rsidR="006B2D02" w:rsidRDefault="006B2D02" w:rsidP="00914E0C">
            <w:pPr>
              <w:pStyle w:val="TAC"/>
            </w:pPr>
            <w:r>
              <w:t>0</w:t>
            </w:r>
          </w:p>
          <w:p w14:paraId="48A33B71"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392C43BB" w14:textId="77777777" w:rsidR="006B2D02" w:rsidRDefault="006B2D02" w:rsidP="00914E0C">
            <w:pPr>
              <w:pStyle w:val="TAC"/>
            </w:pPr>
            <w:r>
              <w:t>0</w:t>
            </w:r>
          </w:p>
          <w:p w14:paraId="722F2310"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5611D9E" w14:textId="77777777" w:rsidR="006B2D02" w:rsidRDefault="006B2D02" w:rsidP="00914E0C">
            <w:pPr>
              <w:pStyle w:val="TAC"/>
            </w:pPr>
            <w:r>
              <w:t>0</w:t>
            </w:r>
          </w:p>
          <w:p w14:paraId="49B9F32A"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DB27802" w14:textId="77777777" w:rsidR="006B2D02" w:rsidRDefault="006B2D02" w:rsidP="00914E0C">
            <w:pPr>
              <w:pStyle w:val="TAC"/>
            </w:pPr>
            <w:r>
              <w:t>0</w:t>
            </w:r>
          </w:p>
          <w:p w14:paraId="42B2D831" w14:textId="77777777" w:rsidR="006B2D02" w:rsidRPr="005F7EB0" w:rsidRDefault="006B2D02" w:rsidP="00914E0C">
            <w:pPr>
              <w:pStyle w:val="TAC"/>
            </w:pPr>
            <w:r>
              <w:t>Spare</w:t>
            </w:r>
          </w:p>
        </w:tc>
        <w:tc>
          <w:tcPr>
            <w:tcW w:w="1560" w:type="dxa"/>
            <w:gridSpan w:val="2"/>
            <w:vMerge/>
            <w:tcBorders>
              <w:left w:val="single" w:sz="4" w:space="0" w:color="auto"/>
              <w:bottom w:val="nil"/>
              <w:right w:val="nil"/>
            </w:tcBorders>
          </w:tcPr>
          <w:p w14:paraId="621CA631" w14:textId="77777777" w:rsidR="006B2D02" w:rsidRPr="005F7EB0" w:rsidRDefault="006B2D02" w:rsidP="00914E0C">
            <w:pPr>
              <w:pStyle w:val="TAL"/>
            </w:pPr>
          </w:p>
        </w:tc>
      </w:tr>
    </w:tbl>
    <w:p w14:paraId="7C48CBAA" w14:textId="77777777" w:rsidR="006B2D02" w:rsidRPr="00715DBC" w:rsidRDefault="006B2D02" w:rsidP="006B2D02">
      <w:pPr>
        <w:pStyle w:val="TAC"/>
      </w:pPr>
    </w:p>
    <w:p w14:paraId="0FBA427B" w14:textId="77777777" w:rsidR="006B2D02" w:rsidRDefault="006B2D02" w:rsidP="006B2D02">
      <w:pPr>
        <w:pStyle w:val="TF"/>
        <w:rPr>
          <w:lang w:val="en-US" w:eastAsia="ko-KR"/>
        </w:rPr>
      </w:pPr>
      <w:r w:rsidRPr="00715DBC">
        <w:rPr>
          <w:lang w:val="en-US" w:eastAsia="ko-KR"/>
        </w:rPr>
        <w:t>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779524FF" w14:textId="77777777" w:rsidR="006B2D02" w:rsidRDefault="006B2D02" w:rsidP="006B2D02">
      <w:pPr>
        <w:pStyle w:val="TH"/>
        <w:rPr>
          <w:lang w:val="en-US" w:eastAsia="ko-KR"/>
        </w:rPr>
      </w:pPr>
      <w:r w:rsidRPr="00715DBC">
        <w:rPr>
          <w:lang w:val="en-US" w:eastAsia="ko-KR"/>
        </w:rPr>
        <w:t>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6B2D02" w:rsidRPr="005F7EB0" w14:paraId="73BDBD29" w14:textId="77777777" w:rsidTr="00914E0C">
        <w:trPr>
          <w:gridAfter w:val="1"/>
          <w:wAfter w:w="33" w:type="dxa"/>
          <w:cantSplit/>
          <w:jc w:val="center"/>
        </w:trPr>
        <w:tc>
          <w:tcPr>
            <w:tcW w:w="7087" w:type="dxa"/>
            <w:gridSpan w:val="2"/>
            <w:shd w:val="clear" w:color="auto" w:fill="FFFFFF"/>
          </w:tcPr>
          <w:p w14:paraId="2FB9534F" w14:textId="77777777" w:rsidR="006B2D02" w:rsidRPr="005F7EB0" w:rsidRDefault="006B2D02" w:rsidP="00914E0C">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6B2D02" w:rsidRPr="005F7EB0" w14:paraId="3F2810DD" w14:textId="77777777" w:rsidTr="00914E0C">
        <w:trPr>
          <w:gridAfter w:val="1"/>
          <w:wAfter w:w="33" w:type="dxa"/>
          <w:cantSplit/>
          <w:jc w:val="center"/>
        </w:trPr>
        <w:tc>
          <w:tcPr>
            <w:tcW w:w="7087" w:type="dxa"/>
            <w:gridSpan w:val="2"/>
            <w:shd w:val="clear" w:color="auto" w:fill="FFFFFF"/>
          </w:tcPr>
          <w:p w14:paraId="510EC854" w14:textId="77777777" w:rsidR="006B2D02" w:rsidRPr="005F7EB0" w:rsidRDefault="006B2D02" w:rsidP="00914E0C">
            <w:pPr>
              <w:pStyle w:val="TAL"/>
              <w:rPr>
                <w:lang w:eastAsia="ko-KR"/>
              </w:rPr>
            </w:pPr>
          </w:p>
        </w:tc>
      </w:tr>
      <w:tr w:rsidR="006B2D02" w:rsidRPr="005F7EB0" w14:paraId="65AE7E41" w14:textId="77777777" w:rsidTr="00914E0C">
        <w:trPr>
          <w:gridAfter w:val="1"/>
          <w:wAfter w:w="33" w:type="dxa"/>
          <w:cantSplit/>
          <w:jc w:val="center"/>
        </w:trPr>
        <w:tc>
          <w:tcPr>
            <w:tcW w:w="7087" w:type="dxa"/>
            <w:gridSpan w:val="2"/>
            <w:shd w:val="clear" w:color="auto" w:fill="FFFFFF"/>
          </w:tcPr>
          <w:p w14:paraId="7F1BB9A9" w14:textId="77777777" w:rsidR="006B2D02" w:rsidRPr="005F7EB0" w:rsidRDefault="006B2D02" w:rsidP="00914E0C">
            <w:pPr>
              <w:pStyle w:val="TAL"/>
              <w:rPr>
                <w:lang w:eastAsia="ko-KR"/>
              </w:rPr>
            </w:pPr>
            <w:r w:rsidRPr="005F7EB0">
              <w:rPr>
                <w:lang w:eastAsia="ko-KR"/>
              </w:rPr>
              <w:t>This field is coded as the Message authentication code information element (see subclause</w:t>
            </w:r>
            <w:r w:rsidRPr="005F7EB0">
              <w:t> </w:t>
            </w:r>
            <w:r w:rsidRPr="005F7EB0">
              <w:rPr>
                <w:lang w:eastAsia="ko-KR"/>
              </w:rPr>
              <w:t>9.</w:t>
            </w:r>
            <w:r w:rsidRPr="005F7EB0">
              <w:rPr>
                <w:rFonts w:hint="eastAsia"/>
                <w:lang w:eastAsia="ko-KR"/>
              </w:rPr>
              <w:t>8</w:t>
            </w:r>
            <w:r w:rsidRPr="005F7EB0">
              <w:rPr>
                <w:lang w:eastAsia="ko-KR"/>
              </w:rPr>
              <w:t>).</w:t>
            </w:r>
          </w:p>
        </w:tc>
      </w:tr>
      <w:tr w:rsidR="006B2D02" w:rsidRPr="005F7EB0" w14:paraId="7BEB8CF5" w14:textId="77777777" w:rsidTr="00914E0C">
        <w:trPr>
          <w:gridAfter w:val="1"/>
          <w:wAfter w:w="33" w:type="dxa"/>
          <w:cantSplit/>
          <w:jc w:val="center"/>
        </w:trPr>
        <w:tc>
          <w:tcPr>
            <w:tcW w:w="7087" w:type="dxa"/>
            <w:gridSpan w:val="2"/>
            <w:shd w:val="clear" w:color="auto" w:fill="FFFFFF"/>
          </w:tcPr>
          <w:p w14:paraId="722E792C" w14:textId="77777777" w:rsidR="006B2D02" w:rsidRPr="005F7EB0" w:rsidRDefault="006B2D02" w:rsidP="00914E0C">
            <w:pPr>
              <w:pStyle w:val="TAL"/>
              <w:rPr>
                <w:lang w:eastAsia="ko-KR"/>
              </w:rPr>
            </w:pPr>
          </w:p>
        </w:tc>
      </w:tr>
      <w:tr w:rsidR="006B2D02" w:rsidRPr="005F7EB0" w14:paraId="04FF99F8" w14:textId="77777777" w:rsidTr="00914E0C">
        <w:trPr>
          <w:gridAfter w:val="1"/>
          <w:wAfter w:w="33" w:type="dxa"/>
          <w:cantSplit/>
          <w:jc w:val="center"/>
        </w:trPr>
        <w:tc>
          <w:tcPr>
            <w:tcW w:w="7087" w:type="dxa"/>
            <w:gridSpan w:val="2"/>
          </w:tcPr>
          <w:p w14:paraId="168B9C80" w14:textId="77777777" w:rsidR="006B2D02" w:rsidRPr="005F7EB0" w:rsidRDefault="006B2D02" w:rsidP="00914E0C">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6B2D02" w:rsidRPr="005F7EB0" w14:paraId="29D4C6AC" w14:textId="77777777" w:rsidTr="00914E0C">
        <w:trPr>
          <w:gridAfter w:val="1"/>
          <w:wAfter w:w="33" w:type="dxa"/>
          <w:cantSplit/>
          <w:jc w:val="center"/>
        </w:trPr>
        <w:tc>
          <w:tcPr>
            <w:tcW w:w="7087" w:type="dxa"/>
            <w:gridSpan w:val="2"/>
            <w:shd w:val="clear" w:color="auto" w:fill="FFFFFF"/>
          </w:tcPr>
          <w:p w14:paraId="5CC26CCC" w14:textId="77777777" w:rsidR="006B2D02" w:rsidRPr="005F7EB0" w:rsidRDefault="006B2D02" w:rsidP="00914E0C">
            <w:pPr>
              <w:pStyle w:val="TAL"/>
              <w:rPr>
                <w:lang w:eastAsia="ko-KR"/>
              </w:rPr>
            </w:pPr>
          </w:p>
        </w:tc>
      </w:tr>
      <w:tr w:rsidR="006B2D02" w:rsidRPr="005F7EB0" w14:paraId="57DD68D6" w14:textId="77777777" w:rsidTr="00914E0C">
        <w:trPr>
          <w:gridAfter w:val="1"/>
          <w:wAfter w:w="33" w:type="dxa"/>
          <w:cantSplit/>
          <w:jc w:val="center"/>
        </w:trPr>
        <w:tc>
          <w:tcPr>
            <w:tcW w:w="7087" w:type="dxa"/>
            <w:gridSpan w:val="2"/>
            <w:shd w:val="clear" w:color="auto" w:fill="FFFFFF"/>
          </w:tcPr>
          <w:p w14:paraId="62D671EC" w14:textId="77777777" w:rsidR="006B2D02" w:rsidRPr="005F7EB0" w:rsidRDefault="006B2D02" w:rsidP="00914E0C">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t> </w:t>
            </w:r>
            <w:r>
              <w:rPr>
                <w:lang w:eastAsia="ko-KR"/>
              </w:rPr>
              <w:t>9.11</w:t>
            </w:r>
            <w:r w:rsidRPr="005F7EB0">
              <w:rPr>
                <w:lang w:eastAsia="ko-KR"/>
              </w:rPr>
              <w:t>.3.3</w:t>
            </w:r>
            <w:r>
              <w:rPr>
                <w:lang w:eastAsia="ko-KR"/>
              </w:rPr>
              <w:t>4</w:t>
            </w:r>
            <w:r w:rsidRPr="005F7EB0">
              <w:rPr>
                <w:lang w:eastAsia="ko-KR"/>
              </w:rPr>
              <w:t>).</w:t>
            </w:r>
          </w:p>
        </w:tc>
      </w:tr>
      <w:tr w:rsidR="006B2D02" w:rsidRPr="005F7EB0" w14:paraId="33FD1E60" w14:textId="77777777" w:rsidTr="00914E0C">
        <w:trPr>
          <w:gridAfter w:val="1"/>
          <w:wAfter w:w="33" w:type="dxa"/>
          <w:cantSplit/>
          <w:jc w:val="center"/>
        </w:trPr>
        <w:tc>
          <w:tcPr>
            <w:tcW w:w="7087" w:type="dxa"/>
            <w:gridSpan w:val="2"/>
            <w:shd w:val="clear" w:color="auto" w:fill="FFFFFF"/>
          </w:tcPr>
          <w:p w14:paraId="640BCE7B" w14:textId="77777777" w:rsidR="006B2D02" w:rsidRPr="005F7EB0" w:rsidRDefault="006B2D02" w:rsidP="00914E0C">
            <w:pPr>
              <w:pStyle w:val="TAL"/>
              <w:rPr>
                <w:lang w:eastAsia="ko-KR"/>
              </w:rPr>
            </w:pPr>
          </w:p>
        </w:tc>
      </w:tr>
      <w:tr w:rsidR="006B2D02" w:rsidRPr="005F7EB0" w14:paraId="0E879E4F" w14:textId="77777777" w:rsidTr="00914E0C">
        <w:trPr>
          <w:gridAfter w:val="1"/>
          <w:wAfter w:w="33" w:type="dxa"/>
          <w:cantSplit/>
          <w:jc w:val="center"/>
        </w:trPr>
        <w:tc>
          <w:tcPr>
            <w:tcW w:w="7087" w:type="dxa"/>
            <w:gridSpan w:val="2"/>
            <w:shd w:val="clear" w:color="auto" w:fill="FFFFFF"/>
          </w:tcPr>
          <w:p w14:paraId="10830C9D" w14:textId="77777777" w:rsidR="006B2D02" w:rsidRPr="005F7EB0" w:rsidRDefault="006B2D02" w:rsidP="00914E0C">
            <w:pPr>
              <w:pStyle w:val="TAL"/>
              <w:rPr>
                <w:lang w:eastAsia="ko-KR"/>
              </w:rPr>
            </w:pPr>
            <w:r w:rsidRPr="005F7EB0">
              <w:rPr>
                <w:lang w:eastAsia="ko-KR"/>
              </w:rPr>
              <w:t>N</w:t>
            </w:r>
            <w:r>
              <w:rPr>
                <w:lang w:eastAsia="ko-KR"/>
              </w:rPr>
              <w:t>CC</w:t>
            </w:r>
            <w:r w:rsidRPr="005F7EB0">
              <w:rPr>
                <w:lang w:eastAsia="ko-KR"/>
              </w:rPr>
              <w:t xml:space="preserve"> (octet </w:t>
            </w:r>
            <w:r>
              <w:rPr>
                <w:lang w:eastAsia="ko-KR"/>
              </w:rPr>
              <w:t>8</w:t>
            </w:r>
            <w:r w:rsidRPr="005F7EB0">
              <w:rPr>
                <w:lang w:eastAsia="ko-KR"/>
              </w:rPr>
              <w:t xml:space="preserve">, bits 5 to </w:t>
            </w:r>
            <w:r>
              <w:rPr>
                <w:lang w:eastAsia="ko-KR"/>
              </w:rPr>
              <w:t>7</w:t>
            </w:r>
            <w:r w:rsidRPr="005F7EB0">
              <w:rPr>
                <w:lang w:eastAsia="ko-KR"/>
              </w:rPr>
              <w:t>)</w:t>
            </w:r>
          </w:p>
        </w:tc>
      </w:tr>
      <w:tr w:rsidR="006B2D02" w:rsidRPr="005F7EB0" w14:paraId="7FC0755B" w14:textId="77777777" w:rsidTr="00914E0C">
        <w:trPr>
          <w:gridAfter w:val="1"/>
          <w:wAfter w:w="33" w:type="dxa"/>
          <w:cantSplit/>
          <w:jc w:val="center"/>
        </w:trPr>
        <w:tc>
          <w:tcPr>
            <w:tcW w:w="7087" w:type="dxa"/>
            <w:gridSpan w:val="2"/>
            <w:shd w:val="clear" w:color="auto" w:fill="FFFFFF"/>
          </w:tcPr>
          <w:p w14:paraId="03D0E3D1" w14:textId="77777777" w:rsidR="006B2D02" w:rsidRPr="005F7EB0" w:rsidRDefault="006B2D02" w:rsidP="00914E0C">
            <w:pPr>
              <w:pStyle w:val="TAL"/>
              <w:rPr>
                <w:lang w:eastAsia="ko-KR"/>
              </w:rPr>
            </w:pPr>
          </w:p>
        </w:tc>
      </w:tr>
      <w:tr w:rsidR="006B2D02" w:rsidRPr="005F7EB0" w14:paraId="15CC6307" w14:textId="77777777" w:rsidTr="00914E0C">
        <w:trPr>
          <w:gridAfter w:val="1"/>
          <w:wAfter w:w="33" w:type="dxa"/>
          <w:cantSplit/>
          <w:jc w:val="center"/>
        </w:trPr>
        <w:tc>
          <w:tcPr>
            <w:tcW w:w="7087" w:type="dxa"/>
            <w:gridSpan w:val="2"/>
            <w:shd w:val="clear" w:color="auto" w:fill="FFFFFF"/>
          </w:tcPr>
          <w:p w14:paraId="15631940" w14:textId="77777777" w:rsidR="006B2D02" w:rsidRPr="005F7EB0" w:rsidDel="002B61F5" w:rsidRDefault="006B2D02" w:rsidP="00914E0C">
            <w:pPr>
              <w:pStyle w:val="TAL"/>
              <w:rPr>
                <w:lang w:eastAsia="ko-KR"/>
              </w:rPr>
            </w:pPr>
            <w:r w:rsidRPr="005F7EB0">
              <w:rPr>
                <w:lang w:eastAsia="ko-KR"/>
              </w:rPr>
              <w:t xml:space="preserve">This field </w:t>
            </w:r>
            <w:r>
              <w:rPr>
                <w:lang w:eastAsia="ko-KR"/>
              </w:rPr>
              <w:t xml:space="preserve">contains the 3 bit Next hop chaining counter </w:t>
            </w:r>
            <w:r w:rsidRPr="005F7EB0">
              <w:rPr>
                <w:lang w:eastAsia="ko-KR"/>
              </w:rPr>
              <w:t xml:space="preserve">(see </w:t>
            </w:r>
            <w:r>
              <w:rPr>
                <w:lang w:eastAsia="ko-KR"/>
              </w:rPr>
              <w:t>3GPP TS 33.501 [24]</w:t>
            </w:r>
            <w:r w:rsidRPr="005F7EB0">
              <w:rPr>
                <w:lang w:eastAsia="ko-KR"/>
              </w:rPr>
              <w:t>)</w:t>
            </w:r>
          </w:p>
        </w:tc>
      </w:tr>
      <w:tr w:rsidR="006B2D02" w:rsidRPr="005F7EB0" w14:paraId="57D83B1A" w14:textId="77777777" w:rsidTr="00914E0C">
        <w:trPr>
          <w:gridAfter w:val="1"/>
          <w:wAfter w:w="33" w:type="dxa"/>
          <w:cantSplit/>
          <w:jc w:val="center"/>
        </w:trPr>
        <w:tc>
          <w:tcPr>
            <w:tcW w:w="7087" w:type="dxa"/>
            <w:gridSpan w:val="2"/>
            <w:shd w:val="clear" w:color="auto" w:fill="FFFFFF"/>
          </w:tcPr>
          <w:p w14:paraId="5CFFAE8D" w14:textId="77777777" w:rsidR="006B2D02" w:rsidRPr="005F7EB0" w:rsidDel="002B61F5" w:rsidRDefault="006B2D02" w:rsidP="00914E0C">
            <w:pPr>
              <w:pStyle w:val="TAL"/>
              <w:rPr>
                <w:lang w:eastAsia="ko-KR"/>
              </w:rPr>
            </w:pPr>
          </w:p>
        </w:tc>
      </w:tr>
      <w:tr w:rsidR="006B2D02" w:rsidRPr="005F7EB0" w14:paraId="0E974FCA" w14:textId="77777777" w:rsidTr="00914E0C">
        <w:trPr>
          <w:gridAfter w:val="1"/>
          <w:wAfter w:w="33" w:type="dxa"/>
          <w:cantSplit/>
          <w:jc w:val="center"/>
        </w:trPr>
        <w:tc>
          <w:tcPr>
            <w:tcW w:w="7087" w:type="dxa"/>
            <w:gridSpan w:val="2"/>
            <w:shd w:val="clear" w:color="auto" w:fill="FFFFFF"/>
          </w:tcPr>
          <w:p w14:paraId="1D603328" w14:textId="77777777" w:rsidR="006B2D02" w:rsidRPr="005F7EB0" w:rsidRDefault="006B2D02" w:rsidP="00914E0C">
            <w:pPr>
              <w:pStyle w:val="TAL"/>
              <w:rPr>
                <w:lang w:eastAsia="ko-KR"/>
              </w:rPr>
            </w:pPr>
            <w:r w:rsidRPr="005F7EB0">
              <w:rPr>
                <w:lang w:eastAsia="ko-KR"/>
              </w:rPr>
              <w:t xml:space="preserve">Key set identifier in 5G (octet </w:t>
            </w:r>
            <w:r>
              <w:rPr>
                <w:lang w:eastAsia="ko-KR"/>
              </w:rPr>
              <w:t>8</w:t>
            </w:r>
            <w:r w:rsidRPr="005F7EB0">
              <w:rPr>
                <w:lang w:eastAsia="ko-KR"/>
              </w:rPr>
              <w:t>, bit 1 to 3) and</w:t>
            </w:r>
            <w:r w:rsidRPr="005F7EB0">
              <w:rPr>
                <w:lang w:eastAsia="ko-KR"/>
              </w:rPr>
              <w:br/>
              <w:t xml:space="preserve">type of security context flag (TSC) (octet </w:t>
            </w:r>
            <w:r>
              <w:rPr>
                <w:lang w:eastAsia="ko-KR"/>
              </w:rPr>
              <w:t>8</w:t>
            </w:r>
            <w:r w:rsidRPr="005F7EB0">
              <w:rPr>
                <w:lang w:eastAsia="ko-KR"/>
              </w:rPr>
              <w:t>, bit 4)</w:t>
            </w:r>
          </w:p>
        </w:tc>
      </w:tr>
      <w:tr w:rsidR="006B2D02" w:rsidRPr="005F7EB0" w14:paraId="75C28834" w14:textId="77777777" w:rsidTr="00914E0C">
        <w:trPr>
          <w:gridAfter w:val="1"/>
          <w:wAfter w:w="33" w:type="dxa"/>
          <w:cantSplit/>
          <w:jc w:val="center"/>
        </w:trPr>
        <w:tc>
          <w:tcPr>
            <w:tcW w:w="7087" w:type="dxa"/>
            <w:gridSpan w:val="2"/>
            <w:shd w:val="clear" w:color="auto" w:fill="FFFFFF"/>
          </w:tcPr>
          <w:p w14:paraId="5DDCAC15" w14:textId="77777777" w:rsidR="006B2D02" w:rsidRPr="005F7EB0" w:rsidRDefault="006B2D02" w:rsidP="00914E0C">
            <w:pPr>
              <w:pStyle w:val="TAL"/>
              <w:rPr>
                <w:lang w:eastAsia="ko-KR"/>
              </w:rPr>
            </w:pPr>
          </w:p>
        </w:tc>
      </w:tr>
      <w:tr w:rsidR="006B2D02" w:rsidRPr="005F7EB0" w14:paraId="11F96782" w14:textId="77777777" w:rsidTr="00914E0C">
        <w:trPr>
          <w:gridAfter w:val="1"/>
          <w:wAfter w:w="33" w:type="dxa"/>
          <w:cantSplit/>
          <w:jc w:val="center"/>
        </w:trPr>
        <w:tc>
          <w:tcPr>
            <w:tcW w:w="7087" w:type="dxa"/>
            <w:gridSpan w:val="2"/>
            <w:shd w:val="clear" w:color="auto" w:fill="FFFFFF"/>
          </w:tcPr>
          <w:p w14:paraId="42F02648" w14:textId="77777777" w:rsidR="006B2D02" w:rsidRPr="005F7EB0" w:rsidRDefault="006B2D02" w:rsidP="00914E0C">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t> </w:t>
            </w:r>
            <w:r>
              <w:rPr>
                <w:lang w:eastAsia="ko-KR"/>
              </w:rPr>
              <w:t>9.11</w:t>
            </w:r>
            <w:r w:rsidRPr="005F7EB0">
              <w:rPr>
                <w:lang w:eastAsia="ko-KR"/>
              </w:rPr>
              <w:t>.3.</w:t>
            </w:r>
            <w:r>
              <w:rPr>
                <w:lang w:eastAsia="ko-KR"/>
              </w:rPr>
              <w:t>3</w:t>
            </w:r>
            <w:r w:rsidRPr="005F7EB0">
              <w:rPr>
                <w:lang w:eastAsia="ko-KR"/>
              </w:rPr>
              <w:t>2).</w:t>
            </w:r>
          </w:p>
        </w:tc>
      </w:tr>
      <w:tr w:rsidR="006B2D02" w:rsidRPr="005F7EB0" w14:paraId="55976865" w14:textId="77777777" w:rsidTr="00914E0C">
        <w:trPr>
          <w:gridAfter w:val="1"/>
          <w:wAfter w:w="33" w:type="dxa"/>
          <w:cantSplit/>
          <w:jc w:val="center"/>
        </w:trPr>
        <w:tc>
          <w:tcPr>
            <w:tcW w:w="7087" w:type="dxa"/>
            <w:gridSpan w:val="2"/>
            <w:shd w:val="clear" w:color="auto" w:fill="FFFFFF"/>
          </w:tcPr>
          <w:p w14:paraId="2804A76A" w14:textId="77777777" w:rsidR="006B2D02" w:rsidRPr="005F7EB0" w:rsidRDefault="006B2D02" w:rsidP="00914E0C">
            <w:pPr>
              <w:pStyle w:val="TAL"/>
              <w:rPr>
                <w:lang w:eastAsia="ko-KR"/>
              </w:rPr>
            </w:pPr>
          </w:p>
        </w:tc>
      </w:tr>
      <w:tr w:rsidR="006B2D02" w:rsidRPr="005F7EB0" w14:paraId="31423139" w14:textId="77777777" w:rsidTr="00914E0C">
        <w:trPr>
          <w:gridAfter w:val="1"/>
          <w:wAfter w:w="33" w:type="dxa"/>
          <w:cantSplit/>
          <w:jc w:val="center"/>
        </w:trPr>
        <w:tc>
          <w:tcPr>
            <w:tcW w:w="7087" w:type="dxa"/>
            <w:gridSpan w:val="2"/>
            <w:tcBorders>
              <w:left w:val="single" w:sz="4" w:space="0" w:color="auto"/>
              <w:right w:val="single" w:sz="4" w:space="0" w:color="auto"/>
            </w:tcBorders>
          </w:tcPr>
          <w:p w14:paraId="2C8CD132" w14:textId="77777777" w:rsidR="006B2D02" w:rsidRPr="005F7EB0" w:rsidDel="008A579B" w:rsidRDefault="006B2D02" w:rsidP="00914E0C">
            <w:pPr>
              <w:pStyle w:val="TAL"/>
              <w:rPr>
                <w:lang w:eastAsia="ko-KR"/>
              </w:rPr>
            </w:pPr>
            <w:r>
              <w:rPr>
                <w:lang w:eastAsia="ko-KR"/>
              </w:rPr>
              <w:t>Octets 9 and 10 are spare and shall be coded as zero.</w:t>
            </w:r>
          </w:p>
        </w:tc>
      </w:tr>
      <w:tr w:rsidR="006B2D02" w:rsidRPr="005F7EB0" w:rsidDel="00F93CEE" w14:paraId="37F04486" w14:textId="77777777" w:rsidTr="00914E0C">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53672B2D" w14:textId="77777777" w:rsidR="006B2D02" w:rsidRPr="005F7EB0" w:rsidDel="00F93CEE" w:rsidRDefault="006B2D02" w:rsidP="00914E0C">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1781A718" w14:textId="77777777" w:rsidR="006B2D02" w:rsidRPr="003168A2" w:rsidRDefault="006B2D02" w:rsidP="006B2D02">
      <w:pPr>
        <w:rPr>
          <w:lang w:val="en-US"/>
        </w:rPr>
      </w:pPr>
    </w:p>
    <w:p w14:paraId="63F3F219" w14:textId="77777777" w:rsidR="006B2D02" w:rsidRPr="003168A2" w:rsidRDefault="006B2D02" w:rsidP="006B2D02">
      <w:pPr>
        <w:pStyle w:val="Heading3"/>
      </w:pPr>
      <w:bookmarkStart w:id="6204" w:name="_Toc20233211"/>
      <w:bookmarkStart w:id="6205" w:name="_Toc27747335"/>
      <w:bookmarkStart w:id="6206" w:name="_Toc36213526"/>
      <w:bookmarkStart w:id="6207" w:name="_Toc36657703"/>
      <w:bookmarkStart w:id="6208" w:name="_Toc45287378"/>
      <w:bookmarkStart w:id="6209" w:name="_Toc51944370"/>
      <w:bookmarkStart w:id="6210" w:name="_Toc106697833"/>
      <w:r>
        <w:t>9.11</w:t>
      </w:r>
      <w:r w:rsidRPr="003168A2">
        <w:t>.3</w:t>
      </w:r>
      <w:r w:rsidRPr="003168A2">
        <w:tab/>
      </w:r>
      <w:r>
        <w:t>5GS</w:t>
      </w:r>
      <w:r w:rsidRPr="003168A2">
        <w:t xml:space="preserve"> </w:t>
      </w:r>
      <w:r>
        <w:t>mobility management (5G</w:t>
      </w:r>
      <w:r w:rsidRPr="003168A2">
        <w:t>MM) information elements</w:t>
      </w:r>
      <w:bookmarkEnd w:id="6204"/>
      <w:bookmarkEnd w:id="6205"/>
      <w:bookmarkEnd w:id="6206"/>
      <w:bookmarkEnd w:id="6207"/>
      <w:bookmarkEnd w:id="6208"/>
      <w:bookmarkEnd w:id="6209"/>
      <w:bookmarkEnd w:id="6210"/>
    </w:p>
    <w:p w14:paraId="209B93A2" w14:textId="77777777" w:rsidR="006B2D02" w:rsidRDefault="006B2D02" w:rsidP="006B2D02">
      <w:pPr>
        <w:pStyle w:val="Heading4"/>
      </w:pPr>
      <w:bookmarkStart w:id="6211" w:name="_Toc20233212"/>
      <w:bookmarkStart w:id="6212" w:name="_Toc27747336"/>
      <w:bookmarkStart w:id="6213" w:name="_Toc36213527"/>
      <w:bookmarkStart w:id="6214" w:name="_Toc36657704"/>
      <w:bookmarkStart w:id="6215" w:name="_Toc45287379"/>
      <w:bookmarkStart w:id="6216" w:name="_Toc51944371"/>
      <w:bookmarkStart w:id="6217" w:name="_Toc106697834"/>
      <w:r>
        <w:t>9.11.3.1</w:t>
      </w:r>
      <w:r w:rsidRPr="00477BEE">
        <w:tab/>
      </w:r>
      <w:r>
        <w:t>5GMM</w:t>
      </w:r>
      <w:r w:rsidRPr="00477BEE">
        <w:t xml:space="preserve"> </w:t>
      </w:r>
      <w:r>
        <w:t>c</w:t>
      </w:r>
      <w:r w:rsidRPr="00477BEE">
        <w:t>apability</w:t>
      </w:r>
      <w:bookmarkEnd w:id="6211"/>
      <w:bookmarkEnd w:id="6212"/>
      <w:bookmarkEnd w:id="6213"/>
      <w:bookmarkEnd w:id="6214"/>
      <w:bookmarkEnd w:id="6215"/>
      <w:bookmarkEnd w:id="6216"/>
      <w:bookmarkEnd w:id="6217"/>
    </w:p>
    <w:p w14:paraId="0B7B6C92" w14:textId="77777777" w:rsidR="006B2D02" w:rsidRDefault="006B2D02" w:rsidP="006B2D0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1900D1CB" w14:textId="77777777" w:rsidR="006B2D02" w:rsidRPr="003168A2" w:rsidRDefault="006B2D02" w:rsidP="006B2D0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4F7D076D" w14:textId="77777777" w:rsidR="006B2D02" w:rsidRPr="003168A2" w:rsidRDefault="006B2D02" w:rsidP="006B2D02">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6B2D02" w:rsidRPr="005F7EB0" w14:paraId="1BECC445" w14:textId="77777777" w:rsidTr="00914E0C">
        <w:trPr>
          <w:gridBefore w:val="2"/>
          <w:wBefore w:w="150" w:type="dxa"/>
          <w:cantSplit/>
          <w:jc w:val="center"/>
        </w:trPr>
        <w:tc>
          <w:tcPr>
            <w:tcW w:w="710" w:type="dxa"/>
            <w:gridSpan w:val="3"/>
            <w:tcBorders>
              <w:top w:val="nil"/>
              <w:left w:val="nil"/>
              <w:bottom w:val="nil"/>
              <w:right w:val="nil"/>
            </w:tcBorders>
          </w:tcPr>
          <w:p w14:paraId="0A92C0A9" w14:textId="77777777" w:rsidR="006B2D02" w:rsidRPr="005F7EB0" w:rsidRDefault="006B2D02" w:rsidP="00914E0C">
            <w:pPr>
              <w:pStyle w:val="TAC"/>
            </w:pPr>
            <w:r w:rsidRPr="005F7EB0">
              <w:t>8</w:t>
            </w:r>
          </w:p>
        </w:tc>
        <w:tc>
          <w:tcPr>
            <w:tcW w:w="720" w:type="dxa"/>
            <w:gridSpan w:val="3"/>
            <w:tcBorders>
              <w:top w:val="nil"/>
              <w:left w:val="nil"/>
              <w:bottom w:val="nil"/>
              <w:right w:val="nil"/>
            </w:tcBorders>
          </w:tcPr>
          <w:p w14:paraId="3AF5C1A0" w14:textId="77777777" w:rsidR="006B2D02" w:rsidRPr="005F7EB0" w:rsidRDefault="006B2D02" w:rsidP="00914E0C">
            <w:pPr>
              <w:pStyle w:val="TAC"/>
            </w:pPr>
            <w:r w:rsidRPr="005F7EB0">
              <w:t>7</w:t>
            </w:r>
          </w:p>
        </w:tc>
        <w:tc>
          <w:tcPr>
            <w:tcW w:w="720" w:type="dxa"/>
            <w:gridSpan w:val="3"/>
            <w:tcBorders>
              <w:top w:val="nil"/>
              <w:left w:val="nil"/>
              <w:bottom w:val="nil"/>
              <w:right w:val="nil"/>
            </w:tcBorders>
          </w:tcPr>
          <w:p w14:paraId="0111F3BE" w14:textId="77777777" w:rsidR="006B2D02" w:rsidRPr="005F7EB0" w:rsidRDefault="006B2D02" w:rsidP="00914E0C">
            <w:pPr>
              <w:pStyle w:val="TAC"/>
            </w:pPr>
            <w:r w:rsidRPr="005F7EB0">
              <w:t>6</w:t>
            </w:r>
          </w:p>
        </w:tc>
        <w:tc>
          <w:tcPr>
            <w:tcW w:w="720" w:type="dxa"/>
            <w:gridSpan w:val="3"/>
            <w:tcBorders>
              <w:top w:val="nil"/>
              <w:left w:val="nil"/>
              <w:bottom w:val="nil"/>
              <w:right w:val="nil"/>
            </w:tcBorders>
          </w:tcPr>
          <w:p w14:paraId="28C0609E" w14:textId="77777777" w:rsidR="006B2D02" w:rsidRPr="005F7EB0" w:rsidRDefault="006B2D02" w:rsidP="00914E0C">
            <w:pPr>
              <w:pStyle w:val="TAC"/>
            </w:pPr>
            <w:r w:rsidRPr="005F7EB0">
              <w:t>5</w:t>
            </w:r>
          </w:p>
        </w:tc>
        <w:tc>
          <w:tcPr>
            <w:tcW w:w="720" w:type="dxa"/>
            <w:gridSpan w:val="3"/>
            <w:tcBorders>
              <w:top w:val="nil"/>
              <w:left w:val="nil"/>
              <w:bottom w:val="nil"/>
              <w:right w:val="nil"/>
            </w:tcBorders>
          </w:tcPr>
          <w:p w14:paraId="774767C3" w14:textId="77777777" w:rsidR="006B2D02" w:rsidRPr="005F7EB0" w:rsidRDefault="006B2D02" w:rsidP="00914E0C">
            <w:pPr>
              <w:pStyle w:val="TAC"/>
            </w:pPr>
            <w:r w:rsidRPr="005F7EB0">
              <w:t>4</w:t>
            </w:r>
          </w:p>
        </w:tc>
        <w:tc>
          <w:tcPr>
            <w:tcW w:w="720" w:type="dxa"/>
            <w:gridSpan w:val="3"/>
            <w:tcBorders>
              <w:top w:val="nil"/>
              <w:left w:val="nil"/>
              <w:bottom w:val="nil"/>
              <w:right w:val="nil"/>
            </w:tcBorders>
          </w:tcPr>
          <w:p w14:paraId="09648B6F" w14:textId="77777777" w:rsidR="006B2D02" w:rsidRPr="005F7EB0" w:rsidRDefault="006B2D02" w:rsidP="00914E0C">
            <w:pPr>
              <w:pStyle w:val="TAC"/>
            </w:pPr>
            <w:r w:rsidRPr="005F7EB0">
              <w:t>3</w:t>
            </w:r>
          </w:p>
        </w:tc>
        <w:tc>
          <w:tcPr>
            <w:tcW w:w="720" w:type="dxa"/>
            <w:gridSpan w:val="3"/>
            <w:tcBorders>
              <w:top w:val="nil"/>
              <w:left w:val="nil"/>
              <w:bottom w:val="nil"/>
              <w:right w:val="nil"/>
            </w:tcBorders>
          </w:tcPr>
          <w:p w14:paraId="7145C643" w14:textId="77777777" w:rsidR="006B2D02" w:rsidRPr="005F7EB0" w:rsidRDefault="006B2D02" w:rsidP="00914E0C">
            <w:pPr>
              <w:pStyle w:val="TAC"/>
            </w:pPr>
            <w:r w:rsidRPr="005F7EB0">
              <w:t>2</w:t>
            </w:r>
          </w:p>
        </w:tc>
        <w:tc>
          <w:tcPr>
            <w:tcW w:w="730" w:type="dxa"/>
            <w:gridSpan w:val="3"/>
            <w:tcBorders>
              <w:top w:val="nil"/>
              <w:left w:val="nil"/>
              <w:bottom w:val="nil"/>
              <w:right w:val="nil"/>
            </w:tcBorders>
          </w:tcPr>
          <w:p w14:paraId="1CD3E73C" w14:textId="77777777" w:rsidR="006B2D02" w:rsidRPr="005F7EB0" w:rsidRDefault="006B2D02" w:rsidP="00914E0C">
            <w:pPr>
              <w:pStyle w:val="TAC"/>
            </w:pPr>
            <w:r w:rsidRPr="005F7EB0">
              <w:t>1</w:t>
            </w:r>
          </w:p>
        </w:tc>
        <w:tc>
          <w:tcPr>
            <w:tcW w:w="1161" w:type="dxa"/>
            <w:gridSpan w:val="3"/>
            <w:tcBorders>
              <w:top w:val="nil"/>
              <w:left w:val="nil"/>
              <w:bottom w:val="nil"/>
              <w:right w:val="nil"/>
            </w:tcBorders>
          </w:tcPr>
          <w:p w14:paraId="085ABC0C" w14:textId="77777777" w:rsidR="006B2D02" w:rsidRPr="005F7EB0" w:rsidRDefault="006B2D02" w:rsidP="00914E0C">
            <w:pPr>
              <w:pStyle w:val="TAL"/>
            </w:pPr>
          </w:p>
        </w:tc>
      </w:tr>
      <w:tr w:rsidR="006B2D02" w:rsidRPr="005F7EB0" w14:paraId="1D52C24E" w14:textId="77777777" w:rsidTr="00914E0C">
        <w:trPr>
          <w:gridAfter w:val="2"/>
          <w:wAfter w:w="165" w:type="dxa"/>
          <w:cantSplit/>
          <w:jc w:val="center"/>
        </w:trPr>
        <w:tc>
          <w:tcPr>
            <w:tcW w:w="5769" w:type="dxa"/>
            <w:gridSpan w:val="24"/>
            <w:tcBorders>
              <w:top w:val="single" w:sz="4" w:space="0" w:color="auto"/>
              <w:right w:val="single" w:sz="4" w:space="0" w:color="auto"/>
            </w:tcBorders>
          </w:tcPr>
          <w:p w14:paraId="65324F79" w14:textId="77777777" w:rsidR="006B2D02" w:rsidRPr="005F7EB0" w:rsidRDefault="006B2D02" w:rsidP="00914E0C">
            <w:pPr>
              <w:pStyle w:val="TAC"/>
            </w:pPr>
            <w:r w:rsidRPr="005F7EB0">
              <w:t>5GMM capability IEI</w:t>
            </w:r>
          </w:p>
        </w:tc>
        <w:tc>
          <w:tcPr>
            <w:tcW w:w="1137" w:type="dxa"/>
            <w:gridSpan w:val="3"/>
            <w:tcBorders>
              <w:top w:val="nil"/>
              <w:left w:val="nil"/>
              <w:bottom w:val="nil"/>
              <w:right w:val="nil"/>
            </w:tcBorders>
          </w:tcPr>
          <w:p w14:paraId="561FCEF0" w14:textId="77777777" w:rsidR="006B2D02" w:rsidRPr="005F7EB0" w:rsidRDefault="006B2D02" w:rsidP="00914E0C">
            <w:pPr>
              <w:pStyle w:val="TAL"/>
            </w:pPr>
            <w:r w:rsidRPr="005F7EB0">
              <w:t>octet 1</w:t>
            </w:r>
          </w:p>
        </w:tc>
      </w:tr>
      <w:tr w:rsidR="006B2D02" w:rsidRPr="005F7EB0" w14:paraId="2A8F008C" w14:textId="77777777" w:rsidTr="00914E0C">
        <w:trPr>
          <w:gridAfter w:val="2"/>
          <w:wAfter w:w="165" w:type="dxa"/>
          <w:cantSplit/>
          <w:jc w:val="center"/>
        </w:trPr>
        <w:tc>
          <w:tcPr>
            <w:tcW w:w="5769" w:type="dxa"/>
            <w:gridSpan w:val="24"/>
            <w:tcBorders>
              <w:top w:val="single" w:sz="4" w:space="0" w:color="auto"/>
              <w:right w:val="single" w:sz="4" w:space="0" w:color="auto"/>
            </w:tcBorders>
          </w:tcPr>
          <w:p w14:paraId="0AF4DA25" w14:textId="77777777" w:rsidR="006B2D02" w:rsidRPr="005F7EB0" w:rsidRDefault="006B2D02" w:rsidP="00914E0C">
            <w:pPr>
              <w:pStyle w:val="TAC"/>
            </w:pPr>
            <w:r w:rsidRPr="005F7EB0">
              <w:t>Length of 5GMM capability contents</w:t>
            </w:r>
          </w:p>
        </w:tc>
        <w:tc>
          <w:tcPr>
            <w:tcW w:w="1137" w:type="dxa"/>
            <w:gridSpan w:val="3"/>
            <w:tcBorders>
              <w:top w:val="nil"/>
              <w:left w:val="nil"/>
              <w:bottom w:val="nil"/>
              <w:right w:val="nil"/>
            </w:tcBorders>
          </w:tcPr>
          <w:p w14:paraId="6E616C92" w14:textId="77777777" w:rsidR="006B2D02" w:rsidRPr="005F7EB0" w:rsidRDefault="006B2D02" w:rsidP="00914E0C">
            <w:pPr>
              <w:pStyle w:val="TAL"/>
            </w:pPr>
            <w:r w:rsidRPr="005F7EB0">
              <w:t>octet 2</w:t>
            </w:r>
          </w:p>
        </w:tc>
      </w:tr>
      <w:tr w:rsidR="006B2D02" w:rsidRPr="005F7EB0" w14:paraId="15818B13" w14:textId="77777777" w:rsidTr="00914E0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B14B6BA" w14:textId="77777777" w:rsidR="006B2D02" w:rsidRPr="005F7EB0" w:rsidRDefault="006B2D02" w:rsidP="00914E0C">
            <w:pPr>
              <w:pStyle w:val="TAC"/>
            </w:pPr>
            <w:r>
              <w:t>SGC</w:t>
            </w:r>
          </w:p>
          <w:p w14:paraId="74B2DC6D" w14:textId="77777777" w:rsidR="006B2D02" w:rsidRPr="005F7EB0" w:rsidRDefault="006B2D02" w:rsidP="00914E0C">
            <w:pPr>
              <w:pStyle w:val="TAC"/>
              <w:rPr>
                <w:lang w:val="es-ES"/>
              </w:rPr>
            </w:pPr>
          </w:p>
        </w:tc>
        <w:tc>
          <w:tcPr>
            <w:tcW w:w="721" w:type="dxa"/>
            <w:gridSpan w:val="3"/>
            <w:tcBorders>
              <w:top w:val="nil"/>
              <w:bottom w:val="single" w:sz="4" w:space="0" w:color="auto"/>
              <w:right w:val="single" w:sz="4" w:space="0" w:color="auto"/>
            </w:tcBorders>
          </w:tcPr>
          <w:p w14:paraId="0CBF4028" w14:textId="77777777" w:rsidR="006B2D02" w:rsidRPr="005F7EB0" w:rsidRDefault="006B2D02" w:rsidP="00914E0C">
            <w:pPr>
              <w:pStyle w:val="TAC"/>
              <w:rPr>
                <w:lang w:val="es-ES"/>
              </w:rPr>
            </w:pPr>
            <w:r>
              <w:t>5G-IP</w:t>
            </w:r>
            <w:r w:rsidRPr="00CC0C94">
              <w:t>HC-CP CIoT</w:t>
            </w:r>
          </w:p>
        </w:tc>
        <w:tc>
          <w:tcPr>
            <w:tcW w:w="721" w:type="dxa"/>
            <w:gridSpan w:val="3"/>
            <w:tcBorders>
              <w:top w:val="nil"/>
              <w:bottom w:val="single" w:sz="4" w:space="0" w:color="auto"/>
              <w:right w:val="single" w:sz="4" w:space="0" w:color="auto"/>
            </w:tcBorders>
          </w:tcPr>
          <w:p w14:paraId="200CEA11" w14:textId="77777777" w:rsidR="006B2D02" w:rsidRPr="005F7EB0" w:rsidRDefault="006B2D02" w:rsidP="00914E0C">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2A7C561C" w14:textId="77777777" w:rsidR="006B2D02" w:rsidRPr="005F7EB0" w:rsidRDefault="006B2D02" w:rsidP="00914E0C">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7F003208" w14:textId="77777777" w:rsidR="006B2D02" w:rsidRPr="005F7EB0" w:rsidRDefault="006B2D02" w:rsidP="00914E0C">
            <w:pPr>
              <w:pStyle w:val="TAC"/>
            </w:pPr>
            <w:r>
              <w:t>RestrictEC</w:t>
            </w:r>
          </w:p>
        </w:tc>
        <w:tc>
          <w:tcPr>
            <w:tcW w:w="721" w:type="dxa"/>
            <w:gridSpan w:val="3"/>
            <w:tcBorders>
              <w:top w:val="nil"/>
              <w:bottom w:val="single" w:sz="4" w:space="0" w:color="auto"/>
              <w:right w:val="single" w:sz="4" w:space="0" w:color="auto"/>
            </w:tcBorders>
          </w:tcPr>
          <w:p w14:paraId="458C5025" w14:textId="77777777" w:rsidR="006B2D02" w:rsidRPr="005F7EB0" w:rsidRDefault="006B2D02" w:rsidP="00914E0C">
            <w:pPr>
              <w:pStyle w:val="TAC"/>
              <w:rPr>
                <w:lang w:val="es-ES"/>
              </w:rPr>
            </w:pPr>
            <w:r>
              <w:rPr>
                <w:lang w:val="es-ES"/>
              </w:rPr>
              <w:t>LPP</w:t>
            </w:r>
          </w:p>
          <w:p w14:paraId="32EB835E" w14:textId="77777777" w:rsidR="006B2D02" w:rsidRPr="005F7EB0" w:rsidRDefault="006B2D02" w:rsidP="00914E0C">
            <w:pPr>
              <w:pStyle w:val="TAC"/>
            </w:pPr>
          </w:p>
        </w:tc>
        <w:tc>
          <w:tcPr>
            <w:tcW w:w="721" w:type="dxa"/>
            <w:gridSpan w:val="3"/>
            <w:tcBorders>
              <w:top w:val="nil"/>
              <w:bottom w:val="single" w:sz="4" w:space="0" w:color="auto"/>
              <w:right w:val="single" w:sz="4" w:space="0" w:color="auto"/>
            </w:tcBorders>
          </w:tcPr>
          <w:p w14:paraId="101B8485" w14:textId="77777777" w:rsidR="006B2D02" w:rsidRPr="005F7EB0" w:rsidRDefault="006B2D02" w:rsidP="00914E0C">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0AB78DDA" w14:textId="77777777" w:rsidR="006B2D02" w:rsidRPr="005F7EB0" w:rsidRDefault="006B2D02" w:rsidP="00914E0C">
            <w:pPr>
              <w:pStyle w:val="TAC"/>
            </w:pPr>
            <w:r w:rsidRPr="005F7EB0">
              <w:rPr>
                <w:lang w:val="es-ES"/>
              </w:rPr>
              <w:t>S1 mode</w:t>
            </w:r>
          </w:p>
        </w:tc>
        <w:tc>
          <w:tcPr>
            <w:tcW w:w="1137" w:type="dxa"/>
            <w:gridSpan w:val="3"/>
            <w:tcBorders>
              <w:top w:val="nil"/>
              <w:left w:val="nil"/>
              <w:bottom w:val="nil"/>
              <w:right w:val="nil"/>
            </w:tcBorders>
          </w:tcPr>
          <w:p w14:paraId="3EC9AC20" w14:textId="77777777" w:rsidR="006B2D02" w:rsidRPr="005F7EB0" w:rsidRDefault="006B2D02" w:rsidP="00914E0C">
            <w:pPr>
              <w:pStyle w:val="TAL"/>
            </w:pPr>
          </w:p>
          <w:p w14:paraId="59DD2FD9" w14:textId="77777777" w:rsidR="006B2D02" w:rsidRPr="005F7EB0" w:rsidRDefault="006B2D02" w:rsidP="00914E0C">
            <w:pPr>
              <w:pStyle w:val="TAL"/>
            </w:pPr>
            <w:r w:rsidRPr="005F7EB0">
              <w:t>octet 3</w:t>
            </w:r>
          </w:p>
        </w:tc>
      </w:tr>
      <w:tr w:rsidR="006B2D02" w:rsidRPr="005F7EB0" w14:paraId="6E55C52E" w14:textId="77777777" w:rsidTr="00914E0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25C11951" w14:textId="77777777" w:rsidR="006B2D02" w:rsidRPr="005F7EB0" w:rsidRDefault="006B2D02" w:rsidP="00914E0C">
            <w:pPr>
              <w:pStyle w:val="TAC"/>
            </w:pPr>
            <w:r>
              <w:t>RACS</w:t>
            </w:r>
          </w:p>
        </w:tc>
        <w:tc>
          <w:tcPr>
            <w:tcW w:w="721" w:type="dxa"/>
            <w:gridSpan w:val="3"/>
            <w:tcBorders>
              <w:top w:val="nil"/>
              <w:bottom w:val="single" w:sz="4" w:space="0" w:color="auto"/>
              <w:right w:val="single" w:sz="4" w:space="0" w:color="auto"/>
            </w:tcBorders>
          </w:tcPr>
          <w:p w14:paraId="7BF501DA" w14:textId="77777777" w:rsidR="006B2D02" w:rsidRDefault="006B2D02" w:rsidP="00914E0C">
            <w:pPr>
              <w:pStyle w:val="TAC"/>
            </w:pPr>
          </w:p>
          <w:p w14:paraId="015508B4" w14:textId="77777777" w:rsidR="006B2D02" w:rsidRPr="005F7EB0" w:rsidRDefault="006B2D02" w:rsidP="00914E0C">
            <w:pPr>
              <w:pStyle w:val="TAC"/>
            </w:pPr>
            <w:r>
              <w:t>NSSAA</w:t>
            </w:r>
          </w:p>
        </w:tc>
        <w:tc>
          <w:tcPr>
            <w:tcW w:w="721" w:type="dxa"/>
            <w:gridSpan w:val="3"/>
            <w:tcBorders>
              <w:top w:val="nil"/>
              <w:bottom w:val="single" w:sz="4" w:space="0" w:color="auto"/>
              <w:right w:val="single" w:sz="4" w:space="0" w:color="auto"/>
            </w:tcBorders>
          </w:tcPr>
          <w:p w14:paraId="363B8249" w14:textId="77777777" w:rsidR="006B2D02" w:rsidRPr="005F7EB0" w:rsidRDefault="006B2D02" w:rsidP="00914E0C">
            <w:pPr>
              <w:pStyle w:val="TAC"/>
            </w:pPr>
            <w:r>
              <w:rPr>
                <w:lang w:val="es-ES" w:eastAsia="zh-CN"/>
              </w:rPr>
              <w:t>5G-LCS</w:t>
            </w:r>
          </w:p>
        </w:tc>
        <w:tc>
          <w:tcPr>
            <w:tcW w:w="721" w:type="dxa"/>
            <w:gridSpan w:val="3"/>
            <w:tcBorders>
              <w:top w:val="nil"/>
              <w:bottom w:val="single" w:sz="4" w:space="0" w:color="auto"/>
              <w:right w:val="single" w:sz="4" w:space="0" w:color="auto"/>
            </w:tcBorders>
          </w:tcPr>
          <w:p w14:paraId="2401FA65" w14:textId="77777777" w:rsidR="006B2D02" w:rsidRPr="005F7EB0" w:rsidRDefault="006B2D02" w:rsidP="00914E0C">
            <w:pPr>
              <w:pStyle w:val="TAC"/>
            </w:pPr>
            <w:r>
              <w:t>V2XCNPC5</w:t>
            </w:r>
          </w:p>
        </w:tc>
        <w:tc>
          <w:tcPr>
            <w:tcW w:w="721" w:type="dxa"/>
            <w:gridSpan w:val="3"/>
            <w:tcBorders>
              <w:top w:val="nil"/>
              <w:bottom w:val="single" w:sz="4" w:space="0" w:color="auto"/>
              <w:right w:val="single" w:sz="4" w:space="0" w:color="auto"/>
            </w:tcBorders>
          </w:tcPr>
          <w:p w14:paraId="7AEFCBC1" w14:textId="77777777" w:rsidR="006B2D02" w:rsidRPr="005F7EB0" w:rsidRDefault="006B2D02" w:rsidP="00914E0C">
            <w:pPr>
              <w:pStyle w:val="TAC"/>
            </w:pPr>
            <w:r>
              <w:t>V2XCEPC5</w:t>
            </w:r>
          </w:p>
        </w:tc>
        <w:tc>
          <w:tcPr>
            <w:tcW w:w="721" w:type="dxa"/>
            <w:gridSpan w:val="3"/>
            <w:tcBorders>
              <w:top w:val="nil"/>
              <w:bottom w:val="single" w:sz="4" w:space="0" w:color="auto"/>
              <w:right w:val="single" w:sz="4" w:space="0" w:color="auto"/>
            </w:tcBorders>
          </w:tcPr>
          <w:p w14:paraId="5C68ADDD" w14:textId="77777777" w:rsidR="006B2D02" w:rsidRDefault="006B2D02" w:rsidP="00914E0C">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36E2CFC7" w14:textId="77777777" w:rsidR="006B2D02" w:rsidRPr="005F7EB0" w:rsidRDefault="006B2D02" w:rsidP="00914E0C">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3649CCA0" w14:textId="77777777" w:rsidR="006B2D02" w:rsidRPr="005F7EB0" w:rsidRDefault="006B2D02" w:rsidP="00914E0C">
            <w:pPr>
              <w:pStyle w:val="TAC"/>
              <w:rPr>
                <w:lang w:val="es-ES"/>
              </w:rPr>
            </w:pPr>
            <w:r w:rsidRPr="000A305B">
              <w:rPr>
                <w:lang w:eastAsia="zh-CN"/>
              </w:rPr>
              <w:t>5GSRVCC</w:t>
            </w:r>
          </w:p>
        </w:tc>
        <w:tc>
          <w:tcPr>
            <w:tcW w:w="1137" w:type="dxa"/>
            <w:gridSpan w:val="3"/>
            <w:tcBorders>
              <w:top w:val="nil"/>
              <w:left w:val="nil"/>
              <w:bottom w:val="nil"/>
              <w:right w:val="nil"/>
            </w:tcBorders>
          </w:tcPr>
          <w:p w14:paraId="483BECF7" w14:textId="77777777" w:rsidR="006B2D02" w:rsidRDefault="006B2D02" w:rsidP="00914E0C">
            <w:pPr>
              <w:pStyle w:val="TAL"/>
              <w:rPr>
                <w:lang w:eastAsia="zh-CN"/>
              </w:rPr>
            </w:pPr>
          </w:p>
          <w:p w14:paraId="3DFEAD93" w14:textId="77777777" w:rsidR="006B2D02" w:rsidRPr="005F7EB0" w:rsidRDefault="006B2D02" w:rsidP="00914E0C">
            <w:pPr>
              <w:pStyle w:val="TAL"/>
              <w:rPr>
                <w:lang w:eastAsia="zh-CN"/>
              </w:rPr>
            </w:pPr>
            <w:r>
              <w:rPr>
                <w:lang w:eastAsia="zh-CN"/>
              </w:rPr>
              <w:t>o</w:t>
            </w:r>
            <w:r>
              <w:rPr>
                <w:rFonts w:hint="eastAsia"/>
                <w:lang w:eastAsia="zh-CN"/>
              </w:rPr>
              <w:t>ctet</w:t>
            </w:r>
            <w:r>
              <w:rPr>
                <w:lang w:eastAsia="zh-CN"/>
              </w:rPr>
              <w:t xml:space="preserve"> 4*</w:t>
            </w:r>
          </w:p>
        </w:tc>
      </w:tr>
      <w:tr w:rsidR="006B2D02" w:rsidRPr="005F7EB0" w14:paraId="790461F9" w14:textId="77777777" w:rsidTr="00914E0C">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14:paraId="6B7A5B50"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500DF197"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41FA0C7D" w14:textId="77777777" w:rsidR="006B2D02" w:rsidRDefault="006B2D02" w:rsidP="00914E0C">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0BE010F"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043B7AA3" w14:textId="77777777" w:rsidR="006B2D02" w:rsidRDefault="006B2D02" w:rsidP="00914E0C">
            <w:pPr>
              <w:pStyle w:val="TAC"/>
            </w:pPr>
            <w:r>
              <w:rPr>
                <w:lang w:val="es-ES" w:eastAsia="zh-CN"/>
              </w:rPr>
              <w:t>5G-EHC-CP CIoT</w:t>
            </w:r>
          </w:p>
        </w:tc>
        <w:tc>
          <w:tcPr>
            <w:tcW w:w="721" w:type="dxa"/>
            <w:gridSpan w:val="3"/>
            <w:tcBorders>
              <w:top w:val="nil"/>
              <w:bottom w:val="single" w:sz="4" w:space="0" w:color="auto"/>
              <w:right w:val="single" w:sz="4" w:space="0" w:color="auto"/>
            </w:tcBorders>
          </w:tcPr>
          <w:p w14:paraId="78DC7F0D" w14:textId="77777777" w:rsidR="006B2D02" w:rsidRDefault="006B2D02" w:rsidP="00914E0C">
            <w:pPr>
              <w:pStyle w:val="TAC"/>
              <w:rPr>
                <w:lang w:val="es-ES" w:eastAsia="zh-CN"/>
              </w:rPr>
            </w:pPr>
            <w:r>
              <w:rPr>
                <w:lang w:val="es-ES" w:eastAsia="zh-CN"/>
              </w:rPr>
              <w:t>multipleUP</w:t>
            </w:r>
          </w:p>
        </w:tc>
        <w:tc>
          <w:tcPr>
            <w:tcW w:w="721" w:type="dxa"/>
            <w:gridSpan w:val="3"/>
            <w:tcBorders>
              <w:top w:val="nil"/>
              <w:bottom w:val="single" w:sz="4" w:space="0" w:color="auto"/>
              <w:right w:val="single" w:sz="4" w:space="0" w:color="auto"/>
            </w:tcBorders>
          </w:tcPr>
          <w:p w14:paraId="3E030CA2" w14:textId="77777777" w:rsidR="006B2D02" w:rsidRDefault="006B2D02" w:rsidP="00914E0C">
            <w:pPr>
              <w:pStyle w:val="TAC"/>
            </w:pPr>
            <w:r>
              <w:t>WUSA</w:t>
            </w:r>
          </w:p>
        </w:tc>
        <w:tc>
          <w:tcPr>
            <w:tcW w:w="722" w:type="dxa"/>
            <w:gridSpan w:val="3"/>
            <w:tcBorders>
              <w:top w:val="nil"/>
              <w:bottom w:val="single" w:sz="4" w:space="0" w:color="auto"/>
              <w:right w:val="single" w:sz="4" w:space="0" w:color="auto"/>
            </w:tcBorders>
          </w:tcPr>
          <w:p w14:paraId="160886E2" w14:textId="77777777" w:rsidR="006B2D02" w:rsidRPr="000A305B" w:rsidRDefault="006B2D02" w:rsidP="00914E0C">
            <w:pPr>
              <w:pStyle w:val="TAC"/>
              <w:rPr>
                <w:lang w:eastAsia="zh-CN"/>
              </w:rPr>
            </w:pPr>
            <w:r>
              <w:rPr>
                <w:lang w:eastAsia="zh-CN"/>
              </w:rPr>
              <w:t>CAG</w:t>
            </w:r>
          </w:p>
        </w:tc>
        <w:tc>
          <w:tcPr>
            <w:tcW w:w="1137" w:type="dxa"/>
            <w:gridSpan w:val="3"/>
            <w:tcBorders>
              <w:top w:val="nil"/>
              <w:left w:val="nil"/>
              <w:bottom w:val="nil"/>
              <w:right w:val="nil"/>
            </w:tcBorders>
          </w:tcPr>
          <w:p w14:paraId="602B5262" w14:textId="77777777" w:rsidR="006B2D02" w:rsidRDefault="006B2D02" w:rsidP="00914E0C">
            <w:pPr>
              <w:pStyle w:val="TAL"/>
              <w:rPr>
                <w:lang w:eastAsia="zh-CN"/>
              </w:rPr>
            </w:pPr>
            <w:r>
              <w:rPr>
                <w:lang w:eastAsia="zh-CN"/>
              </w:rPr>
              <w:t>Octet 5*</w:t>
            </w:r>
          </w:p>
        </w:tc>
      </w:tr>
      <w:tr w:rsidR="006B2D02" w:rsidRPr="005F7EB0" w14:paraId="748F553B" w14:textId="77777777" w:rsidTr="00914E0C">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382F8EA2"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37FBC63"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66AEC25"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EF21A89"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8F0E477"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C799C3F"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06BEFC2" w14:textId="77777777" w:rsidR="006B2D02" w:rsidRPr="005F7EB0" w:rsidRDefault="006B2D02" w:rsidP="00914E0C">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57D9BB45" w14:textId="77777777" w:rsidR="006B2D02" w:rsidRPr="005F7EB0" w:rsidRDefault="006B2D02" w:rsidP="00914E0C">
            <w:pPr>
              <w:pStyle w:val="TAC"/>
              <w:rPr>
                <w:lang w:val="es-ES"/>
              </w:rPr>
            </w:pPr>
            <w:r w:rsidRPr="005F7EB0">
              <w:rPr>
                <w:lang w:val="es-ES"/>
              </w:rPr>
              <w:t>0</w:t>
            </w:r>
          </w:p>
        </w:tc>
        <w:tc>
          <w:tcPr>
            <w:tcW w:w="1137" w:type="dxa"/>
            <w:gridSpan w:val="3"/>
            <w:vMerge w:val="restart"/>
            <w:tcBorders>
              <w:top w:val="nil"/>
              <w:left w:val="nil"/>
              <w:right w:val="nil"/>
            </w:tcBorders>
          </w:tcPr>
          <w:p w14:paraId="56F21F15" w14:textId="77777777" w:rsidR="006B2D02" w:rsidRPr="005F7EB0" w:rsidRDefault="006B2D02" w:rsidP="00914E0C">
            <w:pPr>
              <w:pStyle w:val="TAL"/>
            </w:pPr>
          </w:p>
          <w:p w14:paraId="219F3A61" w14:textId="77777777" w:rsidR="006B2D02" w:rsidRPr="005F7EB0" w:rsidRDefault="006B2D02" w:rsidP="00914E0C">
            <w:pPr>
              <w:pStyle w:val="TAL"/>
            </w:pPr>
            <w:r w:rsidRPr="005F7EB0">
              <w:t xml:space="preserve">octet </w:t>
            </w:r>
            <w:r>
              <w:t>6</w:t>
            </w:r>
            <w:r w:rsidRPr="005F7EB0">
              <w:t>*-15*</w:t>
            </w:r>
          </w:p>
        </w:tc>
      </w:tr>
      <w:tr w:rsidR="006B2D02" w:rsidRPr="005F7EB0" w14:paraId="263FDEB0" w14:textId="77777777" w:rsidTr="00914E0C">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39C5A8E7" w14:textId="77777777" w:rsidR="006B2D02" w:rsidRPr="005F7EB0" w:rsidRDefault="006B2D02" w:rsidP="00914E0C">
            <w:pPr>
              <w:pStyle w:val="TAC"/>
              <w:rPr>
                <w:lang w:val="es-ES"/>
              </w:rPr>
            </w:pPr>
            <w:r w:rsidRPr="005F7EB0">
              <w:rPr>
                <w:lang w:val="es-ES"/>
              </w:rPr>
              <w:t>Spare</w:t>
            </w:r>
          </w:p>
        </w:tc>
        <w:tc>
          <w:tcPr>
            <w:tcW w:w="1137" w:type="dxa"/>
            <w:gridSpan w:val="3"/>
            <w:vMerge/>
            <w:tcBorders>
              <w:left w:val="nil"/>
              <w:bottom w:val="nil"/>
              <w:right w:val="nil"/>
            </w:tcBorders>
          </w:tcPr>
          <w:p w14:paraId="6EED721E" w14:textId="77777777" w:rsidR="006B2D02" w:rsidRPr="005F7EB0" w:rsidRDefault="006B2D02" w:rsidP="00914E0C">
            <w:pPr>
              <w:pStyle w:val="TAL"/>
            </w:pPr>
          </w:p>
        </w:tc>
      </w:tr>
    </w:tbl>
    <w:p w14:paraId="7B4ECE17" w14:textId="77777777" w:rsidR="006B2D02" w:rsidRPr="00BD0557" w:rsidRDefault="006B2D02" w:rsidP="006B2D02">
      <w:pPr>
        <w:pStyle w:val="TF"/>
      </w:pPr>
      <w:r w:rsidRPr="00BD0557">
        <w:t>Figure</w:t>
      </w:r>
      <w:r w:rsidRPr="003168A2">
        <w:t> </w:t>
      </w:r>
      <w:r>
        <w:t>9.11</w:t>
      </w:r>
      <w:r w:rsidRPr="00BD0557">
        <w:t>.3</w:t>
      </w:r>
      <w:r>
        <w:t>.</w:t>
      </w:r>
      <w:r w:rsidRPr="00BD0557">
        <w:t>1.1: 5GMM capability information element</w:t>
      </w:r>
    </w:p>
    <w:p w14:paraId="1945457D" w14:textId="77777777" w:rsidR="006B2D02" w:rsidRDefault="006B2D02" w:rsidP="006B2D02">
      <w:pPr>
        <w:pStyle w:val="TH"/>
      </w:pPr>
      <w:r w:rsidRPr="003168A2">
        <w:t>Table </w:t>
      </w:r>
      <w:r>
        <w:t>9.11.3.1.1</w:t>
      </w:r>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6B2D02" w:rsidRPr="005F7EB0" w14:paraId="183BE261" w14:textId="77777777" w:rsidTr="00914E0C">
        <w:trPr>
          <w:gridBefore w:val="1"/>
          <w:wBefore w:w="148" w:type="dxa"/>
          <w:cantSplit/>
          <w:jc w:val="center"/>
        </w:trPr>
        <w:tc>
          <w:tcPr>
            <w:tcW w:w="7166" w:type="dxa"/>
            <w:gridSpan w:val="23"/>
          </w:tcPr>
          <w:p w14:paraId="11878D14" w14:textId="77777777" w:rsidR="006B2D02" w:rsidRPr="005F7EB0" w:rsidRDefault="006B2D02" w:rsidP="00914E0C">
            <w:pPr>
              <w:pStyle w:val="TAL"/>
            </w:pPr>
            <w:r w:rsidRPr="005F7EB0">
              <w:t>EPC NAS supported (</w:t>
            </w:r>
            <w:r w:rsidRPr="005F7EB0">
              <w:rPr>
                <w:lang w:val="es-ES"/>
              </w:rPr>
              <w:t>S1 mode</w:t>
            </w:r>
            <w:r w:rsidRPr="005F7EB0">
              <w:t>) (octet 3, bit 1)</w:t>
            </w:r>
          </w:p>
        </w:tc>
      </w:tr>
      <w:tr w:rsidR="006B2D02" w:rsidRPr="005F7EB0" w14:paraId="01CB9A92" w14:textId="77777777" w:rsidTr="00914E0C">
        <w:trPr>
          <w:gridBefore w:val="1"/>
          <w:wBefore w:w="148" w:type="dxa"/>
          <w:cantSplit/>
          <w:jc w:val="center"/>
        </w:trPr>
        <w:tc>
          <w:tcPr>
            <w:tcW w:w="348" w:type="dxa"/>
            <w:gridSpan w:val="3"/>
          </w:tcPr>
          <w:p w14:paraId="4C6859DC" w14:textId="77777777" w:rsidR="006B2D02" w:rsidRPr="005F7EB0" w:rsidRDefault="006B2D02" w:rsidP="00914E0C">
            <w:pPr>
              <w:pStyle w:val="TAC"/>
            </w:pPr>
            <w:r w:rsidRPr="005F7EB0">
              <w:t>0</w:t>
            </w:r>
          </w:p>
        </w:tc>
        <w:tc>
          <w:tcPr>
            <w:tcW w:w="284" w:type="dxa"/>
            <w:gridSpan w:val="5"/>
          </w:tcPr>
          <w:p w14:paraId="5A4C36B8" w14:textId="77777777" w:rsidR="006B2D02" w:rsidRPr="005F7EB0" w:rsidRDefault="006B2D02" w:rsidP="00914E0C">
            <w:pPr>
              <w:pStyle w:val="TAC"/>
            </w:pPr>
          </w:p>
        </w:tc>
        <w:tc>
          <w:tcPr>
            <w:tcW w:w="283" w:type="dxa"/>
            <w:gridSpan w:val="5"/>
          </w:tcPr>
          <w:p w14:paraId="38DC1CF7" w14:textId="77777777" w:rsidR="006B2D02" w:rsidRPr="005F7EB0" w:rsidRDefault="006B2D02" w:rsidP="00914E0C">
            <w:pPr>
              <w:pStyle w:val="TAC"/>
            </w:pPr>
          </w:p>
        </w:tc>
        <w:tc>
          <w:tcPr>
            <w:tcW w:w="236" w:type="dxa"/>
            <w:gridSpan w:val="5"/>
          </w:tcPr>
          <w:p w14:paraId="6F500DB0" w14:textId="77777777" w:rsidR="006B2D02" w:rsidRPr="005F7EB0" w:rsidRDefault="006B2D02" w:rsidP="00914E0C">
            <w:pPr>
              <w:pStyle w:val="TAC"/>
            </w:pPr>
          </w:p>
        </w:tc>
        <w:tc>
          <w:tcPr>
            <w:tcW w:w="6015" w:type="dxa"/>
            <w:gridSpan w:val="5"/>
            <w:shd w:val="clear" w:color="auto" w:fill="auto"/>
          </w:tcPr>
          <w:p w14:paraId="6D2A1098" w14:textId="77777777" w:rsidR="006B2D02" w:rsidRPr="005F7EB0" w:rsidRDefault="006B2D02" w:rsidP="00914E0C">
            <w:pPr>
              <w:pStyle w:val="TAL"/>
            </w:pPr>
            <w:r w:rsidRPr="005F7EB0">
              <w:t>S1 mode not supported</w:t>
            </w:r>
          </w:p>
        </w:tc>
      </w:tr>
      <w:tr w:rsidR="006B2D02" w:rsidRPr="005F7EB0" w14:paraId="7076D9A3" w14:textId="77777777" w:rsidTr="00914E0C">
        <w:trPr>
          <w:gridBefore w:val="1"/>
          <w:wBefore w:w="148" w:type="dxa"/>
          <w:cantSplit/>
          <w:jc w:val="center"/>
        </w:trPr>
        <w:tc>
          <w:tcPr>
            <w:tcW w:w="348" w:type="dxa"/>
            <w:gridSpan w:val="3"/>
          </w:tcPr>
          <w:p w14:paraId="7AF5968C" w14:textId="77777777" w:rsidR="006B2D02" w:rsidRPr="005F7EB0" w:rsidRDefault="006B2D02" w:rsidP="00914E0C">
            <w:pPr>
              <w:pStyle w:val="TAC"/>
            </w:pPr>
            <w:r w:rsidRPr="005F7EB0">
              <w:t>1</w:t>
            </w:r>
          </w:p>
        </w:tc>
        <w:tc>
          <w:tcPr>
            <w:tcW w:w="284" w:type="dxa"/>
            <w:gridSpan w:val="5"/>
          </w:tcPr>
          <w:p w14:paraId="3A9D6BF4" w14:textId="77777777" w:rsidR="006B2D02" w:rsidRPr="005F7EB0" w:rsidRDefault="006B2D02" w:rsidP="00914E0C">
            <w:pPr>
              <w:pStyle w:val="TAC"/>
            </w:pPr>
          </w:p>
        </w:tc>
        <w:tc>
          <w:tcPr>
            <w:tcW w:w="283" w:type="dxa"/>
            <w:gridSpan w:val="5"/>
          </w:tcPr>
          <w:p w14:paraId="44433A32" w14:textId="77777777" w:rsidR="006B2D02" w:rsidRPr="005F7EB0" w:rsidRDefault="006B2D02" w:rsidP="00914E0C">
            <w:pPr>
              <w:pStyle w:val="TAC"/>
            </w:pPr>
          </w:p>
        </w:tc>
        <w:tc>
          <w:tcPr>
            <w:tcW w:w="236" w:type="dxa"/>
            <w:gridSpan w:val="5"/>
          </w:tcPr>
          <w:p w14:paraId="621C5FBC" w14:textId="77777777" w:rsidR="006B2D02" w:rsidRPr="005F7EB0" w:rsidRDefault="006B2D02" w:rsidP="00914E0C">
            <w:pPr>
              <w:pStyle w:val="TAC"/>
            </w:pPr>
          </w:p>
        </w:tc>
        <w:tc>
          <w:tcPr>
            <w:tcW w:w="6015" w:type="dxa"/>
            <w:gridSpan w:val="5"/>
            <w:shd w:val="clear" w:color="auto" w:fill="auto"/>
          </w:tcPr>
          <w:p w14:paraId="7591ABC0" w14:textId="77777777" w:rsidR="006B2D02" w:rsidRPr="005F7EB0" w:rsidRDefault="006B2D02" w:rsidP="00914E0C">
            <w:pPr>
              <w:pStyle w:val="TAL"/>
            </w:pPr>
            <w:r w:rsidRPr="005F7EB0">
              <w:t>S1 mode supported</w:t>
            </w:r>
          </w:p>
        </w:tc>
      </w:tr>
      <w:tr w:rsidR="006B2D02" w:rsidRPr="005F7EB0" w14:paraId="74B9FF09" w14:textId="77777777" w:rsidTr="00914E0C">
        <w:trPr>
          <w:gridBefore w:val="1"/>
          <w:wBefore w:w="148" w:type="dxa"/>
          <w:cantSplit/>
          <w:jc w:val="center"/>
        </w:trPr>
        <w:tc>
          <w:tcPr>
            <w:tcW w:w="7166" w:type="dxa"/>
            <w:gridSpan w:val="23"/>
          </w:tcPr>
          <w:p w14:paraId="1A8829D8" w14:textId="77777777" w:rsidR="006B2D02" w:rsidRPr="005F7EB0" w:rsidRDefault="006B2D02" w:rsidP="00914E0C">
            <w:pPr>
              <w:pStyle w:val="TAL"/>
            </w:pPr>
          </w:p>
        </w:tc>
      </w:tr>
      <w:tr w:rsidR="006B2D02" w:rsidRPr="005F7EB0" w14:paraId="456AC739" w14:textId="77777777" w:rsidTr="00914E0C">
        <w:trPr>
          <w:gridBefore w:val="1"/>
          <w:wBefore w:w="148" w:type="dxa"/>
          <w:cantSplit/>
          <w:jc w:val="center"/>
        </w:trPr>
        <w:tc>
          <w:tcPr>
            <w:tcW w:w="7166" w:type="dxa"/>
            <w:gridSpan w:val="23"/>
          </w:tcPr>
          <w:p w14:paraId="1E79E59F"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6B2D02" w:rsidRPr="005F7EB0" w14:paraId="24D7B519" w14:textId="77777777" w:rsidTr="00914E0C">
        <w:trPr>
          <w:gridBefore w:val="1"/>
          <w:wBefore w:w="148" w:type="dxa"/>
          <w:cantSplit/>
          <w:jc w:val="center"/>
        </w:trPr>
        <w:tc>
          <w:tcPr>
            <w:tcW w:w="253" w:type="dxa"/>
            <w:gridSpan w:val="2"/>
          </w:tcPr>
          <w:p w14:paraId="2C69B3F8" w14:textId="77777777" w:rsidR="006B2D02" w:rsidRPr="005F7EB0" w:rsidRDefault="006B2D02" w:rsidP="00914E0C">
            <w:pPr>
              <w:pStyle w:val="TAC"/>
            </w:pPr>
            <w:r w:rsidRPr="005F7EB0">
              <w:t>0</w:t>
            </w:r>
          </w:p>
        </w:tc>
        <w:tc>
          <w:tcPr>
            <w:tcW w:w="284" w:type="dxa"/>
            <w:gridSpan w:val="4"/>
          </w:tcPr>
          <w:p w14:paraId="6E29F7E6" w14:textId="77777777" w:rsidR="006B2D02" w:rsidRPr="005F7EB0" w:rsidRDefault="006B2D02" w:rsidP="00914E0C">
            <w:pPr>
              <w:pStyle w:val="TAC"/>
            </w:pPr>
          </w:p>
        </w:tc>
        <w:tc>
          <w:tcPr>
            <w:tcW w:w="283" w:type="dxa"/>
            <w:gridSpan w:val="5"/>
          </w:tcPr>
          <w:p w14:paraId="5B182558" w14:textId="77777777" w:rsidR="006B2D02" w:rsidRPr="005F7EB0" w:rsidRDefault="006B2D02" w:rsidP="00914E0C">
            <w:pPr>
              <w:pStyle w:val="TAC"/>
            </w:pPr>
          </w:p>
        </w:tc>
        <w:tc>
          <w:tcPr>
            <w:tcW w:w="236" w:type="dxa"/>
            <w:gridSpan w:val="5"/>
          </w:tcPr>
          <w:p w14:paraId="485D854C" w14:textId="77777777" w:rsidR="006B2D02" w:rsidRPr="005F7EB0" w:rsidRDefault="006B2D02" w:rsidP="00914E0C">
            <w:pPr>
              <w:pStyle w:val="TAC"/>
            </w:pPr>
          </w:p>
        </w:tc>
        <w:tc>
          <w:tcPr>
            <w:tcW w:w="6110" w:type="dxa"/>
            <w:gridSpan w:val="7"/>
            <w:shd w:val="clear" w:color="auto" w:fill="auto"/>
          </w:tcPr>
          <w:p w14:paraId="46CF96C4"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6B2D02" w:rsidRPr="005F7EB0" w14:paraId="24A950BD" w14:textId="77777777" w:rsidTr="00914E0C">
        <w:trPr>
          <w:gridBefore w:val="1"/>
          <w:wBefore w:w="148" w:type="dxa"/>
          <w:cantSplit/>
          <w:jc w:val="center"/>
        </w:trPr>
        <w:tc>
          <w:tcPr>
            <w:tcW w:w="253" w:type="dxa"/>
            <w:gridSpan w:val="2"/>
          </w:tcPr>
          <w:p w14:paraId="024B3609" w14:textId="77777777" w:rsidR="006B2D02" w:rsidRPr="005F7EB0" w:rsidRDefault="006B2D02" w:rsidP="00914E0C">
            <w:pPr>
              <w:pStyle w:val="TAC"/>
            </w:pPr>
            <w:r w:rsidRPr="005F7EB0">
              <w:t>1</w:t>
            </w:r>
          </w:p>
        </w:tc>
        <w:tc>
          <w:tcPr>
            <w:tcW w:w="284" w:type="dxa"/>
            <w:gridSpan w:val="4"/>
          </w:tcPr>
          <w:p w14:paraId="1A64A25B" w14:textId="77777777" w:rsidR="006B2D02" w:rsidRPr="005F7EB0" w:rsidRDefault="006B2D02" w:rsidP="00914E0C">
            <w:pPr>
              <w:pStyle w:val="TAC"/>
            </w:pPr>
          </w:p>
        </w:tc>
        <w:tc>
          <w:tcPr>
            <w:tcW w:w="283" w:type="dxa"/>
            <w:gridSpan w:val="5"/>
          </w:tcPr>
          <w:p w14:paraId="21B5418C" w14:textId="77777777" w:rsidR="006B2D02" w:rsidRPr="005F7EB0" w:rsidRDefault="006B2D02" w:rsidP="00914E0C">
            <w:pPr>
              <w:pStyle w:val="TAC"/>
            </w:pPr>
          </w:p>
        </w:tc>
        <w:tc>
          <w:tcPr>
            <w:tcW w:w="236" w:type="dxa"/>
            <w:gridSpan w:val="5"/>
          </w:tcPr>
          <w:p w14:paraId="41A06316" w14:textId="77777777" w:rsidR="006B2D02" w:rsidRPr="005F7EB0" w:rsidRDefault="006B2D02" w:rsidP="00914E0C">
            <w:pPr>
              <w:pStyle w:val="TAC"/>
            </w:pPr>
          </w:p>
        </w:tc>
        <w:tc>
          <w:tcPr>
            <w:tcW w:w="6110" w:type="dxa"/>
            <w:gridSpan w:val="7"/>
            <w:shd w:val="clear" w:color="auto" w:fill="auto"/>
          </w:tcPr>
          <w:p w14:paraId="41062AEB"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6B2D02" w:rsidRPr="005F7EB0" w14:paraId="0D6C19E2" w14:textId="77777777" w:rsidTr="00914E0C">
        <w:trPr>
          <w:gridBefore w:val="1"/>
          <w:wBefore w:w="148" w:type="dxa"/>
          <w:cantSplit/>
          <w:jc w:val="center"/>
        </w:trPr>
        <w:tc>
          <w:tcPr>
            <w:tcW w:w="7166" w:type="dxa"/>
            <w:gridSpan w:val="23"/>
          </w:tcPr>
          <w:p w14:paraId="0E8B348F" w14:textId="77777777" w:rsidR="006B2D02" w:rsidRPr="005F7EB0" w:rsidRDefault="006B2D02" w:rsidP="00914E0C">
            <w:pPr>
              <w:pStyle w:val="TAL"/>
            </w:pPr>
          </w:p>
        </w:tc>
      </w:tr>
      <w:tr w:rsidR="006B2D02" w:rsidRPr="005F7EB0" w14:paraId="6610349B" w14:textId="77777777" w:rsidTr="00914E0C">
        <w:trPr>
          <w:gridBefore w:val="1"/>
          <w:wBefore w:w="148" w:type="dxa"/>
          <w:cantSplit/>
          <w:jc w:val="center"/>
        </w:trPr>
        <w:tc>
          <w:tcPr>
            <w:tcW w:w="7166" w:type="dxa"/>
            <w:gridSpan w:val="23"/>
          </w:tcPr>
          <w:p w14:paraId="0729B4F8" w14:textId="77777777" w:rsidR="006B2D02" w:rsidRPr="005F7EB0" w:rsidRDefault="006B2D02" w:rsidP="00914E0C">
            <w:pPr>
              <w:pStyle w:val="TAL"/>
            </w:pPr>
            <w:r w:rsidRPr="00CC0C94">
              <w:t xml:space="preserve">LTE Positioning Protocol (LPP) capability (octet </w:t>
            </w:r>
            <w:r>
              <w:t>3</w:t>
            </w:r>
            <w:r w:rsidRPr="00CC0C94">
              <w:t xml:space="preserve">, bit </w:t>
            </w:r>
            <w:r>
              <w:t>3</w:t>
            </w:r>
            <w:r w:rsidRPr="00CC0C94">
              <w:t>)</w:t>
            </w:r>
          </w:p>
        </w:tc>
      </w:tr>
      <w:tr w:rsidR="006B2D02" w:rsidRPr="005F7EB0" w14:paraId="148434C9" w14:textId="77777777" w:rsidTr="00914E0C">
        <w:trPr>
          <w:gridBefore w:val="1"/>
          <w:wBefore w:w="148" w:type="dxa"/>
          <w:cantSplit/>
          <w:jc w:val="center"/>
        </w:trPr>
        <w:tc>
          <w:tcPr>
            <w:tcW w:w="348" w:type="dxa"/>
            <w:gridSpan w:val="3"/>
          </w:tcPr>
          <w:p w14:paraId="16BF0616" w14:textId="77777777" w:rsidR="006B2D02" w:rsidRPr="005F7EB0" w:rsidRDefault="006B2D02" w:rsidP="00914E0C">
            <w:pPr>
              <w:pStyle w:val="TAC"/>
            </w:pPr>
            <w:r w:rsidRPr="005F7EB0">
              <w:t>0</w:t>
            </w:r>
          </w:p>
        </w:tc>
        <w:tc>
          <w:tcPr>
            <w:tcW w:w="284" w:type="dxa"/>
            <w:gridSpan w:val="5"/>
          </w:tcPr>
          <w:p w14:paraId="3959436C" w14:textId="77777777" w:rsidR="006B2D02" w:rsidRPr="005F7EB0" w:rsidRDefault="006B2D02" w:rsidP="00914E0C">
            <w:pPr>
              <w:pStyle w:val="TAC"/>
            </w:pPr>
          </w:p>
        </w:tc>
        <w:tc>
          <w:tcPr>
            <w:tcW w:w="283" w:type="dxa"/>
            <w:gridSpan w:val="5"/>
          </w:tcPr>
          <w:p w14:paraId="307C6060" w14:textId="77777777" w:rsidR="006B2D02" w:rsidRPr="005F7EB0" w:rsidRDefault="006B2D02" w:rsidP="00914E0C">
            <w:pPr>
              <w:pStyle w:val="TAC"/>
            </w:pPr>
          </w:p>
        </w:tc>
        <w:tc>
          <w:tcPr>
            <w:tcW w:w="236" w:type="dxa"/>
            <w:gridSpan w:val="5"/>
          </w:tcPr>
          <w:p w14:paraId="2E8A0A0F" w14:textId="77777777" w:rsidR="006B2D02" w:rsidRPr="005F7EB0" w:rsidRDefault="006B2D02" w:rsidP="00914E0C">
            <w:pPr>
              <w:pStyle w:val="TAC"/>
            </w:pPr>
          </w:p>
        </w:tc>
        <w:tc>
          <w:tcPr>
            <w:tcW w:w="6015" w:type="dxa"/>
            <w:gridSpan w:val="5"/>
            <w:shd w:val="clear" w:color="auto" w:fill="auto"/>
          </w:tcPr>
          <w:p w14:paraId="00B0AA5C" w14:textId="77777777" w:rsidR="006B2D02" w:rsidRPr="005F7EB0" w:rsidRDefault="006B2D02" w:rsidP="00914E0C">
            <w:pPr>
              <w:pStyle w:val="TAL"/>
            </w:pPr>
            <w:r w:rsidRPr="00CC0C94">
              <w:rPr>
                <w:rFonts w:eastAsia="MS Mincho"/>
              </w:rPr>
              <w:t xml:space="preserve">LPP </w:t>
            </w:r>
            <w:r>
              <w:rPr>
                <w:rFonts w:eastAsia="MS Mincho"/>
              </w:rPr>
              <w:t xml:space="preserve">in N1 mode </w:t>
            </w:r>
            <w:r w:rsidRPr="00CC0C94">
              <w:t>not supported</w:t>
            </w:r>
          </w:p>
        </w:tc>
      </w:tr>
      <w:tr w:rsidR="006B2D02" w:rsidRPr="005F7EB0" w14:paraId="5DFECFAE" w14:textId="77777777" w:rsidTr="00914E0C">
        <w:trPr>
          <w:gridBefore w:val="1"/>
          <w:wBefore w:w="148" w:type="dxa"/>
          <w:cantSplit/>
          <w:jc w:val="center"/>
        </w:trPr>
        <w:tc>
          <w:tcPr>
            <w:tcW w:w="348" w:type="dxa"/>
            <w:gridSpan w:val="3"/>
          </w:tcPr>
          <w:p w14:paraId="2EE9C0B0" w14:textId="77777777" w:rsidR="006B2D02" w:rsidRPr="005F7EB0" w:rsidRDefault="006B2D02" w:rsidP="00914E0C">
            <w:pPr>
              <w:pStyle w:val="TAC"/>
            </w:pPr>
            <w:r w:rsidRPr="005F7EB0">
              <w:t>1</w:t>
            </w:r>
          </w:p>
        </w:tc>
        <w:tc>
          <w:tcPr>
            <w:tcW w:w="284" w:type="dxa"/>
            <w:gridSpan w:val="5"/>
          </w:tcPr>
          <w:p w14:paraId="5891F1B8" w14:textId="77777777" w:rsidR="006B2D02" w:rsidRPr="005F7EB0" w:rsidRDefault="006B2D02" w:rsidP="00914E0C">
            <w:pPr>
              <w:pStyle w:val="TAC"/>
            </w:pPr>
          </w:p>
        </w:tc>
        <w:tc>
          <w:tcPr>
            <w:tcW w:w="283" w:type="dxa"/>
            <w:gridSpan w:val="5"/>
          </w:tcPr>
          <w:p w14:paraId="71F316DD" w14:textId="77777777" w:rsidR="006B2D02" w:rsidRPr="005F7EB0" w:rsidRDefault="006B2D02" w:rsidP="00914E0C">
            <w:pPr>
              <w:pStyle w:val="TAC"/>
            </w:pPr>
          </w:p>
        </w:tc>
        <w:tc>
          <w:tcPr>
            <w:tcW w:w="236" w:type="dxa"/>
            <w:gridSpan w:val="5"/>
          </w:tcPr>
          <w:p w14:paraId="15C11DEA" w14:textId="77777777" w:rsidR="006B2D02" w:rsidRPr="005F7EB0" w:rsidRDefault="006B2D02" w:rsidP="00914E0C">
            <w:pPr>
              <w:pStyle w:val="TAC"/>
            </w:pPr>
          </w:p>
        </w:tc>
        <w:tc>
          <w:tcPr>
            <w:tcW w:w="6015" w:type="dxa"/>
            <w:gridSpan w:val="5"/>
            <w:shd w:val="clear" w:color="auto" w:fill="auto"/>
          </w:tcPr>
          <w:p w14:paraId="2CA556C7" w14:textId="77777777" w:rsidR="006B2D02" w:rsidRPr="005F7EB0" w:rsidRDefault="006B2D02" w:rsidP="00914E0C">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6B2D02" w:rsidRPr="005F7EB0" w14:paraId="201B782B" w14:textId="77777777" w:rsidTr="00914E0C">
        <w:trPr>
          <w:gridBefore w:val="1"/>
          <w:wBefore w:w="148" w:type="dxa"/>
          <w:cantSplit/>
          <w:jc w:val="center"/>
        </w:trPr>
        <w:tc>
          <w:tcPr>
            <w:tcW w:w="7166" w:type="dxa"/>
            <w:gridSpan w:val="23"/>
          </w:tcPr>
          <w:p w14:paraId="137239AE" w14:textId="77777777" w:rsidR="006B2D02" w:rsidRPr="005F7EB0" w:rsidRDefault="006B2D02" w:rsidP="00914E0C">
            <w:pPr>
              <w:pStyle w:val="TAL"/>
            </w:pPr>
          </w:p>
        </w:tc>
      </w:tr>
      <w:tr w:rsidR="006B2D02" w:rsidRPr="005F7EB0" w14:paraId="06656C83" w14:textId="77777777" w:rsidTr="00914E0C">
        <w:trPr>
          <w:gridBefore w:val="1"/>
          <w:wBefore w:w="148" w:type="dxa"/>
          <w:cantSplit/>
          <w:jc w:val="center"/>
        </w:trPr>
        <w:tc>
          <w:tcPr>
            <w:tcW w:w="7166" w:type="dxa"/>
            <w:gridSpan w:val="23"/>
          </w:tcPr>
          <w:p w14:paraId="58DDC6B0" w14:textId="77777777" w:rsidR="006B2D02" w:rsidRDefault="006B2D02" w:rsidP="00914E0C">
            <w:pPr>
              <w:pStyle w:val="TAL"/>
            </w:pPr>
            <w:r w:rsidRPr="00CC0C94">
              <w:t xml:space="preserve">Restriction on use of enhanced coverage support (RestrictEC) (octet </w:t>
            </w:r>
            <w:r>
              <w:t>3</w:t>
            </w:r>
            <w:r w:rsidRPr="00CC0C94">
              <w:t xml:space="preserve">, bit </w:t>
            </w:r>
            <w:r>
              <w:t>4</w:t>
            </w:r>
            <w:r w:rsidRPr="00CC0C94">
              <w:t>)</w:t>
            </w:r>
          </w:p>
          <w:p w14:paraId="4F1C2933" w14:textId="77777777" w:rsidR="006B2D02" w:rsidRPr="005F7EB0" w:rsidRDefault="006B2D02" w:rsidP="00914E0C">
            <w:pPr>
              <w:pStyle w:val="TAL"/>
            </w:pPr>
            <w:r w:rsidRPr="00CC0C94">
              <w:t>This bit indicates the capability to support restriction on use of enhanced coverage.</w:t>
            </w:r>
          </w:p>
        </w:tc>
      </w:tr>
      <w:tr w:rsidR="006B2D02" w:rsidRPr="005F7EB0" w14:paraId="5F7BFF78" w14:textId="77777777" w:rsidTr="00914E0C">
        <w:trPr>
          <w:gridBefore w:val="1"/>
          <w:wBefore w:w="148" w:type="dxa"/>
          <w:cantSplit/>
          <w:jc w:val="center"/>
        </w:trPr>
        <w:tc>
          <w:tcPr>
            <w:tcW w:w="369" w:type="dxa"/>
            <w:gridSpan w:val="4"/>
          </w:tcPr>
          <w:p w14:paraId="7C008F0A" w14:textId="77777777" w:rsidR="006B2D02" w:rsidRPr="005F7EB0" w:rsidRDefault="006B2D02" w:rsidP="00914E0C">
            <w:pPr>
              <w:pStyle w:val="TAC"/>
            </w:pPr>
            <w:r w:rsidRPr="005F7EB0">
              <w:t>0</w:t>
            </w:r>
          </w:p>
        </w:tc>
        <w:tc>
          <w:tcPr>
            <w:tcW w:w="284" w:type="dxa"/>
            <w:gridSpan w:val="5"/>
          </w:tcPr>
          <w:p w14:paraId="3C7C6E57" w14:textId="77777777" w:rsidR="006B2D02" w:rsidRPr="005F7EB0" w:rsidRDefault="006B2D02" w:rsidP="00914E0C">
            <w:pPr>
              <w:pStyle w:val="TAC"/>
            </w:pPr>
          </w:p>
        </w:tc>
        <w:tc>
          <w:tcPr>
            <w:tcW w:w="283" w:type="dxa"/>
            <w:gridSpan w:val="5"/>
          </w:tcPr>
          <w:p w14:paraId="0CA1D541" w14:textId="77777777" w:rsidR="006B2D02" w:rsidRPr="005F7EB0" w:rsidRDefault="006B2D02" w:rsidP="00914E0C">
            <w:pPr>
              <w:pStyle w:val="TAC"/>
            </w:pPr>
          </w:p>
        </w:tc>
        <w:tc>
          <w:tcPr>
            <w:tcW w:w="236" w:type="dxa"/>
            <w:gridSpan w:val="5"/>
          </w:tcPr>
          <w:p w14:paraId="377EC354" w14:textId="77777777" w:rsidR="006B2D02" w:rsidRPr="005F7EB0" w:rsidRDefault="006B2D02" w:rsidP="00914E0C">
            <w:pPr>
              <w:pStyle w:val="TAC"/>
            </w:pPr>
          </w:p>
        </w:tc>
        <w:tc>
          <w:tcPr>
            <w:tcW w:w="5994" w:type="dxa"/>
            <w:gridSpan w:val="4"/>
            <w:shd w:val="clear" w:color="auto" w:fill="auto"/>
          </w:tcPr>
          <w:p w14:paraId="15184782" w14:textId="77777777" w:rsidR="006B2D02" w:rsidRPr="005F7EB0" w:rsidRDefault="006B2D02" w:rsidP="00914E0C">
            <w:pPr>
              <w:pStyle w:val="TAL"/>
            </w:pPr>
            <w:r w:rsidRPr="00CC0C94">
              <w:t>Restriction on use of enhanced coverage not supported</w:t>
            </w:r>
          </w:p>
        </w:tc>
      </w:tr>
      <w:tr w:rsidR="006B2D02" w:rsidRPr="005F7EB0" w14:paraId="699276B7" w14:textId="77777777" w:rsidTr="00914E0C">
        <w:trPr>
          <w:gridBefore w:val="1"/>
          <w:wBefore w:w="148" w:type="dxa"/>
          <w:cantSplit/>
          <w:jc w:val="center"/>
        </w:trPr>
        <w:tc>
          <w:tcPr>
            <w:tcW w:w="369" w:type="dxa"/>
            <w:gridSpan w:val="4"/>
          </w:tcPr>
          <w:p w14:paraId="3304961B" w14:textId="77777777" w:rsidR="006B2D02" w:rsidRPr="005F7EB0" w:rsidRDefault="006B2D02" w:rsidP="00914E0C">
            <w:pPr>
              <w:pStyle w:val="TAC"/>
            </w:pPr>
            <w:r w:rsidRPr="005F7EB0">
              <w:t>1</w:t>
            </w:r>
          </w:p>
        </w:tc>
        <w:tc>
          <w:tcPr>
            <w:tcW w:w="284" w:type="dxa"/>
            <w:gridSpan w:val="5"/>
          </w:tcPr>
          <w:p w14:paraId="51FF58C8" w14:textId="77777777" w:rsidR="006B2D02" w:rsidRPr="005F7EB0" w:rsidRDefault="006B2D02" w:rsidP="00914E0C">
            <w:pPr>
              <w:pStyle w:val="TAC"/>
            </w:pPr>
          </w:p>
        </w:tc>
        <w:tc>
          <w:tcPr>
            <w:tcW w:w="283" w:type="dxa"/>
            <w:gridSpan w:val="5"/>
          </w:tcPr>
          <w:p w14:paraId="4BFDDBBA" w14:textId="77777777" w:rsidR="006B2D02" w:rsidRPr="005F7EB0" w:rsidRDefault="006B2D02" w:rsidP="00914E0C">
            <w:pPr>
              <w:pStyle w:val="TAC"/>
            </w:pPr>
          </w:p>
        </w:tc>
        <w:tc>
          <w:tcPr>
            <w:tcW w:w="236" w:type="dxa"/>
            <w:gridSpan w:val="5"/>
          </w:tcPr>
          <w:p w14:paraId="64E35E10" w14:textId="77777777" w:rsidR="006B2D02" w:rsidRPr="005F7EB0" w:rsidRDefault="006B2D02" w:rsidP="00914E0C">
            <w:pPr>
              <w:pStyle w:val="TAC"/>
            </w:pPr>
          </w:p>
        </w:tc>
        <w:tc>
          <w:tcPr>
            <w:tcW w:w="5994" w:type="dxa"/>
            <w:gridSpan w:val="4"/>
            <w:shd w:val="clear" w:color="auto" w:fill="auto"/>
          </w:tcPr>
          <w:p w14:paraId="019C7072" w14:textId="77777777" w:rsidR="006B2D02" w:rsidRPr="005F7EB0" w:rsidRDefault="006B2D02" w:rsidP="00914E0C">
            <w:pPr>
              <w:pStyle w:val="TAL"/>
            </w:pPr>
            <w:r w:rsidRPr="00CC0C94">
              <w:t>Restriction on use of enhanced coverage supported</w:t>
            </w:r>
          </w:p>
        </w:tc>
      </w:tr>
      <w:tr w:rsidR="006B2D02" w:rsidRPr="00CC0C94" w14:paraId="55E9A068" w14:textId="77777777" w:rsidTr="00914E0C">
        <w:trPr>
          <w:gridBefore w:val="1"/>
          <w:wBefore w:w="148" w:type="dxa"/>
          <w:cantSplit/>
          <w:jc w:val="center"/>
        </w:trPr>
        <w:tc>
          <w:tcPr>
            <w:tcW w:w="7166" w:type="dxa"/>
            <w:gridSpan w:val="23"/>
          </w:tcPr>
          <w:p w14:paraId="32E13841" w14:textId="77777777" w:rsidR="006B2D02" w:rsidRPr="00CC0C94" w:rsidRDefault="006B2D02" w:rsidP="00914E0C">
            <w:pPr>
              <w:pStyle w:val="TAL"/>
              <w:rPr>
                <w:lang w:eastAsia="ja-JP"/>
              </w:rPr>
            </w:pPr>
          </w:p>
          <w:p w14:paraId="0537D887" w14:textId="77777777" w:rsidR="006B2D02" w:rsidRPr="00CC0C94" w:rsidRDefault="006B2D02" w:rsidP="00914E0C">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4A7A6E63" w14:textId="77777777" w:rsidR="006B2D02" w:rsidRPr="00CC0C94" w:rsidRDefault="006B2D02" w:rsidP="00914E0C">
            <w:pPr>
              <w:pStyle w:val="TAL"/>
            </w:pPr>
            <w:r w:rsidRPr="00CC0C94">
              <w:t xml:space="preserve">This bit indicates the capability for control plane CIoT </w:t>
            </w:r>
            <w:r>
              <w:t>5GS</w:t>
            </w:r>
            <w:r w:rsidRPr="00CC0C94">
              <w:t xml:space="preserve"> optimization</w:t>
            </w:r>
            <w:r w:rsidRPr="00CC0C94">
              <w:rPr>
                <w:rFonts w:cs="Arial"/>
              </w:rPr>
              <w:t>.</w:t>
            </w:r>
          </w:p>
        </w:tc>
      </w:tr>
      <w:tr w:rsidR="006B2D02" w:rsidRPr="00CC0C94" w14:paraId="19928A88" w14:textId="77777777" w:rsidTr="00914E0C">
        <w:trPr>
          <w:gridBefore w:val="1"/>
          <w:wBefore w:w="148" w:type="dxa"/>
          <w:cantSplit/>
          <w:jc w:val="center"/>
        </w:trPr>
        <w:tc>
          <w:tcPr>
            <w:tcW w:w="156" w:type="dxa"/>
          </w:tcPr>
          <w:p w14:paraId="7EBBAAD1" w14:textId="77777777" w:rsidR="006B2D02" w:rsidRPr="00CC0C94" w:rsidRDefault="006B2D02" w:rsidP="00914E0C">
            <w:pPr>
              <w:pStyle w:val="TAC"/>
            </w:pPr>
            <w:r w:rsidRPr="00CC0C94">
              <w:t>0</w:t>
            </w:r>
          </w:p>
        </w:tc>
        <w:tc>
          <w:tcPr>
            <w:tcW w:w="429" w:type="dxa"/>
            <w:gridSpan w:val="6"/>
          </w:tcPr>
          <w:p w14:paraId="0095097E" w14:textId="77777777" w:rsidR="006B2D02" w:rsidRPr="00CC0C94" w:rsidRDefault="006B2D02" w:rsidP="00914E0C">
            <w:pPr>
              <w:pStyle w:val="TAC"/>
            </w:pPr>
          </w:p>
        </w:tc>
        <w:tc>
          <w:tcPr>
            <w:tcW w:w="283" w:type="dxa"/>
            <w:gridSpan w:val="5"/>
          </w:tcPr>
          <w:p w14:paraId="7099DA19" w14:textId="77777777" w:rsidR="006B2D02" w:rsidRPr="00CC0C94" w:rsidRDefault="006B2D02" w:rsidP="00914E0C">
            <w:pPr>
              <w:pStyle w:val="TAC"/>
            </w:pPr>
          </w:p>
        </w:tc>
        <w:tc>
          <w:tcPr>
            <w:tcW w:w="236" w:type="dxa"/>
            <w:gridSpan w:val="5"/>
          </w:tcPr>
          <w:p w14:paraId="5950DB2E" w14:textId="77777777" w:rsidR="006B2D02" w:rsidRPr="00CC0C94" w:rsidRDefault="006B2D02" w:rsidP="00914E0C">
            <w:pPr>
              <w:pStyle w:val="TAC"/>
            </w:pPr>
          </w:p>
        </w:tc>
        <w:tc>
          <w:tcPr>
            <w:tcW w:w="6062" w:type="dxa"/>
            <w:gridSpan w:val="6"/>
            <w:shd w:val="clear" w:color="auto" w:fill="auto"/>
          </w:tcPr>
          <w:p w14:paraId="0DF560E3" w14:textId="77777777" w:rsidR="006B2D02" w:rsidRPr="00CC0C94" w:rsidRDefault="006B2D02" w:rsidP="00914E0C">
            <w:pPr>
              <w:pStyle w:val="TAL"/>
              <w:rPr>
                <w:lang w:eastAsia="ja-JP"/>
              </w:rPr>
            </w:pPr>
            <w:r w:rsidRPr="00CC0C94">
              <w:t xml:space="preserve">Control plane CIoT </w:t>
            </w:r>
            <w:r>
              <w:t>5GS</w:t>
            </w:r>
            <w:r w:rsidRPr="00CC0C94">
              <w:t xml:space="preserve"> optimization not supported</w:t>
            </w:r>
          </w:p>
        </w:tc>
      </w:tr>
      <w:tr w:rsidR="006B2D02" w:rsidRPr="00CC0C94" w14:paraId="334A5322" w14:textId="77777777" w:rsidTr="00914E0C">
        <w:trPr>
          <w:gridBefore w:val="1"/>
          <w:wBefore w:w="148" w:type="dxa"/>
          <w:cantSplit/>
          <w:jc w:val="center"/>
        </w:trPr>
        <w:tc>
          <w:tcPr>
            <w:tcW w:w="156" w:type="dxa"/>
          </w:tcPr>
          <w:p w14:paraId="25D94160" w14:textId="77777777" w:rsidR="006B2D02" w:rsidRPr="00CC0C94" w:rsidRDefault="006B2D02" w:rsidP="00914E0C">
            <w:pPr>
              <w:pStyle w:val="TAC"/>
            </w:pPr>
            <w:r w:rsidRPr="00CC0C94">
              <w:t>1</w:t>
            </w:r>
          </w:p>
        </w:tc>
        <w:tc>
          <w:tcPr>
            <w:tcW w:w="429" w:type="dxa"/>
            <w:gridSpan w:val="6"/>
          </w:tcPr>
          <w:p w14:paraId="1AADBBAC" w14:textId="77777777" w:rsidR="006B2D02" w:rsidRPr="00CC0C94" w:rsidRDefault="006B2D02" w:rsidP="00914E0C">
            <w:pPr>
              <w:pStyle w:val="TAC"/>
            </w:pPr>
          </w:p>
        </w:tc>
        <w:tc>
          <w:tcPr>
            <w:tcW w:w="283" w:type="dxa"/>
            <w:gridSpan w:val="5"/>
          </w:tcPr>
          <w:p w14:paraId="16056704" w14:textId="77777777" w:rsidR="006B2D02" w:rsidRPr="00CC0C94" w:rsidRDefault="006B2D02" w:rsidP="00914E0C">
            <w:pPr>
              <w:pStyle w:val="TAC"/>
            </w:pPr>
          </w:p>
        </w:tc>
        <w:tc>
          <w:tcPr>
            <w:tcW w:w="236" w:type="dxa"/>
            <w:gridSpan w:val="5"/>
          </w:tcPr>
          <w:p w14:paraId="684DBA66" w14:textId="77777777" w:rsidR="006B2D02" w:rsidRPr="00CC0C94" w:rsidRDefault="006B2D02" w:rsidP="00914E0C">
            <w:pPr>
              <w:pStyle w:val="TAC"/>
            </w:pPr>
          </w:p>
        </w:tc>
        <w:tc>
          <w:tcPr>
            <w:tcW w:w="6062" w:type="dxa"/>
            <w:gridSpan w:val="6"/>
            <w:shd w:val="clear" w:color="auto" w:fill="auto"/>
          </w:tcPr>
          <w:p w14:paraId="08F4D2DE" w14:textId="77777777" w:rsidR="006B2D02" w:rsidRPr="00CC0C94" w:rsidRDefault="006B2D02" w:rsidP="00914E0C">
            <w:pPr>
              <w:pStyle w:val="TAL"/>
              <w:rPr>
                <w:lang w:eastAsia="ja-JP"/>
              </w:rPr>
            </w:pPr>
            <w:r w:rsidRPr="00CC0C94">
              <w:t xml:space="preserve">Control plane CIoT </w:t>
            </w:r>
            <w:r>
              <w:t>5GS</w:t>
            </w:r>
            <w:r w:rsidRPr="00CC0C94">
              <w:t xml:space="preserve"> optimization supported</w:t>
            </w:r>
          </w:p>
        </w:tc>
      </w:tr>
      <w:tr w:rsidR="006B2D02" w:rsidRPr="00CC0C94" w14:paraId="152E2396" w14:textId="77777777" w:rsidTr="00914E0C">
        <w:trPr>
          <w:gridBefore w:val="1"/>
          <w:wBefore w:w="148" w:type="dxa"/>
          <w:cantSplit/>
          <w:jc w:val="center"/>
        </w:trPr>
        <w:tc>
          <w:tcPr>
            <w:tcW w:w="7166" w:type="dxa"/>
            <w:gridSpan w:val="23"/>
          </w:tcPr>
          <w:p w14:paraId="456419F1" w14:textId="77777777" w:rsidR="006B2D02" w:rsidRPr="00CC0C94" w:rsidRDefault="006B2D02" w:rsidP="00914E0C">
            <w:pPr>
              <w:pStyle w:val="TAL"/>
              <w:rPr>
                <w:lang w:eastAsia="ja-JP"/>
              </w:rPr>
            </w:pPr>
          </w:p>
          <w:p w14:paraId="2C43FD2E" w14:textId="77777777" w:rsidR="006B2D02" w:rsidRPr="00CC0C94" w:rsidRDefault="006B2D02" w:rsidP="00914E0C">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4754A441" w14:textId="77777777" w:rsidR="006B2D02" w:rsidRPr="00CC0C94" w:rsidRDefault="006B2D02" w:rsidP="00914E0C">
            <w:pPr>
              <w:pStyle w:val="TAL"/>
            </w:pPr>
            <w:r w:rsidRPr="00CC0C94">
              <w:t xml:space="preserve">This bit indicates the capability for </w:t>
            </w:r>
            <w:r>
              <w:t>N3</w:t>
            </w:r>
            <w:r w:rsidRPr="00CC0C94">
              <w:t xml:space="preserve"> data transfer</w:t>
            </w:r>
            <w:r w:rsidRPr="00CC0C94">
              <w:rPr>
                <w:rFonts w:cs="Arial"/>
              </w:rPr>
              <w:t>.</w:t>
            </w:r>
          </w:p>
        </w:tc>
      </w:tr>
      <w:tr w:rsidR="006B2D02" w:rsidRPr="00CC0C94" w14:paraId="4BD72EA7" w14:textId="77777777" w:rsidTr="00914E0C">
        <w:trPr>
          <w:gridBefore w:val="1"/>
          <w:wBefore w:w="148" w:type="dxa"/>
          <w:cantSplit/>
          <w:jc w:val="center"/>
        </w:trPr>
        <w:tc>
          <w:tcPr>
            <w:tcW w:w="156" w:type="dxa"/>
          </w:tcPr>
          <w:p w14:paraId="26180065" w14:textId="77777777" w:rsidR="006B2D02" w:rsidRPr="00CC0C94" w:rsidRDefault="006B2D02" w:rsidP="00914E0C">
            <w:pPr>
              <w:pStyle w:val="TAC"/>
            </w:pPr>
            <w:r w:rsidRPr="00CC0C94">
              <w:t>0</w:t>
            </w:r>
          </w:p>
        </w:tc>
        <w:tc>
          <w:tcPr>
            <w:tcW w:w="429" w:type="dxa"/>
            <w:gridSpan w:val="6"/>
          </w:tcPr>
          <w:p w14:paraId="01D3E070" w14:textId="77777777" w:rsidR="006B2D02" w:rsidRPr="00CC0C94" w:rsidRDefault="006B2D02" w:rsidP="00914E0C">
            <w:pPr>
              <w:pStyle w:val="TAC"/>
            </w:pPr>
          </w:p>
        </w:tc>
        <w:tc>
          <w:tcPr>
            <w:tcW w:w="283" w:type="dxa"/>
            <w:gridSpan w:val="5"/>
          </w:tcPr>
          <w:p w14:paraId="3855CF93" w14:textId="77777777" w:rsidR="006B2D02" w:rsidRPr="00CC0C94" w:rsidRDefault="006B2D02" w:rsidP="00914E0C">
            <w:pPr>
              <w:pStyle w:val="TAC"/>
            </w:pPr>
          </w:p>
        </w:tc>
        <w:tc>
          <w:tcPr>
            <w:tcW w:w="236" w:type="dxa"/>
            <w:gridSpan w:val="5"/>
          </w:tcPr>
          <w:p w14:paraId="4F091EA8" w14:textId="77777777" w:rsidR="006B2D02" w:rsidRPr="00CC0C94" w:rsidRDefault="006B2D02" w:rsidP="00914E0C">
            <w:pPr>
              <w:pStyle w:val="TAC"/>
            </w:pPr>
          </w:p>
        </w:tc>
        <w:tc>
          <w:tcPr>
            <w:tcW w:w="6062" w:type="dxa"/>
            <w:gridSpan w:val="6"/>
            <w:shd w:val="clear" w:color="auto" w:fill="auto"/>
          </w:tcPr>
          <w:p w14:paraId="2BEA0539" w14:textId="77777777" w:rsidR="006B2D02" w:rsidRPr="00CC0C94" w:rsidRDefault="006B2D02" w:rsidP="00914E0C">
            <w:pPr>
              <w:pStyle w:val="TAL"/>
              <w:rPr>
                <w:lang w:eastAsia="ja-JP"/>
              </w:rPr>
            </w:pPr>
            <w:r>
              <w:t>N3</w:t>
            </w:r>
            <w:r w:rsidRPr="00CC0C94">
              <w:t xml:space="preserve"> data transfer supported</w:t>
            </w:r>
          </w:p>
        </w:tc>
      </w:tr>
      <w:tr w:rsidR="006B2D02" w:rsidRPr="00CC0C94" w14:paraId="15A2D495" w14:textId="77777777" w:rsidTr="00914E0C">
        <w:trPr>
          <w:gridBefore w:val="1"/>
          <w:wBefore w:w="148" w:type="dxa"/>
          <w:cantSplit/>
          <w:jc w:val="center"/>
        </w:trPr>
        <w:tc>
          <w:tcPr>
            <w:tcW w:w="156" w:type="dxa"/>
          </w:tcPr>
          <w:p w14:paraId="1925996F" w14:textId="77777777" w:rsidR="006B2D02" w:rsidRPr="00CC0C94" w:rsidRDefault="006B2D02" w:rsidP="00914E0C">
            <w:pPr>
              <w:pStyle w:val="TAC"/>
            </w:pPr>
            <w:r w:rsidRPr="00CC0C94">
              <w:t>1</w:t>
            </w:r>
          </w:p>
        </w:tc>
        <w:tc>
          <w:tcPr>
            <w:tcW w:w="429" w:type="dxa"/>
            <w:gridSpan w:val="6"/>
          </w:tcPr>
          <w:p w14:paraId="527BE5DB" w14:textId="77777777" w:rsidR="006B2D02" w:rsidRPr="00CC0C94" w:rsidRDefault="006B2D02" w:rsidP="00914E0C">
            <w:pPr>
              <w:pStyle w:val="TAC"/>
            </w:pPr>
          </w:p>
        </w:tc>
        <w:tc>
          <w:tcPr>
            <w:tcW w:w="283" w:type="dxa"/>
            <w:gridSpan w:val="5"/>
          </w:tcPr>
          <w:p w14:paraId="762DD4AD" w14:textId="77777777" w:rsidR="006B2D02" w:rsidRPr="00CC0C94" w:rsidRDefault="006B2D02" w:rsidP="00914E0C">
            <w:pPr>
              <w:pStyle w:val="TAC"/>
            </w:pPr>
          </w:p>
        </w:tc>
        <w:tc>
          <w:tcPr>
            <w:tcW w:w="236" w:type="dxa"/>
            <w:gridSpan w:val="5"/>
          </w:tcPr>
          <w:p w14:paraId="5744F40C" w14:textId="77777777" w:rsidR="006B2D02" w:rsidRPr="00CC0C94" w:rsidRDefault="006B2D02" w:rsidP="00914E0C">
            <w:pPr>
              <w:pStyle w:val="TAC"/>
            </w:pPr>
          </w:p>
        </w:tc>
        <w:tc>
          <w:tcPr>
            <w:tcW w:w="6062" w:type="dxa"/>
            <w:gridSpan w:val="6"/>
            <w:shd w:val="clear" w:color="auto" w:fill="auto"/>
          </w:tcPr>
          <w:p w14:paraId="0B534C4D" w14:textId="77777777" w:rsidR="006B2D02" w:rsidRPr="00CC0C94" w:rsidRDefault="006B2D02" w:rsidP="00914E0C">
            <w:pPr>
              <w:pStyle w:val="TAL"/>
              <w:rPr>
                <w:lang w:eastAsia="ja-JP"/>
              </w:rPr>
            </w:pPr>
            <w:r>
              <w:t>N3</w:t>
            </w:r>
            <w:r w:rsidRPr="00CC0C94">
              <w:t xml:space="preserve"> data transfer not supported</w:t>
            </w:r>
          </w:p>
        </w:tc>
      </w:tr>
      <w:tr w:rsidR="006B2D02" w:rsidRPr="00CC0C94" w14:paraId="50CE6B99" w14:textId="77777777" w:rsidTr="00914E0C">
        <w:trPr>
          <w:gridBefore w:val="1"/>
          <w:wBefore w:w="148" w:type="dxa"/>
          <w:cantSplit/>
          <w:jc w:val="center"/>
        </w:trPr>
        <w:tc>
          <w:tcPr>
            <w:tcW w:w="7166" w:type="dxa"/>
            <w:gridSpan w:val="23"/>
          </w:tcPr>
          <w:p w14:paraId="22C20ADC" w14:textId="77777777" w:rsidR="006B2D02" w:rsidRPr="00CC0C94" w:rsidRDefault="006B2D02" w:rsidP="00914E0C">
            <w:pPr>
              <w:pStyle w:val="TAL"/>
              <w:rPr>
                <w:lang w:eastAsia="ja-JP"/>
              </w:rPr>
            </w:pPr>
          </w:p>
          <w:p w14:paraId="09274C47" w14:textId="77777777" w:rsidR="006B2D02" w:rsidRPr="00CC0C94" w:rsidRDefault="006B2D02" w:rsidP="00914E0C">
            <w:pPr>
              <w:pStyle w:val="TAL"/>
            </w:pPr>
            <w:r>
              <w:t>IP h</w:t>
            </w:r>
            <w:r w:rsidRPr="00CC0C94">
              <w:t xml:space="preserve">eader compression for control plane CIoT </w:t>
            </w:r>
            <w:r>
              <w:t>5GS</w:t>
            </w:r>
            <w:r w:rsidRPr="00CC0C94">
              <w:t xml:space="preserve"> optimization (</w:t>
            </w:r>
            <w:r>
              <w:t>5G-IP</w:t>
            </w:r>
            <w:r w:rsidRPr="00CC0C94">
              <w:t xml:space="preserve">HC-CP CIoT) (octet </w:t>
            </w:r>
            <w:r>
              <w:t>3</w:t>
            </w:r>
            <w:r w:rsidRPr="00CC0C94">
              <w:t xml:space="preserve">, bit </w:t>
            </w:r>
            <w:r>
              <w:t>7</w:t>
            </w:r>
            <w:r w:rsidRPr="00CC0C94">
              <w:t>)</w:t>
            </w:r>
          </w:p>
          <w:p w14:paraId="43A5F5AB" w14:textId="77777777" w:rsidR="006B2D02" w:rsidRPr="00CC0C94" w:rsidRDefault="006B2D02" w:rsidP="00914E0C">
            <w:pPr>
              <w:pStyle w:val="TAL"/>
            </w:pPr>
            <w:r w:rsidRPr="00CC0C94">
              <w:t>This bit indicates the capability for</w:t>
            </w:r>
            <w:r>
              <w:t xml:space="preserve"> IP</w:t>
            </w:r>
            <w:r w:rsidRPr="00CC0C94">
              <w:t xml:space="preserve"> header compression for control plane CIoT </w:t>
            </w:r>
            <w:r>
              <w:t>5GS</w:t>
            </w:r>
            <w:r w:rsidRPr="00CC0C94">
              <w:t xml:space="preserve"> optimization</w:t>
            </w:r>
            <w:r w:rsidRPr="00CC0C94">
              <w:rPr>
                <w:rFonts w:cs="Arial"/>
              </w:rPr>
              <w:t>.</w:t>
            </w:r>
          </w:p>
        </w:tc>
      </w:tr>
      <w:tr w:rsidR="006B2D02" w:rsidRPr="00CC0C94" w14:paraId="1C5E545E" w14:textId="77777777" w:rsidTr="00914E0C">
        <w:trPr>
          <w:gridBefore w:val="1"/>
          <w:wBefore w:w="148" w:type="dxa"/>
          <w:cantSplit/>
          <w:jc w:val="center"/>
        </w:trPr>
        <w:tc>
          <w:tcPr>
            <w:tcW w:w="156" w:type="dxa"/>
          </w:tcPr>
          <w:p w14:paraId="1A02BB8E" w14:textId="77777777" w:rsidR="006B2D02" w:rsidRPr="00CC0C94" w:rsidRDefault="006B2D02" w:rsidP="00914E0C">
            <w:pPr>
              <w:pStyle w:val="TAC"/>
            </w:pPr>
            <w:r w:rsidRPr="00CC0C94">
              <w:t>0</w:t>
            </w:r>
          </w:p>
        </w:tc>
        <w:tc>
          <w:tcPr>
            <w:tcW w:w="429" w:type="dxa"/>
            <w:gridSpan w:val="6"/>
          </w:tcPr>
          <w:p w14:paraId="75E1EA6F" w14:textId="77777777" w:rsidR="006B2D02" w:rsidRPr="00CC0C94" w:rsidRDefault="006B2D02" w:rsidP="00914E0C">
            <w:pPr>
              <w:pStyle w:val="TAC"/>
            </w:pPr>
          </w:p>
        </w:tc>
        <w:tc>
          <w:tcPr>
            <w:tcW w:w="283" w:type="dxa"/>
            <w:gridSpan w:val="5"/>
          </w:tcPr>
          <w:p w14:paraId="76EB98D6" w14:textId="77777777" w:rsidR="006B2D02" w:rsidRPr="00CC0C94" w:rsidRDefault="006B2D02" w:rsidP="00914E0C">
            <w:pPr>
              <w:pStyle w:val="TAC"/>
            </w:pPr>
          </w:p>
        </w:tc>
        <w:tc>
          <w:tcPr>
            <w:tcW w:w="236" w:type="dxa"/>
            <w:gridSpan w:val="5"/>
          </w:tcPr>
          <w:p w14:paraId="475334F7" w14:textId="77777777" w:rsidR="006B2D02" w:rsidRPr="00CC0C94" w:rsidRDefault="006B2D02" w:rsidP="00914E0C">
            <w:pPr>
              <w:pStyle w:val="TAC"/>
            </w:pPr>
          </w:p>
        </w:tc>
        <w:tc>
          <w:tcPr>
            <w:tcW w:w="6062" w:type="dxa"/>
            <w:gridSpan w:val="6"/>
            <w:shd w:val="clear" w:color="auto" w:fill="auto"/>
          </w:tcPr>
          <w:p w14:paraId="5E23BEDF" w14:textId="77777777" w:rsidR="006B2D02" w:rsidRPr="00CC0C94" w:rsidRDefault="006B2D02" w:rsidP="00914E0C">
            <w:pPr>
              <w:pStyle w:val="TAL"/>
              <w:rPr>
                <w:lang w:eastAsia="ja-JP"/>
              </w:rPr>
            </w:pPr>
            <w:r>
              <w:t>IP h</w:t>
            </w:r>
            <w:r w:rsidRPr="00CC0C94">
              <w:t xml:space="preserve">eader compression for control plane CIoT </w:t>
            </w:r>
            <w:r>
              <w:t>5GS</w:t>
            </w:r>
            <w:r w:rsidRPr="00CC0C94">
              <w:t xml:space="preserve"> optimization not supported</w:t>
            </w:r>
          </w:p>
        </w:tc>
      </w:tr>
      <w:tr w:rsidR="006B2D02" w:rsidRPr="00CC0C94" w14:paraId="3866CB27" w14:textId="77777777" w:rsidTr="00914E0C">
        <w:trPr>
          <w:gridBefore w:val="1"/>
          <w:wBefore w:w="148" w:type="dxa"/>
          <w:cantSplit/>
          <w:jc w:val="center"/>
        </w:trPr>
        <w:tc>
          <w:tcPr>
            <w:tcW w:w="156" w:type="dxa"/>
          </w:tcPr>
          <w:p w14:paraId="69D76E71" w14:textId="77777777" w:rsidR="006B2D02" w:rsidRPr="00CC0C94" w:rsidRDefault="006B2D02" w:rsidP="00914E0C">
            <w:pPr>
              <w:pStyle w:val="TAC"/>
            </w:pPr>
            <w:r w:rsidRPr="00CC0C94">
              <w:t>1</w:t>
            </w:r>
          </w:p>
        </w:tc>
        <w:tc>
          <w:tcPr>
            <w:tcW w:w="429" w:type="dxa"/>
            <w:gridSpan w:val="6"/>
          </w:tcPr>
          <w:p w14:paraId="08B4CC28" w14:textId="77777777" w:rsidR="006B2D02" w:rsidRPr="00CC0C94" w:rsidRDefault="006B2D02" w:rsidP="00914E0C">
            <w:pPr>
              <w:pStyle w:val="TAC"/>
            </w:pPr>
          </w:p>
        </w:tc>
        <w:tc>
          <w:tcPr>
            <w:tcW w:w="283" w:type="dxa"/>
            <w:gridSpan w:val="5"/>
          </w:tcPr>
          <w:p w14:paraId="1B08CB9D" w14:textId="77777777" w:rsidR="006B2D02" w:rsidRPr="00CC0C94" w:rsidRDefault="006B2D02" w:rsidP="00914E0C">
            <w:pPr>
              <w:pStyle w:val="TAC"/>
            </w:pPr>
          </w:p>
        </w:tc>
        <w:tc>
          <w:tcPr>
            <w:tcW w:w="236" w:type="dxa"/>
            <w:gridSpan w:val="5"/>
          </w:tcPr>
          <w:p w14:paraId="3B77F88A" w14:textId="77777777" w:rsidR="006B2D02" w:rsidRPr="00CC0C94" w:rsidRDefault="006B2D02" w:rsidP="00914E0C">
            <w:pPr>
              <w:pStyle w:val="TAC"/>
            </w:pPr>
          </w:p>
        </w:tc>
        <w:tc>
          <w:tcPr>
            <w:tcW w:w="6062" w:type="dxa"/>
            <w:gridSpan w:val="6"/>
            <w:shd w:val="clear" w:color="auto" w:fill="auto"/>
          </w:tcPr>
          <w:p w14:paraId="048689F2" w14:textId="77777777" w:rsidR="006B2D02" w:rsidRPr="00CC0C94" w:rsidRDefault="006B2D02" w:rsidP="00914E0C">
            <w:pPr>
              <w:pStyle w:val="TAL"/>
              <w:rPr>
                <w:lang w:eastAsia="ja-JP"/>
              </w:rPr>
            </w:pPr>
            <w:r>
              <w:t>IP h</w:t>
            </w:r>
            <w:r w:rsidRPr="00CC0C94">
              <w:t xml:space="preserve">eader compression for control plane CIoT </w:t>
            </w:r>
            <w:r>
              <w:t>5GS</w:t>
            </w:r>
            <w:r w:rsidRPr="00CC0C94">
              <w:t xml:space="preserve"> optimization supported</w:t>
            </w:r>
          </w:p>
        </w:tc>
      </w:tr>
      <w:tr w:rsidR="006B2D02" w:rsidRPr="005F7EB0" w14:paraId="565FC7D9" w14:textId="77777777" w:rsidTr="00914E0C">
        <w:trPr>
          <w:gridBefore w:val="1"/>
          <w:wBefore w:w="148" w:type="dxa"/>
          <w:cantSplit/>
          <w:jc w:val="center"/>
        </w:trPr>
        <w:tc>
          <w:tcPr>
            <w:tcW w:w="7166" w:type="dxa"/>
            <w:gridSpan w:val="23"/>
          </w:tcPr>
          <w:p w14:paraId="5A8C6085" w14:textId="77777777" w:rsidR="006B2D02" w:rsidRPr="00CC0C94" w:rsidRDefault="006B2D02" w:rsidP="00914E0C">
            <w:pPr>
              <w:pStyle w:val="TAL"/>
              <w:rPr>
                <w:rFonts w:eastAsia="MS Mincho"/>
              </w:rPr>
            </w:pPr>
          </w:p>
        </w:tc>
      </w:tr>
      <w:tr w:rsidR="006B2D02" w:rsidRPr="005F7EB0" w14:paraId="3A461408" w14:textId="77777777" w:rsidTr="00914E0C">
        <w:trPr>
          <w:gridBefore w:val="1"/>
          <w:wBefore w:w="148" w:type="dxa"/>
          <w:cantSplit/>
          <w:jc w:val="center"/>
        </w:trPr>
        <w:tc>
          <w:tcPr>
            <w:tcW w:w="7166" w:type="dxa"/>
            <w:gridSpan w:val="23"/>
          </w:tcPr>
          <w:p w14:paraId="3382C180" w14:textId="77777777" w:rsidR="006B2D02" w:rsidRPr="00CC0C94" w:rsidRDefault="006B2D02" w:rsidP="00914E0C">
            <w:pPr>
              <w:pStyle w:val="TAL"/>
              <w:rPr>
                <w:rFonts w:eastAsia="MS Mincho"/>
              </w:rPr>
            </w:pPr>
            <w:r w:rsidRPr="004E6F2C">
              <w:t xml:space="preserve">Service gap control (SGC) (octet </w:t>
            </w:r>
            <w:r>
              <w:t>3</w:t>
            </w:r>
            <w:r w:rsidRPr="004E6F2C">
              <w:t xml:space="preserve">, bit </w:t>
            </w:r>
            <w:r>
              <w:t>8</w:t>
            </w:r>
            <w:r w:rsidRPr="004E6F2C">
              <w:t>)</w:t>
            </w:r>
          </w:p>
        </w:tc>
      </w:tr>
      <w:tr w:rsidR="006B2D02" w:rsidRPr="005F7EB0" w14:paraId="73C363F3" w14:textId="77777777" w:rsidTr="00914E0C">
        <w:trPr>
          <w:gridBefore w:val="1"/>
          <w:wBefore w:w="148" w:type="dxa"/>
          <w:cantSplit/>
          <w:jc w:val="center"/>
        </w:trPr>
        <w:tc>
          <w:tcPr>
            <w:tcW w:w="348" w:type="dxa"/>
            <w:gridSpan w:val="3"/>
          </w:tcPr>
          <w:p w14:paraId="2D7B4A27" w14:textId="77777777" w:rsidR="006B2D02" w:rsidRPr="005F7EB0" w:rsidRDefault="006B2D02" w:rsidP="00914E0C">
            <w:pPr>
              <w:pStyle w:val="TAC"/>
            </w:pPr>
            <w:r>
              <w:t>0</w:t>
            </w:r>
          </w:p>
        </w:tc>
        <w:tc>
          <w:tcPr>
            <w:tcW w:w="284" w:type="dxa"/>
            <w:gridSpan w:val="5"/>
          </w:tcPr>
          <w:p w14:paraId="6DD88C70" w14:textId="77777777" w:rsidR="006B2D02" w:rsidRPr="005F7EB0" w:rsidRDefault="006B2D02" w:rsidP="00914E0C">
            <w:pPr>
              <w:pStyle w:val="TAC"/>
            </w:pPr>
          </w:p>
        </w:tc>
        <w:tc>
          <w:tcPr>
            <w:tcW w:w="283" w:type="dxa"/>
            <w:gridSpan w:val="5"/>
          </w:tcPr>
          <w:p w14:paraId="27908F76" w14:textId="77777777" w:rsidR="006B2D02" w:rsidRPr="005F7EB0" w:rsidRDefault="006B2D02" w:rsidP="00914E0C">
            <w:pPr>
              <w:pStyle w:val="TAC"/>
            </w:pPr>
          </w:p>
        </w:tc>
        <w:tc>
          <w:tcPr>
            <w:tcW w:w="236" w:type="dxa"/>
            <w:gridSpan w:val="5"/>
          </w:tcPr>
          <w:p w14:paraId="6FDC758F" w14:textId="77777777" w:rsidR="006B2D02" w:rsidRPr="005F7EB0" w:rsidRDefault="006B2D02" w:rsidP="00914E0C">
            <w:pPr>
              <w:pStyle w:val="TAC"/>
            </w:pPr>
          </w:p>
        </w:tc>
        <w:tc>
          <w:tcPr>
            <w:tcW w:w="6015" w:type="dxa"/>
            <w:gridSpan w:val="5"/>
            <w:shd w:val="clear" w:color="auto" w:fill="auto"/>
          </w:tcPr>
          <w:p w14:paraId="7796EB07" w14:textId="77777777" w:rsidR="006B2D02" w:rsidRPr="00CC0C94" w:rsidRDefault="006B2D02" w:rsidP="00914E0C">
            <w:pPr>
              <w:pStyle w:val="TAL"/>
              <w:rPr>
                <w:rFonts w:eastAsia="MS Mincho"/>
              </w:rPr>
            </w:pPr>
            <w:r w:rsidRPr="00CA6D02">
              <w:rPr>
                <w:rFonts w:eastAsia="MS Mincho"/>
              </w:rPr>
              <w:t>service gap control not supported</w:t>
            </w:r>
          </w:p>
        </w:tc>
      </w:tr>
      <w:tr w:rsidR="006B2D02" w:rsidRPr="005F7EB0" w14:paraId="3E47C81C" w14:textId="77777777" w:rsidTr="00914E0C">
        <w:trPr>
          <w:gridBefore w:val="1"/>
          <w:wBefore w:w="148" w:type="dxa"/>
          <w:cantSplit/>
          <w:jc w:val="center"/>
        </w:trPr>
        <w:tc>
          <w:tcPr>
            <w:tcW w:w="348" w:type="dxa"/>
            <w:gridSpan w:val="3"/>
          </w:tcPr>
          <w:p w14:paraId="29DE5D96" w14:textId="77777777" w:rsidR="006B2D02" w:rsidRDefault="006B2D02" w:rsidP="00914E0C">
            <w:pPr>
              <w:pStyle w:val="TAC"/>
            </w:pPr>
            <w:r>
              <w:t>1</w:t>
            </w:r>
          </w:p>
        </w:tc>
        <w:tc>
          <w:tcPr>
            <w:tcW w:w="284" w:type="dxa"/>
            <w:gridSpan w:val="5"/>
          </w:tcPr>
          <w:p w14:paraId="52B90428" w14:textId="77777777" w:rsidR="006B2D02" w:rsidRPr="005F7EB0" w:rsidRDefault="006B2D02" w:rsidP="00914E0C">
            <w:pPr>
              <w:pStyle w:val="TAC"/>
            </w:pPr>
          </w:p>
        </w:tc>
        <w:tc>
          <w:tcPr>
            <w:tcW w:w="283" w:type="dxa"/>
            <w:gridSpan w:val="5"/>
          </w:tcPr>
          <w:p w14:paraId="1EE14302" w14:textId="77777777" w:rsidR="006B2D02" w:rsidRPr="005F7EB0" w:rsidRDefault="006B2D02" w:rsidP="00914E0C">
            <w:pPr>
              <w:pStyle w:val="TAC"/>
            </w:pPr>
          </w:p>
        </w:tc>
        <w:tc>
          <w:tcPr>
            <w:tcW w:w="236" w:type="dxa"/>
            <w:gridSpan w:val="5"/>
          </w:tcPr>
          <w:p w14:paraId="42D45A59" w14:textId="77777777" w:rsidR="006B2D02" w:rsidRPr="005F7EB0" w:rsidRDefault="006B2D02" w:rsidP="00914E0C">
            <w:pPr>
              <w:pStyle w:val="TAC"/>
            </w:pPr>
          </w:p>
        </w:tc>
        <w:tc>
          <w:tcPr>
            <w:tcW w:w="6015" w:type="dxa"/>
            <w:gridSpan w:val="5"/>
            <w:shd w:val="clear" w:color="auto" w:fill="auto"/>
          </w:tcPr>
          <w:p w14:paraId="679AF221" w14:textId="77777777" w:rsidR="006B2D02" w:rsidRPr="00CC0C94" w:rsidRDefault="006B2D02" w:rsidP="00914E0C">
            <w:pPr>
              <w:pStyle w:val="TAL"/>
              <w:rPr>
                <w:rFonts w:eastAsia="MS Mincho"/>
              </w:rPr>
            </w:pPr>
            <w:r w:rsidRPr="00CA6D02">
              <w:rPr>
                <w:rFonts w:eastAsia="MS Mincho"/>
              </w:rPr>
              <w:t>service gap control supported</w:t>
            </w:r>
          </w:p>
        </w:tc>
      </w:tr>
      <w:tr w:rsidR="006B2D02" w:rsidRPr="00CC0C94" w14:paraId="15A8C1A7" w14:textId="77777777" w:rsidTr="00914E0C">
        <w:trPr>
          <w:gridBefore w:val="1"/>
          <w:wBefore w:w="148" w:type="dxa"/>
          <w:cantSplit/>
          <w:jc w:val="center"/>
        </w:trPr>
        <w:tc>
          <w:tcPr>
            <w:tcW w:w="7166" w:type="dxa"/>
            <w:gridSpan w:val="23"/>
          </w:tcPr>
          <w:p w14:paraId="62D4B821" w14:textId="77777777" w:rsidR="006B2D02" w:rsidRPr="00CC0C94" w:rsidRDefault="006B2D02" w:rsidP="00914E0C">
            <w:pPr>
              <w:pStyle w:val="TAL"/>
              <w:rPr>
                <w:rFonts w:eastAsia="MS Mincho"/>
              </w:rPr>
            </w:pPr>
          </w:p>
        </w:tc>
      </w:tr>
      <w:tr w:rsidR="006B2D02" w:rsidRPr="006C4120" w14:paraId="28D552D0" w14:textId="77777777" w:rsidTr="00914E0C">
        <w:trPr>
          <w:gridBefore w:val="1"/>
          <w:wBefore w:w="148" w:type="dxa"/>
          <w:cantSplit/>
          <w:jc w:val="center"/>
        </w:trPr>
        <w:tc>
          <w:tcPr>
            <w:tcW w:w="7166" w:type="dxa"/>
            <w:gridSpan w:val="23"/>
          </w:tcPr>
          <w:p w14:paraId="0619DA38" w14:textId="77777777" w:rsidR="006B2D02" w:rsidRPr="006C4120" w:rsidRDefault="006B2D02" w:rsidP="00914E0C">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6B2D02" w:rsidRPr="006C4120" w14:paraId="5878D028" w14:textId="77777777" w:rsidTr="00914E0C">
        <w:trPr>
          <w:gridBefore w:val="1"/>
          <w:wBefore w:w="148" w:type="dxa"/>
          <w:cantSplit/>
          <w:jc w:val="center"/>
        </w:trPr>
        <w:tc>
          <w:tcPr>
            <w:tcW w:w="348" w:type="dxa"/>
            <w:gridSpan w:val="3"/>
          </w:tcPr>
          <w:p w14:paraId="1AD6BF72" w14:textId="77777777" w:rsidR="006B2D02" w:rsidRPr="005F7EB0" w:rsidRDefault="006B2D02" w:rsidP="00914E0C">
            <w:pPr>
              <w:pStyle w:val="TAC"/>
              <w:rPr>
                <w:lang w:eastAsia="zh-CN"/>
              </w:rPr>
            </w:pPr>
            <w:r>
              <w:rPr>
                <w:rFonts w:hint="eastAsia"/>
                <w:lang w:eastAsia="zh-CN"/>
              </w:rPr>
              <w:t>0</w:t>
            </w:r>
          </w:p>
        </w:tc>
        <w:tc>
          <w:tcPr>
            <w:tcW w:w="284" w:type="dxa"/>
            <w:gridSpan w:val="5"/>
          </w:tcPr>
          <w:p w14:paraId="3B7B2FA3" w14:textId="77777777" w:rsidR="006B2D02" w:rsidRPr="005F7EB0" w:rsidRDefault="006B2D02" w:rsidP="00914E0C">
            <w:pPr>
              <w:pStyle w:val="TAC"/>
            </w:pPr>
          </w:p>
        </w:tc>
        <w:tc>
          <w:tcPr>
            <w:tcW w:w="283" w:type="dxa"/>
            <w:gridSpan w:val="5"/>
          </w:tcPr>
          <w:p w14:paraId="7FDF5508" w14:textId="77777777" w:rsidR="006B2D02" w:rsidRPr="005F7EB0" w:rsidRDefault="006B2D02" w:rsidP="00914E0C">
            <w:pPr>
              <w:pStyle w:val="TAC"/>
            </w:pPr>
          </w:p>
        </w:tc>
        <w:tc>
          <w:tcPr>
            <w:tcW w:w="236" w:type="dxa"/>
            <w:gridSpan w:val="5"/>
          </w:tcPr>
          <w:p w14:paraId="35CE056C" w14:textId="77777777" w:rsidR="006B2D02" w:rsidRPr="005F7EB0" w:rsidRDefault="006B2D02" w:rsidP="00914E0C">
            <w:pPr>
              <w:pStyle w:val="TAC"/>
            </w:pPr>
          </w:p>
        </w:tc>
        <w:tc>
          <w:tcPr>
            <w:tcW w:w="6015" w:type="dxa"/>
            <w:gridSpan w:val="5"/>
            <w:shd w:val="clear" w:color="auto" w:fill="auto"/>
          </w:tcPr>
          <w:p w14:paraId="3BB2E144" w14:textId="77777777" w:rsidR="006B2D02" w:rsidRPr="006C4120" w:rsidRDefault="006B2D02" w:rsidP="00914E0C">
            <w:pPr>
              <w:pStyle w:val="TAL"/>
              <w:rPr>
                <w:lang w:eastAsia="zh-CN"/>
              </w:rPr>
            </w:pPr>
            <w:r w:rsidRPr="000A305B">
              <w:rPr>
                <w:rFonts w:hint="eastAsia"/>
                <w:lang w:eastAsia="zh-CN"/>
              </w:rPr>
              <w:t>5G-SRVCC from NG-RAN to UTRAN not supported</w:t>
            </w:r>
          </w:p>
        </w:tc>
      </w:tr>
      <w:tr w:rsidR="006B2D02" w:rsidRPr="00CC0C94" w14:paraId="2B48C695" w14:textId="77777777" w:rsidTr="00914E0C">
        <w:trPr>
          <w:gridBefore w:val="1"/>
          <w:wBefore w:w="148" w:type="dxa"/>
          <w:cantSplit/>
          <w:jc w:val="center"/>
        </w:trPr>
        <w:tc>
          <w:tcPr>
            <w:tcW w:w="348" w:type="dxa"/>
            <w:gridSpan w:val="3"/>
          </w:tcPr>
          <w:p w14:paraId="2DD6824C" w14:textId="77777777" w:rsidR="006B2D02" w:rsidRPr="005F7EB0" w:rsidRDefault="006B2D02" w:rsidP="00914E0C">
            <w:pPr>
              <w:pStyle w:val="TAC"/>
              <w:rPr>
                <w:lang w:eastAsia="zh-CN"/>
              </w:rPr>
            </w:pPr>
            <w:r>
              <w:rPr>
                <w:rFonts w:hint="eastAsia"/>
                <w:lang w:eastAsia="zh-CN"/>
              </w:rPr>
              <w:t>1</w:t>
            </w:r>
          </w:p>
        </w:tc>
        <w:tc>
          <w:tcPr>
            <w:tcW w:w="284" w:type="dxa"/>
            <w:gridSpan w:val="5"/>
          </w:tcPr>
          <w:p w14:paraId="19516971" w14:textId="77777777" w:rsidR="006B2D02" w:rsidRPr="005F7EB0" w:rsidRDefault="006B2D02" w:rsidP="00914E0C">
            <w:pPr>
              <w:pStyle w:val="TAC"/>
            </w:pPr>
          </w:p>
        </w:tc>
        <w:tc>
          <w:tcPr>
            <w:tcW w:w="283" w:type="dxa"/>
            <w:gridSpan w:val="5"/>
          </w:tcPr>
          <w:p w14:paraId="6346C0A2" w14:textId="77777777" w:rsidR="006B2D02" w:rsidRPr="005F7EB0" w:rsidRDefault="006B2D02" w:rsidP="00914E0C">
            <w:pPr>
              <w:pStyle w:val="TAC"/>
            </w:pPr>
          </w:p>
        </w:tc>
        <w:tc>
          <w:tcPr>
            <w:tcW w:w="236" w:type="dxa"/>
            <w:gridSpan w:val="5"/>
          </w:tcPr>
          <w:p w14:paraId="2C58E39D" w14:textId="77777777" w:rsidR="006B2D02" w:rsidRPr="005F7EB0" w:rsidRDefault="006B2D02" w:rsidP="00914E0C">
            <w:pPr>
              <w:pStyle w:val="TAC"/>
            </w:pPr>
          </w:p>
        </w:tc>
        <w:tc>
          <w:tcPr>
            <w:tcW w:w="6015" w:type="dxa"/>
            <w:gridSpan w:val="5"/>
            <w:shd w:val="clear" w:color="auto" w:fill="auto"/>
          </w:tcPr>
          <w:p w14:paraId="6920D2ED" w14:textId="77777777" w:rsidR="006B2D02" w:rsidRPr="00CC0C94" w:rsidRDefault="006B2D02" w:rsidP="00914E0C">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6B2D02" w:rsidRPr="00CC0C94" w14:paraId="3F2F0F8E" w14:textId="77777777" w:rsidTr="00914E0C">
        <w:trPr>
          <w:gridBefore w:val="1"/>
          <w:wBefore w:w="148" w:type="dxa"/>
          <w:cantSplit/>
          <w:jc w:val="center"/>
        </w:trPr>
        <w:tc>
          <w:tcPr>
            <w:tcW w:w="7166" w:type="dxa"/>
            <w:gridSpan w:val="23"/>
          </w:tcPr>
          <w:p w14:paraId="21F71EF8" w14:textId="77777777" w:rsidR="006B2D02" w:rsidRPr="00CC0C94" w:rsidRDefault="006B2D02" w:rsidP="00914E0C">
            <w:pPr>
              <w:pStyle w:val="TAL"/>
              <w:rPr>
                <w:lang w:eastAsia="ja-JP"/>
              </w:rPr>
            </w:pPr>
          </w:p>
          <w:p w14:paraId="206BC598" w14:textId="77777777" w:rsidR="006B2D02" w:rsidRPr="00CC0C94" w:rsidRDefault="006B2D02" w:rsidP="00914E0C">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61882638" w14:textId="77777777" w:rsidR="006B2D02" w:rsidRPr="00CC0C94" w:rsidRDefault="006B2D02" w:rsidP="00914E0C">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6B2D02" w:rsidRPr="00CC0C94" w14:paraId="7C622FC8" w14:textId="77777777" w:rsidTr="00914E0C">
        <w:trPr>
          <w:gridBefore w:val="1"/>
          <w:wBefore w:w="148" w:type="dxa"/>
          <w:cantSplit/>
          <w:jc w:val="center"/>
        </w:trPr>
        <w:tc>
          <w:tcPr>
            <w:tcW w:w="156" w:type="dxa"/>
          </w:tcPr>
          <w:p w14:paraId="0B7492EE" w14:textId="77777777" w:rsidR="006B2D02" w:rsidRPr="00CC0C94" w:rsidRDefault="006B2D02" w:rsidP="00914E0C">
            <w:pPr>
              <w:pStyle w:val="TAC"/>
            </w:pPr>
            <w:r w:rsidRPr="00CC0C94">
              <w:t>0</w:t>
            </w:r>
          </w:p>
        </w:tc>
        <w:tc>
          <w:tcPr>
            <w:tcW w:w="429" w:type="dxa"/>
            <w:gridSpan w:val="6"/>
          </w:tcPr>
          <w:p w14:paraId="12356DDC" w14:textId="77777777" w:rsidR="006B2D02" w:rsidRPr="00CC0C94" w:rsidRDefault="006B2D02" w:rsidP="00914E0C">
            <w:pPr>
              <w:pStyle w:val="TAC"/>
            </w:pPr>
          </w:p>
        </w:tc>
        <w:tc>
          <w:tcPr>
            <w:tcW w:w="283" w:type="dxa"/>
            <w:gridSpan w:val="5"/>
          </w:tcPr>
          <w:p w14:paraId="26C449A5" w14:textId="77777777" w:rsidR="006B2D02" w:rsidRPr="00CC0C94" w:rsidRDefault="006B2D02" w:rsidP="00914E0C">
            <w:pPr>
              <w:pStyle w:val="TAC"/>
            </w:pPr>
          </w:p>
        </w:tc>
        <w:tc>
          <w:tcPr>
            <w:tcW w:w="236" w:type="dxa"/>
            <w:gridSpan w:val="5"/>
          </w:tcPr>
          <w:p w14:paraId="534A05AC" w14:textId="77777777" w:rsidR="006B2D02" w:rsidRPr="00CC0C94" w:rsidRDefault="006B2D02" w:rsidP="00914E0C">
            <w:pPr>
              <w:pStyle w:val="TAC"/>
            </w:pPr>
          </w:p>
        </w:tc>
        <w:tc>
          <w:tcPr>
            <w:tcW w:w="6062" w:type="dxa"/>
            <w:gridSpan w:val="6"/>
            <w:shd w:val="clear" w:color="auto" w:fill="auto"/>
          </w:tcPr>
          <w:p w14:paraId="59C8834E" w14:textId="77777777" w:rsidR="006B2D02" w:rsidRPr="00CC0C94" w:rsidRDefault="006B2D02" w:rsidP="00914E0C">
            <w:pPr>
              <w:pStyle w:val="TAL"/>
              <w:rPr>
                <w:lang w:eastAsia="ja-JP"/>
              </w:rPr>
            </w:pPr>
            <w:r>
              <w:t>User</w:t>
            </w:r>
            <w:r w:rsidRPr="00CC0C94">
              <w:t xml:space="preserve"> plane CIoT </w:t>
            </w:r>
            <w:r>
              <w:t>5GS</w:t>
            </w:r>
            <w:r w:rsidRPr="00CC0C94">
              <w:t xml:space="preserve"> optimization not supported</w:t>
            </w:r>
          </w:p>
        </w:tc>
      </w:tr>
      <w:tr w:rsidR="006B2D02" w:rsidRPr="00CC0C94" w14:paraId="6C2D0B20" w14:textId="77777777" w:rsidTr="00914E0C">
        <w:trPr>
          <w:gridBefore w:val="1"/>
          <w:wBefore w:w="148" w:type="dxa"/>
          <w:cantSplit/>
          <w:jc w:val="center"/>
        </w:trPr>
        <w:tc>
          <w:tcPr>
            <w:tcW w:w="156" w:type="dxa"/>
          </w:tcPr>
          <w:p w14:paraId="5DD013CD" w14:textId="77777777" w:rsidR="006B2D02" w:rsidRPr="00CC0C94" w:rsidRDefault="006B2D02" w:rsidP="00914E0C">
            <w:pPr>
              <w:pStyle w:val="TAC"/>
            </w:pPr>
            <w:r w:rsidRPr="00CC0C94">
              <w:t>1</w:t>
            </w:r>
          </w:p>
        </w:tc>
        <w:tc>
          <w:tcPr>
            <w:tcW w:w="429" w:type="dxa"/>
            <w:gridSpan w:val="6"/>
          </w:tcPr>
          <w:p w14:paraId="12947AF7" w14:textId="77777777" w:rsidR="006B2D02" w:rsidRPr="00CC0C94" w:rsidRDefault="006B2D02" w:rsidP="00914E0C">
            <w:pPr>
              <w:pStyle w:val="TAC"/>
            </w:pPr>
          </w:p>
        </w:tc>
        <w:tc>
          <w:tcPr>
            <w:tcW w:w="283" w:type="dxa"/>
            <w:gridSpan w:val="5"/>
          </w:tcPr>
          <w:p w14:paraId="653E00E3" w14:textId="77777777" w:rsidR="006B2D02" w:rsidRPr="00CC0C94" w:rsidRDefault="006B2D02" w:rsidP="00914E0C">
            <w:pPr>
              <w:pStyle w:val="TAC"/>
            </w:pPr>
          </w:p>
        </w:tc>
        <w:tc>
          <w:tcPr>
            <w:tcW w:w="236" w:type="dxa"/>
            <w:gridSpan w:val="5"/>
          </w:tcPr>
          <w:p w14:paraId="16B4F649" w14:textId="77777777" w:rsidR="006B2D02" w:rsidRPr="00CC0C94" w:rsidRDefault="006B2D02" w:rsidP="00914E0C">
            <w:pPr>
              <w:pStyle w:val="TAC"/>
            </w:pPr>
          </w:p>
        </w:tc>
        <w:tc>
          <w:tcPr>
            <w:tcW w:w="6062" w:type="dxa"/>
            <w:gridSpan w:val="6"/>
            <w:shd w:val="clear" w:color="auto" w:fill="auto"/>
          </w:tcPr>
          <w:p w14:paraId="3758FEA0" w14:textId="77777777" w:rsidR="006B2D02" w:rsidRPr="00CC0C94" w:rsidRDefault="006B2D02" w:rsidP="00914E0C">
            <w:pPr>
              <w:pStyle w:val="TAL"/>
              <w:rPr>
                <w:lang w:eastAsia="ja-JP"/>
              </w:rPr>
            </w:pPr>
            <w:r>
              <w:t>User</w:t>
            </w:r>
            <w:r w:rsidRPr="00CC0C94">
              <w:t xml:space="preserve"> plane CIoT </w:t>
            </w:r>
            <w:r>
              <w:t>5GS</w:t>
            </w:r>
            <w:r w:rsidRPr="00CC0C94">
              <w:t xml:space="preserve"> optimization supported</w:t>
            </w:r>
          </w:p>
        </w:tc>
      </w:tr>
      <w:tr w:rsidR="006B2D02" w:rsidRPr="005F7EB0" w14:paraId="793C6474" w14:textId="77777777" w:rsidTr="00914E0C">
        <w:trPr>
          <w:gridBefore w:val="1"/>
          <w:wBefore w:w="148" w:type="dxa"/>
          <w:cantSplit/>
          <w:jc w:val="center"/>
        </w:trPr>
        <w:tc>
          <w:tcPr>
            <w:tcW w:w="7166" w:type="dxa"/>
            <w:gridSpan w:val="23"/>
          </w:tcPr>
          <w:p w14:paraId="1710C403" w14:textId="77777777" w:rsidR="006B2D02" w:rsidRPr="005F7EB0" w:rsidRDefault="006B2D02" w:rsidP="00914E0C">
            <w:pPr>
              <w:pStyle w:val="TAL"/>
            </w:pPr>
          </w:p>
        </w:tc>
      </w:tr>
      <w:tr w:rsidR="006B2D02" w:rsidRPr="005F7EB0" w14:paraId="58924F70" w14:textId="77777777" w:rsidTr="00914E0C">
        <w:trPr>
          <w:gridBefore w:val="1"/>
          <w:wBefore w:w="148" w:type="dxa"/>
          <w:cantSplit/>
          <w:jc w:val="center"/>
        </w:trPr>
        <w:tc>
          <w:tcPr>
            <w:tcW w:w="7166" w:type="dxa"/>
            <w:gridSpan w:val="23"/>
          </w:tcPr>
          <w:p w14:paraId="1CE6AD47" w14:textId="77777777" w:rsidR="006B2D02" w:rsidRPr="005F7EB0" w:rsidRDefault="006B2D02" w:rsidP="00914E0C">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6B2D02" w14:paraId="279F6960" w14:textId="77777777" w:rsidTr="00914E0C">
        <w:trPr>
          <w:gridBefore w:val="1"/>
          <w:wBefore w:w="148" w:type="dxa"/>
          <w:cantSplit/>
          <w:jc w:val="center"/>
        </w:trPr>
        <w:tc>
          <w:tcPr>
            <w:tcW w:w="7166" w:type="dxa"/>
            <w:gridSpan w:val="23"/>
          </w:tcPr>
          <w:p w14:paraId="7FFE62EF" w14:textId="77777777" w:rsidR="006B2D02" w:rsidRDefault="006B2D02" w:rsidP="00914E0C">
            <w:pPr>
              <w:pStyle w:val="TAL"/>
              <w:rPr>
                <w:rFonts w:cs="Arial"/>
              </w:rPr>
            </w:pPr>
            <w:r w:rsidRPr="00CC0C94">
              <w:t>This bit indicates the capability for V2X</w:t>
            </w:r>
            <w:r>
              <w:t>, as specified in 3GPP TS 24.587 [19B]</w:t>
            </w:r>
            <w:r w:rsidRPr="00CC0C94">
              <w:rPr>
                <w:rFonts w:cs="Arial"/>
              </w:rPr>
              <w:t>.</w:t>
            </w:r>
          </w:p>
          <w:p w14:paraId="5D267690" w14:textId="77777777" w:rsidR="006B2D02" w:rsidRDefault="006B2D02" w:rsidP="00914E0C">
            <w:pPr>
              <w:pStyle w:val="TAL"/>
            </w:pPr>
            <w:r>
              <w:t>Bit</w:t>
            </w:r>
          </w:p>
        </w:tc>
      </w:tr>
      <w:tr w:rsidR="006B2D02" w:rsidRPr="005F7EB0" w14:paraId="1E20E44B" w14:textId="77777777" w:rsidTr="00914E0C">
        <w:trPr>
          <w:gridBefore w:val="1"/>
          <w:wBefore w:w="148" w:type="dxa"/>
          <w:cantSplit/>
          <w:jc w:val="center"/>
        </w:trPr>
        <w:tc>
          <w:tcPr>
            <w:tcW w:w="253" w:type="dxa"/>
            <w:gridSpan w:val="2"/>
          </w:tcPr>
          <w:p w14:paraId="299A5368" w14:textId="77777777" w:rsidR="006B2D02" w:rsidRPr="005F7EB0" w:rsidRDefault="006B2D02" w:rsidP="00914E0C">
            <w:pPr>
              <w:pStyle w:val="TAC"/>
            </w:pPr>
            <w:r>
              <w:t>3</w:t>
            </w:r>
          </w:p>
        </w:tc>
        <w:tc>
          <w:tcPr>
            <w:tcW w:w="284" w:type="dxa"/>
            <w:gridSpan w:val="4"/>
          </w:tcPr>
          <w:p w14:paraId="207E73DB" w14:textId="77777777" w:rsidR="006B2D02" w:rsidRPr="005F7EB0" w:rsidRDefault="006B2D02" w:rsidP="00914E0C">
            <w:pPr>
              <w:pStyle w:val="TAC"/>
            </w:pPr>
          </w:p>
        </w:tc>
        <w:tc>
          <w:tcPr>
            <w:tcW w:w="283" w:type="dxa"/>
            <w:gridSpan w:val="5"/>
          </w:tcPr>
          <w:p w14:paraId="2E2F5F71" w14:textId="77777777" w:rsidR="006B2D02" w:rsidRPr="005F7EB0" w:rsidRDefault="006B2D02" w:rsidP="00914E0C">
            <w:pPr>
              <w:pStyle w:val="TAC"/>
            </w:pPr>
          </w:p>
        </w:tc>
        <w:tc>
          <w:tcPr>
            <w:tcW w:w="236" w:type="dxa"/>
            <w:gridSpan w:val="5"/>
          </w:tcPr>
          <w:p w14:paraId="6A6D4572" w14:textId="77777777" w:rsidR="006B2D02" w:rsidRPr="005F7EB0" w:rsidRDefault="006B2D02" w:rsidP="00914E0C">
            <w:pPr>
              <w:pStyle w:val="TAC"/>
            </w:pPr>
          </w:p>
        </w:tc>
        <w:tc>
          <w:tcPr>
            <w:tcW w:w="6110" w:type="dxa"/>
            <w:gridSpan w:val="7"/>
            <w:shd w:val="clear" w:color="auto" w:fill="auto"/>
          </w:tcPr>
          <w:p w14:paraId="7D0E069E" w14:textId="77777777" w:rsidR="006B2D02" w:rsidRPr="005F7EB0" w:rsidRDefault="006B2D02" w:rsidP="00914E0C">
            <w:pPr>
              <w:pStyle w:val="TAL"/>
            </w:pPr>
          </w:p>
        </w:tc>
      </w:tr>
      <w:tr w:rsidR="006B2D02" w:rsidRPr="005F7EB0" w14:paraId="32DD8F84" w14:textId="77777777" w:rsidTr="00914E0C">
        <w:trPr>
          <w:gridBefore w:val="1"/>
          <w:wBefore w:w="148" w:type="dxa"/>
          <w:cantSplit/>
          <w:jc w:val="center"/>
        </w:trPr>
        <w:tc>
          <w:tcPr>
            <w:tcW w:w="253" w:type="dxa"/>
            <w:gridSpan w:val="2"/>
          </w:tcPr>
          <w:p w14:paraId="6EE2E5B0" w14:textId="77777777" w:rsidR="006B2D02" w:rsidRPr="005F7EB0" w:rsidRDefault="006B2D02" w:rsidP="00914E0C">
            <w:pPr>
              <w:pStyle w:val="TAC"/>
            </w:pPr>
            <w:r w:rsidRPr="005F7EB0">
              <w:t>0</w:t>
            </w:r>
          </w:p>
        </w:tc>
        <w:tc>
          <w:tcPr>
            <w:tcW w:w="284" w:type="dxa"/>
            <w:gridSpan w:val="4"/>
          </w:tcPr>
          <w:p w14:paraId="119285FB" w14:textId="77777777" w:rsidR="006B2D02" w:rsidRPr="005F7EB0" w:rsidRDefault="006B2D02" w:rsidP="00914E0C">
            <w:pPr>
              <w:pStyle w:val="TAC"/>
            </w:pPr>
          </w:p>
        </w:tc>
        <w:tc>
          <w:tcPr>
            <w:tcW w:w="283" w:type="dxa"/>
            <w:gridSpan w:val="5"/>
          </w:tcPr>
          <w:p w14:paraId="3D2A972B" w14:textId="77777777" w:rsidR="006B2D02" w:rsidRPr="005F7EB0" w:rsidRDefault="006B2D02" w:rsidP="00914E0C">
            <w:pPr>
              <w:pStyle w:val="TAC"/>
            </w:pPr>
          </w:p>
        </w:tc>
        <w:tc>
          <w:tcPr>
            <w:tcW w:w="236" w:type="dxa"/>
            <w:gridSpan w:val="5"/>
          </w:tcPr>
          <w:p w14:paraId="25F6342D" w14:textId="77777777" w:rsidR="006B2D02" w:rsidRPr="005F7EB0" w:rsidRDefault="006B2D02" w:rsidP="00914E0C">
            <w:pPr>
              <w:pStyle w:val="TAC"/>
            </w:pPr>
          </w:p>
        </w:tc>
        <w:tc>
          <w:tcPr>
            <w:tcW w:w="6110" w:type="dxa"/>
            <w:gridSpan w:val="7"/>
            <w:shd w:val="clear" w:color="auto" w:fill="auto"/>
          </w:tcPr>
          <w:p w14:paraId="713C56DF" w14:textId="77777777" w:rsidR="006B2D02" w:rsidRPr="005F7EB0" w:rsidRDefault="006B2D02" w:rsidP="00914E0C">
            <w:pPr>
              <w:pStyle w:val="TAL"/>
            </w:pPr>
            <w:r>
              <w:t xml:space="preserve">V2X not </w:t>
            </w:r>
            <w:r w:rsidRPr="005F7EB0">
              <w:t>supported</w:t>
            </w:r>
          </w:p>
        </w:tc>
      </w:tr>
      <w:tr w:rsidR="006B2D02" w:rsidRPr="005F7EB0" w14:paraId="0699D3F0" w14:textId="77777777" w:rsidTr="00914E0C">
        <w:trPr>
          <w:gridBefore w:val="1"/>
          <w:wBefore w:w="148" w:type="dxa"/>
          <w:cantSplit/>
          <w:jc w:val="center"/>
        </w:trPr>
        <w:tc>
          <w:tcPr>
            <w:tcW w:w="253" w:type="dxa"/>
            <w:gridSpan w:val="2"/>
          </w:tcPr>
          <w:p w14:paraId="78D78102" w14:textId="77777777" w:rsidR="006B2D02" w:rsidRPr="005F7EB0" w:rsidRDefault="006B2D02" w:rsidP="00914E0C">
            <w:pPr>
              <w:pStyle w:val="TAC"/>
            </w:pPr>
            <w:r w:rsidRPr="005F7EB0">
              <w:t>1</w:t>
            </w:r>
          </w:p>
        </w:tc>
        <w:tc>
          <w:tcPr>
            <w:tcW w:w="284" w:type="dxa"/>
            <w:gridSpan w:val="4"/>
          </w:tcPr>
          <w:p w14:paraId="7E7D238E" w14:textId="77777777" w:rsidR="006B2D02" w:rsidRPr="005F7EB0" w:rsidRDefault="006B2D02" w:rsidP="00914E0C">
            <w:pPr>
              <w:pStyle w:val="TAC"/>
            </w:pPr>
          </w:p>
        </w:tc>
        <w:tc>
          <w:tcPr>
            <w:tcW w:w="283" w:type="dxa"/>
            <w:gridSpan w:val="5"/>
          </w:tcPr>
          <w:p w14:paraId="21CA0C47" w14:textId="77777777" w:rsidR="006B2D02" w:rsidRPr="005F7EB0" w:rsidRDefault="006B2D02" w:rsidP="00914E0C">
            <w:pPr>
              <w:pStyle w:val="TAC"/>
            </w:pPr>
          </w:p>
        </w:tc>
        <w:tc>
          <w:tcPr>
            <w:tcW w:w="236" w:type="dxa"/>
            <w:gridSpan w:val="5"/>
          </w:tcPr>
          <w:p w14:paraId="5F45C5D9" w14:textId="77777777" w:rsidR="006B2D02" w:rsidRPr="005F7EB0" w:rsidRDefault="006B2D02" w:rsidP="00914E0C">
            <w:pPr>
              <w:pStyle w:val="TAC"/>
            </w:pPr>
          </w:p>
        </w:tc>
        <w:tc>
          <w:tcPr>
            <w:tcW w:w="6110" w:type="dxa"/>
            <w:gridSpan w:val="7"/>
            <w:shd w:val="clear" w:color="auto" w:fill="auto"/>
          </w:tcPr>
          <w:p w14:paraId="12C40FAB" w14:textId="77777777" w:rsidR="006B2D02" w:rsidRPr="005F7EB0" w:rsidRDefault="006B2D02" w:rsidP="00914E0C">
            <w:pPr>
              <w:pStyle w:val="TAL"/>
            </w:pPr>
            <w:r>
              <w:t xml:space="preserve">V2X </w:t>
            </w:r>
            <w:r w:rsidRPr="005F7EB0">
              <w:t>supported</w:t>
            </w:r>
          </w:p>
        </w:tc>
      </w:tr>
      <w:tr w:rsidR="006B2D02" w:rsidRPr="005F7EB0" w14:paraId="624D108A" w14:textId="77777777" w:rsidTr="00914E0C">
        <w:trPr>
          <w:gridBefore w:val="1"/>
          <w:wBefore w:w="148" w:type="dxa"/>
          <w:cantSplit/>
          <w:jc w:val="center"/>
        </w:trPr>
        <w:tc>
          <w:tcPr>
            <w:tcW w:w="7166" w:type="dxa"/>
            <w:gridSpan w:val="23"/>
          </w:tcPr>
          <w:p w14:paraId="5664563C" w14:textId="77777777" w:rsidR="006B2D02" w:rsidRPr="005F7EB0" w:rsidRDefault="006B2D02" w:rsidP="00914E0C">
            <w:pPr>
              <w:pStyle w:val="TAL"/>
            </w:pPr>
          </w:p>
        </w:tc>
      </w:tr>
      <w:tr w:rsidR="006B2D02" w:rsidRPr="005F7EB0" w14:paraId="763CC049" w14:textId="77777777" w:rsidTr="00914E0C">
        <w:trPr>
          <w:gridBefore w:val="1"/>
          <w:wBefore w:w="148" w:type="dxa"/>
          <w:cantSplit/>
          <w:jc w:val="center"/>
        </w:trPr>
        <w:tc>
          <w:tcPr>
            <w:tcW w:w="7166" w:type="dxa"/>
            <w:gridSpan w:val="23"/>
          </w:tcPr>
          <w:p w14:paraId="418068AE" w14:textId="77777777" w:rsidR="006B2D02" w:rsidRPr="005F7EB0" w:rsidRDefault="006B2D02" w:rsidP="00914E0C">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6B2D02" w:rsidRPr="00CC0C94" w14:paraId="701E58AD" w14:textId="77777777" w:rsidTr="00914E0C">
        <w:trPr>
          <w:gridBefore w:val="1"/>
          <w:wBefore w:w="148" w:type="dxa"/>
          <w:cantSplit/>
          <w:jc w:val="center"/>
        </w:trPr>
        <w:tc>
          <w:tcPr>
            <w:tcW w:w="7166" w:type="dxa"/>
            <w:gridSpan w:val="23"/>
          </w:tcPr>
          <w:p w14:paraId="13A9B200" w14:textId="77777777" w:rsidR="006B2D02" w:rsidRPr="00CC0C94" w:rsidRDefault="006B2D02" w:rsidP="00914E0C">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6B2D02" w:rsidRPr="00CC0C94" w14:paraId="571A8ACF" w14:textId="77777777" w:rsidTr="00914E0C">
        <w:trPr>
          <w:gridBefore w:val="1"/>
          <w:wBefore w:w="148" w:type="dxa"/>
          <w:cantSplit/>
          <w:jc w:val="center"/>
        </w:trPr>
        <w:tc>
          <w:tcPr>
            <w:tcW w:w="7166" w:type="dxa"/>
            <w:gridSpan w:val="23"/>
          </w:tcPr>
          <w:p w14:paraId="573CEB45" w14:textId="77777777" w:rsidR="006B2D02" w:rsidRPr="00CC0C94" w:rsidRDefault="006B2D02" w:rsidP="00914E0C">
            <w:pPr>
              <w:pStyle w:val="TAL"/>
            </w:pPr>
            <w:r>
              <w:t>Bit</w:t>
            </w:r>
          </w:p>
        </w:tc>
      </w:tr>
      <w:tr w:rsidR="006B2D02" w:rsidRPr="005F7EB0" w14:paraId="345C8B66" w14:textId="77777777" w:rsidTr="00914E0C">
        <w:trPr>
          <w:gridBefore w:val="1"/>
          <w:wBefore w:w="148" w:type="dxa"/>
          <w:cantSplit/>
          <w:jc w:val="center"/>
        </w:trPr>
        <w:tc>
          <w:tcPr>
            <w:tcW w:w="253" w:type="dxa"/>
            <w:gridSpan w:val="2"/>
          </w:tcPr>
          <w:p w14:paraId="304C11C0" w14:textId="77777777" w:rsidR="006B2D02" w:rsidRPr="005F7EB0" w:rsidRDefault="006B2D02" w:rsidP="00914E0C">
            <w:pPr>
              <w:pStyle w:val="TAC"/>
            </w:pPr>
            <w:r>
              <w:t>4</w:t>
            </w:r>
          </w:p>
        </w:tc>
        <w:tc>
          <w:tcPr>
            <w:tcW w:w="284" w:type="dxa"/>
            <w:gridSpan w:val="4"/>
          </w:tcPr>
          <w:p w14:paraId="7151B176" w14:textId="77777777" w:rsidR="006B2D02" w:rsidRPr="005F7EB0" w:rsidRDefault="006B2D02" w:rsidP="00914E0C">
            <w:pPr>
              <w:pStyle w:val="TAC"/>
            </w:pPr>
          </w:p>
        </w:tc>
        <w:tc>
          <w:tcPr>
            <w:tcW w:w="283" w:type="dxa"/>
            <w:gridSpan w:val="5"/>
          </w:tcPr>
          <w:p w14:paraId="6611FD57" w14:textId="77777777" w:rsidR="006B2D02" w:rsidRPr="005F7EB0" w:rsidRDefault="006B2D02" w:rsidP="00914E0C">
            <w:pPr>
              <w:pStyle w:val="TAC"/>
            </w:pPr>
          </w:p>
        </w:tc>
        <w:tc>
          <w:tcPr>
            <w:tcW w:w="236" w:type="dxa"/>
            <w:gridSpan w:val="5"/>
          </w:tcPr>
          <w:p w14:paraId="5B30EE03" w14:textId="77777777" w:rsidR="006B2D02" w:rsidRPr="005F7EB0" w:rsidRDefault="006B2D02" w:rsidP="00914E0C">
            <w:pPr>
              <w:pStyle w:val="TAC"/>
            </w:pPr>
          </w:p>
        </w:tc>
        <w:tc>
          <w:tcPr>
            <w:tcW w:w="6110" w:type="dxa"/>
            <w:gridSpan w:val="7"/>
            <w:shd w:val="clear" w:color="auto" w:fill="auto"/>
          </w:tcPr>
          <w:p w14:paraId="7F27C925" w14:textId="77777777" w:rsidR="006B2D02" w:rsidRPr="005F7EB0" w:rsidRDefault="006B2D02" w:rsidP="00914E0C">
            <w:pPr>
              <w:pStyle w:val="TAL"/>
            </w:pPr>
          </w:p>
        </w:tc>
      </w:tr>
      <w:tr w:rsidR="006B2D02" w:rsidRPr="005F7EB0" w14:paraId="40D5F074" w14:textId="77777777" w:rsidTr="00914E0C">
        <w:trPr>
          <w:gridBefore w:val="1"/>
          <w:wBefore w:w="148" w:type="dxa"/>
          <w:cantSplit/>
          <w:jc w:val="center"/>
        </w:trPr>
        <w:tc>
          <w:tcPr>
            <w:tcW w:w="253" w:type="dxa"/>
            <w:gridSpan w:val="2"/>
          </w:tcPr>
          <w:p w14:paraId="5D5CA4BD" w14:textId="77777777" w:rsidR="006B2D02" w:rsidRPr="005F7EB0" w:rsidRDefault="006B2D02" w:rsidP="00914E0C">
            <w:pPr>
              <w:pStyle w:val="TAC"/>
            </w:pPr>
            <w:r w:rsidRPr="005F7EB0">
              <w:t>0</w:t>
            </w:r>
          </w:p>
        </w:tc>
        <w:tc>
          <w:tcPr>
            <w:tcW w:w="284" w:type="dxa"/>
            <w:gridSpan w:val="4"/>
          </w:tcPr>
          <w:p w14:paraId="4628DAF3" w14:textId="77777777" w:rsidR="006B2D02" w:rsidRPr="005F7EB0" w:rsidRDefault="006B2D02" w:rsidP="00914E0C">
            <w:pPr>
              <w:pStyle w:val="TAC"/>
            </w:pPr>
          </w:p>
        </w:tc>
        <w:tc>
          <w:tcPr>
            <w:tcW w:w="283" w:type="dxa"/>
            <w:gridSpan w:val="5"/>
          </w:tcPr>
          <w:p w14:paraId="28647286" w14:textId="77777777" w:rsidR="006B2D02" w:rsidRPr="005F7EB0" w:rsidRDefault="006B2D02" w:rsidP="00914E0C">
            <w:pPr>
              <w:pStyle w:val="TAC"/>
            </w:pPr>
          </w:p>
        </w:tc>
        <w:tc>
          <w:tcPr>
            <w:tcW w:w="236" w:type="dxa"/>
            <w:gridSpan w:val="5"/>
          </w:tcPr>
          <w:p w14:paraId="308A34C7" w14:textId="77777777" w:rsidR="006B2D02" w:rsidRPr="005F7EB0" w:rsidRDefault="006B2D02" w:rsidP="00914E0C">
            <w:pPr>
              <w:pStyle w:val="TAC"/>
            </w:pPr>
          </w:p>
        </w:tc>
        <w:tc>
          <w:tcPr>
            <w:tcW w:w="6110" w:type="dxa"/>
            <w:gridSpan w:val="7"/>
            <w:shd w:val="clear" w:color="auto" w:fill="auto"/>
          </w:tcPr>
          <w:p w14:paraId="411795AD" w14:textId="77777777" w:rsidR="006B2D02" w:rsidRPr="005F7EB0" w:rsidRDefault="006B2D02" w:rsidP="00914E0C">
            <w:pPr>
              <w:pStyle w:val="TAL"/>
            </w:pPr>
            <w:r w:rsidRPr="00CC0C94">
              <w:t xml:space="preserve">V2X communication over </w:t>
            </w:r>
            <w:r>
              <w:t>E-UTRA-</w:t>
            </w:r>
            <w:r w:rsidRPr="00CC0C94">
              <w:t>PC5 not supported</w:t>
            </w:r>
          </w:p>
        </w:tc>
      </w:tr>
      <w:tr w:rsidR="006B2D02" w:rsidRPr="005F7EB0" w14:paraId="2BE17A95" w14:textId="77777777" w:rsidTr="00914E0C">
        <w:trPr>
          <w:gridBefore w:val="1"/>
          <w:wBefore w:w="148" w:type="dxa"/>
          <w:cantSplit/>
          <w:jc w:val="center"/>
        </w:trPr>
        <w:tc>
          <w:tcPr>
            <w:tcW w:w="253" w:type="dxa"/>
            <w:gridSpan w:val="2"/>
          </w:tcPr>
          <w:p w14:paraId="6A766D7A" w14:textId="77777777" w:rsidR="006B2D02" w:rsidRPr="005F7EB0" w:rsidRDefault="006B2D02" w:rsidP="00914E0C">
            <w:pPr>
              <w:pStyle w:val="TAC"/>
            </w:pPr>
            <w:r>
              <w:t>1</w:t>
            </w:r>
          </w:p>
        </w:tc>
        <w:tc>
          <w:tcPr>
            <w:tcW w:w="284" w:type="dxa"/>
            <w:gridSpan w:val="4"/>
          </w:tcPr>
          <w:p w14:paraId="5C52CB44" w14:textId="77777777" w:rsidR="006B2D02" w:rsidRPr="005F7EB0" w:rsidRDefault="006B2D02" w:rsidP="00914E0C">
            <w:pPr>
              <w:pStyle w:val="TAC"/>
            </w:pPr>
          </w:p>
        </w:tc>
        <w:tc>
          <w:tcPr>
            <w:tcW w:w="283" w:type="dxa"/>
            <w:gridSpan w:val="5"/>
          </w:tcPr>
          <w:p w14:paraId="6F4CE9C2" w14:textId="77777777" w:rsidR="006B2D02" w:rsidRPr="005F7EB0" w:rsidRDefault="006B2D02" w:rsidP="00914E0C">
            <w:pPr>
              <w:pStyle w:val="TAC"/>
            </w:pPr>
          </w:p>
        </w:tc>
        <w:tc>
          <w:tcPr>
            <w:tcW w:w="236" w:type="dxa"/>
            <w:gridSpan w:val="5"/>
          </w:tcPr>
          <w:p w14:paraId="74B0B38E" w14:textId="77777777" w:rsidR="006B2D02" w:rsidRPr="005F7EB0" w:rsidRDefault="006B2D02" w:rsidP="00914E0C">
            <w:pPr>
              <w:pStyle w:val="TAC"/>
            </w:pPr>
          </w:p>
        </w:tc>
        <w:tc>
          <w:tcPr>
            <w:tcW w:w="6110" w:type="dxa"/>
            <w:gridSpan w:val="7"/>
            <w:shd w:val="clear" w:color="auto" w:fill="auto"/>
          </w:tcPr>
          <w:p w14:paraId="39E546FF" w14:textId="77777777" w:rsidR="006B2D02" w:rsidRPr="005F7EB0" w:rsidRDefault="006B2D02" w:rsidP="00914E0C">
            <w:pPr>
              <w:pStyle w:val="TAL"/>
            </w:pPr>
            <w:r w:rsidRPr="00CC0C94">
              <w:t xml:space="preserve">V2X communication over </w:t>
            </w:r>
            <w:r>
              <w:t>E-UTRA-</w:t>
            </w:r>
            <w:r w:rsidRPr="00CC0C94">
              <w:t>PC5 supported</w:t>
            </w:r>
          </w:p>
        </w:tc>
      </w:tr>
      <w:tr w:rsidR="006B2D02" w:rsidRPr="005F7EB0" w14:paraId="1CF96A5A" w14:textId="77777777" w:rsidTr="00914E0C">
        <w:trPr>
          <w:gridBefore w:val="1"/>
          <w:wBefore w:w="148" w:type="dxa"/>
          <w:cantSplit/>
          <w:jc w:val="center"/>
        </w:trPr>
        <w:tc>
          <w:tcPr>
            <w:tcW w:w="7166" w:type="dxa"/>
            <w:gridSpan w:val="23"/>
          </w:tcPr>
          <w:p w14:paraId="042866B9" w14:textId="77777777" w:rsidR="006B2D02" w:rsidRPr="005F7EB0" w:rsidRDefault="006B2D02" w:rsidP="00914E0C">
            <w:pPr>
              <w:pStyle w:val="TAL"/>
            </w:pPr>
          </w:p>
        </w:tc>
      </w:tr>
      <w:tr w:rsidR="006B2D02" w:rsidRPr="005F7EB0" w14:paraId="1F6FCF99" w14:textId="77777777" w:rsidTr="00914E0C">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6B2D02" w:rsidRPr="005F7EB0" w14:paraId="50E3E71C" w14:textId="77777777" w:rsidTr="00914E0C">
              <w:trPr>
                <w:cantSplit/>
                <w:jc w:val="center"/>
              </w:trPr>
              <w:tc>
                <w:tcPr>
                  <w:tcW w:w="6950" w:type="dxa"/>
                  <w:gridSpan w:val="5"/>
                  <w:tcBorders>
                    <w:top w:val="nil"/>
                    <w:left w:val="nil"/>
                    <w:bottom w:val="nil"/>
                    <w:right w:val="nil"/>
                  </w:tcBorders>
                </w:tcPr>
                <w:p w14:paraId="2771B971" w14:textId="77777777" w:rsidR="006B2D02" w:rsidRPr="005F7EB0" w:rsidRDefault="006B2D02" w:rsidP="00914E0C">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6B2D02" w:rsidRPr="005F7EB0" w14:paraId="18C67A21" w14:textId="77777777" w:rsidTr="00914E0C">
              <w:trPr>
                <w:cantSplit/>
                <w:jc w:val="center"/>
              </w:trPr>
              <w:tc>
                <w:tcPr>
                  <w:tcW w:w="6950" w:type="dxa"/>
                  <w:gridSpan w:val="5"/>
                  <w:tcBorders>
                    <w:top w:val="nil"/>
                    <w:left w:val="nil"/>
                    <w:bottom w:val="nil"/>
                    <w:right w:val="nil"/>
                  </w:tcBorders>
                </w:tcPr>
                <w:p w14:paraId="52260CD0" w14:textId="77777777" w:rsidR="006B2D02" w:rsidRPr="00CC0C94" w:rsidRDefault="006B2D02" w:rsidP="00914E0C">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6B2D02" w:rsidRPr="005F7EB0" w14:paraId="151D91AB" w14:textId="77777777" w:rsidTr="00914E0C">
              <w:trPr>
                <w:cantSplit/>
                <w:jc w:val="center"/>
              </w:trPr>
              <w:tc>
                <w:tcPr>
                  <w:tcW w:w="6950" w:type="dxa"/>
                  <w:gridSpan w:val="5"/>
                  <w:tcBorders>
                    <w:top w:val="nil"/>
                    <w:left w:val="nil"/>
                    <w:bottom w:val="nil"/>
                    <w:right w:val="nil"/>
                  </w:tcBorders>
                </w:tcPr>
                <w:p w14:paraId="1148136A" w14:textId="77777777" w:rsidR="006B2D02" w:rsidRPr="00CC0C94" w:rsidRDefault="006B2D02" w:rsidP="00914E0C">
                  <w:pPr>
                    <w:pStyle w:val="TAL"/>
                  </w:pPr>
                  <w:r>
                    <w:t>Bit</w:t>
                  </w:r>
                </w:p>
              </w:tc>
            </w:tr>
            <w:tr w:rsidR="006B2D02" w:rsidRPr="005F7EB0" w14:paraId="228C277D" w14:textId="77777777" w:rsidTr="00914E0C">
              <w:trPr>
                <w:cantSplit/>
                <w:jc w:val="center"/>
              </w:trPr>
              <w:tc>
                <w:tcPr>
                  <w:tcW w:w="240" w:type="dxa"/>
                  <w:tcBorders>
                    <w:top w:val="nil"/>
                    <w:left w:val="nil"/>
                    <w:bottom w:val="nil"/>
                  </w:tcBorders>
                </w:tcPr>
                <w:p w14:paraId="2A69FD87" w14:textId="77777777" w:rsidR="006B2D02" w:rsidRPr="005F7EB0" w:rsidRDefault="006B2D02" w:rsidP="00914E0C">
                  <w:pPr>
                    <w:pStyle w:val="TAC"/>
                  </w:pPr>
                  <w:r>
                    <w:t>5</w:t>
                  </w:r>
                </w:p>
              </w:tc>
              <w:tc>
                <w:tcPr>
                  <w:tcW w:w="284" w:type="dxa"/>
                  <w:tcBorders>
                    <w:top w:val="nil"/>
                    <w:bottom w:val="nil"/>
                  </w:tcBorders>
                </w:tcPr>
                <w:p w14:paraId="3F2FE48E" w14:textId="77777777" w:rsidR="006B2D02" w:rsidRPr="005F7EB0" w:rsidRDefault="006B2D02" w:rsidP="00914E0C">
                  <w:pPr>
                    <w:pStyle w:val="TAC"/>
                  </w:pPr>
                </w:p>
              </w:tc>
              <w:tc>
                <w:tcPr>
                  <w:tcW w:w="283" w:type="dxa"/>
                  <w:tcBorders>
                    <w:top w:val="nil"/>
                    <w:bottom w:val="nil"/>
                  </w:tcBorders>
                </w:tcPr>
                <w:p w14:paraId="2B60047D" w14:textId="77777777" w:rsidR="006B2D02" w:rsidRPr="005F7EB0" w:rsidRDefault="006B2D02" w:rsidP="00914E0C">
                  <w:pPr>
                    <w:pStyle w:val="TAC"/>
                  </w:pPr>
                </w:p>
              </w:tc>
              <w:tc>
                <w:tcPr>
                  <w:tcW w:w="236" w:type="dxa"/>
                  <w:tcBorders>
                    <w:top w:val="nil"/>
                    <w:bottom w:val="nil"/>
                  </w:tcBorders>
                </w:tcPr>
                <w:p w14:paraId="1D98EE47" w14:textId="77777777" w:rsidR="006B2D02" w:rsidRPr="005F7EB0" w:rsidRDefault="006B2D02" w:rsidP="00914E0C">
                  <w:pPr>
                    <w:pStyle w:val="TAC"/>
                  </w:pPr>
                </w:p>
              </w:tc>
              <w:tc>
                <w:tcPr>
                  <w:tcW w:w="5907" w:type="dxa"/>
                  <w:tcBorders>
                    <w:top w:val="nil"/>
                    <w:bottom w:val="nil"/>
                    <w:right w:val="nil"/>
                  </w:tcBorders>
                  <w:shd w:val="clear" w:color="auto" w:fill="auto"/>
                </w:tcPr>
                <w:p w14:paraId="0EF9DC7C" w14:textId="77777777" w:rsidR="006B2D02" w:rsidRPr="005F7EB0" w:rsidRDefault="006B2D02" w:rsidP="00914E0C">
                  <w:pPr>
                    <w:pStyle w:val="TAL"/>
                  </w:pPr>
                </w:p>
              </w:tc>
            </w:tr>
            <w:tr w:rsidR="006B2D02" w:rsidRPr="005F7EB0" w14:paraId="6300BEA8" w14:textId="77777777" w:rsidTr="00914E0C">
              <w:trPr>
                <w:cantSplit/>
                <w:jc w:val="center"/>
              </w:trPr>
              <w:tc>
                <w:tcPr>
                  <w:tcW w:w="240" w:type="dxa"/>
                  <w:tcBorders>
                    <w:top w:val="nil"/>
                    <w:left w:val="nil"/>
                    <w:bottom w:val="nil"/>
                  </w:tcBorders>
                </w:tcPr>
                <w:p w14:paraId="75D3A0DA" w14:textId="77777777" w:rsidR="006B2D02" w:rsidRPr="005F7EB0" w:rsidRDefault="006B2D02" w:rsidP="00914E0C">
                  <w:pPr>
                    <w:pStyle w:val="TAC"/>
                  </w:pPr>
                  <w:r w:rsidRPr="005F7EB0">
                    <w:t>0</w:t>
                  </w:r>
                </w:p>
              </w:tc>
              <w:tc>
                <w:tcPr>
                  <w:tcW w:w="284" w:type="dxa"/>
                  <w:tcBorders>
                    <w:top w:val="nil"/>
                    <w:bottom w:val="nil"/>
                  </w:tcBorders>
                </w:tcPr>
                <w:p w14:paraId="52CEBF1C" w14:textId="77777777" w:rsidR="006B2D02" w:rsidRPr="005F7EB0" w:rsidRDefault="006B2D02" w:rsidP="00914E0C">
                  <w:pPr>
                    <w:pStyle w:val="TAC"/>
                  </w:pPr>
                </w:p>
              </w:tc>
              <w:tc>
                <w:tcPr>
                  <w:tcW w:w="283" w:type="dxa"/>
                  <w:tcBorders>
                    <w:top w:val="nil"/>
                    <w:bottom w:val="nil"/>
                  </w:tcBorders>
                </w:tcPr>
                <w:p w14:paraId="60866F02" w14:textId="77777777" w:rsidR="006B2D02" w:rsidRPr="005F7EB0" w:rsidRDefault="006B2D02" w:rsidP="00914E0C">
                  <w:pPr>
                    <w:pStyle w:val="TAC"/>
                  </w:pPr>
                </w:p>
              </w:tc>
              <w:tc>
                <w:tcPr>
                  <w:tcW w:w="236" w:type="dxa"/>
                  <w:tcBorders>
                    <w:top w:val="nil"/>
                    <w:bottom w:val="nil"/>
                  </w:tcBorders>
                </w:tcPr>
                <w:p w14:paraId="205D97C4" w14:textId="77777777" w:rsidR="006B2D02" w:rsidRPr="005F7EB0" w:rsidRDefault="006B2D02" w:rsidP="00914E0C">
                  <w:pPr>
                    <w:pStyle w:val="TAC"/>
                  </w:pPr>
                </w:p>
              </w:tc>
              <w:tc>
                <w:tcPr>
                  <w:tcW w:w="5907" w:type="dxa"/>
                  <w:tcBorders>
                    <w:top w:val="nil"/>
                    <w:bottom w:val="nil"/>
                    <w:right w:val="nil"/>
                  </w:tcBorders>
                  <w:shd w:val="clear" w:color="auto" w:fill="auto"/>
                </w:tcPr>
                <w:p w14:paraId="4193ED3B" w14:textId="77777777" w:rsidR="006B2D02" w:rsidRPr="005F7EB0" w:rsidRDefault="006B2D02" w:rsidP="00914E0C">
                  <w:pPr>
                    <w:pStyle w:val="TAL"/>
                  </w:pPr>
                  <w:r w:rsidRPr="00CC0C94">
                    <w:t xml:space="preserve">V2X communication over </w:t>
                  </w:r>
                  <w:r>
                    <w:t>NR-</w:t>
                  </w:r>
                  <w:r w:rsidRPr="00CC0C94">
                    <w:t>PC5 not supported</w:t>
                  </w:r>
                </w:p>
              </w:tc>
            </w:tr>
            <w:tr w:rsidR="006B2D02" w:rsidRPr="005F7EB0" w14:paraId="540D5124" w14:textId="77777777" w:rsidTr="00914E0C">
              <w:trPr>
                <w:cantSplit/>
                <w:jc w:val="center"/>
              </w:trPr>
              <w:tc>
                <w:tcPr>
                  <w:tcW w:w="240" w:type="dxa"/>
                  <w:tcBorders>
                    <w:top w:val="nil"/>
                    <w:left w:val="nil"/>
                    <w:bottom w:val="nil"/>
                  </w:tcBorders>
                </w:tcPr>
                <w:p w14:paraId="2E9F2526" w14:textId="77777777" w:rsidR="006B2D02" w:rsidRPr="005F7EB0" w:rsidRDefault="006B2D02" w:rsidP="00914E0C">
                  <w:pPr>
                    <w:pStyle w:val="TAC"/>
                  </w:pPr>
                  <w:r>
                    <w:t>1</w:t>
                  </w:r>
                </w:p>
              </w:tc>
              <w:tc>
                <w:tcPr>
                  <w:tcW w:w="284" w:type="dxa"/>
                  <w:tcBorders>
                    <w:top w:val="nil"/>
                    <w:bottom w:val="nil"/>
                  </w:tcBorders>
                </w:tcPr>
                <w:p w14:paraId="2A60EEC9" w14:textId="77777777" w:rsidR="006B2D02" w:rsidRPr="005F7EB0" w:rsidRDefault="006B2D02" w:rsidP="00914E0C">
                  <w:pPr>
                    <w:pStyle w:val="TAC"/>
                  </w:pPr>
                </w:p>
              </w:tc>
              <w:tc>
                <w:tcPr>
                  <w:tcW w:w="283" w:type="dxa"/>
                  <w:tcBorders>
                    <w:top w:val="nil"/>
                    <w:bottom w:val="nil"/>
                  </w:tcBorders>
                </w:tcPr>
                <w:p w14:paraId="63B54F89" w14:textId="77777777" w:rsidR="006B2D02" w:rsidRPr="005F7EB0" w:rsidRDefault="006B2D02" w:rsidP="00914E0C">
                  <w:pPr>
                    <w:pStyle w:val="TAC"/>
                  </w:pPr>
                </w:p>
              </w:tc>
              <w:tc>
                <w:tcPr>
                  <w:tcW w:w="236" w:type="dxa"/>
                  <w:tcBorders>
                    <w:top w:val="nil"/>
                    <w:bottom w:val="nil"/>
                  </w:tcBorders>
                </w:tcPr>
                <w:p w14:paraId="3DB935A7" w14:textId="77777777" w:rsidR="006B2D02" w:rsidRPr="005F7EB0" w:rsidRDefault="006B2D02" w:rsidP="00914E0C">
                  <w:pPr>
                    <w:pStyle w:val="TAC"/>
                  </w:pPr>
                </w:p>
              </w:tc>
              <w:tc>
                <w:tcPr>
                  <w:tcW w:w="5907" w:type="dxa"/>
                  <w:tcBorders>
                    <w:top w:val="nil"/>
                    <w:bottom w:val="nil"/>
                    <w:right w:val="nil"/>
                  </w:tcBorders>
                  <w:shd w:val="clear" w:color="auto" w:fill="auto"/>
                </w:tcPr>
                <w:p w14:paraId="054C1D51" w14:textId="77777777" w:rsidR="006B2D02" w:rsidRPr="005F7EB0" w:rsidRDefault="006B2D02" w:rsidP="00914E0C">
                  <w:pPr>
                    <w:pStyle w:val="TAL"/>
                  </w:pPr>
                  <w:r w:rsidRPr="00CC0C94">
                    <w:t xml:space="preserve">V2X communication over </w:t>
                  </w:r>
                  <w:r>
                    <w:t>NR-</w:t>
                  </w:r>
                  <w:r w:rsidRPr="00CC0C94">
                    <w:t>PC5 supported</w:t>
                  </w:r>
                </w:p>
              </w:tc>
            </w:tr>
            <w:tr w:rsidR="006B2D02" w:rsidRPr="005F7EB0" w14:paraId="684BE7C8" w14:textId="77777777" w:rsidTr="00914E0C">
              <w:trPr>
                <w:cantSplit/>
                <w:jc w:val="center"/>
              </w:trPr>
              <w:tc>
                <w:tcPr>
                  <w:tcW w:w="6950" w:type="dxa"/>
                  <w:gridSpan w:val="5"/>
                  <w:tcBorders>
                    <w:top w:val="nil"/>
                    <w:left w:val="nil"/>
                    <w:bottom w:val="nil"/>
                    <w:right w:val="nil"/>
                  </w:tcBorders>
                </w:tcPr>
                <w:p w14:paraId="1DEEAC12" w14:textId="77777777" w:rsidR="006B2D02" w:rsidRPr="005F7EB0" w:rsidRDefault="006B2D02" w:rsidP="00914E0C">
                  <w:pPr>
                    <w:pStyle w:val="TAL"/>
                  </w:pPr>
                </w:p>
              </w:tc>
            </w:tr>
          </w:tbl>
          <w:p w14:paraId="4307DB2B" w14:textId="77777777" w:rsidR="006B2D02" w:rsidRPr="005F7EB0" w:rsidRDefault="006B2D02" w:rsidP="00914E0C">
            <w:pPr>
              <w:pStyle w:val="TAL"/>
              <w:jc w:val="center"/>
            </w:pPr>
          </w:p>
        </w:tc>
      </w:tr>
      <w:tr w:rsidR="006B2D02" w14:paraId="6F183760" w14:textId="77777777" w:rsidTr="00914E0C">
        <w:trPr>
          <w:gridBefore w:val="1"/>
          <w:wBefore w:w="148" w:type="dxa"/>
          <w:cantSplit/>
          <w:jc w:val="center"/>
        </w:trPr>
        <w:tc>
          <w:tcPr>
            <w:tcW w:w="7166" w:type="dxa"/>
            <w:gridSpan w:val="23"/>
          </w:tcPr>
          <w:p w14:paraId="1F7BE54B" w14:textId="77777777" w:rsidR="006B2D02" w:rsidRDefault="006B2D02" w:rsidP="00914E0C">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6B2D02" w14:paraId="0ABF6753" w14:textId="77777777" w:rsidTr="00914E0C">
        <w:trPr>
          <w:gridBefore w:val="1"/>
          <w:wBefore w:w="148" w:type="dxa"/>
          <w:cantSplit/>
          <w:jc w:val="center"/>
        </w:trPr>
        <w:tc>
          <w:tcPr>
            <w:tcW w:w="445" w:type="dxa"/>
            <w:gridSpan w:val="5"/>
          </w:tcPr>
          <w:p w14:paraId="0F114282" w14:textId="77777777" w:rsidR="006B2D02" w:rsidRPr="00FB6056" w:rsidRDefault="006B2D02" w:rsidP="00914E0C">
            <w:pPr>
              <w:pStyle w:val="TAC"/>
            </w:pPr>
            <w:r>
              <w:t>0</w:t>
            </w:r>
          </w:p>
        </w:tc>
        <w:tc>
          <w:tcPr>
            <w:tcW w:w="284" w:type="dxa"/>
            <w:gridSpan w:val="5"/>
          </w:tcPr>
          <w:p w14:paraId="2431269B" w14:textId="77777777" w:rsidR="006B2D02" w:rsidRPr="00CC0C94" w:rsidRDefault="006B2D02" w:rsidP="00914E0C">
            <w:pPr>
              <w:pStyle w:val="TAC"/>
            </w:pPr>
          </w:p>
        </w:tc>
        <w:tc>
          <w:tcPr>
            <w:tcW w:w="283" w:type="dxa"/>
            <w:gridSpan w:val="5"/>
          </w:tcPr>
          <w:p w14:paraId="0CA2D6B0" w14:textId="77777777" w:rsidR="006B2D02" w:rsidRPr="00CC0C94" w:rsidRDefault="006B2D02" w:rsidP="00914E0C">
            <w:pPr>
              <w:pStyle w:val="TAC"/>
            </w:pPr>
          </w:p>
        </w:tc>
        <w:tc>
          <w:tcPr>
            <w:tcW w:w="236" w:type="dxa"/>
            <w:gridSpan w:val="5"/>
          </w:tcPr>
          <w:p w14:paraId="5E12D143" w14:textId="77777777" w:rsidR="006B2D02" w:rsidRPr="00CC0C94" w:rsidRDefault="006B2D02" w:rsidP="00914E0C">
            <w:pPr>
              <w:pStyle w:val="TAC"/>
            </w:pPr>
          </w:p>
        </w:tc>
        <w:tc>
          <w:tcPr>
            <w:tcW w:w="5918" w:type="dxa"/>
            <w:gridSpan w:val="3"/>
            <w:shd w:val="clear" w:color="auto" w:fill="auto"/>
          </w:tcPr>
          <w:p w14:paraId="12F2E171" w14:textId="77777777" w:rsidR="006B2D02" w:rsidRDefault="006B2D02" w:rsidP="00914E0C">
            <w:pPr>
              <w:pStyle w:val="TAL"/>
            </w:pPr>
            <w:r w:rsidRPr="00CC0C94">
              <w:rPr>
                <w:rFonts w:eastAsia="MS Mincho"/>
              </w:rPr>
              <w:t>L</w:t>
            </w:r>
            <w:r>
              <w:rPr>
                <w:rFonts w:eastAsia="MS Mincho"/>
              </w:rPr>
              <w:t>CS notification mechanisms not supported</w:t>
            </w:r>
          </w:p>
        </w:tc>
      </w:tr>
      <w:tr w:rsidR="006B2D02" w14:paraId="6EFE6CC5" w14:textId="77777777" w:rsidTr="00914E0C">
        <w:trPr>
          <w:gridBefore w:val="1"/>
          <w:wBefore w:w="148" w:type="dxa"/>
          <w:cantSplit/>
          <w:jc w:val="center"/>
        </w:trPr>
        <w:tc>
          <w:tcPr>
            <w:tcW w:w="445" w:type="dxa"/>
            <w:gridSpan w:val="5"/>
          </w:tcPr>
          <w:p w14:paraId="6BEB8243" w14:textId="77777777" w:rsidR="006B2D02" w:rsidRPr="00CC0C94" w:rsidRDefault="006B2D02" w:rsidP="00914E0C">
            <w:pPr>
              <w:pStyle w:val="TAC"/>
              <w:rPr>
                <w:lang w:eastAsia="zh-CN"/>
              </w:rPr>
            </w:pPr>
            <w:r>
              <w:rPr>
                <w:rFonts w:hint="eastAsia"/>
                <w:lang w:eastAsia="zh-CN"/>
              </w:rPr>
              <w:t>1</w:t>
            </w:r>
          </w:p>
        </w:tc>
        <w:tc>
          <w:tcPr>
            <w:tcW w:w="284" w:type="dxa"/>
            <w:gridSpan w:val="5"/>
          </w:tcPr>
          <w:p w14:paraId="44F13D80" w14:textId="77777777" w:rsidR="006B2D02" w:rsidRPr="00CC0C94" w:rsidRDefault="006B2D02" w:rsidP="00914E0C">
            <w:pPr>
              <w:pStyle w:val="TAC"/>
            </w:pPr>
          </w:p>
        </w:tc>
        <w:tc>
          <w:tcPr>
            <w:tcW w:w="283" w:type="dxa"/>
            <w:gridSpan w:val="5"/>
          </w:tcPr>
          <w:p w14:paraId="75D12666" w14:textId="77777777" w:rsidR="006B2D02" w:rsidRPr="00CC0C94" w:rsidRDefault="006B2D02" w:rsidP="00914E0C">
            <w:pPr>
              <w:pStyle w:val="TAC"/>
            </w:pPr>
          </w:p>
        </w:tc>
        <w:tc>
          <w:tcPr>
            <w:tcW w:w="236" w:type="dxa"/>
            <w:gridSpan w:val="5"/>
          </w:tcPr>
          <w:p w14:paraId="73BAFB28" w14:textId="77777777" w:rsidR="006B2D02" w:rsidRPr="00CC0C94" w:rsidRDefault="006B2D02" w:rsidP="00914E0C">
            <w:pPr>
              <w:pStyle w:val="TAC"/>
            </w:pPr>
          </w:p>
        </w:tc>
        <w:tc>
          <w:tcPr>
            <w:tcW w:w="5918" w:type="dxa"/>
            <w:gridSpan w:val="3"/>
            <w:shd w:val="clear" w:color="auto" w:fill="auto"/>
          </w:tcPr>
          <w:p w14:paraId="67422125" w14:textId="77777777" w:rsidR="006B2D02" w:rsidRDefault="006B2D02" w:rsidP="00914E0C">
            <w:pPr>
              <w:pStyle w:val="TAL"/>
            </w:pPr>
            <w:r w:rsidRPr="00CC0C94">
              <w:rPr>
                <w:rFonts w:eastAsia="MS Mincho"/>
              </w:rPr>
              <w:t>L</w:t>
            </w:r>
            <w:r>
              <w:rPr>
                <w:rFonts w:eastAsia="MS Mincho"/>
              </w:rPr>
              <w:t xml:space="preserve">CS notification mechanisms supported </w:t>
            </w:r>
            <w:r>
              <w:t>(see 3GPP TS 23.273 [6B]</w:t>
            </w:r>
            <w:r w:rsidRPr="00CC0C94">
              <w:t>)</w:t>
            </w:r>
          </w:p>
        </w:tc>
      </w:tr>
      <w:tr w:rsidR="006B2D02" w14:paraId="41101EEC" w14:textId="77777777" w:rsidTr="00914E0C">
        <w:trPr>
          <w:gridBefore w:val="1"/>
          <w:wBefore w:w="148" w:type="dxa"/>
          <w:cantSplit/>
          <w:jc w:val="center"/>
        </w:trPr>
        <w:tc>
          <w:tcPr>
            <w:tcW w:w="7166" w:type="dxa"/>
            <w:gridSpan w:val="23"/>
          </w:tcPr>
          <w:p w14:paraId="319FA3B9" w14:textId="77777777" w:rsidR="006B2D02" w:rsidRDefault="006B2D02" w:rsidP="00914E0C">
            <w:pPr>
              <w:pStyle w:val="TAL"/>
            </w:pPr>
          </w:p>
          <w:p w14:paraId="5458C83F" w14:textId="77777777" w:rsidR="006B2D02" w:rsidRPr="00CC0C94" w:rsidRDefault="006B2D02" w:rsidP="00914E0C">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D070322" w14:textId="77777777" w:rsidR="006B2D02" w:rsidRDefault="006B2D02" w:rsidP="00914E0C">
            <w:pPr>
              <w:pStyle w:val="TAL"/>
            </w:pPr>
            <w:r w:rsidRPr="00CC0C94">
              <w:t xml:space="preserve">This bit indicates the capability </w:t>
            </w:r>
            <w:r>
              <w:t>to support network slice-specific authentication and authorization</w:t>
            </w:r>
            <w:r w:rsidRPr="00CC0C94">
              <w:rPr>
                <w:rFonts w:cs="Arial"/>
              </w:rPr>
              <w:t>.</w:t>
            </w:r>
          </w:p>
        </w:tc>
      </w:tr>
      <w:tr w:rsidR="006B2D02" w14:paraId="047F17A0" w14:textId="77777777" w:rsidTr="00914E0C">
        <w:trPr>
          <w:gridBefore w:val="1"/>
          <w:wBefore w:w="148" w:type="dxa"/>
          <w:cantSplit/>
          <w:jc w:val="center"/>
        </w:trPr>
        <w:tc>
          <w:tcPr>
            <w:tcW w:w="445" w:type="dxa"/>
            <w:gridSpan w:val="5"/>
          </w:tcPr>
          <w:p w14:paraId="227F090C" w14:textId="77777777" w:rsidR="006B2D02" w:rsidRPr="00FB6056" w:rsidRDefault="006B2D02" w:rsidP="00914E0C">
            <w:pPr>
              <w:pStyle w:val="TAC"/>
            </w:pPr>
            <w:r>
              <w:t>0</w:t>
            </w:r>
          </w:p>
        </w:tc>
        <w:tc>
          <w:tcPr>
            <w:tcW w:w="284" w:type="dxa"/>
            <w:gridSpan w:val="5"/>
          </w:tcPr>
          <w:p w14:paraId="7E8AC582" w14:textId="77777777" w:rsidR="006B2D02" w:rsidRPr="00CC0C94" w:rsidRDefault="006B2D02" w:rsidP="00914E0C">
            <w:pPr>
              <w:pStyle w:val="TAC"/>
            </w:pPr>
          </w:p>
        </w:tc>
        <w:tc>
          <w:tcPr>
            <w:tcW w:w="283" w:type="dxa"/>
            <w:gridSpan w:val="5"/>
          </w:tcPr>
          <w:p w14:paraId="2CC7F640" w14:textId="77777777" w:rsidR="006B2D02" w:rsidRPr="00CC0C94" w:rsidRDefault="006B2D02" w:rsidP="00914E0C">
            <w:pPr>
              <w:pStyle w:val="TAC"/>
            </w:pPr>
          </w:p>
        </w:tc>
        <w:tc>
          <w:tcPr>
            <w:tcW w:w="236" w:type="dxa"/>
            <w:gridSpan w:val="5"/>
          </w:tcPr>
          <w:p w14:paraId="0E3ECFFE" w14:textId="77777777" w:rsidR="006B2D02" w:rsidRPr="00CC0C94" w:rsidRDefault="006B2D02" w:rsidP="00914E0C">
            <w:pPr>
              <w:pStyle w:val="TAC"/>
            </w:pPr>
          </w:p>
        </w:tc>
        <w:tc>
          <w:tcPr>
            <w:tcW w:w="5918" w:type="dxa"/>
            <w:gridSpan w:val="3"/>
            <w:shd w:val="clear" w:color="auto" w:fill="auto"/>
          </w:tcPr>
          <w:p w14:paraId="1ABDF57A" w14:textId="77777777" w:rsidR="006B2D02" w:rsidRDefault="006B2D02" w:rsidP="00914E0C">
            <w:pPr>
              <w:pStyle w:val="TAL"/>
            </w:pPr>
            <w:r>
              <w:t>Network slice-specific authentication and authorization not supported</w:t>
            </w:r>
          </w:p>
        </w:tc>
      </w:tr>
      <w:tr w:rsidR="006B2D02" w14:paraId="2B2D033F" w14:textId="77777777" w:rsidTr="00914E0C">
        <w:trPr>
          <w:gridBefore w:val="1"/>
          <w:wBefore w:w="148" w:type="dxa"/>
          <w:cantSplit/>
          <w:jc w:val="center"/>
        </w:trPr>
        <w:tc>
          <w:tcPr>
            <w:tcW w:w="445" w:type="dxa"/>
            <w:gridSpan w:val="5"/>
          </w:tcPr>
          <w:p w14:paraId="1ABA017C" w14:textId="77777777" w:rsidR="006B2D02" w:rsidRPr="00CC0C94" w:rsidRDefault="006B2D02" w:rsidP="00914E0C">
            <w:pPr>
              <w:pStyle w:val="TAC"/>
              <w:rPr>
                <w:lang w:eastAsia="zh-CN"/>
              </w:rPr>
            </w:pPr>
            <w:r>
              <w:rPr>
                <w:rFonts w:hint="eastAsia"/>
                <w:lang w:eastAsia="zh-CN"/>
              </w:rPr>
              <w:t>1</w:t>
            </w:r>
          </w:p>
        </w:tc>
        <w:tc>
          <w:tcPr>
            <w:tcW w:w="284" w:type="dxa"/>
            <w:gridSpan w:val="5"/>
          </w:tcPr>
          <w:p w14:paraId="6CD7B9E7" w14:textId="77777777" w:rsidR="006B2D02" w:rsidRPr="00CC0C94" w:rsidRDefault="006B2D02" w:rsidP="00914E0C">
            <w:pPr>
              <w:pStyle w:val="TAC"/>
            </w:pPr>
          </w:p>
        </w:tc>
        <w:tc>
          <w:tcPr>
            <w:tcW w:w="283" w:type="dxa"/>
            <w:gridSpan w:val="5"/>
          </w:tcPr>
          <w:p w14:paraId="2B03B42D" w14:textId="77777777" w:rsidR="006B2D02" w:rsidRPr="00CC0C94" w:rsidRDefault="006B2D02" w:rsidP="00914E0C">
            <w:pPr>
              <w:pStyle w:val="TAC"/>
            </w:pPr>
          </w:p>
        </w:tc>
        <w:tc>
          <w:tcPr>
            <w:tcW w:w="236" w:type="dxa"/>
            <w:gridSpan w:val="5"/>
          </w:tcPr>
          <w:p w14:paraId="4823F37F" w14:textId="77777777" w:rsidR="006B2D02" w:rsidRPr="00CC0C94" w:rsidRDefault="006B2D02" w:rsidP="00914E0C">
            <w:pPr>
              <w:pStyle w:val="TAC"/>
            </w:pPr>
          </w:p>
        </w:tc>
        <w:tc>
          <w:tcPr>
            <w:tcW w:w="5918" w:type="dxa"/>
            <w:gridSpan w:val="3"/>
            <w:shd w:val="clear" w:color="auto" w:fill="auto"/>
          </w:tcPr>
          <w:p w14:paraId="26411E1D" w14:textId="77777777" w:rsidR="006B2D02" w:rsidRDefault="006B2D02" w:rsidP="00914E0C">
            <w:pPr>
              <w:pStyle w:val="TAL"/>
            </w:pPr>
            <w:r>
              <w:t>Network slice-specific authentication and authorization supported</w:t>
            </w:r>
          </w:p>
        </w:tc>
      </w:tr>
      <w:tr w:rsidR="006B2D02" w:rsidRPr="005F7EB0" w14:paraId="1D4AEB16" w14:textId="77777777" w:rsidTr="00914E0C">
        <w:trPr>
          <w:gridBefore w:val="1"/>
          <w:wBefore w:w="148" w:type="dxa"/>
          <w:cantSplit/>
          <w:jc w:val="center"/>
        </w:trPr>
        <w:tc>
          <w:tcPr>
            <w:tcW w:w="7166" w:type="dxa"/>
            <w:gridSpan w:val="23"/>
          </w:tcPr>
          <w:p w14:paraId="78E25103" w14:textId="77777777" w:rsidR="006B2D02" w:rsidRPr="005F7EB0" w:rsidRDefault="006B2D02" w:rsidP="00914E0C">
            <w:pPr>
              <w:pStyle w:val="TAL"/>
            </w:pPr>
          </w:p>
        </w:tc>
      </w:tr>
      <w:tr w:rsidR="006B2D02" w:rsidRPr="00CC0C94" w14:paraId="12E2BC28" w14:textId="77777777" w:rsidTr="00914E0C">
        <w:trPr>
          <w:gridBefore w:val="1"/>
          <w:wBefore w:w="148" w:type="dxa"/>
          <w:cantSplit/>
          <w:jc w:val="center"/>
        </w:trPr>
        <w:tc>
          <w:tcPr>
            <w:tcW w:w="7166" w:type="dxa"/>
            <w:gridSpan w:val="23"/>
          </w:tcPr>
          <w:p w14:paraId="5E295C5E" w14:textId="77777777" w:rsidR="006B2D02" w:rsidRPr="00CC0C94" w:rsidRDefault="006B2D02" w:rsidP="00914E0C">
            <w:pPr>
              <w:pStyle w:val="TAL"/>
              <w:rPr>
                <w:lang w:eastAsia="ja-JP"/>
              </w:rPr>
            </w:pPr>
          </w:p>
          <w:p w14:paraId="73C976E2" w14:textId="77777777" w:rsidR="006B2D02" w:rsidRPr="00CC0C94" w:rsidRDefault="006B2D02" w:rsidP="00914E0C">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6B2D02" w:rsidRPr="00CC0C94" w14:paraId="0BB98E77" w14:textId="77777777" w:rsidTr="00914E0C">
        <w:trPr>
          <w:gridBefore w:val="1"/>
          <w:wBefore w:w="148" w:type="dxa"/>
          <w:cantSplit/>
          <w:jc w:val="center"/>
        </w:trPr>
        <w:tc>
          <w:tcPr>
            <w:tcW w:w="445" w:type="dxa"/>
            <w:gridSpan w:val="5"/>
          </w:tcPr>
          <w:p w14:paraId="1F590E58" w14:textId="77777777" w:rsidR="006B2D02" w:rsidRPr="00CC0C94" w:rsidRDefault="006B2D02" w:rsidP="00914E0C">
            <w:pPr>
              <w:pStyle w:val="TAC"/>
            </w:pPr>
            <w:r w:rsidRPr="00CC0C94">
              <w:t>0</w:t>
            </w:r>
          </w:p>
        </w:tc>
        <w:tc>
          <w:tcPr>
            <w:tcW w:w="284" w:type="dxa"/>
            <w:gridSpan w:val="5"/>
          </w:tcPr>
          <w:p w14:paraId="36880835" w14:textId="77777777" w:rsidR="006B2D02" w:rsidRPr="00CC0C94" w:rsidRDefault="006B2D02" w:rsidP="00914E0C">
            <w:pPr>
              <w:pStyle w:val="TAC"/>
            </w:pPr>
          </w:p>
        </w:tc>
        <w:tc>
          <w:tcPr>
            <w:tcW w:w="283" w:type="dxa"/>
            <w:gridSpan w:val="5"/>
          </w:tcPr>
          <w:p w14:paraId="1BAFA29C" w14:textId="77777777" w:rsidR="006B2D02" w:rsidRPr="00CC0C94" w:rsidRDefault="006B2D02" w:rsidP="00914E0C">
            <w:pPr>
              <w:pStyle w:val="TAC"/>
            </w:pPr>
          </w:p>
        </w:tc>
        <w:tc>
          <w:tcPr>
            <w:tcW w:w="236" w:type="dxa"/>
            <w:gridSpan w:val="5"/>
          </w:tcPr>
          <w:p w14:paraId="3BFE0DD8" w14:textId="77777777" w:rsidR="006B2D02" w:rsidRPr="00CC0C94" w:rsidRDefault="006B2D02" w:rsidP="00914E0C">
            <w:pPr>
              <w:pStyle w:val="TAC"/>
            </w:pPr>
          </w:p>
        </w:tc>
        <w:tc>
          <w:tcPr>
            <w:tcW w:w="5918" w:type="dxa"/>
            <w:gridSpan w:val="3"/>
            <w:shd w:val="clear" w:color="auto" w:fill="auto"/>
          </w:tcPr>
          <w:p w14:paraId="1C65E2C6" w14:textId="77777777" w:rsidR="006B2D02" w:rsidRPr="00CC0C94" w:rsidRDefault="006B2D02" w:rsidP="00914E0C">
            <w:pPr>
              <w:pStyle w:val="TAL"/>
              <w:rPr>
                <w:lang w:eastAsia="ja-JP"/>
              </w:rPr>
            </w:pPr>
            <w:r>
              <w:t>RACS</w:t>
            </w:r>
            <w:r w:rsidRPr="00CC0C94">
              <w:t xml:space="preserve"> not supported</w:t>
            </w:r>
          </w:p>
        </w:tc>
      </w:tr>
      <w:tr w:rsidR="006B2D02" w:rsidRPr="00CC0C94" w14:paraId="10634ECF" w14:textId="77777777" w:rsidTr="00914E0C">
        <w:trPr>
          <w:gridBefore w:val="1"/>
          <w:wBefore w:w="148" w:type="dxa"/>
          <w:cantSplit/>
          <w:jc w:val="center"/>
        </w:trPr>
        <w:tc>
          <w:tcPr>
            <w:tcW w:w="445" w:type="dxa"/>
            <w:gridSpan w:val="5"/>
          </w:tcPr>
          <w:p w14:paraId="689B181C" w14:textId="77777777" w:rsidR="006B2D02" w:rsidRPr="00CC0C94" w:rsidRDefault="006B2D02" w:rsidP="00914E0C">
            <w:pPr>
              <w:pStyle w:val="TAC"/>
            </w:pPr>
            <w:r w:rsidRPr="00CC0C94">
              <w:t>1</w:t>
            </w:r>
          </w:p>
        </w:tc>
        <w:tc>
          <w:tcPr>
            <w:tcW w:w="284" w:type="dxa"/>
            <w:gridSpan w:val="5"/>
          </w:tcPr>
          <w:p w14:paraId="20F8E2CF" w14:textId="77777777" w:rsidR="006B2D02" w:rsidRPr="00CC0C94" w:rsidRDefault="006B2D02" w:rsidP="00914E0C">
            <w:pPr>
              <w:pStyle w:val="TAC"/>
            </w:pPr>
          </w:p>
        </w:tc>
        <w:tc>
          <w:tcPr>
            <w:tcW w:w="283" w:type="dxa"/>
            <w:gridSpan w:val="5"/>
          </w:tcPr>
          <w:p w14:paraId="0721E39D" w14:textId="77777777" w:rsidR="006B2D02" w:rsidRPr="00CC0C94" w:rsidRDefault="006B2D02" w:rsidP="00914E0C">
            <w:pPr>
              <w:pStyle w:val="TAC"/>
            </w:pPr>
          </w:p>
        </w:tc>
        <w:tc>
          <w:tcPr>
            <w:tcW w:w="236" w:type="dxa"/>
            <w:gridSpan w:val="5"/>
          </w:tcPr>
          <w:p w14:paraId="3A25AB4B" w14:textId="77777777" w:rsidR="006B2D02" w:rsidRPr="00CC0C94" w:rsidRDefault="006B2D02" w:rsidP="00914E0C">
            <w:pPr>
              <w:pStyle w:val="TAC"/>
            </w:pPr>
          </w:p>
        </w:tc>
        <w:tc>
          <w:tcPr>
            <w:tcW w:w="5918" w:type="dxa"/>
            <w:gridSpan w:val="3"/>
            <w:shd w:val="clear" w:color="auto" w:fill="auto"/>
          </w:tcPr>
          <w:p w14:paraId="52292AFF" w14:textId="77777777" w:rsidR="006B2D02" w:rsidRPr="00CC0C94" w:rsidRDefault="006B2D02" w:rsidP="00914E0C">
            <w:pPr>
              <w:pStyle w:val="TAL"/>
              <w:rPr>
                <w:lang w:eastAsia="ja-JP"/>
              </w:rPr>
            </w:pPr>
            <w:r>
              <w:t>RACS</w:t>
            </w:r>
            <w:r w:rsidRPr="00CC0C94">
              <w:t xml:space="preserve"> supported</w:t>
            </w:r>
          </w:p>
        </w:tc>
      </w:tr>
      <w:tr w:rsidR="006B2D02" w:rsidRPr="005F7EB0" w14:paraId="57401C05" w14:textId="77777777" w:rsidTr="00914E0C">
        <w:trPr>
          <w:gridBefore w:val="1"/>
          <w:wBefore w:w="148" w:type="dxa"/>
          <w:cantSplit/>
          <w:jc w:val="center"/>
        </w:trPr>
        <w:tc>
          <w:tcPr>
            <w:tcW w:w="7166" w:type="dxa"/>
            <w:gridSpan w:val="23"/>
          </w:tcPr>
          <w:p w14:paraId="4CD30A54" w14:textId="77777777" w:rsidR="006B2D02" w:rsidRPr="005F7EB0" w:rsidRDefault="006B2D02" w:rsidP="00914E0C">
            <w:pPr>
              <w:pStyle w:val="TAL"/>
            </w:pPr>
          </w:p>
        </w:tc>
      </w:tr>
      <w:tr w:rsidR="006B2D02" w:rsidRPr="00CC0C94" w14:paraId="273A1989" w14:textId="77777777" w:rsidTr="00914E0C">
        <w:trPr>
          <w:gridBefore w:val="1"/>
          <w:wBefore w:w="148" w:type="dxa"/>
          <w:cantSplit/>
          <w:jc w:val="center"/>
        </w:trPr>
        <w:tc>
          <w:tcPr>
            <w:tcW w:w="7166" w:type="dxa"/>
            <w:gridSpan w:val="23"/>
          </w:tcPr>
          <w:p w14:paraId="517FCE0C" w14:textId="77777777" w:rsidR="006B2D02" w:rsidRPr="00CC0C94" w:rsidRDefault="006B2D02" w:rsidP="00914E0C">
            <w:pPr>
              <w:pStyle w:val="TAL"/>
              <w:rPr>
                <w:lang w:eastAsia="ja-JP"/>
              </w:rPr>
            </w:pPr>
          </w:p>
          <w:p w14:paraId="2F108138" w14:textId="77777777" w:rsidR="006B2D02" w:rsidRPr="00CC0C94" w:rsidRDefault="006B2D02" w:rsidP="00914E0C">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6B2D02" w:rsidRPr="00CC0C94" w14:paraId="3984ACA4" w14:textId="77777777" w:rsidTr="00914E0C">
        <w:trPr>
          <w:gridAfter w:val="2"/>
          <w:wAfter w:w="155" w:type="dxa"/>
          <w:cantSplit/>
          <w:jc w:val="center"/>
        </w:trPr>
        <w:tc>
          <w:tcPr>
            <w:tcW w:w="593" w:type="dxa"/>
            <w:gridSpan w:val="6"/>
          </w:tcPr>
          <w:p w14:paraId="7AF26E97" w14:textId="77777777" w:rsidR="006B2D02" w:rsidRPr="00CC0C94" w:rsidRDefault="006B2D02" w:rsidP="00914E0C">
            <w:pPr>
              <w:pStyle w:val="TAC"/>
            </w:pPr>
            <w:r w:rsidRPr="00CC0C94">
              <w:t>0</w:t>
            </w:r>
          </w:p>
        </w:tc>
        <w:tc>
          <w:tcPr>
            <w:tcW w:w="284" w:type="dxa"/>
            <w:gridSpan w:val="5"/>
          </w:tcPr>
          <w:p w14:paraId="41897E2F" w14:textId="77777777" w:rsidR="006B2D02" w:rsidRPr="00CC0C94" w:rsidRDefault="006B2D02" w:rsidP="00914E0C">
            <w:pPr>
              <w:pStyle w:val="TAC"/>
            </w:pPr>
          </w:p>
        </w:tc>
        <w:tc>
          <w:tcPr>
            <w:tcW w:w="283" w:type="dxa"/>
            <w:gridSpan w:val="5"/>
          </w:tcPr>
          <w:p w14:paraId="52BA9722" w14:textId="77777777" w:rsidR="006B2D02" w:rsidRPr="00CC0C94" w:rsidRDefault="006B2D02" w:rsidP="00914E0C">
            <w:pPr>
              <w:pStyle w:val="TAC"/>
            </w:pPr>
          </w:p>
        </w:tc>
        <w:tc>
          <w:tcPr>
            <w:tcW w:w="236" w:type="dxa"/>
            <w:gridSpan w:val="5"/>
          </w:tcPr>
          <w:p w14:paraId="5B44C6D2" w14:textId="77777777" w:rsidR="006B2D02" w:rsidRPr="00CC0C94" w:rsidRDefault="006B2D02" w:rsidP="00914E0C">
            <w:pPr>
              <w:pStyle w:val="TAC"/>
            </w:pPr>
          </w:p>
        </w:tc>
        <w:tc>
          <w:tcPr>
            <w:tcW w:w="5763" w:type="dxa"/>
            <w:shd w:val="clear" w:color="auto" w:fill="auto"/>
          </w:tcPr>
          <w:p w14:paraId="788C4D76" w14:textId="77777777" w:rsidR="006B2D02" w:rsidRPr="00CC0C94" w:rsidRDefault="006B2D02" w:rsidP="00914E0C">
            <w:pPr>
              <w:pStyle w:val="TAL"/>
              <w:rPr>
                <w:lang w:eastAsia="ja-JP"/>
              </w:rPr>
            </w:pPr>
            <w:r>
              <w:t>CAG</w:t>
            </w:r>
            <w:r w:rsidRPr="00CC0C94">
              <w:t xml:space="preserve"> not supported</w:t>
            </w:r>
          </w:p>
        </w:tc>
      </w:tr>
      <w:tr w:rsidR="006B2D02" w:rsidRPr="00CC0C94" w14:paraId="7DE84550" w14:textId="77777777" w:rsidTr="00914E0C">
        <w:trPr>
          <w:gridAfter w:val="2"/>
          <w:wAfter w:w="155" w:type="dxa"/>
          <w:cantSplit/>
          <w:jc w:val="center"/>
        </w:trPr>
        <w:tc>
          <w:tcPr>
            <w:tcW w:w="593" w:type="dxa"/>
            <w:gridSpan w:val="6"/>
          </w:tcPr>
          <w:p w14:paraId="31DFE453" w14:textId="77777777" w:rsidR="006B2D02" w:rsidRPr="00CC0C94" w:rsidRDefault="006B2D02" w:rsidP="00914E0C">
            <w:pPr>
              <w:pStyle w:val="TAC"/>
            </w:pPr>
            <w:r w:rsidRPr="00CC0C94">
              <w:t>1</w:t>
            </w:r>
          </w:p>
        </w:tc>
        <w:tc>
          <w:tcPr>
            <w:tcW w:w="284" w:type="dxa"/>
            <w:gridSpan w:val="5"/>
          </w:tcPr>
          <w:p w14:paraId="75470856" w14:textId="77777777" w:rsidR="006B2D02" w:rsidRPr="00CC0C94" w:rsidRDefault="006B2D02" w:rsidP="00914E0C">
            <w:pPr>
              <w:pStyle w:val="TAC"/>
            </w:pPr>
          </w:p>
        </w:tc>
        <w:tc>
          <w:tcPr>
            <w:tcW w:w="283" w:type="dxa"/>
            <w:gridSpan w:val="5"/>
          </w:tcPr>
          <w:p w14:paraId="4117B052" w14:textId="77777777" w:rsidR="006B2D02" w:rsidRPr="00CC0C94" w:rsidRDefault="006B2D02" w:rsidP="00914E0C">
            <w:pPr>
              <w:pStyle w:val="TAC"/>
            </w:pPr>
          </w:p>
        </w:tc>
        <w:tc>
          <w:tcPr>
            <w:tcW w:w="236" w:type="dxa"/>
            <w:gridSpan w:val="5"/>
          </w:tcPr>
          <w:p w14:paraId="44D414FA" w14:textId="77777777" w:rsidR="006B2D02" w:rsidRPr="00CC0C94" w:rsidRDefault="006B2D02" w:rsidP="00914E0C">
            <w:pPr>
              <w:pStyle w:val="TAC"/>
            </w:pPr>
          </w:p>
        </w:tc>
        <w:tc>
          <w:tcPr>
            <w:tcW w:w="5763" w:type="dxa"/>
            <w:shd w:val="clear" w:color="auto" w:fill="auto"/>
          </w:tcPr>
          <w:p w14:paraId="173596D6" w14:textId="77777777" w:rsidR="006B2D02" w:rsidRPr="00CC0C94" w:rsidRDefault="006B2D02" w:rsidP="00914E0C">
            <w:pPr>
              <w:pStyle w:val="TAL"/>
              <w:rPr>
                <w:lang w:eastAsia="ja-JP"/>
              </w:rPr>
            </w:pPr>
            <w:r>
              <w:rPr>
                <w:lang w:eastAsia="ja-JP"/>
              </w:rPr>
              <w:t>CAG</w:t>
            </w:r>
            <w:r w:rsidRPr="00CC0C94">
              <w:rPr>
                <w:lang w:eastAsia="ja-JP"/>
              </w:rPr>
              <w:t xml:space="preserve"> supported</w:t>
            </w:r>
          </w:p>
        </w:tc>
      </w:tr>
      <w:tr w:rsidR="006B2D02" w:rsidRPr="00CC0C94" w14:paraId="794D40EE" w14:textId="77777777" w:rsidTr="00914E0C">
        <w:trPr>
          <w:gridAfter w:val="2"/>
          <w:wAfter w:w="155" w:type="dxa"/>
          <w:cantSplit/>
          <w:jc w:val="center"/>
        </w:trPr>
        <w:tc>
          <w:tcPr>
            <w:tcW w:w="7159" w:type="dxa"/>
            <w:gridSpan w:val="22"/>
          </w:tcPr>
          <w:p w14:paraId="52B80965" w14:textId="77777777" w:rsidR="006B2D02" w:rsidRDefault="006B2D02" w:rsidP="00914E0C">
            <w:pPr>
              <w:pStyle w:val="TAL"/>
              <w:rPr>
                <w:lang w:eastAsia="ja-JP"/>
              </w:rPr>
            </w:pPr>
          </w:p>
        </w:tc>
      </w:tr>
      <w:tr w:rsidR="006B2D02" w:rsidRPr="00CC0C94" w14:paraId="372319AE" w14:textId="77777777" w:rsidTr="00914E0C">
        <w:trPr>
          <w:gridAfter w:val="2"/>
          <w:wAfter w:w="155" w:type="dxa"/>
          <w:cantSplit/>
          <w:jc w:val="center"/>
        </w:trPr>
        <w:tc>
          <w:tcPr>
            <w:tcW w:w="7159" w:type="dxa"/>
            <w:gridSpan w:val="22"/>
          </w:tcPr>
          <w:p w14:paraId="23C0D11D" w14:textId="77777777" w:rsidR="006B2D02" w:rsidRDefault="006B2D02" w:rsidP="00914E0C">
            <w:pPr>
              <w:pStyle w:val="TAL"/>
              <w:rPr>
                <w:lang w:eastAsia="ja-JP"/>
              </w:rPr>
            </w:pPr>
          </w:p>
        </w:tc>
      </w:tr>
      <w:tr w:rsidR="006B2D02" w:rsidRPr="00CC0C94" w14:paraId="1A4A9F90" w14:textId="77777777" w:rsidTr="00914E0C">
        <w:trPr>
          <w:gridAfter w:val="2"/>
          <w:wAfter w:w="155" w:type="dxa"/>
          <w:cantSplit/>
          <w:jc w:val="center"/>
        </w:trPr>
        <w:tc>
          <w:tcPr>
            <w:tcW w:w="7159" w:type="dxa"/>
            <w:gridSpan w:val="22"/>
          </w:tcPr>
          <w:p w14:paraId="589D0160" w14:textId="77777777" w:rsidR="006B2D02" w:rsidRDefault="006B2D02" w:rsidP="00914E0C">
            <w:pPr>
              <w:pStyle w:val="TAL"/>
              <w:rPr>
                <w:lang w:eastAsia="ja-JP"/>
              </w:rPr>
            </w:pPr>
            <w:r>
              <w:t xml:space="preserve">WUS </w:t>
            </w:r>
            <w:r w:rsidRPr="00DF5503">
              <w:t>assistance</w:t>
            </w:r>
            <w:r>
              <w:t xml:space="preserve"> (WUSA) information reception capability (octet 5, bit 2)</w:t>
            </w:r>
          </w:p>
        </w:tc>
      </w:tr>
      <w:tr w:rsidR="006B2D02" w:rsidRPr="00CC0C94" w14:paraId="0A66472B" w14:textId="77777777" w:rsidTr="00914E0C">
        <w:trPr>
          <w:gridAfter w:val="2"/>
          <w:wAfter w:w="155" w:type="dxa"/>
          <w:cantSplit/>
          <w:jc w:val="center"/>
        </w:trPr>
        <w:tc>
          <w:tcPr>
            <w:tcW w:w="593" w:type="dxa"/>
            <w:gridSpan w:val="6"/>
          </w:tcPr>
          <w:p w14:paraId="3BD80911" w14:textId="77777777" w:rsidR="006B2D02" w:rsidRPr="00CC0C94" w:rsidRDefault="006B2D02" w:rsidP="00914E0C">
            <w:pPr>
              <w:pStyle w:val="TAC"/>
            </w:pPr>
            <w:r>
              <w:t>0</w:t>
            </w:r>
          </w:p>
        </w:tc>
        <w:tc>
          <w:tcPr>
            <w:tcW w:w="284" w:type="dxa"/>
            <w:gridSpan w:val="5"/>
          </w:tcPr>
          <w:p w14:paraId="69E09C07" w14:textId="77777777" w:rsidR="006B2D02" w:rsidRPr="00CC0C94" w:rsidRDefault="006B2D02" w:rsidP="00914E0C">
            <w:pPr>
              <w:pStyle w:val="TAC"/>
            </w:pPr>
          </w:p>
        </w:tc>
        <w:tc>
          <w:tcPr>
            <w:tcW w:w="283" w:type="dxa"/>
            <w:gridSpan w:val="5"/>
          </w:tcPr>
          <w:p w14:paraId="68CEA3FD" w14:textId="77777777" w:rsidR="006B2D02" w:rsidRPr="00CC0C94" w:rsidRDefault="006B2D02" w:rsidP="00914E0C">
            <w:pPr>
              <w:pStyle w:val="TAC"/>
            </w:pPr>
          </w:p>
        </w:tc>
        <w:tc>
          <w:tcPr>
            <w:tcW w:w="236" w:type="dxa"/>
            <w:gridSpan w:val="5"/>
          </w:tcPr>
          <w:p w14:paraId="5A760CE1" w14:textId="77777777" w:rsidR="006B2D02" w:rsidRPr="00CC0C94" w:rsidRDefault="006B2D02" w:rsidP="00914E0C">
            <w:pPr>
              <w:pStyle w:val="TAC"/>
            </w:pPr>
          </w:p>
        </w:tc>
        <w:tc>
          <w:tcPr>
            <w:tcW w:w="5763" w:type="dxa"/>
            <w:shd w:val="clear" w:color="auto" w:fill="auto"/>
          </w:tcPr>
          <w:p w14:paraId="7DD90A1F" w14:textId="77777777" w:rsidR="006B2D02" w:rsidRDefault="006B2D02" w:rsidP="00914E0C">
            <w:pPr>
              <w:pStyle w:val="TAL"/>
              <w:rPr>
                <w:lang w:eastAsia="ja-JP"/>
              </w:rPr>
            </w:pPr>
            <w:r>
              <w:t xml:space="preserve">WUS </w:t>
            </w:r>
            <w:r w:rsidRPr="00DF5503">
              <w:t>assistance</w:t>
            </w:r>
            <w:r>
              <w:t xml:space="preserve"> information reception not supported</w:t>
            </w:r>
          </w:p>
        </w:tc>
      </w:tr>
      <w:tr w:rsidR="006B2D02" w:rsidRPr="00CC0C94" w14:paraId="090D5F0D" w14:textId="77777777" w:rsidTr="00914E0C">
        <w:trPr>
          <w:gridAfter w:val="2"/>
          <w:wAfter w:w="155" w:type="dxa"/>
          <w:cantSplit/>
          <w:jc w:val="center"/>
        </w:trPr>
        <w:tc>
          <w:tcPr>
            <w:tcW w:w="593" w:type="dxa"/>
            <w:gridSpan w:val="6"/>
          </w:tcPr>
          <w:p w14:paraId="10C4F27F" w14:textId="77777777" w:rsidR="006B2D02" w:rsidRPr="00CC0C94" w:rsidRDefault="006B2D02" w:rsidP="00914E0C">
            <w:pPr>
              <w:pStyle w:val="TAC"/>
            </w:pPr>
            <w:r>
              <w:t>1</w:t>
            </w:r>
          </w:p>
        </w:tc>
        <w:tc>
          <w:tcPr>
            <w:tcW w:w="284" w:type="dxa"/>
            <w:gridSpan w:val="5"/>
          </w:tcPr>
          <w:p w14:paraId="6E97BC9D" w14:textId="77777777" w:rsidR="006B2D02" w:rsidRPr="00CC0C94" w:rsidRDefault="006B2D02" w:rsidP="00914E0C">
            <w:pPr>
              <w:pStyle w:val="TAC"/>
            </w:pPr>
          </w:p>
        </w:tc>
        <w:tc>
          <w:tcPr>
            <w:tcW w:w="283" w:type="dxa"/>
            <w:gridSpan w:val="5"/>
          </w:tcPr>
          <w:p w14:paraId="4E2BC201" w14:textId="77777777" w:rsidR="006B2D02" w:rsidRPr="00CC0C94" w:rsidRDefault="006B2D02" w:rsidP="00914E0C">
            <w:pPr>
              <w:pStyle w:val="TAC"/>
            </w:pPr>
          </w:p>
        </w:tc>
        <w:tc>
          <w:tcPr>
            <w:tcW w:w="236" w:type="dxa"/>
            <w:gridSpan w:val="5"/>
          </w:tcPr>
          <w:p w14:paraId="7FBE7AA6" w14:textId="77777777" w:rsidR="006B2D02" w:rsidRPr="00CC0C94" w:rsidRDefault="006B2D02" w:rsidP="00914E0C">
            <w:pPr>
              <w:pStyle w:val="TAC"/>
            </w:pPr>
          </w:p>
        </w:tc>
        <w:tc>
          <w:tcPr>
            <w:tcW w:w="5763" w:type="dxa"/>
            <w:shd w:val="clear" w:color="auto" w:fill="auto"/>
          </w:tcPr>
          <w:p w14:paraId="49742DC9" w14:textId="77777777" w:rsidR="006B2D02" w:rsidRDefault="006B2D02" w:rsidP="00914E0C">
            <w:pPr>
              <w:pStyle w:val="TAL"/>
              <w:rPr>
                <w:lang w:eastAsia="ja-JP"/>
              </w:rPr>
            </w:pPr>
            <w:r>
              <w:t xml:space="preserve">WUS </w:t>
            </w:r>
            <w:r w:rsidRPr="00DF5503">
              <w:t>assistance</w:t>
            </w:r>
            <w:r>
              <w:t xml:space="preserve"> information reception supported</w:t>
            </w:r>
          </w:p>
        </w:tc>
      </w:tr>
      <w:tr w:rsidR="006B2D02" w:rsidRPr="005F7EB0" w14:paraId="76460B5D" w14:textId="77777777" w:rsidTr="00914E0C">
        <w:trPr>
          <w:gridAfter w:val="2"/>
          <w:wAfter w:w="155" w:type="dxa"/>
          <w:cantSplit/>
          <w:jc w:val="center"/>
        </w:trPr>
        <w:tc>
          <w:tcPr>
            <w:tcW w:w="7159" w:type="dxa"/>
            <w:gridSpan w:val="22"/>
          </w:tcPr>
          <w:p w14:paraId="61041FD5" w14:textId="77777777" w:rsidR="006B2D02" w:rsidRPr="005F7EB0" w:rsidRDefault="006B2D02" w:rsidP="00914E0C">
            <w:pPr>
              <w:pStyle w:val="TAL"/>
            </w:pPr>
          </w:p>
        </w:tc>
      </w:tr>
      <w:tr w:rsidR="006B2D02" w:rsidRPr="005F7EB0" w14:paraId="3837B840" w14:textId="77777777" w:rsidTr="00914E0C">
        <w:trPr>
          <w:gridBefore w:val="1"/>
          <w:gridAfter w:val="1"/>
          <w:wBefore w:w="148" w:type="dxa"/>
          <w:wAfter w:w="7" w:type="dxa"/>
          <w:cantSplit/>
          <w:jc w:val="center"/>
        </w:trPr>
        <w:tc>
          <w:tcPr>
            <w:tcW w:w="7159" w:type="dxa"/>
            <w:gridSpan w:val="22"/>
          </w:tcPr>
          <w:p w14:paraId="782ED895" w14:textId="77777777" w:rsidR="006B2D02" w:rsidRPr="005F7EB0" w:rsidRDefault="006B2D02" w:rsidP="00914E0C">
            <w:pPr>
              <w:pStyle w:val="TAL"/>
            </w:pPr>
            <w:r>
              <w:t>Multiple user-plane resources support (multipleUP) (octet 5, bit 3)</w:t>
            </w:r>
          </w:p>
        </w:tc>
      </w:tr>
      <w:tr w:rsidR="006B2D02" w:rsidRPr="005F7EB0" w14:paraId="5635C1C9" w14:textId="77777777" w:rsidTr="00914E0C">
        <w:trPr>
          <w:gridBefore w:val="1"/>
          <w:gridAfter w:val="1"/>
          <w:wBefore w:w="148" w:type="dxa"/>
          <w:wAfter w:w="7" w:type="dxa"/>
          <w:cantSplit/>
          <w:jc w:val="center"/>
        </w:trPr>
        <w:tc>
          <w:tcPr>
            <w:tcW w:w="7159" w:type="dxa"/>
            <w:gridSpan w:val="22"/>
          </w:tcPr>
          <w:p w14:paraId="4CA44D49" w14:textId="77777777" w:rsidR="006B2D02" w:rsidRPr="0040731D" w:rsidRDefault="006B2D02" w:rsidP="00914E0C">
            <w:pPr>
              <w:pStyle w:val="TAL"/>
            </w:pPr>
            <w:r w:rsidRPr="0040731D">
              <w:t>This bit indicates the capability to support multiple user</w:t>
            </w:r>
            <w:r>
              <w:t>-</w:t>
            </w:r>
            <w:r w:rsidRPr="0040731D">
              <w:t xml:space="preserve">plane </w:t>
            </w:r>
            <w:r>
              <w:t xml:space="preserve">resources </w:t>
            </w:r>
            <w:r w:rsidRPr="0040731D">
              <w:t>in NB-N1 mode.</w:t>
            </w:r>
          </w:p>
        </w:tc>
      </w:tr>
      <w:tr w:rsidR="006B2D02" w:rsidRPr="005F7EB0" w14:paraId="32E247DE" w14:textId="77777777" w:rsidTr="00914E0C">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6B2D02" w:rsidRPr="005F7EB0" w14:paraId="7BE618FC" w14:textId="77777777" w:rsidTr="00914E0C">
              <w:trPr>
                <w:cantSplit/>
                <w:jc w:val="center"/>
              </w:trPr>
              <w:tc>
                <w:tcPr>
                  <w:tcW w:w="240" w:type="dxa"/>
                  <w:tcBorders>
                    <w:top w:val="nil"/>
                    <w:left w:val="nil"/>
                    <w:bottom w:val="nil"/>
                  </w:tcBorders>
                </w:tcPr>
                <w:p w14:paraId="675814CF" w14:textId="77777777" w:rsidR="006B2D02" w:rsidRPr="005F7EB0" w:rsidRDefault="006B2D02" w:rsidP="00914E0C">
                  <w:pPr>
                    <w:pStyle w:val="TAC"/>
                  </w:pPr>
                  <w:r w:rsidRPr="005F7EB0">
                    <w:t>0</w:t>
                  </w:r>
                </w:p>
              </w:tc>
              <w:tc>
                <w:tcPr>
                  <w:tcW w:w="284" w:type="dxa"/>
                  <w:tcBorders>
                    <w:top w:val="nil"/>
                    <w:bottom w:val="nil"/>
                  </w:tcBorders>
                </w:tcPr>
                <w:p w14:paraId="39232C68" w14:textId="77777777" w:rsidR="006B2D02" w:rsidRPr="005F7EB0" w:rsidRDefault="006B2D02" w:rsidP="00914E0C">
                  <w:pPr>
                    <w:pStyle w:val="TAC"/>
                  </w:pPr>
                </w:p>
              </w:tc>
              <w:tc>
                <w:tcPr>
                  <w:tcW w:w="283" w:type="dxa"/>
                  <w:tcBorders>
                    <w:top w:val="nil"/>
                    <w:bottom w:val="nil"/>
                  </w:tcBorders>
                </w:tcPr>
                <w:p w14:paraId="156B5824" w14:textId="77777777" w:rsidR="006B2D02" w:rsidRPr="005F7EB0" w:rsidRDefault="006B2D02" w:rsidP="00914E0C">
                  <w:pPr>
                    <w:pStyle w:val="TAC"/>
                  </w:pPr>
                </w:p>
              </w:tc>
              <w:tc>
                <w:tcPr>
                  <w:tcW w:w="236" w:type="dxa"/>
                  <w:tcBorders>
                    <w:top w:val="nil"/>
                    <w:bottom w:val="nil"/>
                  </w:tcBorders>
                </w:tcPr>
                <w:p w14:paraId="5221260F" w14:textId="77777777" w:rsidR="006B2D02" w:rsidRPr="005F7EB0" w:rsidRDefault="006B2D02" w:rsidP="00914E0C">
                  <w:pPr>
                    <w:pStyle w:val="TAC"/>
                  </w:pPr>
                </w:p>
              </w:tc>
              <w:tc>
                <w:tcPr>
                  <w:tcW w:w="5907" w:type="dxa"/>
                  <w:tcBorders>
                    <w:top w:val="nil"/>
                    <w:bottom w:val="nil"/>
                    <w:right w:val="nil"/>
                  </w:tcBorders>
                  <w:shd w:val="clear" w:color="auto" w:fill="auto"/>
                </w:tcPr>
                <w:p w14:paraId="5CBDE424" w14:textId="77777777" w:rsidR="006B2D02" w:rsidRPr="005F7EB0" w:rsidRDefault="006B2D02" w:rsidP="00914E0C">
                  <w:pPr>
                    <w:pStyle w:val="TAL"/>
                  </w:pPr>
                  <w:r>
                    <w:t>Multiple user-plane resources not supported</w:t>
                  </w:r>
                </w:p>
              </w:tc>
            </w:tr>
            <w:tr w:rsidR="006B2D02" w:rsidRPr="005F7EB0" w14:paraId="44F27513" w14:textId="77777777" w:rsidTr="00914E0C">
              <w:trPr>
                <w:cantSplit/>
                <w:jc w:val="center"/>
              </w:trPr>
              <w:tc>
                <w:tcPr>
                  <w:tcW w:w="240" w:type="dxa"/>
                  <w:tcBorders>
                    <w:top w:val="nil"/>
                    <w:left w:val="nil"/>
                    <w:bottom w:val="nil"/>
                  </w:tcBorders>
                </w:tcPr>
                <w:p w14:paraId="45596891" w14:textId="77777777" w:rsidR="006B2D02" w:rsidRPr="005F7EB0" w:rsidRDefault="006B2D02" w:rsidP="00914E0C">
                  <w:pPr>
                    <w:pStyle w:val="TAC"/>
                  </w:pPr>
                  <w:r>
                    <w:t>1</w:t>
                  </w:r>
                </w:p>
              </w:tc>
              <w:tc>
                <w:tcPr>
                  <w:tcW w:w="284" w:type="dxa"/>
                  <w:tcBorders>
                    <w:top w:val="nil"/>
                    <w:bottom w:val="nil"/>
                  </w:tcBorders>
                </w:tcPr>
                <w:p w14:paraId="120D679B" w14:textId="77777777" w:rsidR="006B2D02" w:rsidRPr="005F7EB0" w:rsidRDefault="006B2D02" w:rsidP="00914E0C">
                  <w:pPr>
                    <w:pStyle w:val="TAC"/>
                  </w:pPr>
                </w:p>
              </w:tc>
              <w:tc>
                <w:tcPr>
                  <w:tcW w:w="283" w:type="dxa"/>
                  <w:tcBorders>
                    <w:top w:val="nil"/>
                    <w:bottom w:val="nil"/>
                  </w:tcBorders>
                </w:tcPr>
                <w:p w14:paraId="274C727D" w14:textId="77777777" w:rsidR="006B2D02" w:rsidRPr="005F7EB0" w:rsidRDefault="006B2D02" w:rsidP="00914E0C">
                  <w:pPr>
                    <w:pStyle w:val="TAC"/>
                  </w:pPr>
                </w:p>
              </w:tc>
              <w:tc>
                <w:tcPr>
                  <w:tcW w:w="236" w:type="dxa"/>
                  <w:tcBorders>
                    <w:top w:val="nil"/>
                    <w:bottom w:val="nil"/>
                  </w:tcBorders>
                </w:tcPr>
                <w:p w14:paraId="3AD0DC55" w14:textId="77777777" w:rsidR="006B2D02" w:rsidRPr="005F7EB0" w:rsidRDefault="006B2D02" w:rsidP="00914E0C">
                  <w:pPr>
                    <w:pStyle w:val="TAC"/>
                  </w:pPr>
                </w:p>
              </w:tc>
              <w:tc>
                <w:tcPr>
                  <w:tcW w:w="5907" w:type="dxa"/>
                  <w:tcBorders>
                    <w:top w:val="nil"/>
                    <w:bottom w:val="nil"/>
                    <w:right w:val="nil"/>
                  </w:tcBorders>
                  <w:shd w:val="clear" w:color="auto" w:fill="auto"/>
                </w:tcPr>
                <w:p w14:paraId="79A1882F" w14:textId="77777777" w:rsidR="006B2D02" w:rsidRPr="00CC0C94" w:rsidRDefault="006B2D02" w:rsidP="00914E0C">
                  <w:pPr>
                    <w:pStyle w:val="TAL"/>
                  </w:pPr>
                  <w:r>
                    <w:t>Multiple user-plane resources</w:t>
                  </w:r>
                  <w:r w:rsidRPr="00CC0C94">
                    <w:t xml:space="preserve"> supported</w:t>
                  </w:r>
                </w:p>
              </w:tc>
            </w:tr>
          </w:tbl>
          <w:p w14:paraId="24823970" w14:textId="77777777" w:rsidR="006B2D02" w:rsidRPr="00A9621D" w:rsidRDefault="006B2D02" w:rsidP="00914E0C">
            <w:pPr>
              <w:pStyle w:val="TAL"/>
              <w:tabs>
                <w:tab w:val="left" w:pos="4759"/>
              </w:tabs>
            </w:pPr>
          </w:p>
        </w:tc>
      </w:tr>
      <w:tr w:rsidR="006B2D02" w:rsidRPr="005F7EB0" w14:paraId="6FF1EEDB" w14:textId="77777777" w:rsidTr="00914E0C">
        <w:trPr>
          <w:gridBefore w:val="1"/>
          <w:gridAfter w:val="1"/>
          <w:wBefore w:w="148" w:type="dxa"/>
          <w:wAfter w:w="7" w:type="dxa"/>
          <w:cantSplit/>
          <w:jc w:val="center"/>
        </w:trPr>
        <w:tc>
          <w:tcPr>
            <w:tcW w:w="7159" w:type="dxa"/>
            <w:gridSpan w:val="22"/>
          </w:tcPr>
          <w:p w14:paraId="2DEBE2BF" w14:textId="77777777" w:rsidR="006B2D02" w:rsidRDefault="006B2D02" w:rsidP="00914E0C">
            <w:pPr>
              <w:pStyle w:val="TAL"/>
            </w:pPr>
          </w:p>
          <w:p w14:paraId="4D667DB9"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tc>
      </w:tr>
      <w:tr w:rsidR="006B2D02" w:rsidRPr="005F7EB0" w14:paraId="5A88C65D" w14:textId="77777777" w:rsidTr="00914E0C">
        <w:trPr>
          <w:gridAfter w:val="2"/>
          <w:wAfter w:w="155" w:type="dxa"/>
          <w:cantSplit/>
          <w:jc w:val="center"/>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6B2D02" w:rsidRPr="005F7EB0" w14:paraId="2877F8F9" w14:textId="77777777" w:rsidTr="00914E0C">
              <w:trPr>
                <w:cantSplit/>
                <w:jc w:val="center"/>
              </w:trPr>
              <w:tc>
                <w:tcPr>
                  <w:tcW w:w="497" w:type="dxa"/>
                  <w:tcBorders>
                    <w:top w:val="nil"/>
                    <w:left w:val="nil"/>
                    <w:bottom w:val="nil"/>
                  </w:tcBorders>
                </w:tcPr>
                <w:p w14:paraId="2F6540CB" w14:textId="77777777" w:rsidR="006B2D02" w:rsidRPr="005F7EB0" w:rsidRDefault="006B2D02" w:rsidP="00914E0C">
                  <w:pPr>
                    <w:pStyle w:val="TAC"/>
                  </w:pPr>
                  <w:r w:rsidRPr="005F7EB0">
                    <w:t>0</w:t>
                  </w:r>
                </w:p>
              </w:tc>
              <w:tc>
                <w:tcPr>
                  <w:tcW w:w="284" w:type="dxa"/>
                  <w:tcBorders>
                    <w:top w:val="nil"/>
                    <w:bottom w:val="nil"/>
                  </w:tcBorders>
                </w:tcPr>
                <w:p w14:paraId="5A7381B0" w14:textId="77777777" w:rsidR="006B2D02" w:rsidRPr="005F7EB0" w:rsidRDefault="006B2D02" w:rsidP="00914E0C">
                  <w:pPr>
                    <w:pStyle w:val="TAC"/>
                  </w:pPr>
                </w:p>
              </w:tc>
              <w:tc>
                <w:tcPr>
                  <w:tcW w:w="283" w:type="dxa"/>
                  <w:tcBorders>
                    <w:top w:val="nil"/>
                    <w:bottom w:val="nil"/>
                  </w:tcBorders>
                </w:tcPr>
                <w:p w14:paraId="1C4323E4" w14:textId="77777777" w:rsidR="006B2D02" w:rsidRPr="005F7EB0" w:rsidRDefault="006B2D02" w:rsidP="00914E0C">
                  <w:pPr>
                    <w:pStyle w:val="TAC"/>
                  </w:pPr>
                </w:p>
              </w:tc>
              <w:tc>
                <w:tcPr>
                  <w:tcW w:w="236" w:type="dxa"/>
                  <w:tcBorders>
                    <w:top w:val="nil"/>
                    <w:bottom w:val="nil"/>
                  </w:tcBorders>
                </w:tcPr>
                <w:p w14:paraId="56C4AB55" w14:textId="77777777" w:rsidR="006B2D02" w:rsidRPr="005F7EB0" w:rsidRDefault="006B2D02" w:rsidP="00914E0C">
                  <w:pPr>
                    <w:pStyle w:val="TAC"/>
                  </w:pPr>
                </w:p>
              </w:tc>
              <w:tc>
                <w:tcPr>
                  <w:tcW w:w="5907" w:type="dxa"/>
                  <w:tcBorders>
                    <w:top w:val="nil"/>
                    <w:bottom w:val="nil"/>
                    <w:right w:val="nil"/>
                  </w:tcBorders>
                  <w:shd w:val="clear" w:color="auto" w:fill="auto"/>
                </w:tcPr>
                <w:p w14:paraId="51EDBCFC"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 not supported</w:t>
                  </w:r>
                </w:p>
              </w:tc>
            </w:tr>
            <w:tr w:rsidR="006B2D02" w:rsidRPr="005F7EB0" w14:paraId="327742FD" w14:textId="77777777" w:rsidTr="00914E0C">
              <w:trPr>
                <w:cantSplit/>
                <w:jc w:val="center"/>
              </w:trPr>
              <w:tc>
                <w:tcPr>
                  <w:tcW w:w="497" w:type="dxa"/>
                  <w:tcBorders>
                    <w:top w:val="nil"/>
                    <w:left w:val="nil"/>
                    <w:bottom w:val="nil"/>
                  </w:tcBorders>
                </w:tcPr>
                <w:p w14:paraId="1D9731BD" w14:textId="77777777" w:rsidR="006B2D02" w:rsidRPr="005F7EB0" w:rsidRDefault="006B2D02" w:rsidP="00914E0C">
                  <w:pPr>
                    <w:pStyle w:val="TAC"/>
                  </w:pPr>
                  <w:r>
                    <w:t>1</w:t>
                  </w:r>
                </w:p>
              </w:tc>
              <w:tc>
                <w:tcPr>
                  <w:tcW w:w="284" w:type="dxa"/>
                  <w:tcBorders>
                    <w:top w:val="nil"/>
                    <w:bottom w:val="nil"/>
                  </w:tcBorders>
                </w:tcPr>
                <w:p w14:paraId="4C5BEBDD" w14:textId="77777777" w:rsidR="006B2D02" w:rsidRPr="005F7EB0" w:rsidRDefault="006B2D02" w:rsidP="00914E0C">
                  <w:pPr>
                    <w:pStyle w:val="TAC"/>
                  </w:pPr>
                </w:p>
              </w:tc>
              <w:tc>
                <w:tcPr>
                  <w:tcW w:w="283" w:type="dxa"/>
                  <w:tcBorders>
                    <w:top w:val="nil"/>
                    <w:bottom w:val="nil"/>
                  </w:tcBorders>
                </w:tcPr>
                <w:p w14:paraId="7D744CB5" w14:textId="77777777" w:rsidR="006B2D02" w:rsidRPr="005F7EB0" w:rsidRDefault="006B2D02" w:rsidP="00914E0C">
                  <w:pPr>
                    <w:pStyle w:val="TAC"/>
                  </w:pPr>
                </w:p>
              </w:tc>
              <w:tc>
                <w:tcPr>
                  <w:tcW w:w="236" w:type="dxa"/>
                  <w:tcBorders>
                    <w:top w:val="nil"/>
                    <w:bottom w:val="nil"/>
                  </w:tcBorders>
                </w:tcPr>
                <w:p w14:paraId="71AFAA45" w14:textId="77777777" w:rsidR="006B2D02" w:rsidRPr="005F7EB0" w:rsidRDefault="006B2D02" w:rsidP="00914E0C">
                  <w:pPr>
                    <w:pStyle w:val="TAC"/>
                  </w:pPr>
                </w:p>
              </w:tc>
              <w:tc>
                <w:tcPr>
                  <w:tcW w:w="5907" w:type="dxa"/>
                  <w:tcBorders>
                    <w:top w:val="nil"/>
                    <w:bottom w:val="nil"/>
                    <w:right w:val="nil"/>
                  </w:tcBorders>
                  <w:shd w:val="clear" w:color="auto" w:fill="auto"/>
                </w:tcPr>
                <w:p w14:paraId="7B241645"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w:t>
                  </w:r>
                  <w:r>
                    <w:t xml:space="preserve"> </w:t>
                  </w:r>
                  <w:r w:rsidRPr="00CC0C94">
                    <w:t>supported</w:t>
                  </w:r>
                </w:p>
              </w:tc>
            </w:tr>
          </w:tbl>
          <w:p w14:paraId="2451A95F" w14:textId="77777777" w:rsidR="006B2D02" w:rsidRPr="005F7EB0" w:rsidRDefault="006B2D02" w:rsidP="00914E0C">
            <w:pPr>
              <w:pStyle w:val="TAL"/>
            </w:pPr>
          </w:p>
          <w:p w14:paraId="6BDB6399" w14:textId="77777777" w:rsidR="006B2D02" w:rsidRPr="005F7EB0" w:rsidRDefault="006B2D02" w:rsidP="00914E0C">
            <w:pPr>
              <w:pStyle w:val="TAL"/>
            </w:pPr>
            <w:r w:rsidRPr="005F7EB0">
              <w:t xml:space="preserve">bits </w:t>
            </w:r>
            <w:r>
              <w:t xml:space="preserve">5-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4C2EB946" w14:textId="77777777" w:rsidR="006B2D02" w:rsidRPr="003168A2" w:rsidRDefault="006B2D02" w:rsidP="006B2D02"/>
    <w:p w14:paraId="378683F4" w14:textId="77777777" w:rsidR="006B2D02" w:rsidRDefault="006B2D02" w:rsidP="006B2D02">
      <w:pPr>
        <w:pStyle w:val="Heading4"/>
      </w:pPr>
      <w:bookmarkStart w:id="6218" w:name="_Toc20233213"/>
      <w:bookmarkStart w:id="6219" w:name="_Toc27747337"/>
      <w:bookmarkStart w:id="6220" w:name="_Toc36213528"/>
      <w:bookmarkStart w:id="6221" w:name="_Toc36657705"/>
      <w:bookmarkStart w:id="6222" w:name="_Toc45287380"/>
      <w:bookmarkStart w:id="6223" w:name="_Toc51944372"/>
      <w:bookmarkStart w:id="6224" w:name="_Toc106697835"/>
      <w:r>
        <w:t>9.11.3.2</w:t>
      </w:r>
      <w:r>
        <w:tab/>
        <w:t>5G</w:t>
      </w:r>
      <w:r w:rsidRPr="003168A2">
        <w:t>MM cause</w:t>
      </w:r>
      <w:bookmarkEnd w:id="6218"/>
      <w:bookmarkEnd w:id="6219"/>
      <w:bookmarkEnd w:id="6220"/>
      <w:bookmarkEnd w:id="6221"/>
      <w:bookmarkEnd w:id="6222"/>
      <w:bookmarkEnd w:id="6223"/>
      <w:bookmarkEnd w:id="6224"/>
    </w:p>
    <w:p w14:paraId="3E80F318" w14:textId="77777777" w:rsidR="006B2D02" w:rsidRPr="003168A2" w:rsidRDefault="006B2D02" w:rsidP="006B2D02">
      <w:r>
        <w:t>The purpose of the 5G</w:t>
      </w:r>
      <w:r w:rsidRPr="003168A2">
        <w:t>MM cause information element is</w:t>
      </w:r>
      <w:r>
        <w:t xml:space="preserve"> to indicate the reason why a 5G</w:t>
      </w:r>
      <w:r w:rsidRPr="003168A2">
        <w:t>MM request from the UE is rejected by the network.</w:t>
      </w:r>
    </w:p>
    <w:p w14:paraId="73FAB62F" w14:textId="77777777" w:rsidR="006B2D02" w:rsidRPr="003168A2" w:rsidRDefault="006B2D02" w:rsidP="006B2D02">
      <w:r>
        <w:t>The 5G</w:t>
      </w:r>
      <w:r w:rsidRPr="003168A2">
        <w:t>MM cause information element is coded as shown in figure </w:t>
      </w:r>
      <w:r>
        <w:t>9.11.3.2.1</w:t>
      </w:r>
      <w:r w:rsidRPr="003168A2">
        <w:t xml:space="preserve"> and table </w:t>
      </w:r>
      <w:r>
        <w:t>9.11.3.2.1</w:t>
      </w:r>
      <w:r w:rsidRPr="003168A2">
        <w:t>.</w:t>
      </w:r>
    </w:p>
    <w:p w14:paraId="742C1A70" w14:textId="77777777" w:rsidR="006B2D02" w:rsidRPr="003168A2" w:rsidRDefault="006B2D02" w:rsidP="006B2D0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101CA744" w14:textId="77777777" w:rsidTr="00914E0C">
        <w:trPr>
          <w:cantSplit/>
          <w:jc w:val="center"/>
        </w:trPr>
        <w:tc>
          <w:tcPr>
            <w:tcW w:w="709" w:type="dxa"/>
            <w:tcBorders>
              <w:top w:val="nil"/>
              <w:left w:val="nil"/>
              <w:bottom w:val="nil"/>
              <w:right w:val="nil"/>
            </w:tcBorders>
          </w:tcPr>
          <w:p w14:paraId="5AFF3425" w14:textId="77777777" w:rsidR="006B2D02" w:rsidRPr="005F7EB0" w:rsidRDefault="006B2D02" w:rsidP="00914E0C">
            <w:pPr>
              <w:pStyle w:val="TAC"/>
            </w:pPr>
            <w:r w:rsidRPr="005F7EB0">
              <w:t>8</w:t>
            </w:r>
          </w:p>
        </w:tc>
        <w:tc>
          <w:tcPr>
            <w:tcW w:w="781" w:type="dxa"/>
            <w:tcBorders>
              <w:top w:val="nil"/>
              <w:left w:val="nil"/>
              <w:bottom w:val="nil"/>
              <w:right w:val="nil"/>
            </w:tcBorders>
          </w:tcPr>
          <w:p w14:paraId="0B805A38" w14:textId="77777777" w:rsidR="006B2D02" w:rsidRPr="005F7EB0" w:rsidRDefault="006B2D02" w:rsidP="00914E0C">
            <w:pPr>
              <w:pStyle w:val="TAC"/>
            </w:pPr>
            <w:r w:rsidRPr="005F7EB0">
              <w:t>7</w:t>
            </w:r>
          </w:p>
        </w:tc>
        <w:tc>
          <w:tcPr>
            <w:tcW w:w="780" w:type="dxa"/>
            <w:tcBorders>
              <w:top w:val="nil"/>
              <w:left w:val="nil"/>
              <w:bottom w:val="nil"/>
              <w:right w:val="nil"/>
            </w:tcBorders>
          </w:tcPr>
          <w:p w14:paraId="5611C399" w14:textId="77777777" w:rsidR="006B2D02" w:rsidRPr="005F7EB0" w:rsidRDefault="006B2D02" w:rsidP="00914E0C">
            <w:pPr>
              <w:pStyle w:val="TAC"/>
            </w:pPr>
            <w:r w:rsidRPr="005F7EB0">
              <w:t>6</w:t>
            </w:r>
          </w:p>
        </w:tc>
        <w:tc>
          <w:tcPr>
            <w:tcW w:w="779" w:type="dxa"/>
            <w:tcBorders>
              <w:top w:val="nil"/>
              <w:left w:val="nil"/>
              <w:bottom w:val="nil"/>
              <w:right w:val="nil"/>
            </w:tcBorders>
          </w:tcPr>
          <w:p w14:paraId="0289B9B3" w14:textId="77777777" w:rsidR="006B2D02" w:rsidRPr="005F7EB0" w:rsidRDefault="006B2D02" w:rsidP="00914E0C">
            <w:pPr>
              <w:pStyle w:val="TAC"/>
            </w:pPr>
            <w:r w:rsidRPr="005F7EB0">
              <w:t>5</w:t>
            </w:r>
          </w:p>
        </w:tc>
        <w:tc>
          <w:tcPr>
            <w:tcW w:w="496" w:type="dxa"/>
            <w:tcBorders>
              <w:top w:val="nil"/>
              <w:left w:val="nil"/>
              <w:bottom w:val="nil"/>
              <w:right w:val="nil"/>
            </w:tcBorders>
          </w:tcPr>
          <w:p w14:paraId="78A5B7D4" w14:textId="77777777" w:rsidR="006B2D02" w:rsidRPr="005F7EB0" w:rsidRDefault="006B2D02" w:rsidP="00914E0C">
            <w:pPr>
              <w:pStyle w:val="TAC"/>
            </w:pPr>
            <w:r w:rsidRPr="005F7EB0">
              <w:t>4</w:t>
            </w:r>
          </w:p>
        </w:tc>
        <w:tc>
          <w:tcPr>
            <w:tcW w:w="709" w:type="dxa"/>
            <w:tcBorders>
              <w:top w:val="nil"/>
              <w:left w:val="nil"/>
              <w:bottom w:val="nil"/>
              <w:right w:val="nil"/>
            </w:tcBorders>
          </w:tcPr>
          <w:p w14:paraId="088A3BE1" w14:textId="77777777" w:rsidR="006B2D02" w:rsidRPr="005F7EB0" w:rsidRDefault="006B2D02" w:rsidP="00914E0C">
            <w:pPr>
              <w:pStyle w:val="TAC"/>
            </w:pPr>
            <w:r w:rsidRPr="005F7EB0">
              <w:t>3</w:t>
            </w:r>
          </w:p>
        </w:tc>
        <w:tc>
          <w:tcPr>
            <w:tcW w:w="993" w:type="dxa"/>
            <w:tcBorders>
              <w:top w:val="nil"/>
              <w:left w:val="nil"/>
              <w:bottom w:val="nil"/>
              <w:right w:val="nil"/>
            </w:tcBorders>
          </w:tcPr>
          <w:p w14:paraId="3A27D485" w14:textId="77777777" w:rsidR="006B2D02" w:rsidRPr="005F7EB0" w:rsidRDefault="006B2D02" w:rsidP="00914E0C">
            <w:pPr>
              <w:pStyle w:val="TAC"/>
            </w:pPr>
            <w:r w:rsidRPr="005F7EB0">
              <w:t>2</w:t>
            </w:r>
          </w:p>
        </w:tc>
        <w:tc>
          <w:tcPr>
            <w:tcW w:w="708" w:type="dxa"/>
            <w:tcBorders>
              <w:top w:val="nil"/>
              <w:left w:val="nil"/>
              <w:bottom w:val="nil"/>
              <w:right w:val="nil"/>
            </w:tcBorders>
          </w:tcPr>
          <w:p w14:paraId="2510CB7C"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05B0D5F" w14:textId="77777777" w:rsidR="006B2D02" w:rsidRPr="005F7EB0" w:rsidRDefault="006B2D02" w:rsidP="00914E0C">
            <w:pPr>
              <w:pStyle w:val="TAL"/>
            </w:pPr>
          </w:p>
        </w:tc>
      </w:tr>
      <w:tr w:rsidR="006B2D02" w:rsidRPr="005F7EB0" w14:paraId="636DFBE0"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649A68F" w14:textId="77777777" w:rsidR="006B2D02" w:rsidRPr="005F7EB0" w:rsidRDefault="006B2D02" w:rsidP="00914E0C">
            <w:pPr>
              <w:pStyle w:val="TAC"/>
            </w:pPr>
            <w:r w:rsidRPr="005F7EB0">
              <w:t>5GMM cause IEI</w:t>
            </w:r>
          </w:p>
        </w:tc>
        <w:tc>
          <w:tcPr>
            <w:tcW w:w="1560" w:type="dxa"/>
            <w:tcBorders>
              <w:top w:val="nil"/>
              <w:left w:val="nil"/>
              <w:bottom w:val="nil"/>
              <w:right w:val="nil"/>
            </w:tcBorders>
          </w:tcPr>
          <w:p w14:paraId="42878109" w14:textId="77777777" w:rsidR="006B2D02" w:rsidRPr="005F7EB0" w:rsidRDefault="006B2D02" w:rsidP="00914E0C">
            <w:pPr>
              <w:pStyle w:val="TAL"/>
            </w:pPr>
            <w:r w:rsidRPr="005F7EB0">
              <w:t>octet 1</w:t>
            </w:r>
          </w:p>
        </w:tc>
      </w:tr>
      <w:tr w:rsidR="006B2D02" w:rsidRPr="005F7EB0" w14:paraId="6080D566" w14:textId="77777777" w:rsidTr="00914E0C">
        <w:trPr>
          <w:cantSplit/>
          <w:jc w:val="center"/>
        </w:trPr>
        <w:tc>
          <w:tcPr>
            <w:tcW w:w="5955" w:type="dxa"/>
            <w:gridSpan w:val="8"/>
            <w:tcBorders>
              <w:top w:val="single" w:sz="4" w:space="0" w:color="auto"/>
              <w:right w:val="single" w:sz="4" w:space="0" w:color="auto"/>
            </w:tcBorders>
          </w:tcPr>
          <w:p w14:paraId="0D64B6C4" w14:textId="77777777" w:rsidR="006B2D02" w:rsidRPr="005F7EB0" w:rsidRDefault="006B2D02" w:rsidP="00914E0C">
            <w:pPr>
              <w:pStyle w:val="TAC"/>
            </w:pPr>
            <w:r w:rsidRPr="005F7EB0">
              <w:t>Cause value</w:t>
            </w:r>
          </w:p>
        </w:tc>
        <w:tc>
          <w:tcPr>
            <w:tcW w:w="1560" w:type="dxa"/>
            <w:tcBorders>
              <w:top w:val="nil"/>
              <w:left w:val="nil"/>
              <w:bottom w:val="nil"/>
              <w:right w:val="nil"/>
            </w:tcBorders>
          </w:tcPr>
          <w:p w14:paraId="6BC43060" w14:textId="77777777" w:rsidR="006B2D02" w:rsidRPr="005F7EB0" w:rsidRDefault="006B2D02" w:rsidP="00914E0C">
            <w:pPr>
              <w:pStyle w:val="TAL"/>
            </w:pPr>
            <w:r w:rsidRPr="005F7EB0">
              <w:t>octet 2</w:t>
            </w:r>
          </w:p>
        </w:tc>
      </w:tr>
    </w:tbl>
    <w:p w14:paraId="49879414" w14:textId="77777777" w:rsidR="006B2D02" w:rsidRPr="007848D6" w:rsidRDefault="006B2D02" w:rsidP="006B2D02">
      <w:pPr>
        <w:pStyle w:val="TF"/>
        <w:rPr>
          <w:lang w:val="fr-FR"/>
        </w:rPr>
      </w:pPr>
      <w:r w:rsidRPr="007848D6">
        <w:rPr>
          <w:lang w:val="fr-FR"/>
        </w:rPr>
        <w:t>Figure </w:t>
      </w:r>
      <w:r>
        <w:rPr>
          <w:lang w:val="fr-FR"/>
        </w:rPr>
        <w:t>9.11</w:t>
      </w:r>
      <w:r w:rsidRPr="007848D6">
        <w:rPr>
          <w:lang w:val="fr-FR"/>
        </w:rPr>
        <w:t>.3.2.1: 5GMM cause information element</w:t>
      </w:r>
    </w:p>
    <w:p w14:paraId="71489DED" w14:textId="77777777" w:rsidR="006B2D02" w:rsidRPr="003168A2" w:rsidRDefault="006B2D02" w:rsidP="006B2D02">
      <w:pPr>
        <w:pStyle w:val="TH"/>
        <w:rPr>
          <w:lang w:val="fr-FR"/>
        </w:rPr>
      </w:pPr>
      <w:r w:rsidRPr="003168A2">
        <w:rPr>
          <w:lang w:val="fr-FR"/>
        </w:rPr>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6B2D02" w:rsidRPr="005F7EB0" w14:paraId="5F0062F2" w14:textId="77777777" w:rsidTr="00914E0C">
        <w:trPr>
          <w:gridAfter w:val="1"/>
          <w:wAfter w:w="33" w:type="dxa"/>
          <w:jc w:val="center"/>
        </w:trPr>
        <w:tc>
          <w:tcPr>
            <w:tcW w:w="7091" w:type="dxa"/>
            <w:gridSpan w:val="20"/>
          </w:tcPr>
          <w:p w14:paraId="09DF8510" w14:textId="77777777" w:rsidR="006B2D02" w:rsidRPr="005F7EB0" w:rsidRDefault="006B2D02" w:rsidP="00914E0C">
            <w:pPr>
              <w:pStyle w:val="TAL"/>
              <w:rPr>
                <w:lang w:val="fr-FR"/>
              </w:rPr>
            </w:pPr>
            <w:r w:rsidRPr="005F7EB0">
              <w:t>Cause value (octet 2)</w:t>
            </w:r>
          </w:p>
        </w:tc>
      </w:tr>
      <w:tr w:rsidR="006B2D02" w:rsidRPr="005F7EB0" w14:paraId="43E219B1" w14:textId="77777777" w:rsidTr="00914E0C">
        <w:trPr>
          <w:gridAfter w:val="1"/>
          <w:wAfter w:w="33" w:type="dxa"/>
          <w:jc w:val="center"/>
        </w:trPr>
        <w:tc>
          <w:tcPr>
            <w:tcW w:w="7091" w:type="dxa"/>
            <w:gridSpan w:val="20"/>
          </w:tcPr>
          <w:p w14:paraId="2CE0B73B" w14:textId="77777777" w:rsidR="006B2D02" w:rsidRPr="005F7EB0" w:rsidRDefault="006B2D02" w:rsidP="00914E0C">
            <w:pPr>
              <w:pStyle w:val="TAL"/>
            </w:pPr>
          </w:p>
        </w:tc>
      </w:tr>
      <w:tr w:rsidR="006B2D02" w:rsidRPr="005F7EB0" w14:paraId="2F1C68F4" w14:textId="77777777" w:rsidTr="00914E0C">
        <w:trPr>
          <w:gridAfter w:val="1"/>
          <w:wAfter w:w="33" w:type="dxa"/>
          <w:jc w:val="center"/>
        </w:trPr>
        <w:tc>
          <w:tcPr>
            <w:tcW w:w="7091" w:type="dxa"/>
            <w:gridSpan w:val="20"/>
          </w:tcPr>
          <w:p w14:paraId="54006B2C" w14:textId="77777777" w:rsidR="006B2D02" w:rsidRPr="005F7EB0" w:rsidRDefault="006B2D02" w:rsidP="00914E0C">
            <w:pPr>
              <w:pStyle w:val="TAL"/>
            </w:pPr>
            <w:r w:rsidRPr="005F7EB0">
              <w:t>Bits</w:t>
            </w:r>
          </w:p>
        </w:tc>
      </w:tr>
      <w:tr w:rsidR="006B2D02" w:rsidRPr="005F7EB0" w14:paraId="4F48A8CE" w14:textId="77777777" w:rsidTr="00914E0C">
        <w:trPr>
          <w:gridAfter w:val="1"/>
          <w:wAfter w:w="33" w:type="dxa"/>
          <w:jc w:val="center"/>
        </w:trPr>
        <w:tc>
          <w:tcPr>
            <w:tcW w:w="284" w:type="dxa"/>
            <w:gridSpan w:val="2"/>
          </w:tcPr>
          <w:p w14:paraId="6FF316AE" w14:textId="77777777" w:rsidR="006B2D02" w:rsidRPr="005F7EB0" w:rsidRDefault="006B2D02" w:rsidP="00914E0C">
            <w:pPr>
              <w:pStyle w:val="TAH"/>
            </w:pPr>
            <w:r w:rsidRPr="005F7EB0">
              <w:t>8</w:t>
            </w:r>
          </w:p>
        </w:tc>
        <w:tc>
          <w:tcPr>
            <w:tcW w:w="285" w:type="dxa"/>
            <w:gridSpan w:val="2"/>
          </w:tcPr>
          <w:p w14:paraId="5BB9FA55" w14:textId="77777777" w:rsidR="006B2D02" w:rsidRPr="005F7EB0" w:rsidRDefault="006B2D02" w:rsidP="00914E0C">
            <w:pPr>
              <w:pStyle w:val="TAH"/>
            </w:pPr>
            <w:r w:rsidRPr="005F7EB0">
              <w:t>7</w:t>
            </w:r>
          </w:p>
        </w:tc>
        <w:tc>
          <w:tcPr>
            <w:tcW w:w="283" w:type="dxa"/>
            <w:gridSpan w:val="2"/>
          </w:tcPr>
          <w:p w14:paraId="08C58917" w14:textId="77777777" w:rsidR="006B2D02" w:rsidRPr="005F7EB0" w:rsidRDefault="006B2D02" w:rsidP="00914E0C">
            <w:pPr>
              <w:pStyle w:val="TAH"/>
            </w:pPr>
            <w:r w:rsidRPr="005F7EB0">
              <w:t>6</w:t>
            </w:r>
          </w:p>
        </w:tc>
        <w:tc>
          <w:tcPr>
            <w:tcW w:w="283" w:type="dxa"/>
            <w:gridSpan w:val="2"/>
          </w:tcPr>
          <w:p w14:paraId="1D28F4A6" w14:textId="77777777" w:rsidR="006B2D02" w:rsidRPr="005F7EB0" w:rsidRDefault="006B2D02" w:rsidP="00914E0C">
            <w:pPr>
              <w:pStyle w:val="TAH"/>
            </w:pPr>
            <w:r w:rsidRPr="005F7EB0">
              <w:t>5</w:t>
            </w:r>
          </w:p>
        </w:tc>
        <w:tc>
          <w:tcPr>
            <w:tcW w:w="284" w:type="dxa"/>
            <w:gridSpan w:val="2"/>
          </w:tcPr>
          <w:p w14:paraId="473E4E1C" w14:textId="77777777" w:rsidR="006B2D02" w:rsidRPr="005F7EB0" w:rsidRDefault="006B2D02" w:rsidP="00914E0C">
            <w:pPr>
              <w:pStyle w:val="TAH"/>
            </w:pPr>
            <w:r w:rsidRPr="005F7EB0">
              <w:t>4</w:t>
            </w:r>
          </w:p>
        </w:tc>
        <w:tc>
          <w:tcPr>
            <w:tcW w:w="284" w:type="dxa"/>
            <w:gridSpan w:val="2"/>
          </w:tcPr>
          <w:p w14:paraId="3C475ECA" w14:textId="77777777" w:rsidR="006B2D02" w:rsidRPr="005F7EB0" w:rsidRDefault="006B2D02" w:rsidP="00914E0C">
            <w:pPr>
              <w:pStyle w:val="TAH"/>
            </w:pPr>
            <w:r w:rsidRPr="005F7EB0">
              <w:t>3</w:t>
            </w:r>
          </w:p>
        </w:tc>
        <w:tc>
          <w:tcPr>
            <w:tcW w:w="284" w:type="dxa"/>
            <w:gridSpan w:val="2"/>
          </w:tcPr>
          <w:p w14:paraId="190C4453" w14:textId="77777777" w:rsidR="006B2D02" w:rsidRPr="005F7EB0" w:rsidRDefault="006B2D02" w:rsidP="00914E0C">
            <w:pPr>
              <w:pStyle w:val="TAH"/>
            </w:pPr>
            <w:r w:rsidRPr="005F7EB0">
              <w:t>2</w:t>
            </w:r>
          </w:p>
        </w:tc>
        <w:tc>
          <w:tcPr>
            <w:tcW w:w="284" w:type="dxa"/>
            <w:gridSpan w:val="2"/>
          </w:tcPr>
          <w:p w14:paraId="06A5EEEF" w14:textId="77777777" w:rsidR="006B2D02" w:rsidRPr="005F7EB0" w:rsidRDefault="006B2D02" w:rsidP="00914E0C">
            <w:pPr>
              <w:pStyle w:val="TAH"/>
            </w:pPr>
            <w:r w:rsidRPr="005F7EB0">
              <w:t>1</w:t>
            </w:r>
          </w:p>
        </w:tc>
        <w:tc>
          <w:tcPr>
            <w:tcW w:w="709" w:type="dxa"/>
            <w:gridSpan w:val="2"/>
          </w:tcPr>
          <w:p w14:paraId="26CC04F1" w14:textId="77777777" w:rsidR="006B2D02" w:rsidRPr="005F7EB0" w:rsidRDefault="006B2D02" w:rsidP="00914E0C">
            <w:pPr>
              <w:pStyle w:val="TAL"/>
            </w:pPr>
          </w:p>
        </w:tc>
        <w:tc>
          <w:tcPr>
            <w:tcW w:w="4111" w:type="dxa"/>
            <w:gridSpan w:val="2"/>
          </w:tcPr>
          <w:p w14:paraId="7BE65B47" w14:textId="77777777" w:rsidR="006B2D02" w:rsidRPr="005F7EB0" w:rsidRDefault="006B2D02" w:rsidP="00914E0C">
            <w:pPr>
              <w:pStyle w:val="TAL"/>
            </w:pPr>
          </w:p>
        </w:tc>
      </w:tr>
      <w:tr w:rsidR="006B2D02" w:rsidRPr="005F7EB0" w14:paraId="2FE1D511" w14:textId="77777777" w:rsidTr="00914E0C">
        <w:trPr>
          <w:gridAfter w:val="1"/>
          <w:wAfter w:w="33" w:type="dxa"/>
          <w:jc w:val="center"/>
        </w:trPr>
        <w:tc>
          <w:tcPr>
            <w:tcW w:w="284" w:type="dxa"/>
            <w:gridSpan w:val="2"/>
          </w:tcPr>
          <w:p w14:paraId="3180C3F9" w14:textId="77777777" w:rsidR="006B2D02" w:rsidRPr="005F7EB0" w:rsidRDefault="006B2D02" w:rsidP="00914E0C">
            <w:pPr>
              <w:pStyle w:val="TAC"/>
            </w:pPr>
            <w:r w:rsidRPr="005F7EB0">
              <w:t>0</w:t>
            </w:r>
          </w:p>
        </w:tc>
        <w:tc>
          <w:tcPr>
            <w:tcW w:w="285" w:type="dxa"/>
            <w:gridSpan w:val="2"/>
          </w:tcPr>
          <w:p w14:paraId="33EAF8D5" w14:textId="77777777" w:rsidR="006B2D02" w:rsidRPr="005F7EB0" w:rsidRDefault="006B2D02" w:rsidP="00914E0C">
            <w:pPr>
              <w:pStyle w:val="TAC"/>
            </w:pPr>
            <w:r w:rsidRPr="005F7EB0">
              <w:t>0</w:t>
            </w:r>
          </w:p>
        </w:tc>
        <w:tc>
          <w:tcPr>
            <w:tcW w:w="283" w:type="dxa"/>
            <w:gridSpan w:val="2"/>
          </w:tcPr>
          <w:p w14:paraId="5858C0E5" w14:textId="77777777" w:rsidR="006B2D02" w:rsidRPr="005F7EB0" w:rsidRDefault="006B2D02" w:rsidP="00914E0C">
            <w:pPr>
              <w:pStyle w:val="TAC"/>
            </w:pPr>
            <w:r w:rsidRPr="005F7EB0">
              <w:t>0</w:t>
            </w:r>
          </w:p>
        </w:tc>
        <w:tc>
          <w:tcPr>
            <w:tcW w:w="283" w:type="dxa"/>
            <w:gridSpan w:val="2"/>
          </w:tcPr>
          <w:p w14:paraId="5FECEFE6" w14:textId="77777777" w:rsidR="006B2D02" w:rsidRPr="005F7EB0" w:rsidRDefault="006B2D02" w:rsidP="00914E0C">
            <w:pPr>
              <w:pStyle w:val="TAC"/>
            </w:pPr>
            <w:r w:rsidRPr="005F7EB0">
              <w:t>0</w:t>
            </w:r>
          </w:p>
        </w:tc>
        <w:tc>
          <w:tcPr>
            <w:tcW w:w="284" w:type="dxa"/>
            <w:gridSpan w:val="2"/>
          </w:tcPr>
          <w:p w14:paraId="1FBC3B2D" w14:textId="77777777" w:rsidR="006B2D02" w:rsidRPr="005F7EB0" w:rsidRDefault="006B2D02" w:rsidP="00914E0C">
            <w:pPr>
              <w:pStyle w:val="TAC"/>
            </w:pPr>
            <w:r w:rsidRPr="005F7EB0">
              <w:t>0</w:t>
            </w:r>
          </w:p>
        </w:tc>
        <w:tc>
          <w:tcPr>
            <w:tcW w:w="284" w:type="dxa"/>
            <w:gridSpan w:val="2"/>
          </w:tcPr>
          <w:p w14:paraId="1336E10D" w14:textId="77777777" w:rsidR="006B2D02" w:rsidRPr="005F7EB0" w:rsidRDefault="006B2D02" w:rsidP="00914E0C">
            <w:pPr>
              <w:pStyle w:val="TAC"/>
            </w:pPr>
            <w:r w:rsidRPr="005F7EB0">
              <w:t>0</w:t>
            </w:r>
          </w:p>
        </w:tc>
        <w:tc>
          <w:tcPr>
            <w:tcW w:w="284" w:type="dxa"/>
            <w:gridSpan w:val="2"/>
          </w:tcPr>
          <w:p w14:paraId="3B646FF0" w14:textId="77777777" w:rsidR="006B2D02" w:rsidRPr="005F7EB0" w:rsidRDefault="006B2D02" w:rsidP="00914E0C">
            <w:pPr>
              <w:pStyle w:val="TAC"/>
            </w:pPr>
            <w:r w:rsidRPr="005F7EB0">
              <w:t>1</w:t>
            </w:r>
          </w:p>
        </w:tc>
        <w:tc>
          <w:tcPr>
            <w:tcW w:w="284" w:type="dxa"/>
            <w:gridSpan w:val="2"/>
          </w:tcPr>
          <w:p w14:paraId="17271737" w14:textId="77777777" w:rsidR="006B2D02" w:rsidRPr="005F7EB0" w:rsidRDefault="006B2D02" w:rsidP="00914E0C">
            <w:pPr>
              <w:pStyle w:val="TAC"/>
            </w:pPr>
            <w:r w:rsidRPr="005F7EB0">
              <w:t>1</w:t>
            </w:r>
          </w:p>
        </w:tc>
        <w:tc>
          <w:tcPr>
            <w:tcW w:w="709" w:type="dxa"/>
            <w:gridSpan w:val="2"/>
          </w:tcPr>
          <w:p w14:paraId="51B26854" w14:textId="77777777" w:rsidR="006B2D02" w:rsidRPr="005F7EB0" w:rsidRDefault="006B2D02" w:rsidP="00914E0C">
            <w:pPr>
              <w:pStyle w:val="TAL"/>
            </w:pPr>
          </w:p>
        </w:tc>
        <w:tc>
          <w:tcPr>
            <w:tcW w:w="4111" w:type="dxa"/>
            <w:gridSpan w:val="2"/>
          </w:tcPr>
          <w:p w14:paraId="44594611" w14:textId="77777777" w:rsidR="006B2D02" w:rsidRPr="005F7EB0" w:rsidRDefault="006B2D02" w:rsidP="00914E0C">
            <w:pPr>
              <w:pStyle w:val="TAL"/>
            </w:pPr>
            <w:r w:rsidRPr="005F7EB0">
              <w:t>Illegal UE</w:t>
            </w:r>
          </w:p>
        </w:tc>
      </w:tr>
      <w:tr w:rsidR="006B2D02" w:rsidRPr="005F7EB0" w14:paraId="3D9FD038" w14:textId="77777777" w:rsidTr="00914E0C">
        <w:trPr>
          <w:gridAfter w:val="1"/>
          <w:wAfter w:w="33" w:type="dxa"/>
          <w:jc w:val="center"/>
        </w:trPr>
        <w:tc>
          <w:tcPr>
            <w:tcW w:w="284" w:type="dxa"/>
            <w:gridSpan w:val="2"/>
          </w:tcPr>
          <w:p w14:paraId="05B7AD51" w14:textId="77777777" w:rsidR="006B2D02" w:rsidRPr="005F7EB0" w:rsidRDefault="006B2D02" w:rsidP="00914E0C">
            <w:pPr>
              <w:pStyle w:val="TAC"/>
            </w:pPr>
            <w:r w:rsidRPr="005F7EB0">
              <w:t>0</w:t>
            </w:r>
          </w:p>
        </w:tc>
        <w:tc>
          <w:tcPr>
            <w:tcW w:w="285" w:type="dxa"/>
            <w:gridSpan w:val="2"/>
          </w:tcPr>
          <w:p w14:paraId="7280C27B" w14:textId="77777777" w:rsidR="006B2D02" w:rsidRPr="005F7EB0" w:rsidRDefault="006B2D02" w:rsidP="00914E0C">
            <w:pPr>
              <w:pStyle w:val="TAC"/>
            </w:pPr>
            <w:r w:rsidRPr="005F7EB0">
              <w:t>0</w:t>
            </w:r>
          </w:p>
        </w:tc>
        <w:tc>
          <w:tcPr>
            <w:tcW w:w="283" w:type="dxa"/>
            <w:gridSpan w:val="2"/>
          </w:tcPr>
          <w:p w14:paraId="50B1E284" w14:textId="77777777" w:rsidR="006B2D02" w:rsidRPr="005F7EB0" w:rsidRDefault="006B2D02" w:rsidP="00914E0C">
            <w:pPr>
              <w:pStyle w:val="TAC"/>
            </w:pPr>
            <w:r w:rsidRPr="005F7EB0">
              <w:t>0</w:t>
            </w:r>
          </w:p>
        </w:tc>
        <w:tc>
          <w:tcPr>
            <w:tcW w:w="283" w:type="dxa"/>
            <w:gridSpan w:val="2"/>
          </w:tcPr>
          <w:p w14:paraId="534BC947" w14:textId="77777777" w:rsidR="006B2D02" w:rsidRPr="005F7EB0" w:rsidRDefault="006B2D02" w:rsidP="00914E0C">
            <w:pPr>
              <w:pStyle w:val="TAC"/>
            </w:pPr>
            <w:r w:rsidRPr="005F7EB0">
              <w:t>0</w:t>
            </w:r>
          </w:p>
        </w:tc>
        <w:tc>
          <w:tcPr>
            <w:tcW w:w="284" w:type="dxa"/>
            <w:gridSpan w:val="2"/>
          </w:tcPr>
          <w:p w14:paraId="1D759524" w14:textId="77777777" w:rsidR="006B2D02" w:rsidRPr="005F7EB0" w:rsidRDefault="006B2D02" w:rsidP="00914E0C">
            <w:pPr>
              <w:pStyle w:val="TAC"/>
            </w:pPr>
            <w:r w:rsidRPr="005F7EB0">
              <w:t>0</w:t>
            </w:r>
          </w:p>
        </w:tc>
        <w:tc>
          <w:tcPr>
            <w:tcW w:w="284" w:type="dxa"/>
            <w:gridSpan w:val="2"/>
          </w:tcPr>
          <w:p w14:paraId="42E75294" w14:textId="77777777" w:rsidR="006B2D02" w:rsidRPr="005F7EB0" w:rsidRDefault="006B2D02" w:rsidP="00914E0C">
            <w:pPr>
              <w:pStyle w:val="TAC"/>
            </w:pPr>
            <w:r w:rsidRPr="005F7EB0">
              <w:t>1</w:t>
            </w:r>
          </w:p>
        </w:tc>
        <w:tc>
          <w:tcPr>
            <w:tcW w:w="284" w:type="dxa"/>
            <w:gridSpan w:val="2"/>
          </w:tcPr>
          <w:p w14:paraId="3F57E310" w14:textId="77777777" w:rsidR="006B2D02" w:rsidRPr="005F7EB0" w:rsidRDefault="006B2D02" w:rsidP="00914E0C">
            <w:pPr>
              <w:pStyle w:val="TAC"/>
            </w:pPr>
            <w:r w:rsidRPr="005F7EB0">
              <w:t>0</w:t>
            </w:r>
          </w:p>
        </w:tc>
        <w:tc>
          <w:tcPr>
            <w:tcW w:w="284" w:type="dxa"/>
            <w:gridSpan w:val="2"/>
          </w:tcPr>
          <w:p w14:paraId="29AEBAD9" w14:textId="77777777" w:rsidR="006B2D02" w:rsidRPr="005F7EB0" w:rsidRDefault="006B2D02" w:rsidP="00914E0C">
            <w:pPr>
              <w:pStyle w:val="TAC"/>
            </w:pPr>
            <w:r w:rsidRPr="005F7EB0">
              <w:t>1</w:t>
            </w:r>
          </w:p>
        </w:tc>
        <w:tc>
          <w:tcPr>
            <w:tcW w:w="709" w:type="dxa"/>
            <w:gridSpan w:val="2"/>
          </w:tcPr>
          <w:p w14:paraId="2F42EF19" w14:textId="77777777" w:rsidR="006B2D02" w:rsidRPr="005F7EB0" w:rsidRDefault="006B2D02" w:rsidP="00914E0C">
            <w:pPr>
              <w:pStyle w:val="TAL"/>
            </w:pPr>
          </w:p>
        </w:tc>
        <w:tc>
          <w:tcPr>
            <w:tcW w:w="4111" w:type="dxa"/>
            <w:gridSpan w:val="2"/>
          </w:tcPr>
          <w:p w14:paraId="35DB6ADF" w14:textId="77777777" w:rsidR="006B2D02" w:rsidRPr="005F7EB0" w:rsidRDefault="006B2D02" w:rsidP="00914E0C">
            <w:pPr>
              <w:pStyle w:val="TAL"/>
            </w:pPr>
            <w:r w:rsidRPr="005F7EB0">
              <w:t>PEI not accepted</w:t>
            </w:r>
          </w:p>
        </w:tc>
      </w:tr>
      <w:tr w:rsidR="006B2D02" w:rsidRPr="005F7EB0" w14:paraId="3EADF363" w14:textId="77777777" w:rsidTr="00914E0C">
        <w:trPr>
          <w:gridAfter w:val="1"/>
          <w:wAfter w:w="33" w:type="dxa"/>
          <w:jc w:val="center"/>
        </w:trPr>
        <w:tc>
          <w:tcPr>
            <w:tcW w:w="284" w:type="dxa"/>
            <w:gridSpan w:val="2"/>
          </w:tcPr>
          <w:p w14:paraId="3703BAB4" w14:textId="77777777" w:rsidR="006B2D02" w:rsidRPr="005F7EB0" w:rsidRDefault="006B2D02" w:rsidP="00914E0C">
            <w:pPr>
              <w:pStyle w:val="TAC"/>
            </w:pPr>
            <w:r w:rsidRPr="005F7EB0">
              <w:t>0</w:t>
            </w:r>
          </w:p>
        </w:tc>
        <w:tc>
          <w:tcPr>
            <w:tcW w:w="285" w:type="dxa"/>
            <w:gridSpan w:val="2"/>
          </w:tcPr>
          <w:p w14:paraId="251E545F" w14:textId="77777777" w:rsidR="006B2D02" w:rsidRPr="005F7EB0" w:rsidRDefault="006B2D02" w:rsidP="00914E0C">
            <w:pPr>
              <w:pStyle w:val="TAC"/>
            </w:pPr>
            <w:r w:rsidRPr="005F7EB0">
              <w:t>0</w:t>
            </w:r>
          </w:p>
        </w:tc>
        <w:tc>
          <w:tcPr>
            <w:tcW w:w="283" w:type="dxa"/>
            <w:gridSpan w:val="2"/>
          </w:tcPr>
          <w:p w14:paraId="17979735" w14:textId="77777777" w:rsidR="006B2D02" w:rsidRPr="005F7EB0" w:rsidRDefault="006B2D02" w:rsidP="00914E0C">
            <w:pPr>
              <w:pStyle w:val="TAC"/>
            </w:pPr>
            <w:r w:rsidRPr="005F7EB0">
              <w:t>0</w:t>
            </w:r>
          </w:p>
        </w:tc>
        <w:tc>
          <w:tcPr>
            <w:tcW w:w="283" w:type="dxa"/>
            <w:gridSpan w:val="2"/>
          </w:tcPr>
          <w:p w14:paraId="2D9085CD" w14:textId="77777777" w:rsidR="006B2D02" w:rsidRPr="005F7EB0" w:rsidRDefault="006B2D02" w:rsidP="00914E0C">
            <w:pPr>
              <w:pStyle w:val="TAC"/>
            </w:pPr>
            <w:r w:rsidRPr="005F7EB0">
              <w:t>0</w:t>
            </w:r>
          </w:p>
        </w:tc>
        <w:tc>
          <w:tcPr>
            <w:tcW w:w="284" w:type="dxa"/>
            <w:gridSpan w:val="2"/>
          </w:tcPr>
          <w:p w14:paraId="1C69D022" w14:textId="77777777" w:rsidR="006B2D02" w:rsidRPr="005F7EB0" w:rsidRDefault="006B2D02" w:rsidP="00914E0C">
            <w:pPr>
              <w:pStyle w:val="TAC"/>
            </w:pPr>
            <w:r w:rsidRPr="005F7EB0">
              <w:t>0</w:t>
            </w:r>
          </w:p>
        </w:tc>
        <w:tc>
          <w:tcPr>
            <w:tcW w:w="284" w:type="dxa"/>
            <w:gridSpan w:val="2"/>
          </w:tcPr>
          <w:p w14:paraId="226266D8" w14:textId="77777777" w:rsidR="006B2D02" w:rsidRPr="005F7EB0" w:rsidRDefault="006B2D02" w:rsidP="00914E0C">
            <w:pPr>
              <w:pStyle w:val="TAC"/>
            </w:pPr>
            <w:r w:rsidRPr="005F7EB0">
              <w:t>1</w:t>
            </w:r>
          </w:p>
        </w:tc>
        <w:tc>
          <w:tcPr>
            <w:tcW w:w="284" w:type="dxa"/>
            <w:gridSpan w:val="2"/>
          </w:tcPr>
          <w:p w14:paraId="341032AD" w14:textId="77777777" w:rsidR="006B2D02" w:rsidRPr="005F7EB0" w:rsidRDefault="006B2D02" w:rsidP="00914E0C">
            <w:pPr>
              <w:pStyle w:val="TAC"/>
            </w:pPr>
            <w:r w:rsidRPr="005F7EB0">
              <w:t>1</w:t>
            </w:r>
          </w:p>
        </w:tc>
        <w:tc>
          <w:tcPr>
            <w:tcW w:w="284" w:type="dxa"/>
            <w:gridSpan w:val="2"/>
          </w:tcPr>
          <w:p w14:paraId="6C74F841" w14:textId="77777777" w:rsidR="006B2D02" w:rsidRPr="005F7EB0" w:rsidRDefault="006B2D02" w:rsidP="00914E0C">
            <w:pPr>
              <w:pStyle w:val="TAC"/>
            </w:pPr>
            <w:r w:rsidRPr="005F7EB0">
              <w:t>0</w:t>
            </w:r>
          </w:p>
        </w:tc>
        <w:tc>
          <w:tcPr>
            <w:tcW w:w="709" w:type="dxa"/>
            <w:gridSpan w:val="2"/>
          </w:tcPr>
          <w:p w14:paraId="5E64B48C" w14:textId="77777777" w:rsidR="006B2D02" w:rsidRPr="005F7EB0" w:rsidRDefault="006B2D02" w:rsidP="00914E0C">
            <w:pPr>
              <w:pStyle w:val="TAL"/>
            </w:pPr>
          </w:p>
        </w:tc>
        <w:tc>
          <w:tcPr>
            <w:tcW w:w="4111" w:type="dxa"/>
            <w:gridSpan w:val="2"/>
          </w:tcPr>
          <w:p w14:paraId="586F3E18" w14:textId="77777777" w:rsidR="006B2D02" w:rsidRPr="005F7EB0" w:rsidRDefault="006B2D02" w:rsidP="00914E0C">
            <w:pPr>
              <w:pStyle w:val="TAL"/>
            </w:pPr>
            <w:r w:rsidRPr="005F7EB0">
              <w:t>Illegal ME</w:t>
            </w:r>
          </w:p>
        </w:tc>
      </w:tr>
      <w:tr w:rsidR="006B2D02" w:rsidRPr="005F7EB0" w14:paraId="4F639B4A" w14:textId="77777777" w:rsidTr="00914E0C">
        <w:trPr>
          <w:gridAfter w:val="1"/>
          <w:wAfter w:w="33" w:type="dxa"/>
          <w:jc w:val="center"/>
        </w:trPr>
        <w:tc>
          <w:tcPr>
            <w:tcW w:w="284" w:type="dxa"/>
            <w:gridSpan w:val="2"/>
          </w:tcPr>
          <w:p w14:paraId="325F008C" w14:textId="77777777" w:rsidR="006B2D02" w:rsidRPr="005F7EB0" w:rsidRDefault="006B2D02" w:rsidP="00914E0C">
            <w:pPr>
              <w:pStyle w:val="TAC"/>
            </w:pPr>
            <w:r w:rsidRPr="005F7EB0">
              <w:t>0</w:t>
            </w:r>
          </w:p>
        </w:tc>
        <w:tc>
          <w:tcPr>
            <w:tcW w:w="285" w:type="dxa"/>
            <w:gridSpan w:val="2"/>
          </w:tcPr>
          <w:p w14:paraId="01A4BDB3" w14:textId="77777777" w:rsidR="006B2D02" w:rsidRPr="005F7EB0" w:rsidRDefault="006B2D02" w:rsidP="00914E0C">
            <w:pPr>
              <w:pStyle w:val="TAC"/>
            </w:pPr>
            <w:r w:rsidRPr="005F7EB0">
              <w:t>0</w:t>
            </w:r>
          </w:p>
        </w:tc>
        <w:tc>
          <w:tcPr>
            <w:tcW w:w="283" w:type="dxa"/>
            <w:gridSpan w:val="2"/>
          </w:tcPr>
          <w:p w14:paraId="280E3067" w14:textId="77777777" w:rsidR="006B2D02" w:rsidRPr="005F7EB0" w:rsidRDefault="006B2D02" w:rsidP="00914E0C">
            <w:pPr>
              <w:pStyle w:val="TAC"/>
            </w:pPr>
            <w:r w:rsidRPr="005F7EB0">
              <w:t>0</w:t>
            </w:r>
          </w:p>
        </w:tc>
        <w:tc>
          <w:tcPr>
            <w:tcW w:w="283" w:type="dxa"/>
            <w:gridSpan w:val="2"/>
          </w:tcPr>
          <w:p w14:paraId="4363B7FC" w14:textId="77777777" w:rsidR="006B2D02" w:rsidRPr="005F7EB0" w:rsidRDefault="006B2D02" w:rsidP="00914E0C">
            <w:pPr>
              <w:pStyle w:val="TAC"/>
            </w:pPr>
            <w:r w:rsidRPr="005F7EB0">
              <w:t>0</w:t>
            </w:r>
          </w:p>
        </w:tc>
        <w:tc>
          <w:tcPr>
            <w:tcW w:w="284" w:type="dxa"/>
            <w:gridSpan w:val="2"/>
          </w:tcPr>
          <w:p w14:paraId="63961859" w14:textId="77777777" w:rsidR="006B2D02" w:rsidRPr="005F7EB0" w:rsidRDefault="006B2D02" w:rsidP="00914E0C">
            <w:pPr>
              <w:pStyle w:val="TAC"/>
            </w:pPr>
            <w:r w:rsidRPr="005F7EB0">
              <w:t>0</w:t>
            </w:r>
          </w:p>
        </w:tc>
        <w:tc>
          <w:tcPr>
            <w:tcW w:w="284" w:type="dxa"/>
            <w:gridSpan w:val="2"/>
          </w:tcPr>
          <w:p w14:paraId="1030EFBE" w14:textId="77777777" w:rsidR="006B2D02" w:rsidRPr="005F7EB0" w:rsidRDefault="006B2D02" w:rsidP="00914E0C">
            <w:pPr>
              <w:pStyle w:val="TAC"/>
            </w:pPr>
            <w:r w:rsidRPr="005F7EB0">
              <w:t>1</w:t>
            </w:r>
          </w:p>
        </w:tc>
        <w:tc>
          <w:tcPr>
            <w:tcW w:w="284" w:type="dxa"/>
            <w:gridSpan w:val="2"/>
          </w:tcPr>
          <w:p w14:paraId="406A0498" w14:textId="77777777" w:rsidR="006B2D02" w:rsidRPr="005F7EB0" w:rsidRDefault="006B2D02" w:rsidP="00914E0C">
            <w:pPr>
              <w:pStyle w:val="TAC"/>
            </w:pPr>
            <w:r w:rsidRPr="005F7EB0">
              <w:t>1</w:t>
            </w:r>
          </w:p>
        </w:tc>
        <w:tc>
          <w:tcPr>
            <w:tcW w:w="284" w:type="dxa"/>
            <w:gridSpan w:val="2"/>
          </w:tcPr>
          <w:p w14:paraId="3E3F1A61" w14:textId="77777777" w:rsidR="006B2D02" w:rsidRPr="005F7EB0" w:rsidRDefault="006B2D02" w:rsidP="00914E0C">
            <w:pPr>
              <w:pStyle w:val="TAC"/>
            </w:pPr>
            <w:r w:rsidRPr="005F7EB0">
              <w:t>1</w:t>
            </w:r>
          </w:p>
        </w:tc>
        <w:tc>
          <w:tcPr>
            <w:tcW w:w="709" w:type="dxa"/>
            <w:gridSpan w:val="2"/>
          </w:tcPr>
          <w:p w14:paraId="15E3C8F1" w14:textId="77777777" w:rsidR="006B2D02" w:rsidRPr="005F7EB0" w:rsidRDefault="006B2D02" w:rsidP="00914E0C">
            <w:pPr>
              <w:pStyle w:val="TAL"/>
            </w:pPr>
          </w:p>
        </w:tc>
        <w:tc>
          <w:tcPr>
            <w:tcW w:w="4111" w:type="dxa"/>
            <w:gridSpan w:val="2"/>
          </w:tcPr>
          <w:p w14:paraId="5EA086E3" w14:textId="77777777" w:rsidR="006B2D02" w:rsidRPr="005F7EB0" w:rsidRDefault="006B2D02" w:rsidP="00914E0C">
            <w:pPr>
              <w:pStyle w:val="TAL"/>
            </w:pPr>
            <w:r w:rsidRPr="005F7EB0">
              <w:t>5GS services not allowed</w:t>
            </w:r>
          </w:p>
        </w:tc>
      </w:tr>
      <w:tr w:rsidR="006B2D02" w:rsidRPr="005F7EB0" w14:paraId="11498884" w14:textId="77777777" w:rsidTr="00914E0C">
        <w:trPr>
          <w:gridAfter w:val="1"/>
          <w:wAfter w:w="33" w:type="dxa"/>
          <w:jc w:val="center"/>
        </w:trPr>
        <w:tc>
          <w:tcPr>
            <w:tcW w:w="284" w:type="dxa"/>
            <w:gridSpan w:val="2"/>
          </w:tcPr>
          <w:p w14:paraId="3B494425" w14:textId="77777777" w:rsidR="006B2D02" w:rsidRPr="005F7EB0" w:rsidRDefault="006B2D02" w:rsidP="00914E0C">
            <w:pPr>
              <w:pStyle w:val="TAC"/>
            </w:pPr>
            <w:r>
              <w:t>0</w:t>
            </w:r>
          </w:p>
        </w:tc>
        <w:tc>
          <w:tcPr>
            <w:tcW w:w="285" w:type="dxa"/>
            <w:gridSpan w:val="2"/>
          </w:tcPr>
          <w:p w14:paraId="04C80641" w14:textId="77777777" w:rsidR="006B2D02" w:rsidRPr="005F7EB0" w:rsidRDefault="006B2D02" w:rsidP="00914E0C">
            <w:pPr>
              <w:pStyle w:val="TAC"/>
            </w:pPr>
            <w:r>
              <w:t>0</w:t>
            </w:r>
          </w:p>
        </w:tc>
        <w:tc>
          <w:tcPr>
            <w:tcW w:w="283" w:type="dxa"/>
            <w:gridSpan w:val="2"/>
          </w:tcPr>
          <w:p w14:paraId="08A491AE" w14:textId="77777777" w:rsidR="006B2D02" w:rsidRPr="005F7EB0" w:rsidRDefault="006B2D02" w:rsidP="00914E0C">
            <w:pPr>
              <w:pStyle w:val="TAC"/>
            </w:pPr>
            <w:r>
              <w:t>0</w:t>
            </w:r>
          </w:p>
        </w:tc>
        <w:tc>
          <w:tcPr>
            <w:tcW w:w="283" w:type="dxa"/>
            <w:gridSpan w:val="2"/>
          </w:tcPr>
          <w:p w14:paraId="2C757E2E" w14:textId="77777777" w:rsidR="006B2D02" w:rsidRPr="005F7EB0" w:rsidRDefault="006B2D02" w:rsidP="00914E0C">
            <w:pPr>
              <w:pStyle w:val="TAC"/>
            </w:pPr>
            <w:r>
              <w:t>0</w:t>
            </w:r>
          </w:p>
        </w:tc>
        <w:tc>
          <w:tcPr>
            <w:tcW w:w="284" w:type="dxa"/>
            <w:gridSpan w:val="2"/>
          </w:tcPr>
          <w:p w14:paraId="32766681" w14:textId="77777777" w:rsidR="006B2D02" w:rsidRPr="005F7EB0" w:rsidRDefault="006B2D02" w:rsidP="00914E0C">
            <w:pPr>
              <w:pStyle w:val="TAC"/>
            </w:pPr>
            <w:r>
              <w:t>1</w:t>
            </w:r>
          </w:p>
        </w:tc>
        <w:tc>
          <w:tcPr>
            <w:tcW w:w="284" w:type="dxa"/>
            <w:gridSpan w:val="2"/>
          </w:tcPr>
          <w:p w14:paraId="03473AC2" w14:textId="77777777" w:rsidR="006B2D02" w:rsidRPr="005F7EB0" w:rsidRDefault="006B2D02" w:rsidP="00914E0C">
            <w:pPr>
              <w:pStyle w:val="TAC"/>
            </w:pPr>
            <w:r>
              <w:t>0</w:t>
            </w:r>
          </w:p>
        </w:tc>
        <w:tc>
          <w:tcPr>
            <w:tcW w:w="284" w:type="dxa"/>
            <w:gridSpan w:val="2"/>
          </w:tcPr>
          <w:p w14:paraId="5EA5DA6C" w14:textId="77777777" w:rsidR="006B2D02" w:rsidRPr="005F7EB0" w:rsidRDefault="006B2D02" w:rsidP="00914E0C">
            <w:pPr>
              <w:pStyle w:val="TAC"/>
            </w:pPr>
            <w:r>
              <w:t>0</w:t>
            </w:r>
          </w:p>
        </w:tc>
        <w:tc>
          <w:tcPr>
            <w:tcW w:w="284" w:type="dxa"/>
            <w:gridSpan w:val="2"/>
          </w:tcPr>
          <w:p w14:paraId="1BB9590D" w14:textId="77777777" w:rsidR="006B2D02" w:rsidRPr="005F7EB0" w:rsidRDefault="006B2D02" w:rsidP="00914E0C">
            <w:pPr>
              <w:pStyle w:val="TAC"/>
            </w:pPr>
            <w:r>
              <w:t>1</w:t>
            </w:r>
          </w:p>
        </w:tc>
        <w:tc>
          <w:tcPr>
            <w:tcW w:w="709" w:type="dxa"/>
            <w:gridSpan w:val="2"/>
          </w:tcPr>
          <w:p w14:paraId="3099FCD9" w14:textId="77777777" w:rsidR="006B2D02" w:rsidRPr="005F7EB0" w:rsidRDefault="006B2D02" w:rsidP="00914E0C">
            <w:pPr>
              <w:pStyle w:val="TAL"/>
            </w:pPr>
          </w:p>
        </w:tc>
        <w:tc>
          <w:tcPr>
            <w:tcW w:w="4111" w:type="dxa"/>
            <w:gridSpan w:val="2"/>
          </w:tcPr>
          <w:p w14:paraId="1E85E25B" w14:textId="77777777" w:rsidR="006B2D02" w:rsidRPr="005F7EB0" w:rsidRDefault="006B2D02" w:rsidP="00914E0C">
            <w:pPr>
              <w:pStyle w:val="TAL"/>
            </w:pPr>
            <w:r w:rsidRPr="00711717">
              <w:t>UE identity cannot be derived by the network</w:t>
            </w:r>
          </w:p>
        </w:tc>
      </w:tr>
      <w:tr w:rsidR="006B2D02" w:rsidRPr="005F7EB0" w14:paraId="33EAA171" w14:textId="77777777" w:rsidTr="00914E0C">
        <w:trPr>
          <w:gridAfter w:val="1"/>
          <w:wAfter w:w="33" w:type="dxa"/>
          <w:jc w:val="center"/>
        </w:trPr>
        <w:tc>
          <w:tcPr>
            <w:tcW w:w="284" w:type="dxa"/>
            <w:gridSpan w:val="2"/>
          </w:tcPr>
          <w:p w14:paraId="4D06E00E" w14:textId="77777777" w:rsidR="006B2D02" w:rsidRPr="005F7EB0" w:rsidRDefault="006B2D02" w:rsidP="00914E0C">
            <w:pPr>
              <w:pStyle w:val="TAC"/>
            </w:pPr>
            <w:r w:rsidRPr="005F7EB0">
              <w:t>0</w:t>
            </w:r>
          </w:p>
        </w:tc>
        <w:tc>
          <w:tcPr>
            <w:tcW w:w="285" w:type="dxa"/>
            <w:gridSpan w:val="2"/>
          </w:tcPr>
          <w:p w14:paraId="1BCE6A74" w14:textId="77777777" w:rsidR="006B2D02" w:rsidRPr="005F7EB0" w:rsidRDefault="006B2D02" w:rsidP="00914E0C">
            <w:pPr>
              <w:pStyle w:val="TAC"/>
            </w:pPr>
            <w:r w:rsidRPr="005F7EB0">
              <w:t>0</w:t>
            </w:r>
          </w:p>
        </w:tc>
        <w:tc>
          <w:tcPr>
            <w:tcW w:w="283" w:type="dxa"/>
            <w:gridSpan w:val="2"/>
          </w:tcPr>
          <w:p w14:paraId="58D6B729" w14:textId="77777777" w:rsidR="006B2D02" w:rsidRPr="005F7EB0" w:rsidRDefault="006B2D02" w:rsidP="00914E0C">
            <w:pPr>
              <w:pStyle w:val="TAC"/>
            </w:pPr>
            <w:r w:rsidRPr="005F7EB0">
              <w:t>0</w:t>
            </w:r>
          </w:p>
        </w:tc>
        <w:tc>
          <w:tcPr>
            <w:tcW w:w="283" w:type="dxa"/>
            <w:gridSpan w:val="2"/>
          </w:tcPr>
          <w:p w14:paraId="403D83A0" w14:textId="77777777" w:rsidR="006B2D02" w:rsidRPr="005F7EB0" w:rsidRDefault="006B2D02" w:rsidP="00914E0C">
            <w:pPr>
              <w:pStyle w:val="TAC"/>
            </w:pPr>
            <w:r w:rsidRPr="005F7EB0">
              <w:t>0</w:t>
            </w:r>
          </w:p>
        </w:tc>
        <w:tc>
          <w:tcPr>
            <w:tcW w:w="284" w:type="dxa"/>
            <w:gridSpan w:val="2"/>
          </w:tcPr>
          <w:p w14:paraId="12EF61E7" w14:textId="77777777" w:rsidR="006B2D02" w:rsidRPr="005F7EB0" w:rsidRDefault="006B2D02" w:rsidP="00914E0C">
            <w:pPr>
              <w:pStyle w:val="TAC"/>
            </w:pPr>
            <w:r w:rsidRPr="005F7EB0">
              <w:t>1</w:t>
            </w:r>
          </w:p>
        </w:tc>
        <w:tc>
          <w:tcPr>
            <w:tcW w:w="284" w:type="dxa"/>
            <w:gridSpan w:val="2"/>
          </w:tcPr>
          <w:p w14:paraId="048B870E" w14:textId="77777777" w:rsidR="006B2D02" w:rsidRPr="005F7EB0" w:rsidRDefault="006B2D02" w:rsidP="00914E0C">
            <w:pPr>
              <w:pStyle w:val="TAC"/>
            </w:pPr>
            <w:r w:rsidRPr="005F7EB0">
              <w:t>0</w:t>
            </w:r>
          </w:p>
        </w:tc>
        <w:tc>
          <w:tcPr>
            <w:tcW w:w="284" w:type="dxa"/>
            <w:gridSpan w:val="2"/>
          </w:tcPr>
          <w:p w14:paraId="77C8D709" w14:textId="77777777" w:rsidR="006B2D02" w:rsidRPr="005F7EB0" w:rsidRDefault="006B2D02" w:rsidP="00914E0C">
            <w:pPr>
              <w:pStyle w:val="TAC"/>
            </w:pPr>
            <w:r w:rsidRPr="005F7EB0">
              <w:t>1</w:t>
            </w:r>
          </w:p>
        </w:tc>
        <w:tc>
          <w:tcPr>
            <w:tcW w:w="284" w:type="dxa"/>
            <w:gridSpan w:val="2"/>
          </w:tcPr>
          <w:p w14:paraId="6EEE61E3" w14:textId="77777777" w:rsidR="006B2D02" w:rsidRPr="005F7EB0" w:rsidRDefault="006B2D02" w:rsidP="00914E0C">
            <w:pPr>
              <w:pStyle w:val="TAC"/>
            </w:pPr>
            <w:r w:rsidRPr="005F7EB0">
              <w:t>0</w:t>
            </w:r>
          </w:p>
        </w:tc>
        <w:tc>
          <w:tcPr>
            <w:tcW w:w="709" w:type="dxa"/>
            <w:gridSpan w:val="2"/>
          </w:tcPr>
          <w:p w14:paraId="4A2E37C7" w14:textId="77777777" w:rsidR="006B2D02" w:rsidRPr="005F7EB0" w:rsidRDefault="006B2D02" w:rsidP="00914E0C">
            <w:pPr>
              <w:pStyle w:val="TAL"/>
            </w:pPr>
          </w:p>
        </w:tc>
        <w:tc>
          <w:tcPr>
            <w:tcW w:w="4111" w:type="dxa"/>
            <w:gridSpan w:val="2"/>
          </w:tcPr>
          <w:p w14:paraId="6A1E9FF0" w14:textId="77777777" w:rsidR="006B2D02" w:rsidRPr="005F7EB0" w:rsidRDefault="006B2D02" w:rsidP="00914E0C">
            <w:pPr>
              <w:pStyle w:val="TAL"/>
            </w:pPr>
            <w:r w:rsidRPr="005F7EB0">
              <w:t>Implicitly de-registered</w:t>
            </w:r>
          </w:p>
        </w:tc>
      </w:tr>
      <w:tr w:rsidR="006B2D02" w:rsidRPr="005F7EB0" w14:paraId="30F89614" w14:textId="77777777" w:rsidTr="00914E0C">
        <w:trPr>
          <w:gridAfter w:val="1"/>
          <w:wAfter w:w="33" w:type="dxa"/>
          <w:jc w:val="center"/>
        </w:trPr>
        <w:tc>
          <w:tcPr>
            <w:tcW w:w="284" w:type="dxa"/>
            <w:gridSpan w:val="2"/>
          </w:tcPr>
          <w:p w14:paraId="4B402B11" w14:textId="77777777" w:rsidR="006B2D02" w:rsidRPr="005F7EB0" w:rsidRDefault="006B2D02" w:rsidP="00914E0C">
            <w:pPr>
              <w:pStyle w:val="TAC"/>
            </w:pPr>
            <w:r w:rsidRPr="005F7EB0">
              <w:t>0</w:t>
            </w:r>
          </w:p>
        </w:tc>
        <w:tc>
          <w:tcPr>
            <w:tcW w:w="285" w:type="dxa"/>
            <w:gridSpan w:val="2"/>
          </w:tcPr>
          <w:p w14:paraId="77C0FBCC" w14:textId="77777777" w:rsidR="006B2D02" w:rsidRPr="005F7EB0" w:rsidRDefault="006B2D02" w:rsidP="00914E0C">
            <w:pPr>
              <w:pStyle w:val="TAC"/>
            </w:pPr>
            <w:r w:rsidRPr="005F7EB0">
              <w:t>0</w:t>
            </w:r>
          </w:p>
        </w:tc>
        <w:tc>
          <w:tcPr>
            <w:tcW w:w="283" w:type="dxa"/>
            <w:gridSpan w:val="2"/>
          </w:tcPr>
          <w:p w14:paraId="4188AC08" w14:textId="77777777" w:rsidR="006B2D02" w:rsidRPr="005F7EB0" w:rsidRDefault="006B2D02" w:rsidP="00914E0C">
            <w:pPr>
              <w:pStyle w:val="TAC"/>
            </w:pPr>
            <w:r w:rsidRPr="005F7EB0">
              <w:t>0</w:t>
            </w:r>
          </w:p>
        </w:tc>
        <w:tc>
          <w:tcPr>
            <w:tcW w:w="283" w:type="dxa"/>
            <w:gridSpan w:val="2"/>
          </w:tcPr>
          <w:p w14:paraId="333C908A" w14:textId="77777777" w:rsidR="006B2D02" w:rsidRPr="005F7EB0" w:rsidRDefault="006B2D02" w:rsidP="00914E0C">
            <w:pPr>
              <w:pStyle w:val="TAC"/>
            </w:pPr>
            <w:r w:rsidRPr="005F7EB0">
              <w:t>0</w:t>
            </w:r>
          </w:p>
        </w:tc>
        <w:tc>
          <w:tcPr>
            <w:tcW w:w="284" w:type="dxa"/>
            <w:gridSpan w:val="2"/>
          </w:tcPr>
          <w:p w14:paraId="3581CB9C" w14:textId="77777777" w:rsidR="006B2D02" w:rsidRPr="005F7EB0" w:rsidRDefault="006B2D02" w:rsidP="00914E0C">
            <w:pPr>
              <w:pStyle w:val="TAC"/>
            </w:pPr>
            <w:r w:rsidRPr="005F7EB0">
              <w:t>1</w:t>
            </w:r>
          </w:p>
        </w:tc>
        <w:tc>
          <w:tcPr>
            <w:tcW w:w="284" w:type="dxa"/>
            <w:gridSpan w:val="2"/>
          </w:tcPr>
          <w:p w14:paraId="4F6CF278" w14:textId="77777777" w:rsidR="006B2D02" w:rsidRPr="005F7EB0" w:rsidRDefault="006B2D02" w:rsidP="00914E0C">
            <w:pPr>
              <w:pStyle w:val="TAC"/>
            </w:pPr>
            <w:r w:rsidRPr="005F7EB0">
              <w:t>0</w:t>
            </w:r>
          </w:p>
        </w:tc>
        <w:tc>
          <w:tcPr>
            <w:tcW w:w="284" w:type="dxa"/>
            <w:gridSpan w:val="2"/>
          </w:tcPr>
          <w:p w14:paraId="219EB46C" w14:textId="77777777" w:rsidR="006B2D02" w:rsidRPr="005F7EB0" w:rsidRDefault="006B2D02" w:rsidP="00914E0C">
            <w:pPr>
              <w:pStyle w:val="TAC"/>
            </w:pPr>
            <w:r w:rsidRPr="005F7EB0">
              <w:t>1</w:t>
            </w:r>
          </w:p>
        </w:tc>
        <w:tc>
          <w:tcPr>
            <w:tcW w:w="284" w:type="dxa"/>
            <w:gridSpan w:val="2"/>
          </w:tcPr>
          <w:p w14:paraId="607C4A01" w14:textId="77777777" w:rsidR="006B2D02" w:rsidRPr="005F7EB0" w:rsidRDefault="006B2D02" w:rsidP="00914E0C">
            <w:pPr>
              <w:pStyle w:val="TAC"/>
            </w:pPr>
            <w:r w:rsidRPr="005F7EB0">
              <w:t>1</w:t>
            </w:r>
          </w:p>
        </w:tc>
        <w:tc>
          <w:tcPr>
            <w:tcW w:w="709" w:type="dxa"/>
            <w:gridSpan w:val="2"/>
          </w:tcPr>
          <w:p w14:paraId="1B30001A" w14:textId="77777777" w:rsidR="006B2D02" w:rsidRPr="005F7EB0" w:rsidRDefault="006B2D02" w:rsidP="00914E0C">
            <w:pPr>
              <w:pStyle w:val="TAL"/>
            </w:pPr>
          </w:p>
        </w:tc>
        <w:tc>
          <w:tcPr>
            <w:tcW w:w="4111" w:type="dxa"/>
            <w:gridSpan w:val="2"/>
          </w:tcPr>
          <w:p w14:paraId="1B80A2F7" w14:textId="77777777" w:rsidR="006B2D02" w:rsidRPr="005F7EB0" w:rsidRDefault="006B2D02" w:rsidP="00914E0C">
            <w:pPr>
              <w:pStyle w:val="TAL"/>
            </w:pPr>
            <w:r w:rsidRPr="005F7EB0">
              <w:t>PLMN not allowed</w:t>
            </w:r>
          </w:p>
        </w:tc>
      </w:tr>
      <w:tr w:rsidR="006B2D02" w:rsidRPr="005F7EB0" w14:paraId="263754A3" w14:textId="77777777" w:rsidTr="00914E0C">
        <w:trPr>
          <w:gridAfter w:val="1"/>
          <w:wAfter w:w="33" w:type="dxa"/>
          <w:jc w:val="center"/>
        </w:trPr>
        <w:tc>
          <w:tcPr>
            <w:tcW w:w="284" w:type="dxa"/>
            <w:gridSpan w:val="2"/>
          </w:tcPr>
          <w:p w14:paraId="4BA24785" w14:textId="77777777" w:rsidR="006B2D02" w:rsidRPr="005F7EB0" w:rsidRDefault="006B2D02" w:rsidP="00914E0C">
            <w:pPr>
              <w:pStyle w:val="TAC"/>
            </w:pPr>
            <w:r w:rsidRPr="005F7EB0">
              <w:t>0</w:t>
            </w:r>
          </w:p>
        </w:tc>
        <w:tc>
          <w:tcPr>
            <w:tcW w:w="285" w:type="dxa"/>
            <w:gridSpan w:val="2"/>
          </w:tcPr>
          <w:p w14:paraId="2B9E9362" w14:textId="77777777" w:rsidR="006B2D02" w:rsidRPr="005F7EB0" w:rsidRDefault="006B2D02" w:rsidP="00914E0C">
            <w:pPr>
              <w:pStyle w:val="TAC"/>
            </w:pPr>
            <w:r w:rsidRPr="005F7EB0">
              <w:t>0</w:t>
            </w:r>
          </w:p>
        </w:tc>
        <w:tc>
          <w:tcPr>
            <w:tcW w:w="283" w:type="dxa"/>
            <w:gridSpan w:val="2"/>
          </w:tcPr>
          <w:p w14:paraId="7D88D6D0" w14:textId="77777777" w:rsidR="006B2D02" w:rsidRPr="005F7EB0" w:rsidRDefault="006B2D02" w:rsidP="00914E0C">
            <w:pPr>
              <w:pStyle w:val="TAC"/>
            </w:pPr>
            <w:r w:rsidRPr="005F7EB0">
              <w:t>0</w:t>
            </w:r>
          </w:p>
        </w:tc>
        <w:tc>
          <w:tcPr>
            <w:tcW w:w="283" w:type="dxa"/>
            <w:gridSpan w:val="2"/>
          </w:tcPr>
          <w:p w14:paraId="05A5DCF5" w14:textId="77777777" w:rsidR="006B2D02" w:rsidRPr="005F7EB0" w:rsidRDefault="006B2D02" w:rsidP="00914E0C">
            <w:pPr>
              <w:pStyle w:val="TAC"/>
            </w:pPr>
            <w:r w:rsidRPr="005F7EB0">
              <w:t>0</w:t>
            </w:r>
          </w:p>
        </w:tc>
        <w:tc>
          <w:tcPr>
            <w:tcW w:w="284" w:type="dxa"/>
            <w:gridSpan w:val="2"/>
          </w:tcPr>
          <w:p w14:paraId="471A4BFD" w14:textId="77777777" w:rsidR="006B2D02" w:rsidRPr="005F7EB0" w:rsidRDefault="006B2D02" w:rsidP="00914E0C">
            <w:pPr>
              <w:pStyle w:val="TAC"/>
            </w:pPr>
            <w:r w:rsidRPr="005F7EB0">
              <w:t>1</w:t>
            </w:r>
          </w:p>
        </w:tc>
        <w:tc>
          <w:tcPr>
            <w:tcW w:w="284" w:type="dxa"/>
            <w:gridSpan w:val="2"/>
          </w:tcPr>
          <w:p w14:paraId="56E21076" w14:textId="77777777" w:rsidR="006B2D02" w:rsidRPr="005F7EB0" w:rsidRDefault="006B2D02" w:rsidP="00914E0C">
            <w:pPr>
              <w:pStyle w:val="TAC"/>
            </w:pPr>
            <w:r w:rsidRPr="005F7EB0">
              <w:t>1</w:t>
            </w:r>
          </w:p>
        </w:tc>
        <w:tc>
          <w:tcPr>
            <w:tcW w:w="284" w:type="dxa"/>
            <w:gridSpan w:val="2"/>
          </w:tcPr>
          <w:p w14:paraId="399E59C2" w14:textId="77777777" w:rsidR="006B2D02" w:rsidRPr="005F7EB0" w:rsidRDefault="006B2D02" w:rsidP="00914E0C">
            <w:pPr>
              <w:pStyle w:val="TAC"/>
            </w:pPr>
            <w:r w:rsidRPr="005F7EB0">
              <w:t>0</w:t>
            </w:r>
          </w:p>
        </w:tc>
        <w:tc>
          <w:tcPr>
            <w:tcW w:w="284" w:type="dxa"/>
            <w:gridSpan w:val="2"/>
          </w:tcPr>
          <w:p w14:paraId="0AE6279E" w14:textId="77777777" w:rsidR="006B2D02" w:rsidRPr="005F7EB0" w:rsidRDefault="006B2D02" w:rsidP="00914E0C">
            <w:pPr>
              <w:pStyle w:val="TAC"/>
            </w:pPr>
            <w:r w:rsidRPr="005F7EB0">
              <w:t>0</w:t>
            </w:r>
          </w:p>
        </w:tc>
        <w:tc>
          <w:tcPr>
            <w:tcW w:w="709" w:type="dxa"/>
            <w:gridSpan w:val="2"/>
          </w:tcPr>
          <w:p w14:paraId="3A8A9E75" w14:textId="77777777" w:rsidR="006B2D02" w:rsidRPr="005F7EB0" w:rsidRDefault="006B2D02" w:rsidP="00914E0C">
            <w:pPr>
              <w:pStyle w:val="TAL"/>
            </w:pPr>
          </w:p>
        </w:tc>
        <w:tc>
          <w:tcPr>
            <w:tcW w:w="4111" w:type="dxa"/>
            <w:gridSpan w:val="2"/>
          </w:tcPr>
          <w:p w14:paraId="72EDC1F9" w14:textId="77777777" w:rsidR="006B2D02" w:rsidRPr="005F7EB0" w:rsidRDefault="006B2D02" w:rsidP="00914E0C">
            <w:pPr>
              <w:pStyle w:val="TAL"/>
            </w:pPr>
            <w:r w:rsidRPr="005F7EB0">
              <w:t>Tracking area not allowed</w:t>
            </w:r>
          </w:p>
        </w:tc>
      </w:tr>
      <w:tr w:rsidR="006B2D02" w:rsidRPr="005F7EB0" w14:paraId="557017D1" w14:textId="77777777" w:rsidTr="00914E0C">
        <w:trPr>
          <w:gridAfter w:val="1"/>
          <w:wAfter w:w="33" w:type="dxa"/>
          <w:jc w:val="center"/>
        </w:trPr>
        <w:tc>
          <w:tcPr>
            <w:tcW w:w="284" w:type="dxa"/>
            <w:gridSpan w:val="2"/>
          </w:tcPr>
          <w:p w14:paraId="33B6A956" w14:textId="77777777" w:rsidR="006B2D02" w:rsidRPr="005F7EB0" w:rsidRDefault="006B2D02" w:rsidP="00914E0C">
            <w:pPr>
              <w:pStyle w:val="TAC"/>
            </w:pPr>
            <w:r w:rsidRPr="005F7EB0">
              <w:t>0</w:t>
            </w:r>
          </w:p>
        </w:tc>
        <w:tc>
          <w:tcPr>
            <w:tcW w:w="285" w:type="dxa"/>
            <w:gridSpan w:val="2"/>
          </w:tcPr>
          <w:p w14:paraId="018B23F5" w14:textId="77777777" w:rsidR="006B2D02" w:rsidRPr="005F7EB0" w:rsidRDefault="006B2D02" w:rsidP="00914E0C">
            <w:pPr>
              <w:pStyle w:val="TAC"/>
            </w:pPr>
            <w:r w:rsidRPr="005F7EB0">
              <w:t>0</w:t>
            </w:r>
          </w:p>
        </w:tc>
        <w:tc>
          <w:tcPr>
            <w:tcW w:w="283" w:type="dxa"/>
            <w:gridSpan w:val="2"/>
          </w:tcPr>
          <w:p w14:paraId="51EF2E11" w14:textId="77777777" w:rsidR="006B2D02" w:rsidRPr="005F7EB0" w:rsidRDefault="006B2D02" w:rsidP="00914E0C">
            <w:pPr>
              <w:pStyle w:val="TAC"/>
            </w:pPr>
            <w:r w:rsidRPr="005F7EB0">
              <w:t>0</w:t>
            </w:r>
          </w:p>
        </w:tc>
        <w:tc>
          <w:tcPr>
            <w:tcW w:w="283" w:type="dxa"/>
            <w:gridSpan w:val="2"/>
          </w:tcPr>
          <w:p w14:paraId="5FC727A1" w14:textId="77777777" w:rsidR="006B2D02" w:rsidRPr="005F7EB0" w:rsidRDefault="006B2D02" w:rsidP="00914E0C">
            <w:pPr>
              <w:pStyle w:val="TAC"/>
            </w:pPr>
            <w:r w:rsidRPr="005F7EB0">
              <w:t>0</w:t>
            </w:r>
          </w:p>
        </w:tc>
        <w:tc>
          <w:tcPr>
            <w:tcW w:w="284" w:type="dxa"/>
            <w:gridSpan w:val="2"/>
          </w:tcPr>
          <w:p w14:paraId="76482E8A" w14:textId="77777777" w:rsidR="006B2D02" w:rsidRPr="005F7EB0" w:rsidRDefault="006B2D02" w:rsidP="00914E0C">
            <w:pPr>
              <w:pStyle w:val="TAC"/>
            </w:pPr>
            <w:r w:rsidRPr="005F7EB0">
              <w:t>1</w:t>
            </w:r>
          </w:p>
        </w:tc>
        <w:tc>
          <w:tcPr>
            <w:tcW w:w="284" w:type="dxa"/>
            <w:gridSpan w:val="2"/>
          </w:tcPr>
          <w:p w14:paraId="4A2E6948" w14:textId="77777777" w:rsidR="006B2D02" w:rsidRPr="005F7EB0" w:rsidRDefault="006B2D02" w:rsidP="00914E0C">
            <w:pPr>
              <w:pStyle w:val="TAC"/>
            </w:pPr>
            <w:r w:rsidRPr="005F7EB0">
              <w:t>1</w:t>
            </w:r>
          </w:p>
        </w:tc>
        <w:tc>
          <w:tcPr>
            <w:tcW w:w="284" w:type="dxa"/>
            <w:gridSpan w:val="2"/>
          </w:tcPr>
          <w:p w14:paraId="7189C073" w14:textId="77777777" w:rsidR="006B2D02" w:rsidRPr="005F7EB0" w:rsidRDefault="006B2D02" w:rsidP="00914E0C">
            <w:pPr>
              <w:pStyle w:val="TAC"/>
            </w:pPr>
            <w:r w:rsidRPr="005F7EB0">
              <w:t>0</w:t>
            </w:r>
          </w:p>
        </w:tc>
        <w:tc>
          <w:tcPr>
            <w:tcW w:w="284" w:type="dxa"/>
            <w:gridSpan w:val="2"/>
          </w:tcPr>
          <w:p w14:paraId="4CA8FF0D" w14:textId="77777777" w:rsidR="006B2D02" w:rsidRPr="005F7EB0" w:rsidRDefault="006B2D02" w:rsidP="00914E0C">
            <w:pPr>
              <w:pStyle w:val="TAC"/>
            </w:pPr>
            <w:r w:rsidRPr="005F7EB0">
              <w:t>1</w:t>
            </w:r>
          </w:p>
        </w:tc>
        <w:tc>
          <w:tcPr>
            <w:tcW w:w="709" w:type="dxa"/>
            <w:gridSpan w:val="2"/>
          </w:tcPr>
          <w:p w14:paraId="0A4D788F" w14:textId="77777777" w:rsidR="006B2D02" w:rsidRPr="005F7EB0" w:rsidRDefault="006B2D02" w:rsidP="00914E0C">
            <w:pPr>
              <w:pStyle w:val="TAL"/>
            </w:pPr>
          </w:p>
        </w:tc>
        <w:tc>
          <w:tcPr>
            <w:tcW w:w="4111" w:type="dxa"/>
            <w:gridSpan w:val="2"/>
          </w:tcPr>
          <w:p w14:paraId="5916A977" w14:textId="77777777" w:rsidR="006B2D02" w:rsidRPr="005F7EB0" w:rsidRDefault="006B2D02" w:rsidP="00914E0C">
            <w:pPr>
              <w:pStyle w:val="TAL"/>
            </w:pPr>
            <w:r w:rsidRPr="005F7EB0">
              <w:t>Roaming not allowed in this tracking area</w:t>
            </w:r>
          </w:p>
        </w:tc>
      </w:tr>
      <w:tr w:rsidR="006B2D02" w:rsidRPr="005F7EB0" w14:paraId="6CB451D0" w14:textId="77777777" w:rsidTr="00914E0C">
        <w:trPr>
          <w:gridAfter w:val="1"/>
          <w:wAfter w:w="33" w:type="dxa"/>
          <w:jc w:val="center"/>
        </w:trPr>
        <w:tc>
          <w:tcPr>
            <w:tcW w:w="284" w:type="dxa"/>
            <w:gridSpan w:val="2"/>
          </w:tcPr>
          <w:p w14:paraId="484E81BF" w14:textId="77777777" w:rsidR="006B2D02" w:rsidRPr="005F7EB0" w:rsidRDefault="006B2D02" w:rsidP="00914E0C">
            <w:pPr>
              <w:pStyle w:val="TAC"/>
            </w:pPr>
            <w:r>
              <w:t>0</w:t>
            </w:r>
          </w:p>
        </w:tc>
        <w:tc>
          <w:tcPr>
            <w:tcW w:w="285" w:type="dxa"/>
            <w:gridSpan w:val="2"/>
          </w:tcPr>
          <w:p w14:paraId="06D4478B" w14:textId="77777777" w:rsidR="006B2D02" w:rsidRPr="005F7EB0" w:rsidRDefault="006B2D02" w:rsidP="00914E0C">
            <w:pPr>
              <w:pStyle w:val="TAC"/>
            </w:pPr>
            <w:r>
              <w:t>0</w:t>
            </w:r>
          </w:p>
        </w:tc>
        <w:tc>
          <w:tcPr>
            <w:tcW w:w="283" w:type="dxa"/>
            <w:gridSpan w:val="2"/>
          </w:tcPr>
          <w:p w14:paraId="18C95A18" w14:textId="77777777" w:rsidR="006B2D02" w:rsidRPr="005F7EB0" w:rsidRDefault="006B2D02" w:rsidP="00914E0C">
            <w:pPr>
              <w:pStyle w:val="TAC"/>
            </w:pPr>
            <w:r>
              <w:t>0</w:t>
            </w:r>
          </w:p>
        </w:tc>
        <w:tc>
          <w:tcPr>
            <w:tcW w:w="283" w:type="dxa"/>
            <w:gridSpan w:val="2"/>
          </w:tcPr>
          <w:p w14:paraId="7F91FFD7" w14:textId="77777777" w:rsidR="006B2D02" w:rsidRPr="005F7EB0" w:rsidRDefault="006B2D02" w:rsidP="00914E0C">
            <w:pPr>
              <w:pStyle w:val="TAC"/>
            </w:pPr>
            <w:r>
              <w:t>0</w:t>
            </w:r>
          </w:p>
        </w:tc>
        <w:tc>
          <w:tcPr>
            <w:tcW w:w="284" w:type="dxa"/>
            <w:gridSpan w:val="2"/>
          </w:tcPr>
          <w:p w14:paraId="1F10D2FE" w14:textId="77777777" w:rsidR="006B2D02" w:rsidRPr="005F7EB0" w:rsidRDefault="006B2D02" w:rsidP="00914E0C">
            <w:pPr>
              <w:pStyle w:val="TAC"/>
            </w:pPr>
            <w:r>
              <w:t>1</w:t>
            </w:r>
          </w:p>
        </w:tc>
        <w:tc>
          <w:tcPr>
            <w:tcW w:w="284" w:type="dxa"/>
            <w:gridSpan w:val="2"/>
          </w:tcPr>
          <w:p w14:paraId="637B25B9" w14:textId="77777777" w:rsidR="006B2D02" w:rsidRPr="005F7EB0" w:rsidRDefault="006B2D02" w:rsidP="00914E0C">
            <w:pPr>
              <w:pStyle w:val="TAC"/>
            </w:pPr>
            <w:r>
              <w:t>1</w:t>
            </w:r>
          </w:p>
        </w:tc>
        <w:tc>
          <w:tcPr>
            <w:tcW w:w="284" w:type="dxa"/>
            <w:gridSpan w:val="2"/>
          </w:tcPr>
          <w:p w14:paraId="0663270B" w14:textId="77777777" w:rsidR="006B2D02" w:rsidRPr="005F7EB0" w:rsidRDefault="006B2D02" w:rsidP="00914E0C">
            <w:pPr>
              <w:pStyle w:val="TAC"/>
            </w:pPr>
            <w:r>
              <w:t>1</w:t>
            </w:r>
          </w:p>
        </w:tc>
        <w:tc>
          <w:tcPr>
            <w:tcW w:w="284" w:type="dxa"/>
            <w:gridSpan w:val="2"/>
          </w:tcPr>
          <w:p w14:paraId="24DD75A3" w14:textId="77777777" w:rsidR="006B2D02" w:rsidRPr="005F7EB0" w:rsidRDefault="006B2D02" w:rsidP="00914E0C">
            <w:pPr>
              <w:pStyle w:val="TAC"/>
            </w:pPr>
            <w:r>
              <w:t>1</w:t>
            </w:r>
          </w:p>
        </w:tc>
        <w:tc>
          <w:tcPr>
            <w:tcW w:w="709" w:type="dxa"/>
            <w:gridSpan w:val="2"/>
          </w:tcPr>
          <w:p w14:paraId="5EF6C13C" w14:textId="77777777" w:rsidR="006B2D02" w:rsidRPr="005F7EB0" w:rsidRDefault="006B2D02" w:rsidP="00914E0C">
            <w:pPr>
              <w:pStyle w:val="TAL"/>
            </w:pPr>
          </w:p>
        </w:tc>
        <w:tc>
          <w:tcPr>
            <w:tcW w:w="4111" w:type="dxa"/>
            <w:gridSpan w:val="2"/>
          </w:tcPr>
          <w:p w14:paraId="3B5FFE87" w14:textId="77777777" w:rsidR="006B2D02" w:rsidRPr="005F7EB0" w:rsidRDefault="006B2D02" w:rsidP="00914E0C">
            <w:pPr>
              <w:pStyle w:val="TAL"/>
            </w:pPr>
            <w:r w:rsidRPr="00157DA5">
              <w:t>No suitable cells in tracking area</w:t>
            </w:r>
          </w:p>
        </w:tc>
      </w:tr>
      <w:tr w:rsidR="006B2D02" w:rsidRPr="005F7EB0" w14:paraId="4EE2B91A" w14:textId="77777777" w:rsidTr="00914E0C">
        <w:trPr>
          <w:gridAfter w:val="1"/>
          <w:wAfter w:w="33" w:type="dxa"/>
          <w:jc w:val="center"/>
        </w:trPr>
        <w:tc>
          <w:tcPr>
            <w:tcW w:w="284" w:type="dxa"/>
            <w:gridSpan w:val="2"/>
          </w:tcPr>
          <w:p w14:paraId="5CB3916C" w14:textId="77777777" w:rsidR="006B2D02" w:rsidRPr="005F7EB0" w:rsidRDefault="006B2D02" w:rsidP="00914E0C">
            <w:pPr>
              <w:pStyle w:val="TAC"/>
            </w:pPr>
            <w:r>
              <w:t>0</w:t>
            </w:r>
          </w:p>
        </w:tc>
        <w:tc>
          <w:tcPr>
            <w:tcW w:w="285" w:type="dxa"/>
            <w:gridSpan w:val="2"/>
          </w:tcPr>
          <w:p w14:paraId="6FDEB59F" w14:textId="77777777" w:rsidR="006B2D02" w:rsidRPr="005F7EB0" w:rsidRDefault="006B2D02" w:rsidP="00914E0C">
            <w:pPr>
              <w:pStyle w:val="TAC"/>
            </w:pPr>
            <w:r>
              <w:t>0</w:t>
            </w:r>
          </w:p>
        </w:tc>
        <w:tc>
          <w:tcPr>
            <w:tcW w:w="283" w:type="dxa"/>
            <w:gridSpan w:val="2"/>
          </w:tcPr>
          <w:p w14:paraId="4DEA895A" w14:textId="77777777" w:rsidR="006B2D02" w:rsidRPr="005F7EB0" w:rsidRDefault="006B2D02" w:rsidP="00914E0C">
            <w:pPr>
              <w:pStyle w:val="TAC"/>
            </w:pPr>
            <w:r>
              <w:t>0</w:t>
            </w:r>
          </w:p>
        </w:tc>
        <w:tc>
          <w:tcPr>
            <w:tcW w:w="283" w:type="dxa"/>
            <w:gridSpan w:val="2"/>
          </w:tcPr>
          <w:p w14:paraId="39A40D73" w14:textId="77777777" w:rsidR="006B2D02" w:rsidRPr="005F7EB0" w:rsidRDefault="006B2D02" w:rsidP="00914E0C">
            <w:pPr>
              <w:pStyle w:val="TAC"/>
            </w:pPr>
            <w:r>
              <w:t>1</w:t>
            </w:r>
          </w:p>
        </w:tc>
        <w:tc>
          <w:tcPr>
            <w:tcW w:w="284" w:type="dxa"/>
            <w:gridSpan w:val="2"/>
          </w:tcPr>
          <w:p w14:paraId="65A4C0C1" w14:textId="77777777" w:rsidR="006B2D02" w:rsidRPr="005F7EB0" w:rsidRDefault="006B2D02" w:rsidP="00914E0C">
            <w:pPr>
              <w:pStyle w:val="TAC"/>
            </w:pPr>
            <w:r>
              <w:t>0</w:t>
            </w:r>
          </w:p>
        </w:tc>
        <w:tc>
          <w:tcPr>
            <w:tcW w:w="284" w:type="dxa"/>
            <w:gridSpan w:val="2"/>
          </w:tcPr>
          <w:p w14:paraId="7C838CFE" w14:textId="77777777" w:rsidR="006B2D02" w:rsidRPr="005F7EB0" w:rsidRDefault="006B2D02" w:rsidP="00914E0C">
            <w:pPr>
              <w:pStyle w:val="TAC"/>
            </w:pPr>
            <w:r>
              <w:t>1</w:t>
            </w:r>
          </w:p>
        </w:tc>
        <w:tc>
          <w:tcPr>
            <w:tcW w:w="284" w:type="dxa"/>
            <w:gridSpan w:val="2"/>
          </w:tcPr>
          <w:p w14:paraId="5DC4E728" w14:textId="77777777" w:rsidR="006B2D02" w:rsidRPr="005F7EB0" w:rsidRDefault="006B2D02" w:rsidP="00914E0C">
            <w:pPr>
              <w:pStyle w:val="TAC"/>
            </w:pPr>
            <w:r>
              <w:t>0</w:t>
            </w:r>
          </w:p>
        </w:tc>
        <w:tc>
          <w:tcPr>
            <w:tcW w:w="284" w:type="dxa"/>
            <w:gridSpan w:val="2"/>
          </w:tcPr>
          <w:p w14:paraId="65E4BF2C" w14:textId="77777777" w:rsidR="006B2D02" w:rsidRPr="005F7EB0" w:rsidRDefault="006B2D02" w:rsidP="00914E0C">
            <w:pPr>
              <w:pStyle w:val="TAC"/>
            </w:pPr>
            <w:r>
              <w:t>0</w:t>
            </w:r>
          </w:p>
        </w:tc>
        <w:tc>
          <w:tcPr>
            <w:tcW w:w="709" w:type="dxa"/>
            <w:gridSpan w:val="2"/>
          </w:tcPr>
          <w:p w14:paraId="1386EC6E" w14:textId="77777777" w:rsidR="006B2D02" w:rsidRPr="005F7EB0" w:rsidRDefault="006B2D02" w:rsidP="00914E0C">
            <w:pPr>
              <w:pStyle w:val="TAL"/>
            </w:pPr>
          </w:p>
        </w:tc>
        <w:tc>
          <w:tcPr>
            <w:tcW w:w="4111" w:type="dxa"/>
            <w:gridSpan w:val="2"/>
          </w:tcPr>
          <w:p w14:paraId="3A28EB96" w14:textId="77777777" w:rsidR="006B2D02" w:rsidRPr="005F7EB0" w:rsidRDefault="006B2D02" w:rsidP="00914E0C">
            <w:pPr>
              <w:pStyle w:val="TAL"/>
            </w:pPr>
            <w:r>
              <w:t>MAC failure</w:t>
            </w:r>
          </w:p>
        </w:tc>
      </w:tr>
      <w:tr w:rsidR="006B2D02" w:rsidRPr="005F7EB0" w14:paraId="3CD13EA9" w14:textId="77777777" w:rsidTr="00914E0C">
        <w:trPr>
          <w:gridAfter w:val="1"/>
          <w:wAfter w:w="33" w:type="dxa"/>
          <w:jc w:val="center"/>
        </w:trPr>
        <w:tc>
          <w:tcPr>
            <w:tcW w:w="284" w:type="dxa"/>
            <w:gridSpan w:val="2"/>
          </w:tcPr>
          <w:p w14:paraId="6AE3EB97" w14:textId="77777777" w:rsidR="006B2D02" w:rsidRPr="005F7EB0" w:rsidRDefault="006B2D02" w:rsidP="00914E0C">
            <w:pPr>
              <w:pStyle w:val="TAC"/>
            </w:pPr>
            <w:r w:rsidRPr="005F7EB0">
              <w:t>0</w:t>
            </w:r>
          </w:p>
        </w:tc>
        <w:tc>
          <w:tcPr>
            <w:tcW w:w="285" w:type="dxa"/>
            <w:gridSpan w:val="2"/>
          </w:tcPr>
          <w:p w14:paraId="44D1F531" w14:textId="77777777" w:rsidR="006B2D02" w:rsidRPr="005F7EB0" w:rsidRDefault="006B2D02" w:rsidP="00914E0C">
            <w:pPr>
              <w:pStyle w:val="TAC"/>
            </w:pPr>
            <w:r w:rsidRPr="005F7EB0">
              <w:t>0</w:t>
            </w:r>
          </w:p>
        </w:tc>
        <w:tc>
          <w:tcPr>
            <w:tcW w:w="283" w:type="dxa"/>
            <w:gridSpan w:val="2"/>
          </w:tcPr>
          <w:p w14:paraId="45B84406" w14:textId="77777777" w:rsidR="006B2D02" w:rsidRPr="005F7EB0" w:rsidRDefault="006B2D02" w:rsidP="00914E0C">
            <w:pPr>
              <w:pStyle w:val="TAC"/>
            </w:pPr>
            <w:r w:rsidRPr="005F7EB0">
              <w:t>0</w:t>
            </w:r>
          </w:p>
        </w:tc>
        <w:tc>
          <w:tcPr>
            <w:tcW w:w="283" w:type="dxa"/>
            <w:gridSpan w:val="2"/>
          </w:tcPr>
          <w:p w14:paraId="4916713F" w14:textId="77777777" w:rsidR="006B2D02" w:rsidRPr="005F7EB0" w:rsidRDefault="006B2D02" w:rsidP="00914E0C">
            <w:pPr>
              <w:pStyle w:val="TAC"/>
            </w:pPr>
            <w:r w:rsidRPr="005F7EB0">
              <w:t>1</w:t>
            </w:r>
          </w:p>
        </w:tc>
        <w:tc>
          <w:tcPr>
            <w:tcW w:w="284" w:type="dxa"/>
            <w:gridSpan w:val="2"/>
          </w:tcPr>
          <w:p w14:paraId="7D035A45" w14:textId="77777777" w:rsidR="006B2D02" w:rsidRPr="005F7EB0" w:rsidRDefault="006B2D02" w:rsidP="00914E0C">
            <w:pPr>
              <w:pStyle w:val="TAC"/>
            </w:pPr>
            <w:r w:rsidRPr="005F7EB0">
              <w:t>0</w:t>
            </w:r>
          </w:p>
        </w:tc>
        <w:tc>
          <w:tcPr>
            <w:tcW w:w="284" w:type="dxa"/>
            <w:gridSpan w:val="2"/>
          </w:tcPr>
          <w:p w14:paraId="04AB07D9" w14:textId="77777777" w:rsidR="006B2D02" w:rsidRPr="005F7EB0" w:rsidRDefault="006B2D02" w:rsidP="00914E0C">
            <w:pPr>
              <w:pStyle w:val="TAC"/>
            </w:pPr>
            <w:r w:rsidRPr="005F7EB0">
              <w:t>1</w:t>
            </w:r>
          </w:p>
        </w:tc>
        <w:tc>
          <w:tcPr>
            <w:tcW w:w="284" w:type="dxa"/>
            <w:gridSpan w:val="2"/>
          </w:tcPr>
          <w:p w14:paraId="3058D032" w14:textId="77777777" w:rsidR="006B2D02" w:rsidRPr="005F7EB0" w:rsidRDefault="006B2D02" w:rsidP="00914E0C">
            <w:pPr>
              <w:pStyle w:val="TAC"/>
            </w:pPr>
            <w:r w:rsidRPr="005F7EB0">
              <w:t>0</w:t>
            </w:r>
          </w:p>
        </w:tc>
        <w:tc>
          <w:tcPr>
            <w:tcW w:w="284" w:type="dxa"/>
            <w:gridSpan w:val="2"/>
          </w:tcPr>
          <w:p w14:paraId="5A37E920" w14:textId="77777777" w:rsidR="006B2D02" w:rsidRPr="005F7EB0" w:rsidRDefault="006B2D02" w:rsidP="00914E0C">
            <w:pPr>
              <w:pStyle w:val="TAC"/>
            </w:pPr>
            <w:r w:rsidRPr="005F7EB0">
              <w:t>1</w:t>
            </w:r>
          </w:p>
        </w:tc>
        <w:tc>
          <w:tcPr>
            <w:tcW w:w="709" w:type="dxa"/>
            <w:gridSpan w:val="2"/>
          </w:tcPr>
          <w:p w14:paraId="2DF75E19" w14:textId="77777777" w:rsidR="006B2D02" w:rsidRPr="005F7EB0" w:rsidRDefault="006B2D02" w:rsidP="00914E0C">
            <w:pPr>
              <w:pStyle w:val="TAL"/>
            </w:pPr>
          </w:p>
        </w:tc>
        <w:tc>
          <w:tcPr>
            <w:tcW w:w="4111" w:type="dxa"/>
            <w:gridSpan w:val="2"/>
          </w:tcPr>
          <w:p w14:paraId="05E1A706" w14:textId="77777777" w:rsidR="006B2D02" w:rsidRPr="005F7EB0" w:rsidRDefault="006B2D02" w:rsidP="00914E0C">
            <w:pPr>
              <w:pStyle w:val="TAL"/>
            </w:pPr>
            <w:r w:rsidRPr="005F7EB0">
              <w:t>Synch failure</w:t>
            </w:r>
          </w:p>
        </w:tc>
      </w:tr>
      <w:tr w:rsidR="006B2D02" w:rsidRPr="005F7EB0" w14:paraId="602F0E67" w14:textId="77777777" w:rsidTr="00914E0C">
        <w:trPr>
          <w:gridAfter w:val="1"/>
          <w:wAfter w:w="33" w:type="dxa"/>
          <w:jc w:val="center"/>
        </w:trPr>
        <w:tc>
          <w:tcPr>
            <w:tcW w:w="284" w:type="dxa"/>
            <w:gridSpan w:val="2"/>
          </w:tcPr>
          <w:p w14:paraId="425DBD0D" w14:textId="77777777" w:rsidR="006B2D02" w:rsidRPr="005F7EB0" w:rsidRDefault="006B2D02" w:rsidP="00914E0C">
            <w:pPr>
              <w:pStyle w:val="TAC"/>
            </w:pPr>
            <w:r>
              <w:t>0</w:t>
            </w:r>
          </w:p>
        </w:tc>
        <w:tc>
          <w:tcPr>
            <w:tcW w:w="285" w:type="dxa"/>
            <w:gridSpan w:val="2"/>
          </w:tcPr>
          <w:p w14:paraId="212A6587" w14:textId="77777777" w:rsidR="006B2D02" w:rsidRPr="005F7EB0" w:rsidRDefault="006B2D02" w:rsidP="00914E0C">
            <w:pPr>
              <w:pStyle w:val="TAC"/>
            </w:pPr>
            <w:r>
              <w:t>0</w:t>
            </w:r>
          </w:p>
        </w:tc>
        <w:tc>
          <w:tcPr>
            <w:tcW w:w="283" w:type="dxa"/>
            <w:gridSpan w:val="2"/>
          </w:tcPr>
          <w:p w14:paraId="7285C2A8" w14:textId="77777777" w:rsidR="006B2D02" w:rsidRPr="005F7EB0" w:rsidRDefault="006B2D02" w:rsidP="00914E0C">
            <w:pPr>
              <w:pStyle w:val="TAC"/>
            </w:pPr>
            <w:r>
              <w:t>0</w:t>
            </w:r>
          </w:p>
        </w:tc>
        <w:tc>
          <w:tcPr>
            <w:tcW w:w="283" w:type="dxa"/>
            <w:gridSpan w:val="2"/>
          </w:tcPr>
          <w:p w14:paraId="1089A656" w14:textId="77777777" w:rsidR="006B2D02" w:rsidRPr="005F7EB0" w:rsidRDefault="006B2D02" w:rsidP="00914E0C">
            <w:pPr>
              <w:pStyle w:val="TAC"/>
            </w:pPr>
            <w:r>
              <w:t>1</w:t>
            </w:r>
          </w:p>
        </w:tc>
        <w:tc>
          <w:tcPr>
            <w:tcW w:w="284" w:type="dxa"/>
            <w:gridSpan w:val="2"/>
          </w:tcPr>
          <w:p w14:paraId="0BBEFC19" w14:textId="77777777" w:rsidR="006B2D02" w:rsidRPr="005F7EB0" w:rsidRDefault="006B2D02" w:rsidP="00914E0C">
            <w:pPr>
              <w:pStyle w:val="TAC"/>
            </w:pPr>
            <w:r>
              <w:t>0</w:t>
            </w:r>
          </w:p>
        </w:tc>
        <w:tc>
          <w:tcPr>
            <w:tcW w:w="284" w:type="dxa"/>
            <w:gridSpan w:val="2"/>
          </w:tcPr>
          <w:p w14:paraId="38DA102B" w14:textId="77777777" w:rsidR="006B2D02" w:rsidRPr="005F7EB0" w:rsidRDefault="006B2D02" w:rsidP="00914E0C">
            <w:pPr>
              <w:pStyle w:val="TAC"/>
            </w:pPr>
            <w:r>
              <w:t>1</w:t>
            </w:r>
          </w:p>
        </w:tc>
        <w:tc>
          <w:tcPr>
            <w:tcW w:w="284" w:type="dxa"/>
            <w:gridSpan w:val="2"/>
          </w:tcPr>
          <w:p w14:paraId="20AB073B" w14:textId="77777777" w:rsidR="006B2D02" w:rsidRPr="005F7EB0" w:rsidRDefault="006B2D02" w:rsidP="00914E0C">
            <w:pPr>
              <w:pStyle w:val="TAC"/>
            </w:pPr>
            <w:r>
              <w:t>1</w:t>
            </w:r>
          </w:p>
        </w:tc>
        <w:tc>
          <w:tcPr>
            <w:tcW w:w="284" w:type="dxa"/>
            <w:gridSpan w:val="2"/>
          </w:tcPr>
          <w:p w14:paraId="5C413275" w14:textId="77777777" w:rsidR="006B2D02" w:rsidRPr="005F7EB0" w:rsidRDefault="006B2D02" w:rsidP="00914E0C">
            <w:pPr>
              <w:pStyle w:val="TAC"/>
            </w:pPr>
            <w:r>
              <w:t>0</w:t>
            </w:r>
          </w:p>
        </w:tc>
        <w:tc>
          <w:tcPr>
            <w:tcW w:w="709" w:type="dxa"/>
            <w:gridSpan w:val="2"/>
          </w:tcPr>
          <w:p w14:paraId="4C398C0B" w14:textId="77777777" w:rsidR="006B2D02" w:rsidRPr="005F7EB0" w:rsidRDefault="006B2D02" w:rsidP="00914E0C">
            <w:pPr>
              <w:pStyle w:val="TAL"/>
            </w:pPr>
          </w:p>
        </w:tc>
        <w:tc>
          <w:tcPr>
            <w:tcW w:w="4111" w:type="dxa"/>
            <w:gridSpan w:val="2"/>
          </w:tcPr>
          <w:p w14:paraId="56BE5E28" w14:textId="77777777" w:rsidR="006B2D02" w:rsidRPr="005F7EB0" w:rsidRDefault="006B2D02" w:rsidP="00914E0C">
            <w:pPr>
              <w:pStyle w:val="TAL"/>
            </w:pPr>
            <w:r>
              <w:t>Congestion</w:t>
            </w:r>
          </w:p>
        </w:tc>
      </w:tr>
      <w:tr w:rsidR="006B2D02" w:rsidRPr="005F7EB0" w14:paraId="5673558C" w14:textId="77777777" w:rsidTr="00914E0C">
        <w:trPr>
          <w:gridAfter w:val="1"/>
          <w:wAfter w:w="33" w:type="dxa"/>
          <w:jc w:val="center"/>
        </w:trPr>
        <w:tc>
          <w:tcPr>
            <w:tcW w:w="284" w:type="dxa"/>
            <w:gridSpan w:val="2"/>
          </w:tcPr>
          <w:p w14:paraId="08487883" w14:textId="77777777" w:rsidR="006B2D02" w:rsidRPr="005F7EB0" w:rsidRDefault="006B2D02" w:rsidP="00914E0C">
            <w:pPr>
              <w:pStyle w:val="TAC"/>
            </w:pPr>
            <w:r>
              <w:t>0</w:t>
            </w:r>
          </w:p>
        </w:tc>
        <w:tc>
          <w:tcPr>
            <w:tcW w:w="285" w:type="dxa"/>
            <w:gridSpan w:val="2"/>
          </w:tcPr>
          <w:p w14:paraId="5F43ED10" w14:textId="77777777" w:rsidR="006B2D02" w:rsidRPr="005F7EB0" w:rsidRDefault="006B2D02" w:rsidP="00914E0C">
            <w:pPr>
              <w:pStyle w:val="TAC"/>
            </w:pPr>
            <w:r>
              <w:t>0</w:t>
            </w:r>
          </w:p>
        </w:tc>
        <w:tc>
          <w:tcPr>
            <w:tcW w:w="283" w:type="dxa"/>
            <w:gridSpan w:val="2"/>
          </w:tcPr>
          <w:p w14:paraId="4BEA76D9" w14:textId="77777777" w:rsidR="006B2D02" w:rsidRPr="005F7EB0" w:rsidRDefault="006B2D02" w:rsidP="00914E0C">
            <w:pPr>
              <w:pStyle w:val="TAC"/>
            </w:pPr>
            <w:r>
              <w:t>0</w:t>
            </w:r>
          </w:p>
        </w:tc>
        <w:tc>
          <w:tcPr>
            <w:tcW w:w="283" w:type="dxa"/>
            <w:gridSpan w:val="2"/>
          </w:tcPr>
          <w:p w14:paraId="7CDE3C38" w14:textId="77777777" w:rsidR="006B2D02" w:rsidRPr="005F7EB0" w:rsidRDefault="006B2D02" w:rsidP="00914E0C">
            <w:pPr>
              <w:pStyle w:val="TAC"/>
            </w:pPr>
            <w:r>
              <w:t>1</w:t>
            </w:r>
          </w:p>
        </w:tc>
        <w:tc>
          <w:tcPr>
            <w:tcW w:w="284" w:type="dxa"/>
            <w:gridSpan w:val="2"/>
          </w:tcPr>
          <w:p w14:paraId="74B924EE" w14:textId="77777777" w:rsidR="006B2D02" w:rsidRPr="005F7EB0" w:rsidRDefault="006B2D02" w:rsidP="00914E0C">
            <w:pPr>
              <w:pStyle w:val="TAC"/>
            </w:pPr>
            <w:r>
              <w:t>0</w:t>
            </w:r>
          </w:p>
        </w:tc>
        <w:tc>
          <w:tcPr>
            <w:tcW w:w="284" w:type="dxa"/>
            <w:gridSpan w:val="2"/>
          </w:tcPr>
          <w:p w14:paraId="7DCAB093" w14:textId="77777777" w:rsidR="006B2D02" w:rsidRPr="005F7EB0" w:rsidRDefault="006B2D02" w:rsidP="00914E0C">
            <w:pPr>
              <w:pStyle w:val="TAC"/>
            </w:pPr>
            <w:r>
              <w:t>1</w:t>
            </w:r>
          </w:p>
        </w:tc>
        <w:tc>
          <w:tcPr>
            <w:tcW w:w="284" w:type="dxa"/>
            <w:gridSpan w:val="2"/>
          </w:tcPr>
          <w:p w14:paraId="63E4E9D1" w14:textId="77777777" w:rsidR="006B2D02" w:rsidRPr="005F7EB0" w:rsidRDefault="006B2D02" w:rsidP="00914E0C">
            <w:pPr>
              <w:pStyle w:val="TAC"/>
            </w:pPr>
            <w:r>
              <w:t>1</w:t>
            </w:r>
          </w:p>
        </w:tc>
        <w:tc>
          <w:tcPr>
            <w:tcW w:w="284" w:type="dxa"/>
            <w:gridSpan w:val="2"/>
          </w:tcPr>
          <w:p w14:paraId="5FEADEDA" w14:textId="77777777" w:rsidR="006B2D02" w:rsidRPr="005F7EB0" w:rsidRDefault="006B2D02" w:rsidP="00914E0C">
            <w:pPr>
              <w:pStyle w:val="TAC"/>
            </w:pPr>
            <w:r>
              <w:t>1</w:t>
            </w:r>
          </w:p>
        </w:tc>
        <w:tc>
          <w:tcPr>
            <w:tcW w:w="709" w:type="dxa"/>
            <w:gridSpan w:val="2"/>
          </w:tcPr>
          <w:p w14:paraId="50742890" w14:textId="77777777" w:rsidR="006B2D02" w:rsidRPr="005F7EB0" w:rsidRDefault="006B2D02" w:rsidP="00914E0C">
            <w:pPr>
              <w:pStyle w:val="TAL"/>
            </w:pPr>
          </w:p>
        </w:tc>
        <w:tc>
          <w:tcPr>
            <w:tcW w:w="4111" w:type="dxa"/>
            <w:gridSpan w:val="2"/>
          </w:tcPr>
          <w:p w14:paraId="1344EE36" w14:textId="77777777" w:rsidR="006B2D02" w:rsidRPr="005F7EB0" w:rsidRDefault="006B2D02" w:rsidP="00914E0C">
            <w:pPr>
              <w:pStyle w:val="TAL"/>
            </w:pPr>
            <w:r>
              <w:t>UE security capabilities mismatch</w:t>
            </w:r>
          </w:p>
        </w:tc>
      </w:tr>
      <w:tr w:rsidR="006B2D02" w:rsidRPr="005F7EB0" w14:paraId="6C34923F" w14:textId="77777777" w:rsidTr="00914E0C">
        <w:trPr>
          <w:gridAfter w:val="1"/>
          <w:wAfter w:w="33" w:type="dxa"/>
          <w:jc w:val="center"/>
        </w:trPr>
        <w:tc>
          <w:tcPr>
            <w:tcW w:w="284" w:type="dxa"/>
            <w:gridSpan w:val="2"/>
          </w:tcPr>
          <w:p w14:paraId="21A5C416" w14:textId="77777777" w:rsidR="006B2D02" w:rsidRPr="005F7EB0" w:rsidRDefault="006B2D02" w:rsidP="00914E0C">
            <w:pPr>
              <w:pStyle w:val="TAC"/>
            </w:pPr>
            <w:r>
              <w:t>0</w:t>
            </w:r>
          </w:p>
        </w:tc>
        <w:tc>
          <w:tcPr>
            <w:tcW w:w="285" w:type="dxa"/>
            <w:gridSpan w:val="2"/>
          </w:tcPr>
          <w:p w14:paraId="6F604CDE" w14:textId="77777777" w:rsidR="006B2D02" w:rsidRPr="005F7EB0" w:rsidRDefault="006B2D02" w:rsidP="00914E0C">
            <w:pPr>
              <w:pStyle w:val="TAC"/>
            </w:pPr>
            <w:r>
              <w:t>0</w:t>
            </w:r>
          </w:p>
        </w:tc>
        <w:tc>
          <w:tcPr>
            <w:tcW w:w="283" w:type="dxa"/>
            <w:gridSpan w:val="2"/>
          </w:tcPr>
          <w:p w14:paraId="5C71C86C" w14:textId="77777777" w:rsidR="006B2D02" w:rsidRPr="005F7EB0" w:rsidRDefault="006B2D02" w:rsidP="00914E0C">
            <w:pPr>
              <w:pStyle w:val="TAC"/>
            </w:pPr>
            <w:r>
              <w:t>0</w:t>
            </w:r>
          </w:p>
        </w:tc>
        <w:tc>
          <w:tcPr>
            <w:tcW w:w="283" w:type="dxa"/>
            <w:gridSpan w:val="2"/>
          </w:tcPr>
          <w:p w14:paraId="1422C71B" w14:textId="77777777" w:rsidR="006B2D02" w:rsidRPr="005F7EB0" w:rsidRDefault="006B2D02" w:rsidP="00914E0C">
            <w:pPr>
              <w:pStyle w:val="TAC"/>
            </w:pPr>
            <w:r>
              <w:t>1</w:t>
            </w:r>
          </w:p>
        </w:tc>
        <w:tc>
          <w:tcPr>
            <w:tcW w:w="284" w:type="dxa"/>
            <w:gridSpan w:val="2"/>
          </w:tcPr>
          <w:p w14:paraId="153D118E" w14:textId="77777777" w:rsidR="006B2D02" w:rsidRPr="005F7EB0" w:rsidRDefault="006B2D02" w:rsidP="00914E0C">
            <w:pPr>
              <w:pStyle w:val="TAC"/>
            </w:pPr>
            <w:r>
              <w:t>1</w:t>
            </w:r>
          </w:p>
        </w:tc>
        <w:tc>
          <w:tcPr>
            <w:tcW w:w="284" w:type="dxa"/>
            <w:gridSpan w:val="2"/>
          </w:tcPr>
          <w:p w14:paraId="62D737A5" w14:textId="77777777" w:rsidR="006B2D02" w:rsidRPr="005F7EB0" w:rsidRDefault="006B2D02" w:rsidP="00914E0C">
            <w:pPr>
              <w:pStyle w:val="TAC"/>
            </w:pPr>
            <w:r>
              <w:t>0</w:t>
            </w:r>
          </w:p>
        </w:tc>
        <w:tc>
          <w:tcPr>
            <w:tcW w:w="284" w:type="dxa"/>
            <w:gridSpan w:val="2"/>
          </w:tcPr>
          <w:p w14:paraId="757EA495" w14:textId="77777777" w:rsidR="006B2D02" w:rsidRPr="005F7EB0" w:rsidRDefault="006B2D02" w:rsidP="00914E0C">
            <w:pPr>
              <w:pStyle w:val="TAC"/>
            </w:pPr>
            <w:r>
              <w:t>0</w:t>
            </w:r>
          </w:p>
        </w:tc>
        <w:tc>
          <w:tcPr>
            <w:tcW w:w="284" w:type="dxa"/>
            <w:gridSpan w:val="2"/>
          </w:tcPr>
          <w:p w14:paraId="167CDAB2" w14:textId="77777777" w:rsidR="006B2D02" w:rsidRPr="005F7EB0" w:rsidRDefault="006B2D02" w:rsidP="00914E0C">
            <w:pPr>
              <w:pStyle w:val="TAC"/>
            </w:pPr>
            <w:r>
              <w:t>0</w:t>
            </w:r>
          </w:p>
        </w:tc>
        <w:tc>
          <w:tcPr>
            <w:tcW w:w="709" w:type="dxa"/>
            <w:gridSpan w:val="2"/>
          </w:tcPr>
          <w:p w14:paraId="4EDEAE2A" w14:textId="77777777" w:rsidR="006B2D02" w:rsidRPr="005F7EB0" w:rsidRDefault="006B2D02" w:rsidP="00914E0C">
            <w:pPr>
              <w:pStyle w:val="TAL"/>
            </w:pPr>
          </w:p>
        </w:tc>
        <w:tc>
          <w:tcPr>
            <w:tcW w:w="4111" w:type="dxa"/>
            <w:gridSpan w:val="2"/>
          </w:tcPr>
          <w:p w14:paraId="4FCC5062" w14:textId="77777777" w:rsidR="006B2D02" w:rsidRPr="005F7EB0" w:rsidRDefault="006B2D02" w:rsidP="00914E0C">
            <w:pPr>
              <w:pStyle w:val="TAL"/>
            </w:pPr>
            <w:r>
              <w:t>Security mode rejected, unspecified</w:t>
            </w:r>
          </w:p>
        </w:tc>
      </w:tr>
      <w:tr w:rsidR="006B2D02" w:rsidRPr="005F7EB0" w14:paraId="1998EE3E" w14:textId="77777777" w:rsidTr="00914E0C">
        <w:trPr>
          <w:gridAfter w:val="1"/>
          <w:wAfter w:w="33" w:type="dxa"/>
          <w:jc w:val="center"/>
        </w:trPr>
        <w:tc>
          <w:tcPr>
            <w:tcW w:w="284" w:type="dxa"/>
            <w:gridSpan w:val="2"/>
          </w:tcPr>
          <w:p w14:paraId="37DB6224" w14:textId="77777777" w:rsidR="006B2D02" w:rsidRPr="005F7EB0" w:rsidRDefault="006B2D02" w:rsidP="00914E0C">
            <w:pPr>
              <w:pStyle w:val="TAC"/>
            </w:pPr>
            <w:r>
              <w:t>0</w:t>
            </w:r>
          </w:p>
        </w:tc>
        <w:tc>
          <w:tcPr>
            <w:tcW w:w="285" w:type="dxa"/>
            <w:gridSpan w:val="2"/>
          </w:tcPr>
          <w:p w14:paraId="7650BE3D" w14:textId="77777777" w:rsidR="006B2D02" w:rsidRPr="005F7EB0" w:rsidRDefault="006B2D02" w:rsidP="00914E0C">
            <w:pPr>
              <w:pStyle w:val="TAC"/>
            </w:pPr>
            <w:r>
              <w:t>0</w:t>
            </w:r>
          </w:p>
        </w:tc>
        <w:tc>
          <w:tcPr>
            <w:tcW w:w="283" w:type="dxa"/>
            <w:gridSpan w:val="2"/>
          </w:tcPr>
          <w:p w14:paraId="129F2F16" w14:textId="77777777" w:rsidR="006B2D02" w:rsidRPr="005F7EB0" w:rsidRDefault="006B2D02" w:rsidP="00914E0C">
            <w:pPr>
              <w:pStyle w:val="TAC"/>
            </w:pPr>
            <w:r>
              <w:t>0</w:t>
            </w:r>
          </w:p>
        </w:tc>
        <w:tc>
          <w:tcPr>
            <w:tcW w:w="283" w:type="dxa"/>
            <w:gridSpan w:val="2"/>
          </w:tcPr>
          <w:p w14:paraId="7FDE1B75" w14:textId="77777777" w:rsidR="006B2D02" w:rsidRPr="005F7EB0" w:rsidRDefault="006B2D02" w:rsidP="00914E0C">
            <w:pPr>
              <w:pStyle w:val="TAC"/>
            </w:pPr>
            <w:r>
              <w:t>1</w:t>
            </w:r>
          </w:p>
        </w:tc>
        <w:tc>
          <w:tcPr>
            <w:tcW w:w="284" w:type="dxa"/>
            <w:gridSpan w:val="2"/>
          </w:tcPr>
          <w:p w14:paraId="06D047C0" w14:textId="77777777" w:rsidR="006B2D02" w:rsidRPr="005F7EB0" w:rsidRDefault="006B2D02" w:rsidP="00914E0C">
            <w:pPr>
              <w:pStyle w:val="TAC"/>
            </w:pPr>
            <w:r>
              <w:t>1</w:t>
            </w:r>
          </w:p>
        </w:tc>
        <w:tc>
          <w:tcPr>
            <w:tcW w:w="284" w:type="dxa"/>
            <w:gridSpan w:val="2"/>
          </w:tcPr>
          <w:p w14:paraId="7F5D481E" w14:textId="77777777" w:rsidR="006B2D02" w:rsidRPr="005F7EB0" w:rsidRDefault="006B2D02" w:rsidP="00914E0C">
            <w:pPr>
              <w:pStyle w:val="TAC"/>
            </w:pPr>
            <w:r>
              <w:t>0</w:t>
            </w:r>
          </w:p>
        </w:tc>
        <w:tc>
          <w:tcPr>
            <w:tcW w:w="284" w:type="dxa"/>
            <w:gridSpan w:val="2"/>
          </w:tcPr>
          <w:p w14:paraId="38A4B005" w14:textId="77777777" w:rsidR="006B2D02" w:rsidRPr="005F7EB0" w:rsidRDefault="006B2D02" w:rsidP="00914E0C">
            <w:pPr>
              <w:pStyle w:val="TAC"/>
            </w:pPr>
            <w:r>
              <w:t>1</w:t>
            </w:r>
          </w:p>
        </w:tc>
        <w:tc>
          <w:tcPr>
            <w:tcW w:w="284" w:type="dxa"/>
            <w:gridSpan w:val="2"/>
          </w:tcPr>
          <w:p w14:paraId="210172E1" w14:textId="77777777" w:rsidR="006B2D02" w:rsidRPr="005F7EB0" w:rsidRDefault="006B2D02" w:rsidP="00914E0C">
            <w:pPr>
              <w:pStyle w:val="TAC"/>
            </w:pPr>
            <w:r>
              <w:t>0</w:t>
            </w:r>
          </w:p>
        </w:tc>
        <w:tc>
          <w:tcPr>
            <w:tcW w:w="709" w:type="dxa"/>
            <w:gridSpan w:val="2"/>
          </w:tcPr>
          <w:p w14:paraId="4FA0EB04" w14:textId="77777777" w:rsidR="006B2D02" w:rsidRPr="005F7EB0" w:rsidRDefault="006B2D02" w:rsidP="00914E0C">
            <w:pPr>
              <w:pStyle w:val="TAL"/>
            </w:pPr>
          </w:p>
        </w:tc>
        <w:tc>
          <w:tcPr>
            <w:tcW w:w="4111" w:type="dxa"/>
            <w:gridSpan w:val="2"/>
          </w:tcPr>
          <w:p w14:paraId="6B64EB04" w14:textId="77777777" w:rsidR="006B2D02" w:rsidRPr="005F7EB0" w:rsidRDefault="006B2D02" w:rsidP="00914E0C">
            <w:pPr>
              <w:pStyle w:val="TAL"/>
            </w:pPr>
            <w:r>
              <w:t>Non-5G authentication unacceptable</w:t>
            </w:r>
          </w:p>
        </w:tc>
      </w:tr>
      <w:tr w:rsidR="006B2D02" w:rsidRPr="005F7EB0" w14:paraId="6602D488" w14:textId="77777777" w:rsidTr="00914E0C">
        <w:trPr>
          <w:gridAfter w:val="1"/>
          <w:wAfter w:w="33" w:type="dxa"/>
          <w:jc w:val="center"/>
        </w:trPr>
        <w:tc>
          <w:tcPr>
            <w:tcW w:w="284" w:type="dxa"/>
            <w:gridSpan w:val="2"/>
          </w:tcPr>
          <w:p w14:paraId="1AF888AF" w14:textId="77777777" w:rsidR="006B2D02" w:rsidRPr="005F7EB0" w:rsidRDefault="006B2D02" w:rsidP="00914E0C">
            <w:pPr>
              <w:pStyle w:val="TAC"/>
            </w:pPr>
            <w:r w:rsidRPr="005F7EB0">
              <w:t>0</w:t>
            </w:r>
          </w:p>
        </w:tc>
        <w:tc>
          <w:tcPr>
            <w:tcW w:w="285" w:type="dxa"/>
            <w:gridSpan w:val="2"/>
          </w:tcPr>
          <w:p w14:paraId="4BA051FA" w14:textId="77777777" w:rsidR="006B2D02" w:rsidRPr="005F7EB0" w:rsidRDefault="006B2D02" w:rsidP="00914E0C">
            <w:pPr>
              <w:pStyle w:val="TAC"/>
            </w:pPr>
            <w:r w:rsidRPr="005F7EB0">
              <w:t>0</w:t>
            </w:r>
          </w:p>
        </w:tc>
        <w:tc>
          <w:tcPr>
            <w:tcW w:w="283" w:type="dxa"/>
            <w:gridSpan w:val="2"/>
          </w:tcPr>
          <w:p w14:paraId="6075CAB2" w14:textId="77777777" w:rsidR="006B2D02" w:rsidRPr="005F7EB0" w:rsidRDefault="006B2D02" w:rsidP="00914E0C">
            <w:pPr>
              <w:pStyle w:val="TAC"/>
            </w:pPr>
            <w:r w:rsidRPr="005F7EB0">
              <w:t>0</w:t>
            </w:r>
          </w:p>
        </w:tc>
        <w:tc>
          <w:tcPr>
            <w:tcW w:w="283" w:type="dxa"/>
            <w:gridSpan w:val="2"/>
          </w:tcPr>
          <w:p w14:paraId="21EDF791" w14:textId="77777777" w:rsidR="006B2D02" w:rsidRPr="005F7EB0" w:rsidRDefault="006B2D02" w:rsidP="00914E0C">
            <w:pPr>
              <w:pStyle w:val="TAC"/>
            </w:pPr>
            <w:r w:rsidRPr="005F7EB0">
              <w:t>1</w:t>
            </w:r>
          </w:p>
        </w:tc>
        <w:tc>
          <w:tcPr>
            <w:tcW w:w="284" w:type="dxa"/>
            <w:gridSpan w:val="2"/>
          </w:tcPr>
          <w:p w14:paraId="413F348A" w14:textId="77777777" w:rsidR="006B2D02" w:rsidRPr="005F7EB0" w:rsidRDefault="006B2D02" w:rsidP="00914E0C">
            <w:pPr>
              <w:pStyle w:val="TAC"/>
            </w:pPr>
            <w:r w:rsidRPr="005F7EB0">
              <w:t>1</w:t>
            </w:r>
          </w:p>
        </w:tc>
        <w:tc>
          <w:tcPr>
            <w:tcW w:w="284" w:type="dxa"/>
            <w:gridSpan w:val="2"/>
          </w:tcPr>
          <w:p w14:paraId="30CF7B2F" w14:textId="77777777" w:rsidR="006B2D02" w:rsidRPr="005F7EB0" w:rsidRDefault="006B2D02" w:rsidP="00914E0C">
            <w:pPr>
              <w:pStyle w:val="TAC"/>
            </w:pPr>
            <w:r w:rsidRPr="005F7EB0">
              <w:t>0</w:t>
            </w:r>
          </w:p>
        </w:tc>
        <w:tc>
          <w:tcPr>
            <w:tcW w:w="284" w:type="dxa"/>
            <w:gridSpan w:val="2"/>
          </w:tcPr>
          <w:p w14:paraId="22B586E1" w14:textId="77777777" w:rsidR="006B2D02" w:rsidRPr="005F7EB0" w:rsidRDefault="006B2D02" w:rsidP="00914E0C">
            <w:pPr>
              <w:pStyle w:val="TAC"/>
            </w:pPr>
            <w:r w:rsidRPr="005F7EB0">
              <w:t>1</w:t>
            </w:r>
          </w:p>
        </w:tc>
        <w:tc>
          <w:tcPr>
            <w:tcW w:w="284" w:type="dxa"/>
            <w:gridSpan w:val="2"/>
          </w:tcPr>
          <w:p w14:paraId="2904202F" w14:textId="77777777" w:rsidR="006B2D02" w:rsidRPr="005F7EB0" w:rsidRDefault="006B2D02" w:rsidP="00914E0C">
            <w:pPr>
              <w:pStyle w:val="TAC"/>
            </w:pPr>
            <w:r w:rsidRPr="005F7EB0">
              <w:t>1</w:t>
            </w:r>
          </w:p>
        </w:tc>
        <w:tc>
          <w:tcPr>
            <w:tcW w:w="709" w:type="dxa"/>
            <w:gridSpan w:val="2"/>
          </w:tcPr>
          <w:p w14:paraId="1E5378A1" w14:textId="77777777" w:rsidR="006B2D02" w:rsidRPr="005F7EB0" w:rsidRDefault="006B2D02" w:rsidP="00914E0C">
            <w:pPr>
              <w:pStyle w:val="TAL"/>
            </w:pPr>
          </w:p>
        </w:tc>
        <w:tc>
          <w:tcPr>
            <w:tcW w:w="4111" w:type="dxa"/>
            <w:gridSpan w:val="2"/>
          </w:tcPr>
          <w:p w14:paraId="03476BE5" w14:textId="77777777" w:rsidR="006B2D02" w:rsidRPr="005F7EB0" w:rsidRDefault="006B2D02" w:rsidP="00914E0C">
            <w:pPr>
              <w:pStyle w:val="TAL"/>
            </w:pPr>
            <w:r w:rsidRPr="005F7EB0">
              <w:t>N1 mode not allowed</w:t>
            </w:r>
          </w:p>
        </w:tc>
      </w:tr>
      <w:tr w:rsidR="006B2D02" w:rsidRPr="005F7EB0" w14:paraId="6F3847ED" w14:textId="77777777" w:rsidTr="00914E0C">
        <w:trPr>
          <w:gridAfter w:val="1"/>
          <w:wAfter w:w="33" w:type="dxa"/>
          <w:jc w:val="center"/>
        </w:trPr>
        <w:tc>
          <w:tcPr>
            <w:tcW w:w="284" w:type="dxa"/>
            <w:gridSpan w:val="2"/>
          </w:tcPr>
          <w:p w14:paraId="15A042EC" w14:textId="77777777" w:rsidR="006B2D02" w:rsidRPr="005F7EB0" w:rsidRDefault="006B2D02" w:rsidP="00914E0C">
            <w:pPr>
              <w:pStyle w:val="TAC"/>
            </w:pPr>
            <w:r w:rsidRPr="005F7EB0">
              <w:t>0</w:t>
            </w:r>
          </w:p>
        </w:tc>
        <w:tc>
          <w:tcPr>
            <w:tcW w:w="285" w:type="dxa"/>
            <w:gridSpan w:val="2"/>
          </w:tcPr>
          <w:p w14:paraId="4034163A" w14:textId="77777777" w:rsidR="006B2D02" w:rsidRPr="005F7EB0" w:rsidRDefault="006B2D02" w:rsidP="00914E0C">
            <w:pPr>
              <w:pStyle w:val="TAC"/>
            </w:pPr>
            <w:r w:rsidRPr="005F7EB0">
              <w:t>0</w:t>
            </w:r>
          </w:p>
        </w:tc>
        <w:tc>
          <w:tcPr>
            <w:tcW w:w="283" w:type="dxa"/>
            <w:gridSpan w:val="2"/>
          </w:tcPr>
          <w:p w14:paraId="29457548" w14:textId="77777777" w:rsidR="006B2D02" w:rsidRPr="005F7EB0" w:rsidRDefault="006B2D02" w:rsidP="00914E0C">
            <w:pPr>
              <w:pStyle w:val="TAC"/>
            </w:pPr>
            <w:r w:rsidRPr="005F7EB0">
              <w:t>0</w:t>
            </w:r>
          </w:p>
        </w:tc>
        <w:tc>
          <w:tcPr>
            <w:tcW w:w="283" w:type="dxa"/>
            <w:gridSpan w:val="2"/>
          </w:tcPr>
          <w:p w14:paraId="68B10633" w14:textId="77777777" w:rsidR="006B2D02" w:rsidRPr="005F7EB0" w:rsidRDefault="006B2D02" w:rsidP="00914E0C">
            <w:pPr>
              <w:pStyle w:val="TAC"/>
            </w:pPr>
            <w:r w:rsidRPr="005F7EB0">
              <w:t>1</w:t>
            </w:r>
          </w:p>
        </w:tc>
        <w:tc>
          <w:tcPr>
            <w:tcW w:w="284" w:type="dxa"/>
            <w:gridSpan w:val="2"/>
          </w:tcPr>
          <w:p w14:paraId="6A47B176" w14:textId="77777777" w:rsidR="006B2D02" w:rsidRPr="005F7EB0" w:rsidRDefault="006B2D02" w:rsidP="00914E0C">
            <w:pPr>
              <w:pStyle w:val="TAC"/>
            </w:pPr>
            <w:r w:rsidRPr="005F7EB0">
              <w:t>1</w:t>
            </w:r>
          </w:p>
        </w:tc>
        <w:tc>
          <w:tcPr>
            <w:tcW w:w="284" w:type="dxa"/>
            <w:gridSpan w:val="2"/>
          </w:tcPr>
          <w:p w14:paraId="5B6FDB06" w14:textId="77777777" w:rsidR="006B2D02" w:rsidRPr="005F7EB0" w:rsidRDefault="006B2D02" w:rsidP="00914E0C">
            <w:pPr>
              <w:pStyle w:val="TAC"/>
            </w:pPr>
            <w:r w:rsidRPr="005F7EB0">
              <w:t>1</w:t>
            </w:r>
          </w:p>
        </w:tc>
        <w:tc>
          <w:tcPr>
            <w:tcW w:w="284" w:type="dxa"/>
            <w:gridSpan w:val="2"/>
          </w:tcPr>
          <w:p w14:paraId="6D32693E" w14:textId="77777777" w:rsidR="006B2D02" w:rsidRPr="005F7EB0" w:rsidRDefault="006B2D02" w:rsidP="00914E0C">
            <w:pPr>
              <w:pStyle w:val="TAC"/>
            </w:pPr>
            <w:r w:rsidRPr="005F7EB0">
              <w:t>0</w:t>
            </w:r>
          </w:p>
        </w:tc>
        <w:tc>
          <w:tcPr>
            <w:tcW w:w="284" w:type="dxa"/>
            <w:gridSpan w:val="2"/>
          </w:tcPr>
          <w:p w14:paraId="41FC5739" w14:textId="77777777" w:rsidR="006B2D02" w:rsidRPr="005F7EB0" w:rsidRDefault="006B2D02" w:rsidP="00914E0C">
            <w:pPr>
              <w:pStyle w:val="TAC"/>
            </w:pPr>
            <w:r w:rsidRPr="005F7EB0">
              <w:t>0</w:t>
            </w:r>
          </w:p>
        </w:tc>
        <w:tc>
          <w:tcPr>
            <w:tcW w:w="709" w:type="dxa"/>
            <w:gridSpan w:val="2"/>
          </w:tcPr>
          <w:p w14:paraId="08AB0E89" w14:textId="77777777" w:rsidR="006B2D02" w:rsidRPr="005F7EB0" w:rsidRDefault="006B2D02" w:rsidP="00914E0C">
            <w:pPr>
              <w:pStyle w:val="TAL"/>
            </w:pPr>
          </w:p>
        </w:tc>
        <w:tc>
          <w:tcPr>
            <w:tcW w:w="4111" w:type="dxa"/>
            <w:gridSpan w:val="2"/>
          </w:tcPr>
          <w:p w14:paraId="255955AB" w14:textId="77777777" w:rsidR="006B2D02" w:rsidRPr="005F7EB0" w:rsidRDefault="006B2D02" w:rsidP="00914E0C">
            <w:pPr>
              <w:pStyle w:val="TAL"/>
            </w:pPr>
            <w:r w:rsidRPr="005F7EB0">
              <w:t>Restricted service area</w:t>
            </w:r>
          </w:p>
        </w:tc>
      </w:tr>
      <w:tr w:rsidR="006B2D02" w:rsidRPr="005F7EB0" w14:paraId="617F4CB9" w14:textId="77777777" w:rsidTr="00914E0C">
        <w:trPr>
          <w:gridAfter w:val="1"/>
          <w:wAfter w:w="33" w:type="dxa"/>
          <w:jc w:val="center"/>
        </w:trPr>
        <w:tc>
          <w:tcPr>
            <w:tcW w:w="284" w:type="dxa"/>
            <w:gridSpan w:val="2"/>
            <w:tcBorders>
              <w:left w:val="single" w:sz="4" w:space="0" w:color="auto"/>
            </w:tcBorders>
          </w:tcPr>
          <w:p w14:paraId="5D2C41E3" w14:textId="77777777" w:rsidR="006B2D02" w:rsidRPr="005F7EB0" w:rsidRDefault="006B2D02" w:rsidP="00914E0C">
            <w:pPr>
              <w:pStyle w:val="TAC"/>
            </w:pPr>
            <w:r>
              <w:t>0</w:t>
            </w:r>
          </w:p>
        </w:tc>
        <w:tc>
          <w:tcPr>
            <w:tcW w:w="285" w:type="dxa"/>
            <w:gridSpan w:val="2"/>
          </w:tcPr>
          <w:p w14:paraId="05E885CC" w14:textId="77777777" w:rsidR="006B2D02" w:rsidRPr="005F7EB0" w:rsidRDefault="006B2D02" w:rsidP="00914E0C">
            <w:pPr>
              <w:pStyle w:val="TAC"/>
            </w:pPr>
            <w:r>
              <w:t>0</w:t>
            </w:r>
          </w:p>
        </w:tc>
        <w:tc>
          <w:tcPr>
            <w:tcW w:w="283" w:type="dxa"/>
            <w:gridSpan w:val="2"/>
          </w:tcPr>
          <w:p w14:paraId="44619EE7" w14:textId="77777777" w:rsidR="006B2D02" w:rsidRPr="005F7EB0" w:rsidRDefault="006B2D02" w:rsidP="00914E0C">
            <w:pPr>
              <w:pStyle w:val="TAC"/>
            </w:pPr>
            <w:r>
              <w:t>0</w:t>
            </w:r>
          </w:p>
        </w:tc>
        <w:tc>
          <w:tcPr>
            <w:tcW w:w="283" w:type="dxa"/>
            <w:gridSpan w:val="2"/>
          </w:tcPr>
          <w:p w14:paraId="7019DBCE" w14:textId="77777777" w:rsidR="006B2D02" w:rsidRPr="005F7EB0" w:rsidRDefault="006B2D02" w:rsidP="00914E0C">
            <w:pPr>
              <w:pStyle w:val="TAC"/>
            </w:pPr>
            <w:r>
              <w:t>1</w:t>
            </w:r>
          </w:p>
        </w:tc>
        <w:tc>
          <w:tcPr>
            <w:tcW w:w="284" w:type="dxa"/>
            <w:gridSpan w:val="2"/>
          </w:tcPr>
          <w:p w14:paraId="2B127083" w14:textId="77777777" w:rsidR="006B2D02" w:rsidRPr="005F7EB0" w:rsidRDefault="006B2D02" w:rsidP="00914E0C">
            <w:pPr>
              <w:pStyle w:val="TAC"/>
            </w:pPr>
            <w:r>
              <w:t>1</w:t>
            </w:r>
          </w:p>
        </w:tc>
        <w:tc>
          <w:tcPr>
            <w:tcW w:w="284" w:type="dxa"/>
            <w:gridSpan w:val="2"/>
          </w:tcPr>
          <w:p w14:paraId="7D732309" w14:textId="77777777" w:rsidR="006B2D02" w:rsidRPr="005F7EB0" w:rsidRDefault="006B2D02" w:rsidP="00914E0C">
            <w:pPr>
              <w:pStyle w:val="TAC"/>
            </w:pPr>
            <w:r>
              <w:t>1</w:t>
            </w:r>
          </w:p>
        </w:tc>
        <w:tc>
          <w:tcPr>
            <w:tcW w:w="284" w:type="dxa"/>
            <w:gridSpan w:val="2"/>
          </w:tcPr>
          <w:p w14:paraId="4513FB1E" w14:textId="77777777" w:rsidR="006B2D02" w:rsidRPr="005F7EB0" w:rsidRDefault="006B2D02" w:rsidP="00914E0C">
            <w:pPr>
              <w:pStyle w:val="TAC"/>
            </w:pPr>
            <w:r>
              <w:t>1</w:t>
            </w:r>
          </w:p>
        </w:tc>
        <w:tc>
          <w:tcPr>
            <w:tcW w:w="284" w:type="dxa"/>
            <w:gridSpan w:val="2"/>
          </w:tcPr>
          <w:p w14:paraId="2A9588A3" w14:textId="77777777" w:rsidR="006B2D02" w:rsidRPr="005F7EB0" w:rsidRDefault="006B2D02" w:rsidP="00914E0C">
            <w:pPr>
              <w:pStyle w:val="TAC"/>
            </w:pPr>
            <w:r>
              <w:t>1</w:t>
            </w:r>
          </w:p>
        </w:tc>
        <w:tc>
          <w:tcPr>
            <w:tcW w:w="709" w:type="dxa"/>
            <w:gridSpan w:val="2"/>
          </w:tcPr>
          <w:p w14:paraId="45A7ADC8" w14:textId="77777777" w:rsidR="006B2D02" w:rsidRPr="005F7EB0" w:rsidRDefault="006B2D02" w:rsidP="00914E0C">
            <w:pPr>
              <w:pStyle w:val="TAL"/>
            </w:pPr>
          </w:p>
        </w:tc>
        <w:tc>
          <w:tcPr>
            <w:tcW w:w="4111" w:type="dxa"/>
            <w:gridSpan w:val="2"/>
            <w:tcBorders>
              <w:right w:val="single" w:sz="4" w:space="0" w:color="auto"/>
            </w:tcBorders>
          </w:tcPr>
          <w:p w14:paraId="4CC29FF5" w14:textId="77777777" w:rsidR="006B2D02" w:rsidRPr="005F7EB0" w:rsidRDefault="006B2D02" w:rsidP="00914E0C">
            <w:pPr>
              <w:pStyle w:val="TAL"/>
            </w:pPr>
            <w:r>
              <w:t>Redirection to EPC required</w:t>
            </w:r>
          </w:p>
        </w:tc>
      </w:tr>
      <w:tr w:rsidR="007327B5" w14:paraId="48223EAD" w14:textId="77777777" w:rsidTr="00A46CD0">
        <w:tblPrEx>
          <w:tblLook w:val="04A0" w:firstRow="1" w:lastRow="0" w:firstColumn="1" w:lastColumn="0" w:noHBand="0" w:noVBand="1"/>
        </w:tblPrEx>
        <w:trPr>
          <w:gridAfter w:val="1"/>
          <w:wAfter w:w="33" w:type="dxa"/>
          <w:jc w:val="center"/>
          <w:ins w:id="6225" w:author="24.501_CR5625R2_(Rel-16)_IABARC" w:date="2023-09-22T12:45:00Z"/>
        </w:trPr>
        <w:tc>
          <w:tcPr>
            <w:tcW w:w="284" w:type="dxa"/>
            <w:gridSpan w:val="2"/>
            <w:tcBorders>
              <w:top w:val="nil"/>
              <w:left w:val="single" w:sz="4" w:space="0" w:color="auto"/>
              <w:bottom w:val="nil"/>
              <w:right w:val="nil"/>
            </w:tcBorders>
          </w:tcPr>
          <w:p w14:paraId="48CCF90B" w14:textId="77777777" w:rsidR="007327B5" w:rsidRDefault="007327B5" w:rsidP="00A46CD0">
            <w:pPr>
              <w:pStyle w:val="TAC"/>
              <w:rPr>
                <w:ins w:id="6226" w:author="24.501_CR5625R2_(Rel-16)_IABARC" w:date="2023-09-22T12:45:00Z"/>
              </w:rPr>
            </w:pPr>
            <w:ins w:id="6227" w:author="24.501_CR5625R2_(Rel-16)_IABARC" w:date="2023-09-22T12:45:00Z">
              <w:r w:rsidRPr="00CC0C94">
                <w:t>0</w:t>
              </w:r>
            </w:ins>
          </w:p>
        </w:tc>
        <w:tc>
          <w:tcPr>
            <w:tcW w:w="285" w:type="dxa"/>
            <w:gridSpan w:val="2"/>
            <w:tcBorders>
              <w:top w:val="nil"/>
              <w:left w:val="nil"/>
              <w:bottom w:val="nil"/>
              <w:right w:val="nil"/>
            </w:tcBorders>
          </w:tcPr>
          <w:p w14:paraId="7A7B064A" w14:textId="77777777" w:rsidR="007327B5" w:rsidRDefault="007327B5" w:rsidP="00A46CD0">
            <w:pPr>
              <w:pStyle w:val="TAC"/>
              <w:rPr>
                <w:ins w:id="6228" w:author="24.501_CR5625R2_(Rel-16)_IABARC" w:date="2023-09-22T12:45:00Z"/>
              </w:rPr>
            </w:pPr>
            <w:ins w:id="6229" w:author="24.501_CR5625R2_(Rel-16)_IABARC" w:date="2023-09-22T12:45:00Z">
              <w:r w:rsidRPr="00CC0C94">
                <w:t>0</w:t>
              </w:r>
            </w:ins>
          </w:p>
        </w:tc>
        <w:tc>
          <w:tcPr>
            <w:tcW w:w="283" w:type="dxa"/>
            <w:gridSpan w:val="2"/>
            <w:tcBorders>
              <w:top w:val="nil"/>
              <w:left w:val="nil"/>
              <w:bottom w:val="nil"/>
              <w:right w:val="nil"/>
            </w:tcBorders>
          </w:tcPr>
          <w:p w14:paraId="5CAD4948" w14:textId="77777777" w:rsidR="007327B5" w:rsidRDefault="007327B5" w:rsidP="00A46CD0">
            <w:pPr>
              <w:pStyle w:val="TAC"/>
              <w:rPr>
                <w:ins w:id="6230" w:author="24.501_CR5625R2_(Rel-16)_IABARC" w:date="2023-09-22T12:45:00Z"/>
              </w:rPr>
            </w:pPr>
            <w:ins w:id="6231" w:author="24.501_CR5625R2_(Rel-16)_IABARC" w:date="2023-09-22T12:45:00Z">
              <w:r w:rsidRPr="00CC0C94">
                <w:t>1</w:t>
              </w:r>
            </w:ins>
          </w:p>
        </w:tc>
        <w:tc>
          <w:tcPr>
            <w:tcW w:w="283" w:type="dxa"/>
            <w:gridSpan w:val="2"/>
            <w:tcBorders>
              <w:top w:val="nil"/>
              <w:left w:val="nil"/>
              <w:bottom w:val="nil"/>
              <w:right w:val="nil"/>
            </w:tcBorders>
          </w:tcPr>
          <w:p w14:paraId="7EE1277E" w14:textId="77777777" w:rsidR="007327B5" w:rsidRDefault="007327B5" w:rsidP="00A46CD0">
            <w:pPr>
              <w:pStyle w:val="TAC"/>
              <w:rPr>
                <w:ins w:id="6232" w:author="24.501_CR5625R2_(Rel-16)_IABARC" w:date="2023-09-22T12:45:00Z"/>
              </w:rPr>
            </w:pPr>
            <w:ins w:id="6233" w:author="24.501_CR5625R2_(Rel-16)_IABARC" w:date="2023-09-22T12:45:00Z">
              <w:r w:rsidRPr="00CC0C94">
                <w:t>0</w:t>
              </w:r>
            </w:ins>
          </w:p>
        </w:tc>
        <w:tc>
          <w:tcPr>
            <w:tcW w:w="284" w:type="dxa"/>
            <w:gridSpan w:val="2"/>
            <w:tcBorders>
              <w:top w:val="nil"/>
              <w:left w:val="nil"/>
              <w:bottom w:val="nil"/>
              <w:right w:val="nil"/>
            </w:tcBorders>
          </w:tcPr>
          <w:p w14:paraId="1EB512E6" w14:textId="77777777" w:rsidR="007327B5" w:rsidRDefault="007327B5" w:rsidP="00A46CD0">
            <w:pPr>
              <w:pStyle w:val="TAC"/>
              <w:rPr>
                <w:ins w:id="6234" w:author="24.501_CR5625R2_(Rel-16)_IABARC" w:date="2023-09-22T12:45:00Z"/>
              </w:rPr>
            </w:pPr>
            <w:ins w:id="6235" w:author="24.501_CR5625R2_(Rel-16)_IABARC" w:date="2023-09-22T12:45:00Z">
              <w:r w:rsidRPr="00CC0C94">
                <w:t>0</w:t>
              </w:r>
            </w:ins>
          </w:p>
        </w:tc>
        <w:tc>
          <w:tcPr>
            <w:tcW w:w="284" w:type="dxa"/>
            <w:gridSpan w:val="2"/>
            <w:tcBorders>
              <w:top w:val="nil"/>
              <w:left w:val="nil"/>
              <w:bottom w:val="nil"/>
              <w:right w:val="nil"/>
            </w:tcBorders>
          </w:tcPr>
          <w:p w14:paraId="23A2BA6D" w14:textId="77777777" w:rsidR="007327B5" w:rsidRDefault="007327B5" w:rsidP="00A46CD0">
            <w:pPr>
              <w:pStyle w:val="TAC"/>
              <w:rPr>
                <w:ins w:id="6236" w:author="24.501_CR5625R2_(Rel-16)_IABARC" w:date="2023-09-22T12:45:00Z"/>
              </w:rPr>
            </w:pPr>
            <w:ins w:id="6237" w:author="24.501_CR5625R2_(Rel-16)_IABARC" w:date="2023-09-22T12:45:00Z">
              <w:r>
                <w:rPr>
                  <w:lang w:val="en-US"/>
                </w:rPr>
                <w:t>1</w:t>
              </w:r>
            </w:ins>
          </w:p>
        </w:tc>
        <w:tc>
          <w:tcPr>
            <w:tcW w:w="284" w:type="dxa"/>
            <w:gridSpan w:val="2"/>
            <w:tcBorders>
              <w:top w:val="nil"/>
              <w:left w:val="nil"/>
              <w:bottom w:val="nil"/>
              <w:right w:val="nil"/>
            </w:tcBorders>
          </w:tcPr>
          <w:p w14:paraId="34D6BC45" w14:textId="77777777" w:rsidR="007327B5" w:rsidRDefault="007327B5" w:rsidP="00A46CD0">
            <w:pPr>
              <w:pStyle w:val="TAC"/>
              <w:rPr>
                <w:ins w:id="6238" w:author="24.501_CR5625R2_(Rel-16)_IABARC" w:date="2023-09-22T12:45:00Z"/>
              </w:rPr>
            </w:pPr>
            <w:ins w:id="6239" w:author="24.501_CR5625R2_(Rel-16)_IABARC" w:date="2023-09-22T12:45:00Z">
              <w:r>
                <w:rPr>
                  <w:lang w:val="en-US"/>
                </w:rPr>
                <w:t>0</w:t>
              </w:r>
            </w:ins>
          </w:p>
        </w:tc>
        <w:tc>
          <w:tcPr>
            <w:tcW w:w="284" w:type="dxa"/>
            <w:gridSpan w:val="2"/>
            <w:tcBorders>
              <w:top w:val="nil"/>
              <w:left w:val="nil"/>
              <w:bottom w:val="nil"/>
              <w:right w:val="nil"/>
            </w:tcBorders>
          </w:tcPr>
          <w:p w14:paraId="2D016049" w14:textId="77777777" w:rsidR="007327B5" w:rsidRDefault="007327B5" w:rsidP="00A46CD0">
            <w:pPr>
              <w:pStyle w:val="TAC"/>
              <w:rPr>
                <w:ins w:id="6240" w:author="24.501_CR5625R2_(Rel-16)_IABARC" w:date="2023-09-22T12:45:00Z"/>
              </w:rPr>
            </w:pPr>
            <w:ins w:id="6241" w:author="24.501_CR5625R2_(Rel-16)_IABARC" w:date="2023-09-22T12:45:00Z">
              <w:r>
                <w:rPr>
                  <w:lang w:val="en-US"/>
                </w:rPr>
                <w:t>0</w:t>
              </w:r>
            </w:ins>
          </w:p>
        </w:tc>
        <w:tc>
          <w:tcPr>
            <w:tcW w:w="709" w:type="dxa"/>
            <w:gridSpan w:val="2"/>
            <w:tcBorders>
              <w:top w:val="nil"/>
              <w:left w:val="nil"/>
              <w:bottom w:val="nil"/>
              <w:right w:val="nil"/>
            </w:tcBorders>
          </w:tcPr>
          <w:p w14:paraId="28D7935B" w14:textId="77777777" w:rsidR="007327B5" w:rsidRDefault="007327B5" w:rsidP="00A46CD0">
            <w:pPr>
              <w:pStyle w:val="TAL"/>
              <w:rPr>
                <w:ins w:id="6242" w:author="24.501_CR5625R2_(Rel-16)_IABARC" w:date="2023-09-22T12:45:00Z"/>
              </w:rPr>
            </w:pPr>
          </w:p>
        </w:tc>
        <w:tc>
          <w:tcPr>
            <w:tcW w:w="4111" w:type="dxa"/>
            <w:gridSpan w:val="2"/>
            <w:tcBorders>
              <w:top w:val="nil"/>
              <w:left w:val="nil"/>
              <w:bottom w:val="nil"/>
              <w:right w:val="single" w:sz="4" w:space="0" w:color="auto"/>
            </w:tcBorders>
          </w:tcPr>
          <w:p w14:paraId="713CE4CB" w14:textId="77777777" w:rsidR="007327B5" w:rsidRDefault="007327B5" w:rsidP="00A46CD0">
            <w:pPr>
              <w:pStyle w:val="TAL"/>
              <w:rPr>
                <w:ins w:id="6243" w:author="24.501_CR5625R2_(Rel-16)_IABARC" w:date="2023-09-22T12:45:00Z"/>
              </w:rPr>
            </w:pPr>
            <w:ins w:id="6244" w:author="24.501_CR5625R2_(Rel-16)_IABARC" w:date="2023-09-22T12:45:00Z">
              <w:r w:rsidRPr="00E15D82">
                <w:t>IAB-node operation not authorized</w:t>
              </w:r>
            </w:ins>
          </w:p>
        </w:tc>
      </w:tr>
      <w:tr w:rsidR="006B2D02" w:rsidRPr="005F7EB0" w14:paraId="2B8E6F07" w14:textId="77777777" w:rsidTr="00914E0C">
        <w:trPr>
          <w:gridAfter w:val="1"/>
          <w:wAfter w:w="33" w:type="dxa"/>
          <w:jc w:val="center"/>
        </w:trPr>
        <w:tc>
          <w:tcPr>
            <w:tcW w:w="284" w:type="dxa"/>
            <w:gridSpan w:val="2"/>
          </w:tcPr>
          <w:p w14:paraId="6BAF436D" w14:textId="77777777" w:rsidR="006B2D02" w:rsidRPr="005F7EB0" w:rsidRDefault="006B2D02" w:rsidP="00914E0C">
            <w:pPr>
              <w:pStyle w:val="TAC"/>
            </w:pPr>
            <w:r w:rsidRPr="005F7EB0">
              <w:t>0</w:t>
            </w:r>
          </w:p>
        </w:tc>
        <w:tc>
          <w:tcPr>
            <w:tcW w:w="285" w:type="dxa"/>
            <w:gridSpan w:val="2"/>
          </w:tcPr>
          <w:p w14:paraId="3DBA8DDB" w14:textId="77777777" w:rsidR="006B2D02" w:rsidRPr="005F7EB0" w:rsidRDefault="006B2D02" w:rsidP="00914E0C">
            <w:pPr>
              <w:pStyle w:val="TAC"/>
            </w:pPr>
            <w:r w:rsidRPr="005F7EB0">
              <w:t>0</w:t>
            </w:r>
          </w:p>
        </w:tc>
        <w:tc>
          <w:tcPr>
            <w:tcW w:w="283" w:type="dxa"/>
            <w:gridSpan w:val="2"/>
          </w:tcPr>
          <w:p w14:paraId="38E0DBB5" w14:textId="77777777" w:rsidR="006B2D02" w:rsidRPr="005F7EB0" w:rsidRDefault="006B2D02" w:rsidP="00914E0C">
            <w:pPr>
              <w:pStyle w:val="TAC"/>
            </w:pPr>
            <w:r w:rsidRPr="005F7EB0">
              <w:t>1</w:t>
            </w:r>
          </w:p>
        </w:tc>
        <w:tc>
          <w:tcPr>
            <w:tcW w:w="283" w:type="dxa"/>
            <w:gridSpan w:val="2"/>
          </w:tcPr>
          <w:p w14:paraId="25597DBB" w14:textId="77777777" w:rsidR="006B2D02" w:rsidRPr="005F7EB0" w:rsidRDefault="006B2D02" w:rsidP="00914E0C">
            <w:pPr>
              <w:pStyle w:val="TAC"/>
            </w:pPr>
            <w:r w:rsidRPr="005F7EB0">
              <w:t>0</w:t>
            </w:r>
          </w:p>
        </w:tc>
        <w:tc>
          <w:tcPr>
            <w:tcW w:w="284" w:type="dxa"/>
            <w:gridSpan w:val="2"/>
          </w:tcPr>
          <w:p w14:paraId="753933A4" w14:textId="77777777" w:rsidR="006B2D02" w:rsidRPr="005F7EB0" w:rsidRDefault="006B2D02" w:rsidP="00914E0C">
            <w:pPr>
              <w:pStyle w:val="TAC"/>
            </w:pPr>
            <w:r w:rsidRPr="005F7EB0">
              <w:t>1</w:t>
            </w:r>
          </w:p>
        </w:tc>
        <w:tc>
          <w:tcPr>
            <w:tcW w:w="284" w:type="dxa"/>
            <w:gridSpan w:val="2"/>
          </w:tcPr>
          <w:p w14:paraId="2E7F0A13" w14:textId="77777777" w:rsidR="006B2D02" w:rsidRPr="005F7EB0" w:rsidRDefault="006B2D02" w:rsidP="00914E0C">
            <w:pPr>
              <w:pStyle w:val="TAC"/>
            </w:pPr>
            <w:r w:rsidRPr="005F7EB0">
              <w:t>0</w:t>
            </w:r>
          </w:p>
        </w:tc>
        <w:tc>
          <w:tcPr>
            <w:tcW w:w="284" w:type="dxa"/>
            <w:gridSpan w:val="2"/>
          </w:tcPr>
          <w:p w14:paraId="5AB2392B" w14:textId="77777777" w:rsidR="006B2D02" w:rsidRPr="005F7EB0" w:rsidRDefault="006B2D02" w:rsidP="00914E0C">
            <w:pPr>
              <w:pStyle w:val="TAC"/>
            </w:pPr>
            <w:r w:rsidRPr="005F7EB0">
              <w:t>1</w:t>
            </w:r>
          </w:p>
        </w:tc>
        <w:tc>
          <w:tcPr>
            <w:tcW w:w="284" w:type="dxa"/>
            <w:gridSpan w:val="2"/>
          </w:tcPr>
          <w:p w14:paraId="0247FE4B" w14:textId="77777777" w:rsidR="006B2D02" w:rsidRPr="005F7EB0" w:rsidRDefault="006B2D02" w:rsidP="00914E0C">
            <w:pPr>
              <w:pStyle w:val="TAC"/>
            </w:pPr>
            <w:r w:rsidRPr="005F7EB0">
              <w:t>1</w:t>
            </w:r>
          </w:p>
        </w:tc>
        <w:tc>
          <w:tcPr>
            <w:tcW w:w="709" w:type="dxa"/>
            <w:gridSpan w:val="2"/>
          </w:tcPr>
          <w:p w14:paraId="1EF3244B" w14:textId="77777777" w:rsidR="006B2D02" w:rsidRPr="005F7EB0" w:rsidRDefault="006B2D02" w:rsidP="00914E0C">
            <w:pPr>
              <w:pStyle w:val="TAL"/>
            </w:pPr>
          </w:p>
        </w:tc>
        <w:tc>
          <w:tcPr>
            <w:tcW w:w="4111" w:type="dxa"/>
            <w:gridSpan w:val="2"/>
          </w:tcPr>
          <w:p w14:paraId="70C408B1" w14:textId="77777777" w:rsidR="006B2D02" w:rsidRPr="005F7EB0" w:rsidRDefault="006B2D02" w:rsidP="00914E0C">
            <w:pPr>
              <w:pStyle w:val="TAL"/>
            </w:pPr>
            <w:r w:rsidRPr="005F7EB0">
              <w:t>LADN not available</w:t>
            </w:r>
          </w:p>
        </w:tc>
      </w:tr>
      <w:tr w:rsidR="006B2D02" w:rsidRPr="005F7EB0" w14:paraId="0A83FA3B" w14:textId="77777777" w:rsidTr="00914E0C">
        <w:trPr>
          <w:gridAfter w:val="1"/>
          <w:wAfter w:w="33" w:type="dxa"/>
          <w:jc w:val="center"/>
        </w:trPr>
        <w:tc>
          <w:tcPr>
            <w:tcW w:w="284" w:type="dxa"/>
            <w:gridSpan w:val="2"/>
          </w:tcPr>
          <w:p w14:paraId="12463BC8" w14:textId="77777777" w:rsidR="006B2D02" w:rsidRDefault="006B2D02" w:rsidP="00914E0C">
            <w:pPr>
              <w:pStyle w:val="TAC"/>
            </w:pPr>
            <w:r>
              <w:t>0</w:t>
            </w:r>
          </w:p>
        </w:tc>
        <w:tc>
          <w:tcPr>
            <w:tcW w:w="285" w:type="dxa"/>
            <w:gridSpan w:val="2"/>
          </w:tcPr>
          <w:p w14:paraId="2B703223" w14:textId="77777777" w:rsidR="006B2D02" w:rsidRDefault="006B2D02" w:rsidP="00914E0C">
            <w:pPr>
              <w:pStyle w:val="TAC"/>
            </w:pPr>
            <w:r>
              <w:t>0</w:t>
            </w:r>
          </w:p>
        </w:tc>
        <w:tc>
          <w:tcPr>
            <w:tcW w:w="283" w:type="dxa"/>
            <w:gridSpan w:val="2"/>
          </w:tcPr>
          <w:p w14:paraId="0A403153" w14:textId="77777777" w:rsidR="006B2D02" w:rsidRDefault="006B2D02" w:rsidP="00914E0C">
            <w:pPr>
              <w:pStyle w:val="TAC"/>
            </w:pPr>
            <w:r>
              <w:t>1</w:t>
            </w:r>
          </w:p>
        </w:tc>
        <w:tc>
          <w:tcPr>
            <w:tcW w:w="283" w:type="dxa"/>
            <w:gridSpan w:val="2"/>
          </w:tcPr>
          <w:p w14:paraId="5BB0F100" w14:textId="77777777" w:rsidR="006B2D02" w:rsidRDefault="006B2D02" w:rsidP="00914E0C">
            <w:pPr>
              <w:pStyle w:val="TAC"/>
            </w:pPr>
            <w:r>
              <w:t>1</w:t>
            </w:r>
          </w:p>
        </w:tc>
        <w:tc>
          <w:tcPr>
            <w:tcW w:w="284" w:type="dxa"/>
            <w:gridSpan w:val="2"/>
          </w:tcPr>
          <w:p w14:paraId="2E1A8184" w14:textId="77777777" w:rsidR="006B2D02" w:rsidRDefault="006B2D02" w:rsidP="00914E0C">
            <w:pPr>
              <w:pStyle w:val="TAC"/>
            </w:pPr>
            <w:r>
              <w:t>1</w:t>
            </w:r>
          </w:p>
        </w:tc>
        <w:tc>
          <w:tcPr>
            <w:tcW w:w="284" w:type="dxa"/>
            <w:gridSpan w:val="2"/>
          </w:tcPr>
          <w:p w14:paraId="49E769BD" w14:textId="77777777" w:rsidR="006B2D02" w:rsidRDefault="006B2D02" w:rsidP="00914E0C">
            <w:pPr>
              <w:pStyle w:val="TAC"/>
            </w:pPr>
            <w:r>
              <w:t>1</w:t>
            </w:r>
          </w:p>
        </w:tc>
        <w:tc>
          <w:tcPr>
            <w:tcW w:w="284" w:type="dxa"/>
            <w:gridSpan w:val="2"/>
          </w:tcPr>
          <w:p w14:paraId="4DD047C2" w14:textId="77777777" w:rsidR="006B2D02" w:rsidRDefault="006B2D02" w:rsidP="00914E0C">
            <w:pPr>
              <w:pStyle w:val="TAC"/>
            </w:pPr>
            <w:r>
              <w:t>1</w:t>
            </w:r>
          </w:p>
        </w:tc>
        <w:tc>
          <w:tcPr>
            <w:tcW w:w="284" w:type="dxa"/>
            <w:gridSpan w:val="2"/>
          </w:tcPr>
          <w:p w14:paraId="4A5DBDFC" w14:textId="77777777" w:rsidR="006B2D02" w:rsidRDefault="006B2D02" w:rsidP="00914E0C">
            <w:pPr>
              <w:pStyle w:val="TAC"/>
            </w:pPr>
            <w:r>
              <w:t>0</w:t>
            </w:r>
          </w:p>
        </w:tc>
        <w:tc>
          <w:tcPr>
            <w:tcW w:w="709" w:type="dxa"/>
            <w:gridSpan w:val="2"/>
          </w:tcPr>
          <w:p w14:paraId="094E4497" w14:textId="77777777" w:rsidR="006B2D02" w:rsidRPr="005F7EB0" w:rsidRDefault="006B2D02" w:rsidP="00914E0C">
            <w:pPr>
              <w:pStyle w:val="TAL"/>
            </w:pPr>
          </w:p>
        </w:tc>
        <w:tc>
          <w:tcPr>
            <w:tcW w:w="4111" w:type="dxa"/>
            <w:gridSpan w:val="2"/>
          </w:tcPr>
          <w:p w14:paraId="1AAA18BE" w14:textId="77777777" w:rsidR="006B2D02" w:rsidRDefault="006B2D02" w:rsidP="00914E0C">
            <w:pPr>
              <w:pStyle w:val="TAL"/>
            </w:pPr>
            <w:r w:rsidRPr="00BB3C8C">
              <w:t>No network slices available</w:t>
            </w:r>
          </w:p>
        </w:tc>
      </w:tr>
      <w:tr w:rsidR="006B2D02" w:rsidRPr="005F7EB0" w14:paraId="590662F1" w14:textId="77777777" w:rsidTr="00914E0C">
        <w:trPr>
          <w:gridAfter w:val="1"/>
          <w:wAfter w:w="33" w:type="dxa"/>
          <w:jc w:val="center"/>
        </w:trPr>
        <w:tc>
          <w:tcPr>
            <w:tcW w:w="284" w:type="dxa"/>
            <w:gridSpan w:val="2"/>
          </w:tcPr>
          <w:p w14:paraId="04236EAC" w14:textId="77777777" w:rsidR="006B2D02" w:rsidRPr="005F7EB0" w:rsidRDefault="006B2D02" w:rsidP="00914E0C">
            <w:pPr>
              <w:pStyle w:val="TAC"/>
            </w:pPr>
            <w:r w:rsidRPr="005F7EB0">
              <w:t>0</w:t>
            </w:r>
          </w:p>
        </w:tc>
        <w:tc>
          <w:tcPr>
            <w:tcW w:w="285" w:type="dxa"/>
            <w:gridSpan w:val="2"/>
          </w:tcPr>
          <w:p w14:paraId="5E5969AA" w14:textId="77777777" w:rsidR="006B2D02" w:rsidRPr="005F7EB0" w:rsidRDefault="006B2D02" w:rsidP="00914E0C">
            <w:pPr>
              <w:pStyle w:val="TAC"/>
            </w:pPr>
            <w:r w:rsidRPr="005F7EB0">
              <w:t>1</w:t>
            </w:r>
          </w:p>
        </w:tc>
        <w:tc>
          <w:tcPr>
            <w:tcW w:w="283" w:type="dxa"/>
            <w:gridSpan w:val="2"/>
          </w:tcPr>
          <w:p w14:paraId="27378CE7" w14:textId="77777777" w:rsidR="006B2D02" w:rsidRPr="005F7EB0" w:rsidRDefault="006B2D02" w:rsidP="00914E0C">
            <w:pPr>
              <w:pStyle w:val="TAC"/>
            </w:pPr>
            <w:r w:rsidRPr="005F7EB0">
              <w:t>0</w:t>
            </w:r>
          </w:p>
        </w:tc>
        <w:tc>
          <w:tcPr>
            <w:tcW w:w="283" w:type="dxa"/>
            <w:gridSpan w:val="2"/>
          </w:tcPr>
          <w:p w14:paraId="19255436" w14:textId="77777777" w:rsidR="006B2D02" w:rsidRPr="005F7EB0" w:rsidRDefault="006B2D02" w:rsidP="00914E0C">
            <w:pPr>
              <w:pStyle w:val="TAC"/>
            </w:pPr>
            <w:r w:rsidRPr="005F7EB0">
              <w:t>0</w:t>
            </w:r>
          </w:p>
        </w:tc>
        <w:tc>
          <w:tcPr>
            <w:tcW w:w="284" w:type="dxa"/>
            <w:gridSpan w:val="2"/>
          </w:tcPr>
          <w:p w14:paraId="481C4A5F" w14:textId="77777777" w:rsidR="006B2D02" w:rsidRPr="005F7EB0" w:rsidRDefault="006B2D02" w:rsidP="00914E0C">
            <w:pPr>
              <w:pStyle w:val="TAC"/>
            </w:pPr>
            <w:r w:rsidRPr="005F7EB0">
              <w:t>0</w:t>
            </w:r>
          </w:p>
        </w:tc>
        <w:tc>
          <w:tcPr>
            <w:tcW w:w="284" w:type="dxa"/>
            <w:gridSpan w:val="2"/>
          </w:tcPr>
          <w:p w14:paraId="005E058B" w14:textId="77777777" w:rsidR="006B2D02" w:rsidRPr="005F7EB0" w:rsidRDefault="006B2D02" w:rsidP="00914E0C">
            <w:pPr>
              <w:pStyle w:val="TAC"/>
            </w:pPr>
            <w:r w:rsidRPr="005F7EB0">
              <w:t>0</w:t>
            </w:r>
          </w:p>
        </w:tc>
        <w:tc>
          <w:tcPr>
            <w:tcW w:w="284" w:type="dxa"/>
            <w:gridSpan w:val="2"/>
          </w:tcPr>
          <w:p w14:paraId="32074F9B" w14:textId="77777777" w:rsidR="006B2D02" w:rsidRPr="005F7EB0" w:rsidRDefault="006B2D02" w:rsidP="00914E0C">
            <w:pPr>
              <w:pStyle w:val="TAC"/>
            </w:pPr>
            <w:r>
              <w:t>0</w:t>
            </w:r>
          </w:p>
        </w:tc>
        <w:tc>
          <w:tcPr>
            <w:tcW w:w="284" w:type="dxa"/>
            <w:gridSpan w:val="2"/>
          </w:tcPr>
          <w:p w14:paraId="5D85CA4B" w14:textId="77777777" w:rsidR="006B2D02" w:rsidRPr="005F7EB0" w:rsidRDefault="006B2D02" w:rsidP="00914E0C">
            <w:pPr>
              <w:pStyle w:val="TAC"/>
            </w:pPr>
            <w:r w:rsidRPr="005F7EB0">
              <w:t>1</w:t>
            </w:r>
          </w:p>
        </w:tc>
        <w:tc>
          <w:tcPr>
            <w:tcW w:w="709" w:type="dxa"/>
            <w:gridSpan w:val="2"/>
          </w:tcPr>
          <w:p w14:paraId="70AE976E" w14:textId="77777777" w:rsidR="006B2D02" w:rsidRPr="005F7EB0" w:rsidRDefault="006B2D02" w:rsidP="00914E0C">
            <w:pPr>
              <w:pStyle w:val="TAL"/>
            </w:pPr>
          </w:p>
        </w:tc>
        <w:tc>
          <w:tcPr>
            <w:tcW w:w="4111" w:type="dxa"/>
            <w:gridSpan w:val="2"/>
          </w:tcPr>
          <w:p w14:paraId="74F43E49" w14:textId="77777777" w:rsidR="006B2D02" w:rsidRPr="005F7EB0" w:rsidRDefault="006B2D02" w:rsidP="00914E0C">
            <w:pPr>
              <w:pStyle w:val="TAL"/>
            </w:pPr>
            <w:r w:rsidRPr="00D47A53">
              <w:t xml:space="preserve">Maximum number of </w:t>
            </w:r>
            <w:r>
              <w:t xml:space="preserve">PDU sessions </w:t>
            </w:r>
            <w:r w:rsidRPr="00D47A53">
              <w:t>reached</w:t>
            </w:r>
          </w:p>
        </w:tc>
      </w:tr>
      <w:tr w:rsidR="006B2D02" w:rsidRPr="005F7EB0" w14:paraId="494A9A88" w14:textId="77777777" w:rsidTr="00914E0C">
        <w:trPr>
          <w:gridAfter w:val="1"/>
          <w:wAfter w:w="33" w:type="dxa"/>
          <w:jc w:val="center"/>
        </w:trPr>
        <w:tc>
          <w:tcPr>
            <w:tcW w:w="284" w:type="dxa"/>
            <w:gridSpan w:val="2"/>
          </w:tcPr>
          <w:p w14:paraId="650E8B18" w14:textId="77777777" w:rsidR="006B2D02" w:rsidRPr="005F7EB0" w:rsidRDefault="006B2D02" w:rsidP="00914E0C">
            <w:pPr>
              <w:pStyle w:val="TAC"/>
            </w:pPr>
            <w:r w:rsidRPr="005F7EB0">
              <w:t>0</w:t>
            </w:r>
          </w:p>
        </w:tc>
        <w:tc>
          <w:tcPr>
            <w:tcW w:w="285" w:type="dxa"/>
            <w:gridSpan w:val="2"/>
          </w:tcPr>
          <w:p w14:paraId="79FB05DC" w14:textId="77777777" w:rsidR="006B2D02" w:rsidRPr="005F7EB0" w:rsidRDefault="006B2D02" w:rsidP="00914E0C">
            <w:pPr>
              <w:pStyle w:val="TAC"/>
            </w:pPr>
            <w:r w:rsidRPr="005F7EB0">
              <w:t>1</w:t>
            </w:r>
          </w:p>
        </w:tc>
        <w:tc>
          <w:tcPr>
            <w:tcW w:w="283" w:type="dxa"/>
            <w:gridSpan w:val="2"/>
          </w:tcPr>
          <w:p w14:paraId="2E1CC993" w14:textId="77777777" w:rsidR="006B2D02" w:rsidRPr="005F7EB0" w:rsidRDefault="006B2D02" w:rsidP="00914E0C">
            <w:pPr>
              <w:pStyle w:val="TAC"/>
            </w:pPr>
            <w:r w:rsidRPr="005F7EB0">
              <w:t>0</w:t>
            </w:r>
          </w:p>
        </w:tc>
        <w:tc>
          <w:tcPr>
            <w:tcW w:w="283" w:type="dxa"/>
            <w:gridSpan w:val="2"/>
          </w:tcPr>
          <w:p w14:paraId="216DE199" w14:textId="77777777" w:rsidR="006B2D02" w:rsidRPr="005F7EB0" w:rsidRDefault="006B2D02" w:rsidP="00914E0C">
            <w:pPr>
              <w:pStyle w:val="TAC"/>
            </w:pPr>
            <w:r w:rsidRPr="005F7EB0">
              <w:t>0</w:t>
            </w:r>
          </w:p>
        </w:tc>
        <w:tc>
          <w:tcPr>
            <w:tcW w:w="284" w:type="dxa"/>
            <w:gridSpan w:val="2"/>
          </w:tcPr>
          <w:p w14:paraId="0F747237" w14:textId="77777777" w:rsidR="006B2D02" w:rsidRPr="005F7EB0" w:rsidRDefault="006B2D02" w:rsidP="00914E0C">
            <w:pPr>
              <w:pStyle w:val="TAC"/>
            </w:pPr>
            <w:r w:rsidRPr="005F7EB0">
              <w:t>0</w:t>
            </w:r>
          </w:p>
        </w:tc>
        <w:tc>
          <w:tcPr>
            <w:tcW w:w="284" w:type="dxa"/>
            <w:gridSpan w:val="2"/>
          </w:tcPr>
          <w:p w14:paraId="014E7456" w14:textId="77777777" w:rsidR="006B2D02" w:rsidRPr="005F7EB0" w:rsidRDefault="006B2D02" w:rsidP="00914E0C">
            <w:pPr>
              <w:pStyle w:val="TAC"/>
            </w:pPr>
            <w:r w:rsidRPr="005F7EB0">
              <w:t>0</w:t>
            </w:r>
          </w:p>
        </w:tc>
        <w:tc>
          <w:tcPr>
            <w:tcW w:w="284" w:type="dxa"/>
            <w:gridSpan w:val="2"/>
          </w:tcPr>
          <w:p w14:paraId="39D1BE3E" w14:textId="77777777" w:rsidR="006B2D02" w:rsidRPr="005F7EB0" w:rsidRDefault="006B2D02" w:rsidP="00914E0C">
            <w:pPr>
              <w:pStyle w:val="TAC"/>
            </w:pPr>
            <w:r w:rsidRPr="005F7EB0">
              <w:t>1</w:t>
            </w:r>
          </w:p>
        </w:tc>
        <w:tc>
          <w:tcPr>
            <w:tcW w:w="284" w:type="dxa"/>
            <w:gridSpan w:val="2"/>
          </w:tcPr>
          <w:p w14:paraId="3E7C1070" w14:textId="77777777" w:rsidR="006B2D02" w:rsidRPr="005F7EB0" w:rsidRDefault="006B2D02" w:rsidP="00914E0C">
            <w:pPr>
              <w:pStyle w:val="TAC"/>
            </w:pPr>
            <w:r w:rsidRPr="005F7EB0">
              <w:t>1</w:t>
            </w:r>
          </w:p>
        </w:tc>
        <w:tc>
          <w:tcPr>
            <w:tcW w:w="709" w:type="dxa"/>
            <w:gridSpan w:val="2"/>
          </w:tcPr>
          <w:p w14:paraId="388F7BAB" w14:textId="77777777" w:rsidR="006B2D02" w:rsidRPr="005F7EB0" w:rsidRDefault="006B2D02" w:rsidP="00914E0C">
            <w:pPr>
              <w:pStyle w:val="TAL"/>
            </w:pPr>
          </w:p>
        </w:tc>
        <w:tc>
          <w:tcPr>
            <w:tcW w:w="4111" w:type="dxa"/>
            <w:gridSpan w:val="2"/>
          </w:tcPr>
          <w:p w14:paraId="738826EF" w14:textId="77777777" w:rsidR="006B2D02" w:rsidRPr="005F7EB0" w:rsidRDefault="006B2D02" w:rsidP="00914E0C">
            <w:pPr>
              <w:pStyle w:val="TAL"/>
            </w:pPr>
            <w:r w:rsidRPr="005F7EB0">
              <w:t>Insufficient resources</w:t>
            </w:r>
            <w:r w:rsidRPr="005F7EB0">
              <w:rPr>
                <w:rFonts w:hint="eastAsia"/>
              </w:rPr>
              <w:t xml:space="preserve"> for specific slice and DNN</w:t>
            </w:r>
          </w:p>
        </w:tc>
      </w:tr>
      <w:tr w:rsidR="006B2D02" w:rsidRPr="005F7EB0" w14:paraId="064B489D" w14:textId="77777777" w:rsidTr="00914E0C">
        <w:trPr>
          <w:gridAfter w:val="1"/>
          <w:wAfter w:w="33" w:type="dxa"/>
          <w:jc w:val="center"/>
        </w:trPr>
        <w:tc>
          <w:tcPr>
            <w:tcW w:w="284" w:type="dxa"/>
            <w:gridSpan w:val="2"/>
          </w:tcPr>
          <w:p w14:paraId="4E17290C" w14:textId="77777777" w:rsidR="006B2D02" w:rsidRPr="005F7EB0" w:rsidRDefault="006B2D02" w:rsidP="00914E0C">
            <w:pPr>
              <w:pStyle w:val="TAC"/>
            </w:pPr>
            <w:r w:rsidRPr="005F7EB0">
              <w:t>0</w:t>
            </w:r>
          </w:p>
        </w:tc>
        <w:tc>
          <w:tcPr>
            <w:tcW w:w="285" w:type="dxa"/>
            <w:gridSpan w:val="2"/>
          </w:tcPr>
          <w:p w14:paraId="698EA2CC" w14:textId="77777777" w:rsidR="006B2D02" w:rsidRPr="005F7EB0" w:rsidRDefault="006B2D02" w:rsidP="00914E0C">
            <w:pPr>
              <w:pStyle w:val="TAC"/>
            </w:pPr>
            <w:r w:rsidRPr="005F7EB0">
              <w:t>1</w:t>
            </w:r>
          </w:p>
        </w:tc>
        <w:tc>
          <w:tcPr>
            <w:tcW w:w="283" w:type="dxa"/>
            <w:gridSpan w:val="2"/>
          </w:tcPr>
          <w:p w14:paraId="20086C77" w14:textId="77777777" w:rsidR="006B2D02" w:rsidRPr="005F7EB0" w:rsidRDefault="006B2D02" w:rsidP="00914E0C">
            <w:pPr>
              <w:pStyle w:val="TAC"/>
            </w:pPr>
            <w:r w:rsidRPr="005F7EB0">
              <w:t>0</w:t>
            </w:r>
          </w:p>
        </w:tc>
        <w:tc>
          <w:tcPr>
            <w:tcW w:w="283" w:type="dxa"/>
            <w:gridSpan w:val="2"/>
          </w:tcPr>
          <w:p w14:paraId="7E35CA79" w14:textId="77777777" w:rsidR="006B2D02" w:rsidRPr="005F7EB0" w:rsidRDefault="006B2D02" w:rsidP="00914E0C">
            <w:pPr>
              <w:pStyle w:val="TAC"/>
            </w:pPr>
            <w:r w:rsidRPr="005F7EB0">
              <w:t>0</w:t>
            </w:r>
          </w:p>
        </w:tc>
        <w:tc>
          <w:tcPr>
            <w:tcW w:w="284" w:type="dxa"/>
            <w:gridSpan w:val="2"/>
          </w:tcPr>
          <w:p w14:paraId="70A57B77" w14:textId="77777777" w:rsidR="006B2D02" w:rsidRPr="005F7EB0" w:rsidRDefault="006B2D02" w:rsidP="00914E0C">
            <w:pPr>
              <w:pStyle w:val="TAC"/>
            </w:pPr>
            <w:r w:rsidRPr="005F7EB0">
              <w:t>0</w:t>
            </w:r>
          </w:p>
        </w:tc>
        <w:tc>
          <w:tcPr>
            <w:tcW w:w="284" w:type="dxa"/>
            <w:gridSpan w:val="2"/>
          </w:tcPr>
          <w:p w14:paraId="177E79A5" w14:textId="77777777" w:rsidR="006B2D02" w:rsidRPr="005F7EB0" w:rsidRDefault="006B2D02" w:rsidP="00914E0C">
            <w:pPr>
              <w:pStyle w:val="TAC"/>
            </w:pPr>
            <w:r w:rsidRPr="005F7EB0">
              <w:t>1</w:t>
            </w:r>
          </w:p>
        </w:tc>
        <w:tc>
          <w:tcPr>
            <w:tcW w:w="284" w:type="dxa"/>
            <w:gridSpan w:val="2"/>
          </w:tcPr>
          <w:p w14:paraId="6A0D7AB1" w14:textId="77777777" w:rsidR="006B2D02" w:rsidRPr="005F7EB0" w:rsidRDefault="006B2D02" w:rsidP="00914E0C">
            <w:pPr>
              <w:pStyle w:val="TAC"/>
            </w:pPr>
            <w:r w:rsidRPr="005F7EB0">
              <w:t>0</w:t>
            </w:r>
          </w:p>
        </w:tc>
        <w:tc>
          <w:tcPr>
            <w:tcW w:w="284" w:type="dxa"/>
            <w:gridSpan w:val="2"/>
          </w:tcPr>
          <w:p w14:paraId="2228CAA5" w14:textId="77777777" w:rsidR="006B2D02" w:rsidRPr="005F7EB0" w:rsidRDefault="006B2D02" w:rsidP="00914E0C">
            <w:pPr>
              <w:pStyle w:val="TAC"/>
            </w:pPr>
            <w:r w:rsidRPr="005F7EB0">
              <w:t>1</w:t>
            </w:r>
          </w:p>
        </w:tc>
        <w:tc>
          <w:tcPr>
            <w:tcW w:w="709" w:type="dxa"/>
            <w:gridSpan w:val="2"/>
          </w:tcPr>
          <w:p w14:paraId="11F2D677" w14:textId="77777777" w:rsidR="006B2D02" w:rsidRPr="005F7EB0" w:rsidRDefault="006B2D02" w:rsidP="00914E0C">
            <w:pPr>
              <w:pStyle w:val="TAL"/>
            </w:pPr>
          </w:p>
        </w:tc>
        <w:tc>
          <w:tcPr>
            <w:tcW w:w="4111" w:type="dxa"/>
            <w:gridSpan w:val="2"/>
          </w:tcPr>
          <w:p w14:paraId="2C1A4163" w14:textId="77777777" w:rsidR="006B2D02" w:rsidRPr="005F7EB0" w:rsidRDefault="006B2D02" w:rsidP="00914E0C">
            <w:pPr>
              <w:pStyle w:val="TAL"/>
            </w:pPr>
            <w:r w:rsidRPr="005F7EB0">
              <w:t>Insufficient resources</w:t>
            </w:r>
            <w:r w:rsidRPr="005F7EB0">
              <w:rPr>
                <w:rFonts w:hint="eastAsia"/>
              </w:rPr>
              <w:t xml:space="preserve"> for specific slice</w:t>
            </w:r>
          </w:p>
        </w:tc>
      </w:tr>
      <w:tr w:rsidR="006B2D02" w:rsidRPr="005F7EB0" w14:paraId="05D4132D" w14:textId="77777777" w:rsidTr="00914E0C">
        <w:trPr>
          <w:gridAfter w:val="1"/>
          <w:wAfter w:w="33" w:type="dxa"/>
          <w:jc w:val="center"/>
        </w:trPr>
        <w:tc>
          <w:tcPr>
            <w:tcW w:w="284" w:type="dxa"/>
            <w:gridSpan w:val="2"/>
          </w:tcPr>
          <w:p w14:paraId="112D53C1" w14:textId="77777777" w:rsidR="006B2D02" w:rsidRPr="008E19A8" w:rsidRDefault="006B2D02" w:rsidP="00914E0C">
            <w:pPr>
              <w:pStyle w:val="TAC"/>
            </w:pPr>
            <w:r w:rsidRPr="008E19A8">
              <w:t>0</w:t>
            </w:r>
          </w:p>
        </w:tc>
        <w:tc>
          <w:tcPr>
            <w:tcW w:w="285" w:type="dxa"/>
            <w:gridSpan w:val="2"/>
          </w:tcPr>
          <w:p w14:paraId="12F2C6BE" w14:textId="77777777" w:rsidR="006B2D02" w:rsidRPr="008E19A8" w:rsidRDefault="006B2D02" w:rsidP="00914E0C">
            <w:pPr>
              <w:pStyle w:val="TAC"/>
            </w:pPr>
            <w:r w:rsidRPr="008E19A8">
              <w:t>1</w:t>
            </w:r>
          </w:p>
        </w:tc>
        <w:tc>
          <w:tcPr>
            <w:tcW w:w="283" w:type="dxa"/>
            <w:gridSpan w:val="2"/>
          </w:tcPr>
          <w:p w14:paraId="06BF2046" w14:textId="77777777" w:rsidR="006B2D02" w:rsidRPr="008E19A8" w:rsidRDefault="006B2D02" w:rsidP="00914E0C">
            <w:pPr>
              <w:pStyle w:val="TAC"/>
            </w:pPr>
            <w:r w:rsidRPr="008E19A8">
              <w:t>0</w:t>
            </w:r>
          </w:p>
        </w:tc>
        <w:tc>
          <w:tcPr>
            <w:tcW w:w="283" w:type="dxa"/>
            <w:gridSpan w:val="2"/>
          </w:tcPr>
          <w:p w14:paraId="6D45C836" w14:textId="77777777" w:rsidR="006B2D02" w:rsidRPr="008E19A8" w:rsidRDefault="006B2D02" w:rsidP="00914E0C">
            <w:pPr>
              <w:pStyle w:val="TAC"/>
            </w:pPr>
            <w:r w:rsidRPr="008E19A8">
              <w:t>0</w:t>
            </w:r>
          </w:p>
        </w:tc>
        <w:tc>
          <w:tcPr>
            <w:tcW w:w="284" w:type="dxa"/>
            <w:gridSpan w:val="2"/>
          </w:tcPr>
          <w:p w14:paraId="291EB4F5" w14:textId="77777777" w:rsidR="006B2D02" w:rsidRPr="008E19A8" w:rsidRDefault="006B2D02" w:rsidP="00914E0C">
            <w:pPr>
              <w:pStyle w:val="TAC"/>
            </w:pPr>
            <w:r w:rsidRPr="008E19A8">
              <w:t>0</w:t>
            </w:r>
          </w:p>
        </w:tc>
        <w:tc>
          <w:tcPr>
            <w:tcW w:w="284" w:type="dxa"/>
            <w:gridSpan w:val="2"/>
          </w:tcPr>
          <w:p w14:paraId="1A10DFDE" w14:textId="77777777" w:rsidR="006B2D02" w:rsidRPr="008E19A8" w:rsidRDefault="006B2D02" w:rsidP="00914E0C">
            <w:pPr>
              <w:pStyle w:val="TAC"/>
            </w:pPr>
            <w:r w:rsidRPr="008E19A8">
              <w:t>1</w:t>
            </w:r>
          </w:p>
        </w:tc>
        <w:tc>
          <w:tcPr>
            <w:tcW w:w="284" w:type="dxa"/>
            <w:gridSpan w:val="2"/>
          </w:tcPr>
          <w:p w14:paraId="1468F85B" w14:textId="77777777" w:rsidR="006B2D02" w:rsidRPr="008E19A8" w:rsidRDefault="006B2D02" w:rsidP="00914E0C">
            <w:pPr>
              <w:pStyle w:val="TAC"/>
            </w:pPr>
            <w:r w:rsidRPr="008E19A8">
              <w:t>1</w:t>
            </w:r>
          </w:p>
        </w:tc>
        <w:tc>
          <w:tcPr>
            <w:tcW w:w="284" w:type="dxa"/>
            <w:gridSpan w:val="2"/>
          </w:tcPr>
          <w:p w14:paraId="1A0C7116" w14:textId="77777777" w:rsidR="006B2D02" w:rsidRPr="008E19A8" w:rsidRDefault="006B2D02" w:rsidP="00914E0C">
            <w:pPr>
              <w:pStyle w:val="TAC"/>
            </w:pPr>
            <w:r w:rsidRPr="008E19A8">
              <w:t>1</w:t>
            </w:r>
          </w:p>
        </w:tc>
        <w:tc>
          <w:tcPr>
            <w:tcW w:w="709" w:type="dxa"/>
            <w:gridSpan w:val="2"/>
          </w:tcPr>
          <w:p w14:paraId="6A5B0B0B" w14:textId="77777777" w:rsidR="006B2D02" w:rsidRPr="005F7EB0" w:rsidRDefault="006B2D02" w:rsidP="00914E0C">
            <w:pPr>
              <w:pStyle w:val="TAL"/>
            </w:pPr>
          </w:p>
        </w:tc>
        <w:tc>
          <w:tcPr>
            <w:tcW w:w="4111" w:type="dxa"/>
            <w:gridSpan w:val="2"/>
          </w:tcPr>
          <w:p w14:paraId="41C38BB9" w14:textId="77777777" w:rsidR="006B2D02" w:rsidRPr="005F7EB0" w:rsidRDefault="006B2D02" w:rsidP="00914E0C">
            <w:pPr>
              <w:pStyle w:val="TAL"/>
            </w:pPr>
            <w:r>
              <w:t>ngKSI already in use</w:t>
            </w:r>
          </w:p>
        </w:tc>
      </w:tr>
      <w:tr w:rsidR="006B2D02" w:rsidRPr="005F7EB0" w14:paraId="121C39FD" w14:textId="77777777" w:rsidTr="00914E0C">
        <w:trPr>
          <w:gridAfter w:val="1"/>
          <w:wAfter w:w="33" w:type="dxa"/>
          <w:jc w:val="center"/>
        </w:trPr>
        <w:tc>
          <w:tcPr>
            <w:tcW w:w="284" w:type="dxa"/>
            <w:gridSpan w:val="2"/>
          </w:tcPr>
          <w:p w14:paraId="33F04618" w14:textId="77777777" w:rsidR="006B2D02" w:rsidRPr="008E19A8" w:rsidRDefault="006B2D02" w:rsidP="00914E0C">
            <w:pPr>
              <w:pStyle w:val="TAC"/>
            </w:pPr>
            <w:r w:rsidRPr="008E19A8">
              <w:t>0</w:t>
            </w:r>
          </w:p>
        </w:tc>
        <w:tc>
          <w:tcPr>
            <w:tcW w:w="285" w:type="dxa"/>
            <w:gridSpan w:val="2"/>
          </w:tcPr>
          <w:p w14:paraId="23BDC8A8" w14:textId="77777777" w:rsidR="006B2D02" w:rsidRPr="008E19A8" w:rsidRDefault="006B2D02" w:rsidP="00914E0C">
            <w:pPr>
              <w:pStyle w:val="TAC"/>
            </w:pPr>
            <w:r w:rsidRPr="008E19A8">
              <w:t>1</w:t>
            </w:r>
          </w:p>
        </w:tc>
        <w:tc>
          <w:tcPr>
            <w:tcW w:w="283" w:type="dxa"/>
            <w:gridSpan w:val="2"/>
          </w:tcPr>
          <w:p w14:paraId="42C7A8E0" w14:textId="77777777" w:rsidR="006B2D02" w:rsidRPr="008E19A8" w:rsidRDefault="006B2D02" w:rsidP="00914E0C">
            <w:pPr>
              <w:pStyle w:val="TAC"/>
            </w:pPr>
            <w:r w:rsidRPr="008E19A8">
              <w:t>0</w:t>
            </w:r>
          </w:p>
        </w:tc>
        <w:tc>
          <w:tcPr>
            <w:tcW w:w="283" w:type="dxa"/>
            <w:gridSpan w:val="2"/>
          </w:tcPr>
          <w:p w14:paraId="00A67D09" w14:textId="77777777" w:rsidR="006B2D02" w:rsidRPr="008E19A8" w:rsidRDefault="006B2D02" w:rsidP="00914E0C">
            <w:pPr>
              <w:pStyle w:val="TAC"/>
            </w:pPr>
            <w:r w:rsidRPr="008E19A8">
              <w:t>0</w:t>
            </w:r>
          </w:p>
        </w:tc>
        <w:tc>
          <w:tcPr>
            <w:tcW w:w="284" w:type="dxa"/>
            <w:gridSpan w:val="2"/>
          </w:tcPr>
          <w:p w14:paraId="0E1765B7" w14:textId="77777777" w:rsidR="006B2D02" w:rsidRPr="008E19A8" w:rsidRDefault="006B2D02" w:rsidP="00914E0C">
            <w:pPr>
              <w:pStyle w:val="TAC"/>
            </w:pPr>
            <w:r w:rsidRPr="008E19A8">
              <w:t>1</w:t>
            </w:r>
          </w:p>
        </w:tc>
        <w:tc>
          <w:tcPr>
            <w:tcW w:w="284" w:type="dxa"/>
            <w:gridSpan w:val="2"/>
          </w:tcPr>
          <w:p w14:paraId="32A5CDBD" w14:textId="77777777" w:rsidR="006B2D02" w:rsidRPr="008E19A8" w:rsidRDefault="006B2D02" w:rsidP="00914E0C">
            <w:pPr>
              <w:pStyle w:val="TAC"/>
            </w:pPr>
            <w:r w:rsidRPr="008E19A8">
              <w:t>0</w:t>
            </w:r>
          </w:p>
        </w:tc>
        <w:tc>
          <w:tcPr>
            <w:tcW w:w="284" w:type="dxa"/>
            <w:gridSpan w:val="2"/>
          </w:tcPr>
          <w:p w14:paraId="1DD289BE" w14:textId="77777777" w:rsidR="006B2D02" w:rsidRPr="008E19A8" w:rsidRDefault="006B2D02" w:rsidP="00914E0C">
            <w:pPr>
              <w:pStyle w:val="TAC"/>
            </w:pPr>
            <w:r w:rsidRPr="008E19A8">
              <w:t>0</w:t>
            </w:r>
          </w:p>
        </w:tc>
        <w:tc>
          <w:tcPr>
            <w:tcW w:w="284" w:type="dxa"/>
            <w:gridSpan w:val="2"/>
          </w:tcPr>
          <w:p w14:paraId="30FAF117" w14:textId="77777777" w:rsidR="006B2D02" w:rsidRPr="008E19A8" w:rsidRDefault="006B2D02" w:rsidP="00914E0C">
            <w:pPr>
              <w:pStyle w:val="TAC"/>
            </w:pPr>
            <w:r w:rsidRPr="008E19A8">
              <w:t>0</w:t>
            </w:r>
          </w:p>
        </w:tc>
        <w:tc>
          <w:tcPr>
            <w:tcW w:w="709" w:type="dxa"/>
            <w:gridSpan w:val="2"/>
          </w:tcPr>
          <w:p w14:paraId="25FFBDE3" w14:textId="77777777" w:rsidR="006B2D02" w:rsidRPr="005F7EB0" w:rsidRDefault="006B2D02" w:rsidP="00914E0C">
            <w:pPr>
              <w:pStyle w:val="TAL"/>
            </w:pPr>
          </w:p>
        </w:tc>
        <w:tc>
          <w:tcPr>
            <w:tcW w:w="4111" w:type="dxa"/>
            <w:gridSpan w:val="2"/>
          </w:tcPr>
          <w:p w14:paraId="5F2463F9" w14:textId="77777777" w:rsidR="006B2D02" w:rsidRPr="005F7EB0" w:rsidRDefault="006B2D02" w:rsidP="00914E0C">
            <w:pPr>
              <w:pStyle w:val="TAL"/>
            </w:pPr>
            <w:r>
              <w:t>Non-3GPP access</w:t>
            </w:r>
            <w:r w:rsidRPr="00540B89">
              <w:t xml:space="preserve"> </w:t>
            </w:r>
            <w:r>
              <w:t xml:space="preserve">to 5GCN </w:t>
            </w:r>
            <w:r w:rsidRPr="00540B89">
              <w:t xml:space="preserve">not </w:t>
            </w:r>
            <w:r>
              <w:t>allowed</w:t>
            </w:r>
          </w:p>
        </w:tc>
      </w:tr>
      <w:tr w:rsidR="006B2D02" w:rsidRPr="005F7EB0" w14:paraId="3AA58D74" w14:textId="77777777" w:rsidTr="00914E0C">
        <w:trPr>
          <w:gridAfter w:val="1"/>
          <w:wAfter w:w="33" w:type="dxa"/>
          <w:jc w:val="center"/>
        </w:trPr>
        <w:tc>
          <w:tcPr>
            <w:tcW w:w="284" w:type="dxa"/>
            <w:gridSpan w:val="2"/>
          </w:tcPr>
          <w:p w14:paraId="5FE957B4" w14:textId="77777777" w:rsidR="006B2D02" w:rsidRPr="00F30388" w:rsidRDefault="006B2D02" w:rsidP="00914E0C">
            <w:pPr>
              <w:pStyle w:val="TAC"/>
            </w:pPr>
            <w:r w:rsidRPr="0028074B">
              <w:t>0</w:t>
            </w:r>
          </w:p>
        </w:tc>
        <w:tc>
          <w:tcPr>
            <w:tcW w:w="285" w:type="dxa"/>
            <w:gridSpan w:val="2"/>
          </w:tcPr>
          <w:p w14:paraId="15D68875" w14:textId="77777777" w:rsidR="006B2D02" w:rsidRPr="00240F9C" w:rsidRDefault="006B2D02" w:rsidP="00914E0C">
            <w:pPr>
              <w:pStyle w:val="TAC"/>
            </w:pPr>
            <w:r w:rsidRPr="00240F9C">
              <w:t>1</w:t>
            </w:r>
          </w:p>
        </w:tc>
        <w:tc>
          <w:tcPr>
            <w:tcW w:w="283" w:type="dxa"/>
            <w:gridSpan w:val="2"/>
          </w:tcPr>
          <w:p w14:paraId="623DB1D7" w14:textId="77777777" w:rsidR="006B2D02" w:rsidRPr="00905025" w:rsidRDefault="006B2D02" w:rsidP="00914E0C">
            <w:pPr>
              <w:pStyle w:val="TAC"/>
            </w:pPr>
            <w:r w:rsidRPr="00217D75">
              <w:t>0</w:t>
            </w:r>
          </w:p>
        </w:tc>
        <w:tc>
          <w:tcPr>
            <w:tcW w:w="283" w:type="dxa"/>
            <w:gridSpan w:val="2"/>
          </w:tcPr>
          <w:p w14:paraId="73DC6DED" w14:textId="77777777" w:rsidR="006B2D02" w:rsidRPr="008E19A8" w:rsidRDefault="006B2D02" w:rsidP="00914E0C">
            <w:pPr>
              <w:pStyle w:val="TAC"/>
            </w:pPr>
            <w:r w:rsidRPr="008E19A8">
              <w:t>0</w:t>
            </w:r>
          </w:p>
        </w:tc>
        <w:tc>
          <w:tcPr>
            <w:tcW w:w="284" w:type="dxa"/>
            <w:gridSpan w:val="2"/>
          </w:tcPr>
          <w:p w14:paraId="6A7221B8" w14:textId="77777777" w:rsidR="006B2D02" w:rsidRPr="008E19A8" w:rsidRDefault="006B2D02" w:rsidP="00914E0C">
            <w:pPr>
              <w:pStyle w:val="TAC"/>
            </w:pPr>
            <w:r w:rsidRPr="00771B9E">
              <w:t>1</w:t>
            </w:r>
          </w:p>
        </w:tc>
        <w:tc>
          <w:tcPr>
            <w:tcW w:w="284" w:type="dxa"/>
            <w:gridSpan w:val="2"/>
          </w:tcPr>
          <w:p w14:paraId="37847D2A" w14:textId="77777777" w:rsidR="006B2D02" w:rsidRPr="005B15B8" w:rsidRDefault="006B2D02" w:rsidP="00914E0C">
            <w:pPr>
              <w:pStyle w:val="TAC"/>
            </w:pPr>
            <w:r w:rsidRPr="008E19A8">
              <w:t>0</w:t>
            </w:r>
          </w:p>
        </w:tc>
        <w:tc>
          <w:tcPr>
            <w:tcW w:w="284" w:type="dxa"/>
            <w:gridSpan w:val="2"/>
          </w:tcPr>
          <w:p w14:paraId="70C28E9E" w14:textId="77777777" w:rsidR="006B2D02" w:rsidRPr="008E19A8" w:rsidRDefault="006B2D02" w:rsidP="00914E0C">
            <w:pPr>
              <w:pStyle w:val="TAC"/>
            </w:pPr>
            <w:r w:rsidRPr="008E19A8">
              <w:t>0</w:t>
            </w:r>
          </w:p>
        </w:tc>
        <w:tc>
          <w:tcPr>
            <w:tcW w:w="284" w:type="dxa"/>
            <w:gridSpan w:val="2"/>
          </w:tcPr>
          <w:p w14:paraId="72E645D9" w14:textId="77777777" w:rsidR="006B2D02" w:rsidRPr="008E19A8" w:rsidRDefault="006B2D02" w:rsidP="00914E0C">
            <w:pPr>
              <w:pStyle w:val="TAC"/>
            </w:pPr>
            <w:r w:rsidRPr="008E19A8">
              <w:t>1</w:t>
            </w:r>
          </w:p>
        </w:tc>
        <w:tc>
          <w:tcPr>
            <w:tcW w:w="709" w:type="dxa"/>
            <w:gridSpan w:val="2"/>
          </w:tcPr>
          <w:p w14:paraId="071278D1" w14:textId="77777777" w:rsidR="006B2D02" w:rsidRPr="005F7EB0" w:rsidRDefault="006B2D02" w:rsidP="00914E0C">
            <w:pPr>
              <w:pStyle w:val="TAL"/>
            </w:pPr>
          </w:p>
        </w:tc>
        <w:tc>
          <w:tcPr>
            <w:tcW w:w="4111" w:type="dxa"/>
            <w:gridSpan w:val="2"/>
          </w:tcPr>
          <w:p w14:paraId="6AB19B73" w14:textId="77777777" w:rsidR="006B2D02" w:rsidRPr="005F7EB0" w:rsidRDefault="006B2D02" w:rsidP="00914E0C">
            <w:pPr>
              <w:pStyle w:val="TAL"/>
            </w:pPr>
            <w:r>
              <w:t>Serving network not authorized</w:t>
            </w:r>
          </w:p>
        </w:tc>
      </w:tr>
      <w:tr w:rsidR="006B2D02" w:rsidRPr="005F7EB0" w14:paraId="37D861B2" w14:textId="77777777" w:rsidTr="00914E0C">
        <w:trPr>
          <w:gridAfter w:val="1"/>
          <w:wAfter w:w="33" w:type="dxa"/>
          <w:jc w:val="center"/>
        </w:trPr>
        <w:tc>
          <w:tcPr>
            <w:tcW w:w="284" w:type="dxa"/>
            <w:gridSpan w:val="2"/>
          </w:tcPr>
          <w:p w14:paraId="7C306C96" w14:textId="77777777" w:rsidR="006B2D02" w:rsidRPr="0028074B" w:rsidRDefault="006B2D02" w:rsidP="00914E0C">
            <w:pPr>
              <w:pStyle w:val="TAC"/>
            </w:pPr>
            <w:r>
              <w:t>0</w:t>
            </w:r>
          </w:p>
        </w:tc>
        <w:tc>
          <w:tcPr>
            <w:tcW w:w="285" w:type="dxa"/>
            <w:gridSpan w:val="2"/>
          </w:tcPr>
          <w:p w14:paraId="68C2A156" w14:textId="77777777" w:rsidR="006B2D02" w:rsidRPr="00240F9C" w:rsidRDefault="006B2D02" w:rsidP="00914E0C">
            <w:pPr>
              <w:pStyle w:val="TAC"/>
            </w:pPr>
            <w:r>
              <w:t>1</w:t>
            </w:r>
          </w:p>
        </w:tc>
        <w:tc>
          <w:tcPr>
            <w:tcW w:w="283" w:type="dxa"/>
            <w:gridSpan w:val="2"/>
          </w:tcPr>
          <w:p w14:paraId="0DB46159" w14:textId="77777777" w:rsidR="006B2D02" w:rsidRPr="00217D75" w:rsidRDefault="006B2D02" w:rsidP="00914E0C">
            <w:pPr>
              <w:pStyle w:val="TAC"/>
            </w:pPr>
            <w:r>
              <w:t>0</w:t>
            </w:r>
          </w:p>
        </w:tc>
        <w:tc>
          <w:tcPr>
            <w:tcW w:w="283" w:type="dxa"/>
            <w:gridSpan w:val="2"/>
          </w:tcPr>
          <w:p w14:paraId="5C074588" w14:textId="77777777" w:rsidR="006B2D02" w:rsidRPr="008E19A8" w:rsidRDefault="006B2D02" w:rsidP="00914E0C">
            <w:pPr>
              <w:pStyle w:val="TAC"/>
            </w:pPr>
            <w:r>
              <w:t>0</w:t>
            </w:r>
          </w:p>
        </w:tc>
        <w:tc>
          <w:tcPr>
            <w:tcW w:w="284" w:type="dxa"/>
            <w:gridSpan w:val="2"/>
          </w:tcPr>
          <w:p w14:paraId="1E036712" w14:textId="77777777" w:rsidR="006B2D02" w:rsidRPr="00771B9E" w:rsidRDefault="006B2D02" w:rsidP="00914E0C">
            <w:pPr>
              <w:pStyle w:val="TAC"/>
            </w:pPr>
            <w:r>
              <w:t>1</w:t>
            </w:r>
          </w:p>
        </w:tc>
        <w:tc>
          <w:tcPr>
            <w:tcW w:w="284" w:type="dxa"/>
            <w:gridSpan w:val="2"/>
          </w:tcPr>
          <w:p w14:paraId="0395F044" w14:textId="77777777" w:rsidR="006B2D02" w:rsidRPr="008E19A8" w:rsidRDefault="006B2D02" w:rsidP="00914E0C">
            <w:pPr>
              <w:pStyle w:val="TAC"/>
            </w:pPr>
            <w:r>
              <w:t>0</w:t>
            </w:r>
          </w:p>
        </w:tc>
        <w:tc>
          <w:tcPr>
            <w:tcW w:w="284" w:type="dxa"/>
            <w:gridSpan w:val="2"/>
          </w:tcPr>
          <w:p w14:paraId="2A2F0233" w14:textId="77777777" w:rsidR="006B2D02" w:rsidRPr="008E19A8" w:rsidRDefault="006B2D02" w:rsidP="00914E0C">
            <w:pPr>
              <w:pStyle w:val="TAC"/>
            </w:pPr>
            <w:r>
              <w:t>1</w:t>
            </w:r>
          </w:p>
        </w:tc>
        <w:tc>
          <w:tcPr>
            <w:tcW w:w="284" w:type="dxa"/>
            <w:gridSpan w:val="2"/>
          </w:tcPr>
          <w:p w14:paraId="6874196B" w14:textId="77777777" w:rsidR="006B2D02" w:rsidRPr="008E19A8" w:rsidRDefault="006B2D02" w:rsidP="00914E0C">
            <w:pPr>
              <w:pStyle w:val="TAC"/>
            </w:pPr>
            <w:r>
              <w:t>0</w:t>
            </w:r>
          </w:p>
        </w:tc>
        <w:tc>
          <w:tcPr>
            <w:tcW w:w="709" w:type="dxa"/>
            <w:gridSpan w:val="2"/>
          </w:tcPr>
          <w:p w14:paraId="4900153B" w14:textId="77777777" w:rsidR="006B2D02" w:rsidRPr="005F7EB0" w:rsidRDefault="006B2D02" w:rsidP="00914E0C">
            <w:pPr>
              <w:pStyle w:val="TAL"/>
            </w:pPr>
          </w:p>
        </w:tc>
        <w:tc>
          <w:tcPr>
            <w:tcW w:w="4111" w:type="dxa"/>
            <w:gridSpan w:val="2"/>
          </w:tcPr>
          <w:p w14:paraId="233B5FD6" w14:textId="77777777" w:rsidR="006B2D02" w:rsidRDefault="006B2D02" w:rsidP="00914E0C">
            <w:pPr>
              <w:pStyle w:val="TAL"/>
            </w:pPr>
            <w:r>
              <w:t>Temporarily not authorized for this SNPN</w:t>
            </w:r>
          </w:p>
        </w:tc>
      </w:tr>
      <w:tr w:rsidR="006B2D02" w:rsidRPr="005F7EB0" w14:paraId="3A270DED" w14:textId="77777777" w:rsidTr="00914E0C">
        <w:trPr>
          <w:gridAfter w:val="1"/>
          <w:wAfter w:w="33" w:type="dxa"/>
          <w:jc w:val="center"/>
        </w:trPr>
        <w:tc>
          <w:tcPr>
            <w:tcW w:w="284" w:type="dxa"/>
            <w:gridSpan w:val="2"/>
          </w:tcPr>
          <w:p w14:paraId="0328B20D" w14:textId="77777777" w:rsidR="006B2D02" w:rsidRPr="0028074B" w:rsidRDefault="006B2D02" w:rsidP="00914E0C">
            <w:pPr>
              <w:pStyle w:val="TAC"/>
            </w:pPr>
            <w:r>
              <w:t>0</w:t>
            </w:r>
          </w:p>
        </w:tc>
        <w:tc>
          <w:tcPr>
            <w:tcW w:w="285" w:type="dxa"/>
            <w:gridSpan w:val="2"/>
          </w:tcPr>
          <w:p w14:paraId="4B433BAB" w14:textId="77777777" w:rsidR="006B2D02" w:rsidRPr="00240F9C" w:rsidRDefault="006B2D02" w:rsidP="00914E0C">
            <w:pPr>
              <w:pStyle w:val="TAC"/>
            </w:pPr>
            <w:r>
              <w:t>1</w:t>
            </w:r>
          </w:p>
        </w:tc>
        <w:tc>
          <w:tcPr>
            <w:tcW w:w="283" w:type="dxa"/>
            <w:gridSpan w:val="2"/>
          </w:tcPr>
          <w:p w14:paraId="6D54E9A2" w14:textId="77777777" w:rsidR="006B2D02" w:rsidRPr="00217D75" w:rsidRDefault="006B2D02" w:rsidP="00914E0C">
            <w:pPr>
              <w:pStyle w:val="TAC"/>
            </w:pPr>
            <w:r>
              <w:t>0</w:t>
            </w:r>
          </w:p>
        </w:tc>
        <w:tc>
          <w:tcPr>
            <w:tcW w:w="283" w:type="dxa"/>
            <w:gridSpan w:val="2"/>
          </w:tcPr>
          <w:p w14:paraId="6D93ECE0" w14:textId="77777777" w:rsidR="006B2D02" w:rsidRPr="008E19A8" w:rsidRDefault="006B2D02" w:rsidP="00914E0C">
            <w:pPr>
              <w:pStyle w:val="TAC"/>
            </w:pPr>
            <w:r>
              <w:t>0</w:t>
            </w:r>
          </w:p>
        </w:tc>
        <w:tc>
          <w:tcPr>
            <w:tcW w:w="284" w:type="dxa"/>
            <w:gridSpan w:val="2"/>
          </w:tcPr>
          <w:p w14:paraId="5EF3457C" w14:textId="77777777" w:rsidR="006B2D02" w:rsidRPr="00771B9E" w:rsidRDefault="006B2D02" w:rsidP="00914E0C">
            <w:pPr>
              <w:pStyle w:val="TAC"/>
            </w:pPr>
            <w:r>
              <w:t>1</w:t>
            </w:r>
          </w:p>
        </w:tc>
        <w:tc>
          <w:tcPr>
            <w:tcW w:w="284" w:type="dxa"/>
            <w:gridSpan w:val="2"/>
          </w:tcPr>
          <w:p w14:paraId="35BD867B" w14:textId="77777777" w:rsidR="006B2D02" w:rsidRPr="008E19A8" w:rsidRDefault="006B2D02" w:rsidP="00914E0C">
            <w:pPr>
              <w:pStyle w:val="TAC"/>
            </w:pPr>
            <w:r>
              <w:t>0</w:t>
            </w:r>
          </w:p>
        </w:tc>
        <w:tc>
          <w:tcPr>
            <w:tcW w:w="284" w:type="dxa"/>
            <w:gridSpan w:val="2"/>
          </w:tcPr>
          <w:p w14:paraId="42DCEDC2" w14:textId="77777777" w:rsidR="006B2D02" w:rsidRPr="008E19A8" w:rsidRDefault="006B2D02" w:rsidP="00914E0C">
            <w:pPr>
              <w:pStyle w:val="TAC"/>
            </w:pPr>
            <w:r>
              <w:t>1</w:t>
            </w:r>
          </w:p>
        </w:tc>
        <w:tc>
          <w:tcPr>
            <w:tcW w:w="284" w:type="dxa"/>
            <w:gridSpan w:val="2"/>
          </w:tcPr>
          <w:p w14:paraId="3099F37C" w14:textId="77777777" w:rsidR="006B2D02" w:rsidRPr="008E19A8" w:rsidRDefault="006B2D02" w:rsidP="00914E0C">
            <w:pPr>
              <w:pStyle w:val="TAC"/>
            </w:pPr>
            <w:r>
              <w:t>1</w:t>
            </w:r>
          </w:p>
        </w:tc>
        <w:tc>
          <w:tcPr>
            <w:tcW w:w="709" w:type="dxa"/>
            <w:gridSpan w:val="2"/>
          </w:tcPr>
          <w:p w14:paraId="1D1EA4E1" w14:textId="77777777" w:rsidR="006B2D02" w:rsidRPr="005F7EB0" w:rsidRDefault="006B2D02" w:rsidP="00914E0C">
            <w:pPr>
              <w:pStyle w:val="TAL"/>
            </w:pPr>
          </w:p>
        </w:tc>
        <w:tc>
          <w:tcPr>
            <w:tcW w:w="4111" w:type="dxa"/>
            <w:gridSpan w:val="2"/>
          </w:tcPr>
          <w:p w14:paraId="3BA8147F" w14:textId="77777777" w:rsidR="006B2D02" w:rsidRDefault="006B2D02" w:rsidP="00914E0C">
            <w:pPr>
              <w:pStyle w:val="TAL"/>
            </w:pPr>
            <w:r>
              <w:t>Permanently not authorized for this SNPN</w:t>
            </w:r>
          </w:p>
        </w:tc>
      </w:tr>
      <w:tr w:rsidR="006B2D02" w:rsidRPr="005F7EB0" w14:paraId="4E90EA57" w14:textId="77777777" w:rsidTr="00914E0C">
        <w:trPr>
          <w:gridAfter w:val="1"/>
          <w:wAfter w:w="33" w:type="dxa"/>
          <w:jc w:val="center"/>
        </w:trPr>
        <w:tc>
          <w:tcPr>
            <w:tcW w:w="284" w:type="dxa"/>
            <w:gridSpan w:val="2"/>
          </w:tcPr>
          <w:p w14:paraId="074E0302" w14:textId="77777777" w:rsidR="006B2D02" w:rsidRDefault="006B2D02" w:rsidP="00914E0C">
            <w:pPr>
              <w:pStyle w:val="TAC"/>
            </w:pPr>
            <w:r>
              <w:rPr>
                <w:rFonts w:hint="eastAsia"/>
                <w:lang w:eastAsia="ko-KR"/>
              </w:rPr>
              <w:t>0</w:t>
            </w:r>
          </w:p>
        </w:tc>
        <w:tc>
          <w:tcPr>
            <w:tcW w:w="285" w:type="dxa"/>
            <w:gridSpan w:val="2"/>
          </w:tcPr>
          <w:p w14:paraId="56D62942" w14:textId="77777777" w:rsidR="006B2D02" w:rsidRDefault="006B2D02" w:rsidP="00914E0C">
            <w:pPr>
              <w:pStyle w:val="TAC"/>
            </w:pPr>
            <w:r>
              <w:rPr>
                <w:rFonts w:hint="eastAsia"/>
                <w:lang w:eastAsia="ko-KR"/>
              </w:rPr>
              <w:t>1</w:t>
            </w:r>
          </w:p>
        </w:tc>
        <w:tc>
          <w:tcPr>
            <w:tcW w:w="283" w:type="dxa"/>
            <w:gridSpan w:val="2"/>
          </w:tcPr>
          <w:p w14:paraId="70F9B864" w14:textId="77777777" w:rsidR="006B2D02" w:rsidRDefault="006B2D02" w:rsidP="00914E0C">
            <w:pPr>
              <w:pStyle w:val="TAC"/>
            </w:pPr>
            <w:r>
              <w:rPr>
                <w:rFonts w:hint="eastAsia"/>
                <w:lang w:eastAsia="ko-KR"/>
              </w:rPr>
              <w:t>0</w:t>
            </w:r>
          </w:p>
        </w:tc>
        <w:tc>
          <w:tcPr>
            <w:tcW w:w="283" w:type="dxa"/>
            <w:gridSpan w:val="2"/>
          </w:tcPr>
          <w:p w14:paraId="3723D85A" w14:textId="77777777" w:rsidR="006B2D02" w:rsidRDefault="006B2D02" w:rsidP="00914E0C">
            <w:pPr>
              <w:pStyle w:val="TAC"/>
            </w:pPr>
            <w:r>
              <w:rPr>
                <w:lang w:eastAsia="ko-KR"/>
              </w:rPr>
              <w:t>0</w:t>
            </w:r>
          </w:p>
        </w:tc>
        <w:tc>
          <w:tcPr>
            <w:tcW w:w="284" w:type="dxa"/>
            <w:gridSpan w:val="2"/>
          </w:tcPr>
          <w:p w14:paraId="752FD0A1" w14:textId="77777777" w:rsidR="006B2D02" w:rsidRDefault="006B2D02" w:rsidP="00914E0C">
            <w:pPr>
              <w:pStyle w:val="TAC"/>
            </w:pPr>
            <w:r>
              <w:rPr>
                <w:lang w:eastAsia="ko-KR"/>
              </w:rPr>
              <w:t>1</w:t>
            </w:r>
          </w:p>
        </w:tc>
        <w:tc>
          <w:tcPr>
            <w:tcW w:w="284" w:type="dxa"/>
            <w:gridSpan w:val="2"/>
          </w:tcPr>
          <w:p w14:paraId="4663ABD2" w14:textId="77777777" w:rsidR="006B2D02" w:rsidRDefault="006B2D02" w:rsidP="00914E0C">
            <w:pPr>
              <w:pStyle w:val="TAC"/>
            </w:pPr>
            <w:r>
              <w:rPr>
                <w:lang w:eastAsia="ko-KR"/>
              </w:rPr>
              <w:t>1</w:t>
            </w:r>
          </w:p>
        </w:tc>
        <w:tc>
          <w:tcPr>
            <w:tcW w:w="284" w:type="dxa"/>
            <w:gridSpan w:val="2"/>
          </w:tcPr>
          <w:p w14:paraId="78C37087" w14:textId="77777777" w:rsidR="006B2D02" w:rsidRDefault="006B2D02" w:rsidP="00914E0C">
            <w:pPr>
              <w:pStyle w:val="TAC"/>
            </w:pPr>
            <w:r>
              <w:rPr>
                <w:lang w:eastAsia="ko-KR"/>
              </w:rPr>
              <w:t>0</w:t>
            </w:r>
          </w:p>
        </w:tc>
        <w:tc>
          <w:tcPr>
            <w:tcW w:w="284" w:type="dxa"/>
            <w:gridSpan w:val="2"/>
          </w:tcPr>
          <w:p w14:paraId="7CC0D1B1" w14:textId="77777777" w:rsidR="006B2D02" w:rsidRDefault="006B2D02" w:rsidP="00914E0C">
            <w:pPr>
              <w:pStyle w:val="TAC"/>
            </w:pPr>
            <w:r>
              <w:rPr>
                <w:lang w:eastAsia="ko-KR"/>
              </w:rPr>
              <w:t>0</w:t>
            </w:r>
          </w:p>
        </w:tc>
        <w:tc>
          <w:tcPr>
            <w:tcW w:w="709" w:type="dxa"/>
            <w:gridSpan w:val="2"/>
          </w:tcPr>
          <w:p w14:paraId="0C396DD0" w14:textId="77777777" w:rsidR="006B2D02" w:rsidRPr="005F7EB0" w:rsidRDefault="006B2D02" w:rsidP="00914E0C">
            <w:pPr>
              <w:pStyle w:val="TAL"/>
            </w:pPr>
          </w:p>
        </w:tc>
        <w:tc>
          <w:tcPr>
            <w:tcW w:w="4111" w:type="dxa"/>
            <w:gridSpan w:val="2"/>
          </w:tcPr>
          <w:p w14:paraId="12367771" w14:textId="77777777" w:rsidR="006B2D02" w:rsidRDefault="006B2D02" w:rsidP="00914E0C">
            <w:pPr>
              <w:pStyle w:val="TAL"/>
            </w:pPr>
            <w:r w:rsidRPr="00115A8F">
              <w:t>Not authorized for this CAG</w:t>
            </w:r>
            <w:r>
              <w:t xml:space="preserve"> or a</w:t>
            </w:r>
            <w:r w:rsidRPr="00B842BC">
              <w:t>uthorized for CAG cells only</w:t>
            </w:r>
          </w:p>
        </w:tc>
      </w:tr>
      <w:tr w:rsidR="006B2D02" w14:paraId="6A2DCE51" w14:textId="77777777" w:rsidTr="00914E0C">
        <w:trPr>
          <w:gridBefore w:val="1"/>
          <w:wBefore w:w="33" w:type="dxa"/>
          <w:jc w:val="center"/>
        </w:trPr>
        <w:tc>
          <w:tcPr>
            <w:tcW w:w="284" w:type="dxa"/>
            <w:gridSpan w:val="2"/>
          </w:tcPr>
          <w:p w14:paraId="287ADF9A" w14:textId="77777777" w:rsidR="006B2D02" w:rsidRPr="00215B69" w:rsidRDefault="006B2D02" w:rsidP="00914E0C">
            <w:pPr>
              <w:pStyle w:val="TAC"/>
            </w:pPr>
            <w:r>
              <w:t>0</w:t>
            </w:r>
          </w:p>
        </w:tc>
        <w:tc>
          <w:tcPr>
            <w:tcW w:w="285" w:type="dxa"/>
            <w:gridSpan w:val="2"/>
          </w:tcPr>
          <w:p w14:paraId="0CE0E22D" w14:textId="77777777" w:rsidR="006B2D02" w:rsidRPr="00215B69" w:rsidRDefault="006B2D02" w:rsidP="00914E0C">
            <w:pPr>
              <w:pStyle w:val="TAC"/>
            </w:pPr>
            <w:r>
              <w:t>1</w:t>
            </w:r>
          </w:p>
        </w:tc>
        <w:tc>
          <w:tcPr>
            <w:tcW w:w="283" w:type="dxa"/>
            <w:gridSpan w:val="2"/>
          </w:tcPr>
          <w:p w14:paraId="2A5199E9" w14:textId="77777777" w:rsidR="006B2D02" w:rsidRPr="00215B69" w:rsidRDefault="006B2D02" w:rsidP="00914E0C">
            <w:pPr>
              <w:pStyle w:val="TAC"/>
            </w:pPr>
            <w:r>
              <w:t>0</w:t>
            </w:r>
          </w:p>
        </w:tc>
        <w:tc>
          <w:tcPr>
            <w:tcW w:w="283" w:type="dxa"/>
            <w:gridSpan w:val="2"/>
          </w:tcPr>
          <w:p w14:paraId="178A5704" w14:textId="77777777" w:rsidR="006B2D02" w:rsidRPr="00215B69" w:rsidRDefault="006B2D02" w:rsidP="00914E0C">
            <w:pPr>
              <w:pStyle w:val="TAC"/>
            </w:pPr>
            <w:r>
              <w:t>0</w:t>
            </w:r>
          </w:p>
        </w:tc>
        <w:tc>
          <w:tcPr>
            <w:tcW w:w="284" w:type="dxa"/>
            <w:gridSpan w:val="2"/>
          </w:tcPr>
          <w:p w14:paraId="3138DFFD" w14:textId="77777777" w:rsidR="006B2D02" w:rsidRPr="00215B69" w:rsidRDefault="006B2D02" w:rsidP="00914E0C">
            <w:pPr>
              <w:pStyle w:val="TAC"/>
            </w:pPr>
            <w:r>
              <w:t>1</w:t>
            </w:r>
          </w:p>
        </w:tc>
        <w:tc>
          <w:tcPr>
            <w:tcW w:w="284" w:type="dxa"/>
            <w:gridSpan w:val="2"/>
          </w:tcPr>
          <w:p w14:paraId="6DF5B4D7" w14:textId="77777777" w:rsidR="006B2D02" w:rsidRPr="00215B69" w:rsidRDefault="006B2D02" w:rsidP="00914E0C">
            <w:pPr>
              <w:pStyle w:val="TAC"/>
            </w:pPr>
            <w:r>
              <w:t>1</w:t>
            </w:r>
          </w:p>
        </w:tc>
        <w:tc>
          <w:tcPr>
            <w:tcW w:w="284" w:type="dxa"/>
            <w:gridSpan w:val="2"/>
          </w:tcPr>
          <w:p w14:paraId="06278456" w14:textId="77777777" w:rsidR="006B2D02" w:rsidRPr="00215B69" w:rsidRDefault="006B2D02" w:rsidP="00914E0C">
            <w:pPr>
              <w:pStyle w:val="TAC"/>
            </w:pPr>
            <w:r>
              <w:t>0</w:t>
            </w:r>
          </w:p>
        </w:tc>
        <w:tc>
          <w:tcPr>
            <w:tcW w:w="284" w:type="dxa"/>
            <w:gridSpan w:val="2"/>
          </w:tcPr>
          <w:p w14:paraId="350C7DD5" w14:textId="77777777" w:rsidR="006B2D02" w:rsidRPr="00215B69" w:rsidRDefault="006B2D02" w:rsidP="00914E0C">
            <w:pPr>
              <w:pStyle w:val="TAC"/>
            </w:pPr>
            <w:r>
              <w:t>1</w:t>
            </w:r>
          </w:p>
        </w:tc>
        <w:tc>
          <w:tcPr>
            <w:tcW w:w="709" w:type="dxa"/>
            <w:gridSpan w:val="2"/>
          </w:tcPr>
          <w:p w14:paraId="3B441CC3" w14:textId="77777777" w:rsidR="006B2D02" w:rsidRPr="005F7EB0" w:rsidRDefault="006B2D02" w:rsidP="00914E0C">
            <w:pPr>
              <w:pStyle w:val="TAL"/>
            </w:pPr>
          </w:p>
        </w:tc>
        <w:tc>
          <w:tcPr>
            <w:tcW w:w="4111" w:type="dxa"/>
            <w:gridSpan w:val="2"/>
          </w:tcPr>
          <w:p w14:paraId="3F102A26" w14:textId="77777777" w:rsidR="006B2D02" w:rsidRDefault="006B2D02" w:rsidP="00914E0C">
            <w:pPr>
              <w:pStyle w:val="TAL"/>
            </w:pPr>
            <w:r>
              <w:t xml:space="preserve">Wireline access area </w:t>
            </w:r>
            <w:r w:rsidRPr="003168A2">
              <w:t>not allowed</w:t>
            </w:r>
          </w:p>
        </w:tc>
      </w:tr>
      <w:tr w:rsidR="006B2D02" w:rsidRPr="005F7EB0" w14:paraId="5926A58E" w14:textId="77777777" w:rsidTr="00914E0C">
        <w:trPr>
          <w:gridAfter w:val="1"/>
          <w:wAfter w:w="33" w:type="dxa"/>
          <w:jc w:val="center"/>
        </w:trPr>
        <w:tc>
          <w:tcPr>
            <w:tcW w:w="284" w:type="dxa"/>
            <w:gridSpan w:val="2"/>
          </w:tcPr>
          <w:p w14:paraId="7A50E372" w14:textId="77777777" w:rsidR="006B2D02" w:rsidRPr="008E19A8" w:rsidRDefault="006B2D02" w:rsidP="00914E0C">
            <w:pPr>
              <w:pStyle w:val="TAC"/>
            </w:pPr>
            <w:r w:rsidRPr="008E19A8">
              <w:t>0</w:t>
            </w:r>
          </w:p>
        </w:tc>
        <w:tc>
          <w:tcPr>
            <w:tcW w:w="285" w:type="dxa"/>
            <w:gridSpan w:val="2"/>
          </w:tcPr>
          <w:p w14:paraId="0C328D72" w14:textId="77777777" w:rsidR="006B2D02" w:rsidRPr="000D0840" w:rsidRDefault="006B2D02" w:rsidP="00914E0C">
            <w:pPr>
              <w:pStyle w:val="TAC"/>
            </w:pPr>
            <w:r w:rsidRPr="00821EEF">
              <w:t>1</w:t>
            </w:r>
          </w:p>
        </w:tc>
        <w:tc>
          <w:tcPr>
            <w:tcW w:w="283" w:type="dxa"/>
            <w:gridSpan w:val="2"/>
          </w:tcPr>
          <w:p w14:paraId="0A68F9CD" w14:textId="77777777" w:rsidR="006B2D02" w:rsidRPr="003352E9" w:rsidRDefault="006B2D02" w:rsidP="00914E0C">
            <w:pPr>
              <w:pStyle w:val="TAC"/>
            </w:pPr>
            <w:r w:rsidRPr="0032046E">
              <w:t>0</w:t>
            </w:r>
          </w:p>
        </w:tc>
        <w:tc>
          <w:tcPr>
            <w:tcW w:w="283" w:type="dxa"/>
            <w:gridSpan w:val="2"/>
          </w:tcPr>
          <w:p w14:paraId="7843E777" w14:textId="77777777" w:rsidR="006B2D02" w:rsidRPr="003352E9" w:rsidRDefault="006B2D02" w:rsidP="00914E0C">
            <w:pPr>
              <w:pStyle w:val="TAC"/>
            </w:pPr>
            <w:r w:rsidRPr="003352E9">
              <w:t>1</w:t>
            </w:r>
          </w:p>
        </w:tc>
        <w:tc>
          <w:tcPr>
            <w:tcW w:w="284" w:type="dxa"/>
            <w:gridSpan w:val="2"/>
          </w:tcPr>
          <w:p w14:paraId="6013B0B2" w14:textId="77777777" w:rsidR="006B2D02" w:rsidRPr="00494175" w:rsidRDefault="006B2D02" w:rsidP="00914E0C">
            <w:pPr>
              <w:pStyle w:val="TAC"/>
            </w:pPr>
            <w:r w:rsidRPr="00494175">
              <w:t>1</w:t>
            </w:r>
          </w:p>
        </w:tc>
        <w:tc>
          <w:tcPr>
            <w:tcW w:w="284" w:type="dxa"/>
            <w:gridSpan w:val="2"/>
          </w:tcPr>
          <w:p w14:paraId="6E6E8F3A" w14:textId="77777777" w:rsidR="006B2D02" w:rsidRPr="0028074B" w:rsidRDefault="006B2D02" w:rsidP="00914E0C">
            <w:pPr>
              <w:pStyle w:val="TAC"/>
            </w:pPr>
            <w:r w:rsidRPr="00494175">
              <w:t>0</w:t>
            </w:r>
          </w:p>
        </w:tc>
        <w:tc>
          <w:tcPr>
            <w:tcW w:w="284" w:type="dxa"/>
            <w:gridSpan w:val="2"/>
          </w:tcPr>
          <w:p w14:paraId="227999DC" w14:textId="77777777" w:rsidR="006B2D02" w:rsidRPr="00240F9C" w:rsidRDefault="006B2D02" w:rsidP="00914E0C">
            <w:pPr>
              <w:pStyle w:val="TAC"/>
            </w:pPr>
            <w:r w:rsidRPr="00F30388">
              <w:t>1</w:t>
            </w:r>
          </w:p>
        </w:tc>
        <w:tc>
          <w:tcPr>
            <w:tcW w:w="284" w:type="dxa"/>
            <w:gridSpan w:val="2"/>
          </w:tcPr>
          <w:p w14:paraId="2E105514" w14:textId="77777777" w:rsidR="006B2D02" w:rsidRPr="00217D75" w:rsidRDefault="006B2D02" w:rsidP="00914E0C">
            <w:pPr>
              <w:pStyle w:val="TAC"/>
            </w:pPr>
            <w:r w:rsidRPr="00240F9C">
              <w:t>0</w:t>
            </w:r>
          </w:p>
        </w:tc>
        <w:tc>
          <w:tcPr>
            <w:tcW w:w="709" w:type="dxa"/>
            <w:gridSpan w:val="2"/>
          </w:tcPr>
          <w:p w14:paraId="439CB708" w14:textId="77777777" w:rsidR="006B2D02" w:rsidRPr="005F7EB0" w:rsidRDefault="006B2D02" w:rsidP="00914E0C">
            <w:pPr>
              <w:pStyle w:val="TAL"/>
            </w:pPr>
          </w:p>
        </w:tc>
        <w:tc>
          <w:tcPr>
            <w:tcW w:w="4111" w:type="dxa"/>
            <w:gridSpan w:val="2"/>
          </w:tcPr>
          <w:p w14:paraId="6E2694C8" w14:textId="77777777" w:rsidR="006B2D02" w:rsidRPr="005F7EB0" w:rsidRDefault="006B2D02" w:rsidP="00914E0C">
            <w:pPr>
              <w:pStyle w:val="TAL"/>
            </w:pPr>
            <w:r w:rsidRPr="005F7EB0">
              <w:t>Payload was not forwarded</w:t>
            </w:r>
          </w:p>
        </w:tc>
      </w:tr>
      <w:tr w:rsidR="006B2D02" w:rsidRPr="005F7EB0" w14:paraId="7E172979" w14:textId="77777777" w:rsidTr="00914E0C">
        <w:trPr>
          <w:gridAfter w:val="1"/>
          <w:wAfter w:w="33" w:type="dxa"/>
          <w:jc w:val="center"/>
        </w:trPr>
        <w:tc>
          <w:tcPr>
            <w:tcW w:w="284" w:type="dxa"/>
            <w:gridSpan w:val="2"/>
          </w:tcPr>
          <w:p w14:paraId="3AAA1DD1" w14:textId="77777777" w:rsidR="006B2D02" w:rsidRPr="008E19A8" w:rsidRDefault="006B2D02" w:rsidP="00914E0C">
            <w:pPr>
              <w:pStyle w:val="TAC"/>
            </w:pPr>
            <w:r w:rsidRPr="008E19A8">
              <w:t>0</w:t>
            </w:r>
          </w:p>
        </w:tc>
        <w:tc>
          <w:tcPr>
            <w:tcW w:w="285" w:type="dxa"/>
            <w:gridSpan w:val="2"/>
          </w:tcPr>
          <w:p w14:paraId="2B469D9D" w14:textId="77777777" w:rsidR="006B2D02" w:rsidRPr="008E19A8" w:rsidRDefault="006B2D02" w:rsidP="00914E0C">
            <w:pPr>
              <w:pStyle w:val="TAC"/>
            </w:pPr>
            <w:r w:rsidRPr="008E19A8">
              <w:t>1</w:t>
            </w:r>
          </w:p>
        </w:tc>
        <w:tc>
          <w:tcPr>
            <w:tcW w:w="283" w:type="dxa"/>
            <w:gridSpan w:val="2"/>
          </w:tcPr>
          <w:p w14:paraId="4F195CD6" w14:textId="77777777" w:rsidR="006B2D02" w:rsidRPr="008E19A8" w:rsidRDefault="006B2D02" w:rsidP="00914E0C">
            <w:pPr>
              <w:pStyle w:val="TAC"/>
            </w:pPr>
            <w:r w:rsidRPr="008E19A8">
              <w:t>0</w:t>
            </w:r>
          </w:p>
        </w:tc>
        <w:tc>
          <w:tcPr>
            <w:tcW w:w="283" w:type="dxa"/>
            <w:gridSpan w:val="2"/>
          </w:tcPr>
          <w:p w14:paraId="1B0B5E8D" w14:textId="77777777" w:rsidR="006B2D02" w:rsidRPr="008E19A8" w:rsidRDefault="006B2D02" w:rsidP="00914E0C">
            <w:pPr>
              <w:pStyle w:val="TAC"/>
            </w:pPr>
            <w:r w:rsidRPr="008E19A8">
              <w:t>1</w:t>
            </w:r>
          </w:p>
        </w:tc>
        <w:tc>
          <w:tcPr>
            <w:tcW w:w="284" w:type="dxa"/>
            <w:gridSpan w:val="2"/>
          </w:tcPr>
          <w:p w14:paraId="1E3714C7" w14:textId="77777777" w:rsidR="006B2D02" w:rsidRPr="008E19A8" w:rsidRDefault="006B2D02" w:rsidP="00914E0C">
            <w:pPr>
              <w:pStyle w:val="TAC"/>
            </w:pPr>
            <w:r w:rsidRPr="008E19A8">
              <w:t>1</w:t>
            </w:r>
          </w:p>
        </w:tc>
        <w:tc>
          <w:tcPr>
            <w:tcW w:w="284" w:type="dxa"/>
            <w:gridSpan w:val="2"/>
          </w:tcPr>
          <w:p w14:paraId="4224C9B2" w14:textId="77777777" w:rsidR="006B2D02" w:rsidRPr="008E19A8" w:rsidRDefault="006B2D02" w:rsidP="00914E0C">
            <w:pPr>
              <w:pStyle w:val="TAC"/>
            </w:pPr>
            <w:r w:rsidRPr="008E19A8">
              <w:t>0</w:t>
            </w:r>
          </w:p>
        </w:tc>
        <w:tc>
          <w:tcPr>
            <w:tcW w:w="284" w:type="dxa"/>
            <w:gridSpan w:val="2"/>
          </w:tcPr>
          <w:p w14:paraId="185A7C5F" w14:textId="77777777" w:rsidR="006B2D02" w:rsidRPr="000D0840" w:rsidRDefault="006B2D02" w:rsidP="00914E0C">
            <w:pPr>
              <w:pStyle w:val="TAC"/>
            </w:pPr>
            <w:r w:rsidRPr="00692E44">
              <w:t>1</w:t>
            </w:r>
          </w:p>
        </w:tc>
        <w:tc>
          <w:tcPr>
            <w:tcW w:w="284" w:type="dxa"/>
            <w:gridSpan w:val="2"/>
          </w:tcPr>
          <w:p w14:paraId="6261FFA8" w14:textId="77777777" w:rsidR="006B2D02" w:rsidRPr="008E19A8" w:rsidRDefault="006B2D02" w:rsidP="00914E0C">
            <w:pPr>
              <w:pStyle w:val="TAC"/>
            </w:pPr>
            <w:r w:rsidRPr="008E19A8">
              <w:t>1</w:t>
            </w:r>
          </w:p>
        </w:tc>
        <w:tc>
          <w:tcPr>
            <w:tcW w:w="709" w:type="dxa"/>
            <w:gridSpan w:val="2"/>
          </w:tcPr>
          <w:p w14:paraId="6499C43E" w14:textId="77777777" w:rsidR="006B2D02" w:rsidRPr="008B1653" w:rsidRDefault="006B2D02" w:rsidP="00914E0C">
            <w:pPr>
              <w:pStyle w:val="TAL"/>
              <w:rPr>
                <w:highlight w:val="yellow"/>
              </w:rPr>
            </w:pPr>
          </w:p>
        </w:tc>
        <w:tc>
          <w:tcPr>
            <w:tcW w:w="4111" w:type="dxa"/>
            <w:gridSpan w:val="2"/>
          </w:tcPr>
          <w:p w14:paraId="7A0A7428" w14:textId="77777777" w:rsidR="006B2D02" w:rsidRPr="005F7EB0" w:rsidRDefault="006B2D02" w:rsidP="00914E0C">
            <w:pPr>
              <w:pStyle w:val="TAL"/>
            </w:pPr>
            <w:r>
              <w:t>DNN not supported or not subscribed in the slice</w:t>
            </w:r>
          </w:p>
        </w:tc>
      </w:tr>
      <w:tr w:rsidR="006B2D02" w:rsidRPr="005F7EB0" w14:paraId="71E17985" w14:textId="77777777" w:rsidTr="00914E0C">
        <w:trPr>
          <w:gridAfter w:val="1"/>
          <w:wAfter w:w="33" w:type="dxa"/>
          <w:jc w:val="center"/>
        </w:trPr>
        <w:tc>
          <w:tcPr>
            <w:tcW w:w="284" w:type="dxa"/>
            <w:gridSpan w:val="2"/>
          </w:tcPr>
          <w:p w14:paraId="599F0C67" w14:textId="77777777" w:rsidR="006B2D02" w:rsidRPr="005F7EB0" w:rsidRDefault="006B2D02" w:rsidP="00914E0C">
            <w:pPr>
              <w:pStyle w:val="TAC"/>
            </w:pPr>
            <w:r>
              <w:t>0</w:t>
            </w:r>
          </w:p>
        </w:tc>
        <w:tc>
          <w:tcPr>
            <w:tcW w:w="285" w:type="dxa"/>
            <w:gridSpan w:val="2"/>
          </w:tcPr>
          <w:p w14:paraId="45ABB897" w14:textId="77777777" w:rsidR="006B2D02" w:rsidRPr="005F7EB0" w:rsidRDefault="006B2D02" w:rsidP="00914E0C">
            <w:pPr>
              <w:pStyle w:val="TAC"/>
            </w:pPr>
            <w:r>
              <w:t>1</w:t>
            </w:r>
          </w:p>
        </w:tc>
        <w:tc>
          <w:tcPr>
            <w:tcW w:w="283" w:type="dxa"/>
            <w:gridSpan w:val="2"/>
          </w:tcPr>
          <w:p w14:paraId="67D54548" w14:textId="77777777" w:rsidR="006B2D02" w:rsidRPr="005F7EB0" w:rsidRDefault="006B2D02" w:rsidP="00914E0C">
            <w:pPr>
              <w:pStyle w:val="TAC"/>
            </w:pPr>
            <w:r>
              <w:t>0</w:t>
            </w:r>
          </w:p>
        </w:tc>
        <w:tc>
          <w:tcPr>
            <w:tcW w:w="283" w:type="dxa"/>
            <w:gridSpan w:val="2"/>
          </w:tcPr>
          <w:p w14:paraId="7BCFBF7B" w14:textId="77777777" w:rsidR="006B2D02" w:rsidRPr="005F7EB0" w:rsidRDefault="006B2D02" w:rsidP="00914E0C">
            <w:pPr>
              <w:pStyle w:val="TAC"/>
            </w:pPr>
            <w:r>
              <w:t>1</w:t>
            </w:r>
          </w:p>
        </w:tc>
        <w:tc>
          <w:tcPr>
            <w:tcW w:w="284" w:type="dxa"/>
            <w:gridSpan w:val="2"/>
          </w:tcPr>
          <w:p w14:paraId="6BF1DA33" w14:textId="77777777" w:rsidR="006B2D02" w:rsidRPr="005F7EB0" w:rsidRDefault="006B2D02" w:rsidP="00914E0C">
            <w:pPr>
              <w:pStyle w:val="TAC"/>
            </w:pPr>
            <w:r>
              <w:t>1</w:t>
            </w:r>
          </w:p>
        </w:tc>
        <w:tc>
          <w:tcPr>
            <w:tcW w:w="284" w:type="dxa"/>
            <w:gridSpan w:val="2"/>
          </w:tcPr>
          <w:p w14:paraId="384CD4EF" w14:textId="77777777" w:rsidR="006B2D02" w:rsidRPr="005F7EB0" w:rsidRDefault="006B2D02" w:rsidP="00914E0C">
            <w:pPr>
              <w:pStyle w:val="TAC"/>
            </w:pPr>
            <w:r>
              <w:t>1</w:t>
            </w:r>
          </w:p>
        </w:tc>
        <w:tc>
          <w:tcPr>
            <w:tcW w:w="284" w:type="dxa"/>
            <w:gridSpan w:val="2"/>
          </w:tcPr>
          <w:p w14:paraId="769198C8" w14:textId="77777777" w:rsidR="006B2D02" w:rsidRPr="005F7EB0" w:rsidRDefault="006B2D02" w:rsidP="00914E0C">
            <w:pPr>
              <w:pStyle w:val="TAC"/>
            </w:pPr>
            <w:r>
              <w:t>0</w:t>
            </w:r>
          </w:p>
        </w:tc>
        <w:tc>
          <w:tcPr>
            <w:tcW w:w="284" w:type="dxa"/>
            <w:gridSpan w:val="2"/>
          </w:tcPr>
          <w:p w14:paraId="4A9F2731" w14:textId="77777777" w:rsidR="006B2D02" w:rsidRPr="005F7EB0" w:rsidRDefault="006B2D02" w:rsidP="00914E0C">
            <w:pPr>
              <w:pStyle w:val="TAC"/>
            </w:pPr>
            <w:r>
              <w:t>0</w:t>
            </w:r>
          </w:p>
        </w:tc>
        <w:tc>
          <w:tcPr>
            <w:tcW w:w="709" w:type="dxa"/>
            <w:gridSpan w:val="2"/>
          </w:tcPr>
          <w:p w14:paraId="56AF6A6D" w14:textId="77777777" w:rsidR="006B2D02" w:rsidRPr="005F7EB0" w:rsidRDefault="006B2D02" w:rsidP="00914E0C">
            <w:pPr>
              <w:pStyle w:val="TAL"/>
            </w:pPr>
          </w:p>
        </w:tc>
        <w:tc>
          <w:tcPr>
            <w:tcW w:w="4111" w:type="dxa"/>
            <w:gridSpan w:val="2"/>
          </w:tcPr>
          <w:p w14:paraId="2292B975" w14:textId="77777777" w:rsidR="006B2D02" w:rsidRPr="005F7EB0" w:rsidRDefault="006B2D02" w:rsidP="00914E0C">
            <w:pPr>
              <w:pStyle w:val="TAL"/>
            </w:pPr>
            <w:r>
              <w:t>Insufficient user-plane resources for the PDU session</w:t>
            </w:r>
          </w:p>
        </w:tc>
      </w:tr>
      <w:tr w:rsidR="006B2D02" w:rsidRPr="005F7EB0" w14:paraId="68006184" w14:textId="77777777" w:rsidTr="00914E0C">
        <w:trPr>
          <w:gridAfter w:val="1"/>
          <w:wAfter w:w="33" w:type="dxa"/>
          <w:jc w:val="center"/>
        </w:trPr>
        <w:tc>
          <w:tcPr>
            <w:tcW w:w="284" w:type="dxa"/>
            <w:gridSpan w:val="2"/>
          </w:tcPr>
          <w:p w14:paraId="71FFD01C" w14:textId="77777777" w:rsidR="006B2D02" w:rsidRPr="005F7EB0" w:rsidRDefault="006B2D02" w:rsidP="00914E0C">
            <w:pPr>
              <w:pStyle w:val="TAC"/>
            </w:pPr>
            <w:r w:rsidRPr="005F7EB0">
              <w:t>0</w:t>
            </w:r>
          </w:p>
        </w:tc>
        <w:tc>
          <w:tcPr>
            <w:tcW w:w="285" w:type="dxa"/>
            <w:gridSpan w:val="2"/>
          </w:tcPr>
          <w:p w14:paraId="7DDFB87B" w14:textId="77777777" w:rsidR="006B2D02" w:rsidRPr="005F7EB0" w:rsidRDefault="006B2D02" w:rsidP="00914E0C">
            <w:pPr>
              <w:pStyle w:val="TAC"/>
            </w:pPr>
            <w:r w:rsidRPr="005F7EB0">
              <w:t>1</w:t>
            </w:r>
          </w:p>
        </w:tc>
        <w:tc>
          <w:tcPr>
            <w:tcW w:w="283" w:type="dxa"/>
            <w:gridSpan w:val="2"/>
          </w:tcPr>
          <w:p w14:paraId="0AB53FB2" w14:textId="77777777" w:rsidR="006B2D02" w:rsidRPr="005F7EB0" w:rsidRDefault="006B2D02" w:rsidP="00914E0C">
            <w:pPr>
              <w:pStyle w:val="TAC"/>
            </w:pPr>
            <w:r w:rsidRPr="005F7EB0">
              <w:t>0</w:t>
            </w:r>
          </w:p>
        </w:tc>
        <w:tc>
          <w:tcPr>
            <w:tcW w:w="283" w:type="dxa"/>
            <w:gridSpan w:val="2"/>
          </w:tcPr>
          <w:p w14:paraId="665950A0" w14:textId="77777777" w:rsidR="006B2D02" w:rsidRPr="005F7EB0" w:rsidRDefault="006B2D02" w:rsidP="00914E0C">
            <w:pPr>
              <w:pStyle w:val="TAC"/>
            </w:pPr>
            <w:r w:rsidRPr="005F7EB0">
              <w:t>1</w:t>
            </w:r>
          </w:p>
        </w:tc>
        <w:tc>
          <w:tcPr>
            <w:tcW w:w="284" w:type="dxa"/>
            <w:gridSpan w:val="2"/>
          </w:tcPr>
          <w:p w14:paraId="0B76F67A" w14:textId="77777777" w:rsidR="006B2D02" w:rsidRPr="005F7EB0" w:rsidRDefault="006B2D02" w:rsidP="00914E0C">
            <w:pPr>
              <w:pStyle w:val="TAC"/>
            </w:pPr>
            <w:r w:rsidRPr="005F7EB0">
              <w:t>1</w:t>
            </w:r>
          </w:p>
        </w:tc>
        <w:tc>
          <w:tcPr>
            <w:tcW w:w="284" w:type="dxa"/>
            <w:gridSpan w:val="2"/>
          </w:tcPr>
          <w:p w14:paraId="6DDA4C75" w14:textId="77777777" w:rsidR="006B2D02" w:rsidRPr="005F7EB0" w:rsidRDefault="006B2D02" w:rsidP="00914E0C">
            <w:pPr>
              <w:pStyle w:val="TAC"/>
            </w:pPr>
            <w:r w:rsidRPr="005F7EB0">
              <w:t>1</w:t>
            </w:r>
          </w:p>
        </w:tc>
        <w:tc>
          <w:tcPr>
            <w:tcW w:w="284" w:type="dxa"/>
            <w:gridSpan w:val="2"/>
          </w:tcPr>
          <w:p w14:paraId="6AB40FCD" w14:textId="77777777" w:rsidR="006B2D02" w:rsidRPr="005F7EB0" w:rsidRDefault="006B2D02" w:rsidP="00914E0C">
            <w:pPr>
              <w:pStyle w:val="TAC"/>
            </w:pPr>
            <w:r w:rsidRPr="005F7EB0">
              <w:t>1</w:t>
            </w:r>
          </w:p>
        </w:tc>
        <w:tc>
          <w:tcPr>
            <w:tcW w:w="284" w:type="dxa"/>
            <w:gridSpan w:val="2"/>
          </w:tcPr>
          <w:p w14:paraId="18CF0983" w14:textId="77777777" w:rsidR="006B2D02" w:rsidRPr="005F7EB0" w:rsidRDefault="006B2D02" w:rsidP="00914E0C">
            <w:pPr>
              <w:pStyle w:val="TAC"/>
            </w:pPr>
            <w:r w:rsidRPr="005F7EB0">
              <w:t>1</w:t>
            </w:r>
          </w:p>
        </w:tc>
        <w:tc>
          <w:tcPr>
            <w:tcW w:w="709" w:type="dxa"/>
            <w:gridSpan w:val="2"/>
          </w:tcPr>
          <w:p w14:paraId="59AC987E" w14:textId="77777777" w:rsidR="006B2D02" w:rsidRPr="005F7EB0" w:rsidRDefault="006B2D02" w:rsidP="00914E0C">
            <w:pPr>
              <w:pStyle w:val="TAL"/>
            </w:pPr>
          </w:p>
        </w:tc>
        <w:tc>
          <w:tcPr>
            <w:tcW w:w="4111" w:type="dxa"/>
            <w:gridSpan w:val="2"/>
          </w:tcPr>
          <w:p w14:paraId="4D62F290" w14:textId="77777777" w:rsidR="006B2D02" w:rsidRPr="005F7EB0" w:rsidRDefault="006B2D02" w:rsidP="00914E0C">
            <w:pPr>
              <w:pStyle w:val="TAL"/>
            </w:pPr>
            <w:r w:rsidRPr="005F7EB0">
              <w:t>Semantically incorrect message</w:t>
            </w:r>
          </w:p>
        </w:tc>
      </w:tr>
      <w:tr w:rsidR="006B2D02" w:rsidRPr="005F7EB0" w14:paraId="669AA61C" w14:textId="77777777" w:rsidTr="00914E0C">
        <w:trPr>
          <w:gridAfter w:val="1"/>
          <w:wAfter w:w="33" w:type="dxa"/>
          <w:jc w:val="center"/>
        </w:trPr>
        <w:tc>
          <w:tcPr>
            <w:tcW w:w="284" w:type="dxa"/>
            <w:gridSpan w:val="2"/>
          </w:tcPr>
          <w:p w14:paraId="71A9F1AC" w14:textId="77777777" w:rsidR="006B2D02" w:rsidRPr="005F7EB0" w:rsidRDefault="006B2D02" w:rsidP="00914E0C">
            <w:pPr>
              <w:pStyle w:val="TAC"/>
            </w:pPr>
            <w:r w:rsidRPr="005F7EB0">
              <w:t>0</w:t>
            </w:r>
          </w:p>
        </w:tc>
        <w:tc>
          <w:tcPr>
            <w:tcW w:w="285" w:type="dxa"/>
            <w:gridSpan w:val="2"/>
          </w:tcPr>
          <w:p w14:paraId="1FA942D5" w14:textId="77777777" w:rsidR="006B2D02" w:rsidRPr="005F7EB0" w:rsidRDefault="006B2D02" w:rsidP="00914E0C">
            <w:pPr>
              <w:pStyle w:val="TAC"/>
            </w:pPr>
            <w:r w:rsidRPr="005F7EB0">
              <w:t>1</w:t>
            </w:r>
          </w:p>
        </w:tc>
        <w:tc>
          <w:tcPr>
            <w:tcW w:w="283" w:type="dxa"/>
            <w:gridSpan w:val="2"/>
          </w:tcPr>
          <w:p w14:paraId="3B7595DC" w14:textId="77777777" w:rsidR="006B2D02" w:rsidRPr="005F7EB0" w:rsidRDefault="006B2D02" w:rsidP="00914E0C">
            <w:pPr>
              <w:pStyle w:val="TAC"/>
            </w:pPr>
            <w:r w:rsidRPr="005F7EB0">
              <w:t>1</w:t>
            </w:r>
          </w:p>
        </w:tc>
        <w:tc>
          <w:tcPr>
            <w:tcW w:w="283" w:type="dxa"/>
            <w:gridSpan w:val="2"/>
          </w:tcPr>
          <w:p w14:paraId="2902E068" w14:textId="77777777" w:rsidR="006B2D02" w:rsidRPr="005F7EB0" w:rsidRDefault="006B2D02" w:rsidP="00914E0C">
            <w:pPr>
              <w:pStyle w:val="TAC"/>
            </w:pPr>
            <w:r w:rsidRPr="005F7EB0">
              <w:t>0</w:t>
            </w:r>
          </w:p>
        </w:tc>
        <w:tc>
          <w:tcPr>
            <w:tcW w:w="284" w:type="dxa"/>
            <w:gridSpan w:val="2"/>
          </w:tcPr>
          <w:p w14:paraId="6E67B432" w14:textId="77777777" w:rsidR="006B2D02" w:rsidRPr="005F7EB0" w:rsidRDefault="006B2D02" w:rsidP="00914E0C">
            <w:pPr>
              <w:pStyle w:val="TAC"/>
            </w:pPr>
            <w:r w:rsidRPr="005F7EB0">
              <w:t>0</w:t>
            </w:r>
          </w:p>
        </w:tc>
        <w:tc>
          <w:tcPr>
            <w:tcW w:w="284" w:type="dxa"/>
            <w:gridSpan w:val="2"/>
          </w:tcPr>
          <w:p w14:paraId="1B78C7C5" w14:textId="77777777" w:rsidR="006B2D02" w:rsidRPr="005F7EB0" w:rsidRDefault="006B2D02" w:rsidP="00914E0C">
            <w:pPr>
              <w:pStyle w:val="TAC"/>
            </w:pPr>
            <w:r w:rsidRPr="005F7EB0">
              <w:t>0</w:t>
            </w:r>
          </w:p>
        </w:tc>
        <w:tc>
          <w:tcPr>
            <w:tcW w:w="284" w:type="dxa"/>
            <w:gridSpan w:val="2"/>
          </w:tcPr>
          <w:p w14:paraId="03948FBC" w14:textId="77777777" w:rsidR="006B2D02" w:rsidRPr="005F7EB0" w:rsidRDefault="006B2D02" w:rsidP="00914E0C">
            <w:pPr>
              <w:pStyle w:val="TAC"/>
            </w:pPr>
            <w:r w:rsidRPr="005F7EB0">
              <w:t>0</w:t>
            </w:r>
          </w:p>
        </w:tc>
        <w:tc>
          <w:tcPr>
            <w:tcW w:w="284" w:type="dxa"/>
            <w:gridSpan w:val="2"/>
          </w:tcPr>
          <w:p w14:paraId="755AD77D" w14:textId="77777777" w:rsidR="006B2D02" w:rsidRPr="005F7EB0" w:rsidRDefault="006B2D02" w:rsidP="00914E0C">
            <w:pPr>
              <w:pStyle w:val="TAC"/>
            </w:pPr>
            <w:r w:rsidRPr="005F7EB0">
              <w:t>0</w:t>
            </w:r>
          </w:p>
        </w:tc>
        <w:tc>
          <w:tcPr>
            <w:tcW w:w="709" w:type="dxa"/>
            <w:gridSpan w:val="2"/>
          </w:tcPr>
          <w:p w14:paraId="3909DF74" w14:textId="77777777" w:rsidR="006B2D02" w:rsidRPr="005F7EB0" w:rsidRDefault="006B2D02" w:rsidP="00914E0C">
            <w:pPr>
              <w:pStyle w:val="TAL"/>
            </w:pPr>
          </w:p>
        </w:tc>
        <w:tc>
          <w:tcPr>
            <w:tcW w:w="4111" w:type="dxa"/>
            <w:gridSpan w:val="2"/>
          </w:tcPr>
          <w:p w14:paraId="4ACE4785" w14:textId="77777777" w:rsidR="006B2D02" w:rsidRPr="005F7EB0" w:rsidRDefault="006B2D02" w:rsidP="00914E0C">
            <w:pPr>
              <w:pStyle w:val="TAL"/>
            </w:pPr>
            <w:r w:rsidRPr="005F7EB0">
              <w:t>Invalid mandatory information</w:t>
            </w:r>
          </w:p>
        </w:tc>
      </w:tr>
      <w:tr w:rsidR="006B2D02" w:rsidRPr="005F7EB0" w14:paraId="2C570D46" w14:textId="77777777" w:rsidTr="00914E0C">
        <w:trPr>
          <w:gridAfter w:val="1"/>
          <w:wAfter w:w="33" w:type="dxa"/>
          <w:jc w:val="center"/>
        </w:trPr>
        <w:tc>
          <w:tcPr>
            <w:tcW w:w="284" w:type="dxa"/>
            <w:gridSpan w:val="2"/>
          </w:tcPr>
          <w:p w14:paraId="55E3767C" w14:textId="77777777" w:rsidR="006B2D02" w:rsidRPr="005F7EB0" w:rsidRDefault="006B2D02" w:rsidP="00914E0C">
            <w:pPr>
              <w:pStyle w:val="TAC"/>
            </w:pPr>
            <w:r w:rsidRPr="005F7EB0">
              <w:t>0</w:t>
            </w:r>
          </w:p>
        </w:tc>
        <w:tc>
          <w:tcPr>
            <w:tcW w:w="285" w:type="dxa"/>
            <w:gridSpan w:val="2"/>
          </w:tcPr>
          <w:p w14:paraId="1245459F" w14:textId="77777777" w:rsidR="006B2D02" w:rsidRPr="005F7EB0" w:rsidRDefault="006B2D02" w:rsidP="00914E0C">
            <w:pPr>
              <w:pStyle w:val="TAC"/>
            </w:pPr>
            <w:r w:rsidRPr="005F7EB0">
              <w:t>1</w:t>
            </w:r>
          </w:p>
        </w:tc>
        <w:tc>
          <w:tcPr>
            <w:tcW w:w="283" w:type="dxa"/>
            <w:gridSpan w:val="2"/>
          </w:tcPr>
          <w:p w14:paraId="068C9EAF" w14:textId="77777777" w:rsidR="006B2D02" w:rsidRPr="005F7EB0" w:rsidRDefault="006B2D02" w:rsidP="00914E0C">
            <w:pPr>
              <w:pStyle w:val="TAC"/>
            </w:pPr>
            <w:r w:rsidRPr="005F7EB0">
              <w:t>1</w:t>
            </w:r>
          </w:p>
        </w:tc>
        <w:tc>
          <w:tcPr>
            <w:tcW w:w="283" w:type="dxa"/>
            <w:gridSpan w:val="2"/>
          </w:tcPr>
          <w:p w14:paraId="5BB062B5" w14:textId="77777777" w:rsidR="006B2D02" w:rsidRPr="005F7EB0" w:rsidRDefault="006B2D02" w:rsidP="00914E0C">
            <w:pPr>
              <w:pStyle w:val="TAC"/>
            </w:pPr>
            <w:r w:rsidRPr="005F7EB0">
              <w:t>0</w:t>
            </w:r>
          </w:p>
        </w:tc>
        <w:tc>
          <w:tcPr>
            <w:tcW w:w="284" w:type="dxa"/>
            <w:gridSpan w:val="2"/>
          </w:tcPr>
          <w:p w14:paraId="18C7B05E" w14:textId="77777777" w:rsidR="006B2D02" w:rsidRPr="005F7EB0" w:rsidRDefault="006B2D02" w:rsidP="00914E0C">
            <w:pPr>
              <w:pStyle w:val="TAC"/>
            </w:pPr>
            <w:r w:rsidRPr="005F7EB0">
              <w:t>0</w:t>
            </w:r>
          </w:p>
        </w:tc>
        <w:tc>
          <w:tcPr>
            <w:tcW w:w="284" w:type="dxa"/>
            <w:gridSpan w:val="2"/>
          </w:tcPr>
          <w:p w14:paraId="3FC5CE3B" w14:textId="77777777" w:rsidR="006B2D02" w:rsidRPr="005F7EB0" w:rsidRDefault="006B2D02" w:rsidP="00914E0C">
            <w:pPr>
              <w:pStyle w:val="TAC"/>
            </w:pPr>
            <w:r w:rsidRPr="005F7EB0">
              <w:t>0</w:t>
            </w:r>
          </w:p>
        </w:tc>
        <w:tc>
          <w:tcPr>
            <w:tcW w:w="284" w:type="dxa"/>
            <w:gridSpan w:val="2"/>
          </w:tcPr>
          <w:p w14:paraId="22857D3C" w14:textId="77777777" w:rsidR="006B2D02" w:rsidRPr="005F7EB0" w:rsidRDefault="006B2D02" w:rsidP="00914E0C">
            <w:pPr>
              <w:pStyle w:val="TAC"/>
            </w:pPr>
            <w:r w:rsidRPr="005F7EB0">
              <w:t>0</w:t>
            </w:r>
          </w:p>
        </w:tc>
        <w:tc>
          <w:tcPr>
            <w:tcW w:w="284" w:type="dxa"/>
            <w:gridSpan w:val="2"/>
          </w:tcPr>
          <w:p w14:paraId="76222B6E" w14:textId="77777777" w:rsidR="006B2D02" w:rsidRPr="005F7EB0" w:rsidRDefault="006B2D02" w:rsidP="00914E0C">
            <w:pPr>
              <w:pStyle w:val="TAC"/>
            </w:pPr>
            <w:r w:rsidRPr="005F7EB0">
              <w:t>1</w:t>
            </w:r>
          </w:p>
        </w:tc>
        <w:tc>
          <w:tcPr>
            <w:tcW w:w="709" w:type="dxa"/>
            <w:gridSpan w:val="2"/>
          </w:tcPr>
          <w:p w14:paraId="17E9037D" w14:textId="77777777" w:rsidR="006B2D02" w:rsidRPr="005F7EB0" w:rsidRDefault="006B2D02" w:rsidP="00914E0C">
            <w:pPr>
              <w:pStyle w:val="TAL"/>
            </w:pPr>
          </w:p>
        </w:tc>
        <w:tc>
          <w:tcPr>
            <w:tcW w:w="4111" w:type="dxa"/>
            <w:gridSpan w:val="2"/>
          </w:tcPr>
          <w:p w14:paraId="613794DF" w14:textId="77777777" w:rsidR="006B2D02" w:rsidRPr="005F7EB0" w:rsidRDefault="006B2D02" w:rsidP="00914E0C">
            <w:pPr>
              <w:pStyle w:val="TAL"/>
            </w:pPr>
            <w:r w:rsidRPr="005F7EB0">
              <w:t>Message type non-existent or not implemented</w:t>
            </w:r>
          </w:p>
        </w:tc>
      </w:tr>
      <w:tr w:rsidR="006B2D02" w:rsidRPr="005F7EB0" w14:paraId="4DF7A6E3" w14:textId="77777777" w:rsidTr="00914E0C">
        <w:trPr>
          <w:gridAfter w:val="1"/>
          <w:wAfter w:w="33" w:type="dxa"/>
          <w:jc w:val="center"/>
        </w:trPr>
        <w:tc>
          <w:tcPr>
            <w:tcW w:w="284" w:type="dxa"/>
            <w:gridSpan w:val="2"/>
          </w:tcPr>
          <w:p w14:paraId="22A4FD3D" w14:textId="77777777" w:rsidR="006B2D02" w:rsidRPr="005F7EB0" w:rsidRDefault="006B2D02" w:rsidP="00914E0C">
            <w:pPr>
              <w:pStyle w:val="TAC"/>
            </w:pPr>
            <w:r w:rsidRPr="005F7EB0">
              <w:t>0</w:t>
            </w:r>
          </w:p>
        </w:tc>
        <w:tc>
          <w:tcPr>
            <w:tcW w:w="285" w:type="dxa"/>
            <w:gridSpan w:val="2"/>
          </w:tcPr>
          <w:p w14:paraId="2E93D997" w14:textId="77777777" w:rsidR="006B2D02" w:rsidRPr="005F7EB0" w:rsidRDefault="006B2D02" w:rsidP="00914E0C">
            <w:pPr>
              <w:pStyle w:val="TAC"/>
            </w:pPr>
            <w:r w:rsidRPr="005F7EB0">
              <w:t>1</w:t>
            </w:r>
          </w:p>
        </w:tc>
        <w:tc>
          <w:tcPr>
            <w:tcW w:w="283" w:type="dxa"/>
            <w:gridSpan w:val="2"/>
          </w:tcPr>
          <w:p w14:paraId="790F33D1" w14:textId="77777777" w:rsidR="006B2D02" w:rsidRPr="005F7EB0" w:rsidRDefault="006B2D02" w:rsidP="00914E0C">
            <w:pPr>
              <w:pStyle w:val="TAC"/>
            </w:pPr>
            <w:r w:rsidRPr="005F7EB0">
              <w:t>1</w:t>
            </w:r>
          </w:p>
        </w:tc>
        <w:tc>
          <w:tcPr>
            <w:tcW w:w="283" w:type="dxa"/>
            <w:gridSpan w:val="2"/>
          </w:tcPr>
          <w:p w14:paraId="5743E172" w14:textId="77777777" w:rsidR="006B2D02" w:rsidRPr="005F7EB0" w:rsidRDefault="006B2D02" w:rsidP="00914E0C">
            <w:pPr>
              <w:pStyle w:val="TAC"/>
            </w:pPr>
            <w:r w:rsidRPr="005F7EB0">
              <w:t>0</w:t>
            </w:r>
          </w:p>
        </w:tc>
        <w:tc>
          <w:tcPr>
            <w:tcW w:w="284" w:type="dxa"/>
            <w:gridSpan w:val="2"/>
          </w:tcPr>
          <w:p w14:paraId="622CAA74" w14:textId="77777777" w:rsidR="006B2D02" w:rsidRPr="005F7EB0" w:rsidRDefault="006B2D02" w:rsidP="00914E0C">
            <w:pPr>
              <w:pStyle w:val="TAC"/>
            </w:pPr>
            <w:r w:rsidRPr="005F7EB0">
              <w:t>0</w:t>
            </w:r>
          </w:p>
        </w:tc>
        <w:tc>
          <w:tcPr>
            <w:tcW w:w="284" w:type="dxa"/>
            <w:gridSpan w:val="2"/>
          </w:tcPr>
          <w:p w14:paraId="66940E63" w14:textId="77777777" w:rsidR="006B2D02" w:rsidRPr="005F7EB0" w:rsidRDefault="006B2D02" w:rsidP="00914E0C">
            <w:pPr>
              <w:pStyle w:val="TAC"/>
            </w:pPr>
            <w:r w:rsidRPr="005F7EB0">
              <w:t>0</w:t>
            </w:r>
          </w:p>
        </w:tc>
        <w:tc>
          <w:tcPr>
            <w:tcW w:w="284" w:type="dxa"/>
            <w:gridSpan w:val="2"/>
          </w:tcPr>
          <w:p w14:paraId="58F8DB88" w14:textId="77777777" w:rsidR="006B2D02" w:rsidRPr="005F7EB0" w:rsidRDefault="006B2D02" w:rsidP="00914E0C">
            <w:pPr>
              <w:pStyle w:val="TAC"/>
            </w:pPr>
            <w:r w:rsidRPr="005F7EB0">
              <w:t>1</w:t>
            </w:r>
          </w:p>
        </w:tc>
        <w:tc>
          <w:tcPr>
            <w:tcW w:w="284" w:type="dxa"/>
            <w:gridSpan w:val="2"/>
          </w:tcPr>
          <w:p w14:paraId="5E0ADC00" w14:textId="77777777" w:rsidR="006B2D02" w:rsidRPr="005F7EB0" w:rsidRDefault="006B2D02" w:rsidP="00914E0C">
            <w:pPr>
              <w:pStyle w:val="TAC"/>
            </w:pPr>
            <w:r w:rsidRPr="005F7EB0">
              <w:t>0</w:t>
            </w:r>
          </w:p>
        </w:tc>
        <w:tc>
          <w:tcPr>
            <w:tcW w:w="709" w:type="dxa"/>
            <w:gridSpan w:val="2"/>
          </w:tcPr>
          <w:p w14:paraId="61A6E5E8" w14:textId="77777777" w:rsidR="006B2D02" w:rsidRPr="005F7EB0" w:rsidRDefault="006B2D02" w:rsidP="00914E0C">
            <w:pPr>
              <w:pStyle w:val="TAL"/>
            </w:pPr>
          </w:p>
        </w:tc>
        <w:tc>
          <w:tcPr>
            <w:tcW w:w="4111" w:type="dxa"/>
            <w:gridSpan w:val="2"/>
          </w:tcPr>
          <w:p w14:paraId="5ACEE36D" w14:textId="77777777" w:rsidR="006B2D02" w:rsidRPr="005F7EB0" w:rsidRDefault="006B2D02" w:rsidP="00914E0C">
            <w:pPr>
              <w:pStyle w:val="TAL"/>
            </w:pPr>
            <w:r w:rsidRPr="005F7EB0">
              <w:t>Message type not compatible with the protocol state</w:t>
            </w:r>
          </w:p>
        </w:tc>
      </w:tr>
      <w:tr w:rsidR="006B2D02" w:rsidRPr="005F7EB0" w14:paraId="324A9971" w14:textId="77777777" w:rsidTr="00914E0C">
        <w:trPr>
          <w:gridAfter w:val="1"/>
          <w:wAfter w:w="33" w:type="dxa"/>
          <w:jc w:val="center"/>
        </w:trPr>
        <w:tc>
          <w:tcPr>
            <w:tcW w:w="284" w:type="dxa"/>
            <w:gridSpan w:val="2"/>
          </w:tcPr>
          <w:p w14:paraId="30CA2796" w14:textId="77777777" w:rsidR="006B2D02" w:rsidRPr="005F7EB0" w:rsidRDefault="006B2D02" w:rsidP="00914E0C">
            <w:pPr>
              <w:pStyle w:val="TAC"/>
            </w:pPr>
            <w:r w:rsidRPr="005F7EB0">
              <w:t>0</w:t>
            </w:r>
          </w:p>
        </w:tc>
        <w:tc>
          <w:tcPr>
            <w:tcW w:w="285" w:type="dxa"/>
            <w:gridSpan w:val="2"/>
          </w:tcPr>
          <w:p w14:paraId="565D6627" w14:textId="77777777" w:rsidR="006B2D02" w:rsidRPr="005F7EB0" w:rsidRDefault="006B2D02" w:rsidP="00914E0C">
            <w:pPr>
              <w:pStyle w:val="TAC"/>
            </w:pPr>
            <w:r w:rsidRPr="005F7EB0">
              <w:t>1</w:t>
            </w:r>
          </w:p>
        </w:tc>
        <w:tc>
          <w:tcPr>
            <w:tcW w:w="283" w:type="dxa"/>
            <w:gridSpan w:val="2"/>
          </w:tcPr>
          <w:p w14:paraId="5824DD01" w14:textId="77777777" w:rsidR="006B2D02" w:rsidRPr="005F7EB0" w:rsidRDefault="006B2D02" w:rsidP="00914E0C">
            <w:pPr>
              <w:pStyle w:val="TAC"/>
            </w:pPr>
            <w:r w:rsidRPr="005F7EB0">
              <w:t>1</w:t>
            </w:r>
          </w:p>
        </w:tc>
        <w:tc>
          <w:tcPr>
            <w:tcW w:w="283" w:type="dxa"/>
            <w:gridSpan w:val="2"/>
          </w:tcPr>
          <w:p w14:paraId="193F4C5A" w14:textId="77777777" w:rsidR="006B2D02" w:rsidRPr="005F7EB0" w:rsidRDefault="006B2D02" w:rsidP="00914E0C">
            <w:pPr>
              <w:pStyle w:val="TAC"/>
            </w:pPr>
            <w:r w:rsidRPr="005F7EB0">
              <w:t>0</w:t>
            </w:r>
          </w:p>
        </w:tc>
        <w:tc>
          <w:tcPr>
            <w:tcW w:w="284" w:type="dxa"/>
            <w:gridSpan w:val="2"/>
          </w:tcPr>
          <w:p w14:paraId="2C60DC22" w14:textId="77777777" w:rsidR="006B2D02" w:rsidRPr="005F7EB0" w:rsidRDefault="006B2D02" w:rsidP="00914E0C">
            <w:pPr>
              <w:pStyle w:val="TAC"/>
            </w:pPr>
            <w:r w:rsidRPr="005F7EB0">
              <w:t>0</w:t>
            </w:r>
          </w:p>
        </w:tc>
        <w:tc>
          <w:tcPr>
            <w:tcW w:w="284" w:type="dxa"/>
            <w:gridSpan w:val="2"/>
          </w:tcPr>
          <w:p w14:paraId="1AE9CA1D" w14:textId="77777777" w:rsidR="006B2D02" w:rsidRPr="005F7EB0" w:rsidRDefault="006B2D02" w:rsidP="00914E0C">
            <w:pPr>
              <w:pStyle w:val="TAC"/>
            </w:pPr>
            <w:r w:rsidRPr="005F7EB0">
              <w:t>0</w:t>
            </w:r>
          </w:p>
        </w:tc>
        <w:tc>
          <w:tcPr>
            <w:tcW w:w="284" w:type="dxa"/>
            <w:gridSpan w:val="2"/>
          </w:tcPr>
          <w:p w14:paraId="15FB7223" w14:textId="77777777" w:rsidR="006B2D02" w:rsidRPr="005F7EB0" w:rsidRDefault="006B2D02" w:rsidP="00914E0C">
            <w:pPr>
              <w:pStyle w:val="TAC"/>
            </w:pPr>
            <w:r w:rsidRPr="005F7EB0">
              <w:t>1</w:t>
            </w:r>
          </w:p>
        </w:tc>
        <w:tc>
          <w:tcPr>
            <w:tcW w:w="284" w:type="dxa"/>
            <w:gridSpan w:val="2"/>
          </w:tcPr>
          <w:p w14:paraId="6A5653A6" w14:textId="77777777" w:rsidR="006B2D02" w:rsidRPr="005F7EB0" w:rsidRDefault="006B2D02" w:rsidP="00914E0C">
            <w:pPr>
              <w:pStyle w:val="TAC"/>
            </w:pPr>
            <w:r w:rsidRPr="005F7EB0">
              <w:t>1</w:t>
            </w:r>
          </w:p>
        </w:tc>
        <w:tc>
          <w:tcPr>
            <w:tcW w:w="709" w:type="dxa"/>
            <w:gridSpan w:val="2"/>
          </w:tcPr>
          <w:p w14:paraId="0CD3E438" w14:textId="77777777" w:rsidR="006B2D02" w:rsidRPr="005F7EB0" w:rsidRDefault="006B2D02" w:rsidP="00914E0C">
            <w:pPr>
              <w:pStyle w:val="TAL"/>
            </w:pPr>
          </w:p>
        </w:tc>
        <w:tc>
          <w:tcPr>
            <w:tcW w:w="4111" w:type="dxa"/>
            <w:gridSpan w:val="2"/>
          </w:tcPr>
          <w:p w14:paraId="37E6F4D0" w14:textId="77777777" w:rsidR="006B2D02" w:rsidRPr="005F7EB0" w:rsidRDefault="006B2D02" w:rsidP="00914E0C">
            <w:pPr>
              <w:pStyle w:val="TAL"/>
              <w:rPr>
                <w:lang w:val="fr-FR"/>
              </w:rPr>
            </w:pPr>
            <w:r w:rsidRPr="005F7EB0">
              <w:rPr>
                <w:lang w:val="fr-FR"/>
              </w:rPr>
              <w:t>Information element non-existent or not implemented</w:t>
            </w:r>
          </w:p>
        </w:tc>
      </w:tr>
      <w:tr w:rsidR="006B2D02" w:rsidRPr="005F7EB0" w14:paraId="36D1EBF0" w14:textId="77777777" w:rsidTr="00914E0C">
        <w:trPr>
          <w:gridAfter w:val="1"/>
          <w:wAfter w:w="33" w:type="dxa"/>
          <w:jc w:val="center"/>
        </w:trPr>
        <w:tc>
          <w:tcPr>
            <w:tcW w:w="284" w:type="dxa"/>
            <w:gridSpan w:val="2"/>
          </w:tcPr>
          <w:p w14:paraId="72ED61A2" w14:textId="77777777" w:rsidR="006B2D02" w:rsidRPr="005F7EB0" w:rsidRDefault="006B2D02" w:rsidP="00914E0C">
            <w:pPr>
              <w:pStyle w:val="TAC"/>
            </w:pPr>
            <w:r w:rsidRPr="005F7EB0">
              <w:t>0</w:t>
            </w:r>
          </w:p>
        </w:tc>
        <w:tc>
          <w:tcPr>
            <w:tcW w:w="285" w:type="dxa"/>
            <w:gridSpan w:val="2"/>
          </w:tcPr>
          <w:p w14:paraId="17C77F09" w14:textId="77777777" w:rsidR="006B2D02" w:rsidRPr="005F7EB0" w:rsidRDefault="006B2D02" w:rsidP="00914E0C">
            <w:pPr>
              <w:pStyle w:val="TAC"/>
            </w:pPr>
            <w:r w:rsidRPr="005F7EB0">
              <w:t>1</w:t>
            </w:r>
          </w:p>
        </w:tc>
        <w:tc>
          <w:tcPr>
            <w:tcW w:w="283" w:type="dxa"/>
            <w:gridSpan w:val="2"/>
          </w:tcPr>
          <w:p w14:paraId="5B61476C" w14:textId="77777777" w:rsidR="006B2D02" w:rsidRPr="005F7EB0" w:rsidRDefault="006B2D02" w:rsidP="00914E0C">
            <w:pPr>
              <w:pStyle w:val="TAC"/>
            </w:pPr>
            <w:r w:rsidRPr="005F7EB0">
              <w:t>1</w:t>
            </w:r>
          </w:p>
        </w:tc>
        <w:tc>
          <w:tcPr>
            <w:tcW w:w="283" w:type="dxa"/>
            <w:gridSpan w:val="2"/>
          </w:tcPr>
          <w:p w14:paraId="3DFDDB31" w14:textId="77777777" w:rsidR="006B2D02" w:rsidRPr="005F7EB0" w:rsidRDefault="006B2D02" w:rsidP="00914E0C">
            <w:pPr>
              <w:pStyle w:val="TAC"/>
            </w:pPr>
            <w:r w:rsidRPr="005F7EB0">
              <w:t>0</w:t>
            </w:r>
          </w:p>
        </w:tc>
        <w:tc>
          <w:tcPr>
            <w:tcW w:w="284" w:type="dxa"/>
            <w:gridSpan w:val="2"/>
          </w:tcPr>
          <w:p w14:paraId="4ECEC24A" w14:textId="77777777" w:rsidR="006B2D02" w:rsidRPr="005F7EB0" w:rsidRDefault="006B2D02" w:rsidP="00914E0C">
            <w:pPr>
              <w:pStyle w:val="TAC"/>
            </w:pPr>
            <w:r w:rsidRPr="005F7EB0">
              <w:t>0</w:t>
            </w:r>
          </w:p>
        </w:tc>
        <w:tc>
          <w:tcPr>
            <w:tcW w:w="284" w:type="dxa"/>
            <w:gridSpan w:val="2"/>
          </w:tcPr>
          <w:p w14:paraId="6D006267" w14:textId="77777777" w:rsidR="006B2D02" w:rsidRPr="005F7EB0" w:rsidRDefault="006B2D02" w:rsidP="00914E0C">
            <w:pPr>
              <w:pStyle w:val="TAC"/>
            </w:pPr>
            <w:r w:rsidRPr="005F7EB0">
              <w:t>1</w:t>
            </w:r>
          </w:p>
        </w:tc>
        <w:tc>
          <w:tcPr>
            <w:tcW w:w="284" w:type="dxa"/>
            <w:gridSpan w:val="2"/>
          </w:tcPr>
          <w:p w14:paraId="42CBFB3C" w14:textId="77777777" w:rsidR="006B2D02" w:rsidRPr="005F7EB0" w:rsidRDefault="006B2D02" w:rsidP="00914E0C">
            <w:pPr>
              <w:pStyle w:val="TAC"/>
            </w:pPr>
            <w:r w:rsidRPr="005F7EB0">
              <w:t>0</w:t>
            </w:r>
          </w:p>
        </w:tc>
        <w:tc>
          <w:tcPr>
            <w:tcW w:w="284" w:type="dxa"/>
            <w:gridSpan w:val="2"/>
          </w:tcPr>
          <w:p w14:paraId="26720357" w14:textId="77777777" w:rsidR="006B2D02" w:rsidRPr="005F7EB0" w:rsidRDefault="006B2D02" w:rsidP="00914E0C">
            <w:pPr>
              <w:pStyle w:val="TAC"/>
            </w:pPr>
            <w:r w:rsidRPr="005F7EB0">
              <w:t>0</w:t>
            </w:r>
          </w:p>
        </w:tc>
        <w:tc>
          <w:tcPr>
            <w:tcW w:w="709" w:type="dxa"/>
            <w:gridSpan w:val="2"/>
          </w:tcPr>
          <w:p w14:paraId="7EF6F293" w14:textId="77777777" w:rsidR="006B2D02" w:rsidRPr="005F7EB0" w:rsidRDefault="006B2D02" w:rsidP="00914E0C">
            <w:pPr>
              <w:pStyle w:val="TAL"/>
            </w:pPr>
          </w:p>
        </w:tc>
        <w:tc>
          <w:tcPr>
            <w:tcW w:w="4111" w:type="dxa"/>
            <w:gridSpan w:val="2"/>
          </w:tcPr>
          <w:p w14:paraId="62C4E6AA" w14:textId="77777777" w:rsidR="006B2D02" w:rsidRPr="005F7EB0" w:rsidRDefault="006B2D02" w:rsidP="00914E0C">
            <w:pPr>
              <w:pStyle w:val="TAL"/>
            </w:pPr>
            <w:r w:rsidRPr="005F7EB0">
              <w:t>Conditional IE error</w:t>
            </w:r>
          </w:p>
        </w:tc>
      </w:tr>
      <w:tr w:rsidR="006B2D02" w:rsidRPr="005F7EB0" w14:paraId="49E8669E" w14:textId="77777777" w:rsidTr="00914E0C">
        <w:trPr>
          <w:gridAfter w:val="1"/>
          <w:wAfter w:w="33" w:type="dxa"/>
          <w:jc w:val="center"/>
        </w:trPr>
        <w:tc>
          <w:tcPr>
            <w:tcW w:w="284" w:type="dxa"/>
            <w:gridSpan w:val="2"/>
          </w:tcPr>
          <w:p w14:paraId="2E552A69" w14:textId="77777777" w:rsidR="006B2D02" w:rsidRPr="005F7EB0" w:rsidRDefault="006B2D02" w:rsidP="00914E0C">
            <w:pPr>
              <w:pStyle w:val="TAC"/>
            </w:pPr>
            <w:r w:rsidRPr="005F7EB0">
              <w:t>0</w:t>
            </w:r>
          </w:p>
        </w:tc>
        <w:tc>
          <w:tcPr>
            <w:tcW w:w="285" w:type="dxa"/>
            <w:gridSpan w:val="2"/>
          </w:tcPr>
          <w:p w14:paraId="1448B7EB" w14:textId="77777777" w:rsidR="006B2D02" w:rsidRPr="005F7EB0" w:rsidRDefault="006B2D02" w:rsidP="00914E0C">
            <w:pPr>
              <w:pStyle w:val="TAC"/>
            </w:pPr>
            <w:r w:rsidRPr="005F7EB0">
              <w:t>1</w:t>
            </w:r>
          </w:p>
        </w:tc>
        <w:tc>
          <w:tcPr>
            <w:tcW w:w="283" w:type="dxa"/>
            <w:gridSpan w:val="2"/>
          </w:tcPr>
          <w:p w14:paraId="44C46792" w14:textId="77777777" w:rsidR="006B2D02" w:rsidRPr="005F7EB0" w:rsidRDefault="006B2D02" w:rsidP="00914E0C">
            <w:pPr>
              <w:pStyle w:val="TAC"/>
            </w:pPr>
            <w:r w:rsidRPr="005F7EB0">
              <w:t>1</w:t>
            </w:r>
          </w:p>
        </w:tc>
        <w:tc>
          <w:tcPr>
            <w:tcW w:w="283" w:type="dxa"/>
            <w:gridSpan w:val="2"/>
          </w:tcPr>
          <w:p w14:paraId="3DC62488" w14:textId="77777777" w:rsidR="006B2D02" w:rsidRPr="005F7EB0" w:rsidRDefault="006B2D02" w:rsidP="00914E0C">
            <w:pPr>
              <w:pStyle w:val="TAC"/>
            </w:pPr>
            <w:r w:rsidRPr="005F7EB0">
              <w:t>0</w:t>
            </w:r>
          </w:p>
        </w:tc>
        <w:tc>
          <w:tcPr>
            <w:tcW w:w="284" w:type="dxa"/>
            <w:gridSpan w:val="2"/>
          </w:tcPr>
          <w:p w14:paraId="75743CBC" w14:textId="77777777" w:rsidR="006B2D02" w:rsidRPr="005F7EB0" w:rsidRDefault="006B2D02" w:rsidP="00914E0C">
            <w:pPr>
              <w:pStyle w:val="TAC"/>
            </w:pPr>
            <w:r w:rsidRPr="005F7EB0">
              <w:t>0</w:t>
            </w:r>
          </w:p>
        </w:tc>
        <w:tc>
          <w:tcPr>
            <w:tcW w:w="284" w:type="dxa"/>
            <w:gridSpan w:val="2"/>
          </w:tcPr>
          <w:p w14:paraId="074AF581" w14:textId="77777777" w:rsidR="006B2D02" w:rsidRPr="005F7EB0" w:rsidRDefault="006B2D02" w:rsidP="00914E0C">
            <w:pPr>
              <w:pStyle w:val="TAC"/>
            </w:pPr>
            <w:r w:rsidRPr="005F7EB0">
              <w:t>1</w:t>
            </w:r>
          </w:p>
        </w:tc>
        <w:tc>
          <w:tcPr>
            <w:tcW w:w="284" w:type="dxa"/>
            <w:gridSpan w:val="2"/>
          </w:tcPr>
          <w:p w14:paraId="61B91D6B" w14:textId="77777777" w:rsidR="006B2D02" w:rsidRPr="005F7EB0" w:rsidRDefault="006B2D02" w:rsidP="00914E0C">
            <w:pPr>
              <w:pStyle w:val="TAC"/>
            </w:pPr>
            <w:r w:rsidRPr="005F7EB0">
              <w:t>0</w:t>
            </w:r>
          </w:p>
        </w:tc>
        <w:tc>
          <w:tcPr>
            <w:tcW w:w="284" w:type="dxa"/>
            <w:gridSpan w:val="2"/>
          </w:tcPr>
          <w:p w14:paraId="15AA7D9F" w14:textId="77777777" w:rsidR="006B2D02" w:rsidRPr="005F7EB0" w:rsidRDefault="006B2D02" w:rsidP="00914E0C">
            <w:pPr>
              <w:pStyle w:val="TAC"/>
            </w:pPr>
            <w:r w:rsidRPr="005F7EB0">
              <w:t>1</w:t>
            </w:r>
          </w:p>
        </w:tc>
        <w:tc>
          <w:tcPr>
            <w:tcW w:w="709" w:type="dxa"/>
            <w:gridSpan w:val="2"/>
          </w:tcPr>
          <w:p w14:paraId="48A1F7E1" w14:textId="77777777" w:rsidR="006B2D02" w:rsidRPr="005F7EB0" w:rsidRDefault="006B2D02" w:rsidP="00914E0C">
            <w:pPr>
              <w:pStyle w:val="TAL"/>
            </w:pPr>
          </w:p>
        </w:tc>
        <w:tc>
          <w:tcPr>
            <w:tcW w:w="4111" w:type="dxa"/>
            <w:gridSpan w:val="2"/>
          </w:tcPr>
          <w:p w14:paraId="08AF58A5" w14:textId="77777777" w:rsidR="006B2D02" w:rsidRPr="005F7EB0" w:rsidRDefault="006B2D02" w:rsidP="00914E0C">
            <w:pPr>
              <w:pStyle w:val="TAL"/>
            </w:pPr>
            <w:r w:rsidRPr="005F7EB0">
              <w:t>Message not compatible with the protocol state</w:t>
            </w:r>
          </w:p>
        </w:tc>
      </w:tr>
      <w:tr w:rsidR="006B2D02" w:rsidRPr="005F7EB0" w14:paraId="6861E5F0" w14:textId="77777777" w:rsidTr="00914E0C">
        <w:trPr>
          <w:gridAfter w:val="1"/>
          <w:wAfter w:w="33" w:type="dxa"/>
          <w:jc w:val="center"/>
        </w:trPr>
        <w:tc>
          <w:tcPr>
            <w:tcW w:w="284" w:type="dxa"/>
            <w:gridSpan w:val="2"/>
          </w:tcPr>
          <w:p w14:paraId="73B58979" w14:textId="77777777" w:rsidR="006B2D02" w:rsidRPr="005F7EB0" w:rsidRDefault="006B2D02" w:rsidP="00914E0C">
            <w:pPr>
              <w:pStyle w:val="TAC"/>
            </w:pPr>
            <w:r w:rsidRPr="005F7EB0">
              <w:t>0</w:t>
            </w:r>
          </w:p>
        </w:tc>
        <w:tc>
          <w:tcPr>
            <w:tcW w:w="285" w:type="dxa"/>
            <w:gridSpan w:val="2"/>
          </w:tcPr>
          <w:p w14:paraId="1667CB24" w14:textId="77777777" w:rsidR="006B2D02" w:rsidRPr="005F7EB0" w:rsidRDefault="006B2D02" w:rsidP="00914E0C">
            <w:pPr>
              <w:pStyle w:val="TAC"/>
            </w:pPr>
            <w:r w:rsidRPr="005F7EB0">
              <w:t>1</w:t>
            </w:r>
          </w:p>
        </w:tc>
        <w:tc>
          <w:tcPr>
            <w:tcW w:w="283" w:type="dxa"/>
            <w:gridSpan w:val="2"/>
          </w:tcPr>
          <w:p w14:paraId="26E8D203" w14:textId="77777777" w:rsidR="006B2D02" w:rsidRPr="005F7EB0" w:rsidRDefault="006B2D02" w:rsidP="00914E0C">
            <w:pPr>
              <w:pStyle w:val="TAC"/>
            </w:pPr>
            <w:r w:rsidRPr="005F7EB0">
              <w:t>1</w:t>
            </w:r>
          </w:p>
        </w:tc>
        <w:tc>
          <w:tcPr>
            <w:tcW w:w="283" w:type="dxa"/>
            <w:gridSpan w:val="2"/>
          </w:tcPr>
          <w:p w14:paraId="4CCD7DD4" w14:textId="77777777" w:rsidR="006B2D02" w:rsidRPr="005F7EB0" w:rsidRDefault="006B2D02" w:rsidP="00914E0C">
            <w:pPr>
              <w:pStyle w:val="TAC"/>
            </w:pPr>
            <w:r w:rsidRPr="005F7EB0">
              <w:t>0</w:t>
            </w:r>
          </w:p>
        </w:tc>
        <w:tc>
          <w:tcPr>
            <w:tcW w:w="284" w:type="dxa"/>
            <w:gridSpan w:val="2"/>
          </w:tcPr>
          <w:p w14:paraId="02610576" w14:textId="77777777" w:rsidR="006B2D02" w:rsidRPr="005F7EB0" w:rsidRDefault="006B2D02" w:rsidP="00914E0C">
            <w:pPr>
              <w:pStyle w:val="TAC"/>
            </w:pPr>
            <w:r w:rsidRPr="005F7EB0">
              <w:t>1</w:t>
            </w:r>
          </w:p>
        </w:tc>
        <w:tc>
          <w:tcPr>
            <w:tcW w:w="284" w:type="dxa"/>
            <w:gridSpan w:val="2"/>
          </w:tcPr>
          <w:p w14:paraId="5F1B325E" w14:textId="77777777" w:rsidR="006B2D02" w:rsidRPr="005F7EB0" w:rsidRDefault="006B2D02" w:rsidP="00914E0C">
            <w:pPr>
              <w:pStyle w:val="TAC"/>
            </w:pPr>
            <w:r w:rsidRPr="005F7EB0">
              <w:t>1</w:t>
            </w:r>
          </w:p>
        </w:tc>
        <w:tc>
          <w:tcPr>
            <w:tcW w:w="284" w:type="dxa"/>
            <w:gridSpan w:val="2"/>
          </w:tcPr>
          <w:p w14:paraId="31682A53" w14:textId="77777777" w:rsidR="006B2D02" w:rsidRPr="005F7EB0" w:rsidRDefault="006B2D02" w:rsidP="00914E0C">
            <w:pPr>
              <w:pStyle w:val="TAC"/>
            </w:pPr>
            <w:r w:rsidRPr="005F7EB0">
              <w:t>1</w:t>
            </w:r>
          </w:p>
        </w:tc>
        <w:tc>
          <w:tcPr>
            <w:tcW w:w="284" w:type="dxa"/>
            <w:gridSpan w:val="2"/>
          </w:tcPr>
          <w:p w14:paraId="042C8B65" w14:textId="77777777" w:rsidR="006B2D02" w:rsidRPr="005F7EB0" w:rsidRDefault="006B2D02" w:rsidP="00914E0C">
            <w:pPr>
              <w:pStyle w:val="TAC"/>
            </w:pPr>
            <w:r w:rsidRPr="005F7EB0">
              <w:t>1</w:t>
            </w:r>
          </w:p>
        </w:tc>
        <w:tc>
          <w:tcPr>
            <w:tcW w:w="709" w:type="dxa"/>
            <w:gridSpan w:val="2"/>
          </w:tcPr>
          <w:p w14:paraId="3BEC61FB" w14:textId="77777777" w:rsidR="006B2D02" w:rsidRPr="005F7EB0" w:rsidRDefault="006B2D02" w:rsidP="00914E0C">
            <w:pPr>
              <w:pStyle w:val="TAL"/>
            </w:pPr>
          </w:p>
        </w:tc>
        <w:tc>
          <w:tcPr>
            <w:tcW w:w="4111" w:type="dxa"/>
            <w:gridSpan w:val="2"/>
          </w:tcPr>
          <w:p w14:paraId="7677AE2D" w14:textId="77777777" w:rsidR="006B2D02" w:rsidRPr="005F7EB0" w:rsidRDefault="006B2D02" w:rsidP="00914E0C">
            <w:pPr>
              <w:pStyle w:val="TAL"/>
            </w:pPr>
            <w:r w:rsidRPr="005F7EB0">
              <w:t>Protocol error, unspecified</w:t>
            </w:r>
          </w:p>
        </w:tc>
      </w:tr>
      <w:tr w:rsidR="006B2D02" w:rsidRPr="005F7EB0" w14:paraId="36C521DD" w14:textId="77777777" w:rsidTr="00914E0C">
        <w:trPr>
          <w:gridAfter w:val="1"/>
          <w:wAfter w:w="33" w:type="dxa"/>
          <w:jc w:val="center"/>
        </w:trPr>
        <w:tc>
          <w:tcPr>
            <w:tcW w:w="284" w:type="dxa"/>
            <w:gridSpan w:val="2"/>
          </w:tcPr>
          <w:p w14:paraId="0EBF101E" w14:textId="77777777" w:rsidR="006B2D02" w:rsidRPr="005F7EB0" w:rsidRDefault="006B2D02" w:rsidP="00914E0C">
            <w:pPr>
              <w:pStyle w:val="TAC"/>
            </w:pPr>
          </w:p>
        </w:tc>
        <w:tc>
          <w:tcPr>
            <w:tcW w:w="285" w:type="dxa"/>
            <w:gridSpan w:val="2"/>
          </w:tcPr>
          <w:p w14:paraId="52D9FFE7" w14:textId="77777777" w:rsidR="006B2D02" w:rsidRPr="005F7EB0" w:rsidRDefault="006B2D02" w:rsidP="00914E0C">
            <w:pPr>
              <w:pStyle w:val="TAC"/>
            </w:pPr>
          </w:p>
        </w:tc>
        <w:tc>
          <w:tcPr>
            <w:tcW w:w="283" w:type="dxa"/>
            <w:gridSpan w:val="2"/>
          </w:tcPr>
          <w:p w14:paraId="103B12D1" w14:textId="77777777" w:rsidR="006B2D02" w:rsidRPr="005F7EB0" w:rsidRDefault="006B2D02" w:rsidP="00914E0C">
            <w:pPr>
              <w:pStyle w:val="TAC"/>
            </w:pPr>
          </w:p>
        </w:tc>
        <w:tc>
          <w:tcPr>
            <w:tcW w:w="283" w:type="dxa"/>
            <w:gridSpan w:val="2"/>
          </w:tcPr>
          <w:p w14:paraId="454DA3DB" w14:textId="77777777" w:rsidR="006B2D02" w:rsidRPr="005F7EB0" w:rsidRDefault="006B2D02" w:rsidP="00914E0C">
            <w:pPr>
              <w:pStyle w:val="TAC"/>
            </w:pPr>
          </w:p>
        </w:tc>
        <w:tc>
          <w:tcPr>
            <w:tcW w:w="284" w:type="dxa"/>
            <w:gridSpan w:val="2"/>
          </w:tcPr>
          <w:p w14:paraId="4E93F0C9" w14:textId="77777777" w:rsidR="006B2D02" w:rsidRPr="005F7EB0" w:rsidRDefault="006B2D02" w:rsidP="00914E0C">
            <w:pPr>
              <w:pStyle w:val="TAC"/>
            </w:pPr>
          </w:p>
        </w:tc>
        <w:tc>
          <w:tcPr>
            <w:tcW w:w="284" w:type="dxa"/>
            <w:gridSpan w:val="2"/>
          </w:tcPr>
          <w:p w14:paraId="1C891BE6" w14:textId="77777777" w:rsidR="006B2D02" w:rsidRPr="005F7EB0" w:rsidRDefault="006B2D02" w:rsidP="00914E0C">
            <w:pPr>
              <w:pStyle w:val="TAC"/>
            </w:pPr>
          </w:p>
        </w:tc>
        <w:tc>
          <w:tcPr>
            <w:tcW w:w="284" w:type="dxa"/>
            <w:gridSpan w:val="2"/>
          </w:tcPr>
          <w:p w14:paraId="530007F7" w14:textId="77777777" w:rsidR="006B2D02" w:rsidRPr="005F7EB0" w:rsidRDefault="006B2D02" w:rsidP="00914E0C">
            <w:pPr>
              <w:pStyle w:val="TAC"/>
            </w:pPr>
          </w:p>
        </w:tc>
        <w:tc>
          <w:tcPr>
            <w:tcW w:w="284" w:type="dxa"/>
            <w:gridSpan w:val="2"/>
          </w:tcPr>
          <w:p w14:paraId="433E7E86" w14:textId="77777777" w:rsidR="006B2D02" w:rsidRPr="005F7EB0" w:rsidRDefault="006B2D02" w:rsidP="00914E0C">
            <w:pPr>
              <w:pStyle w:val="TAC"/>
            </w:pPr>
          </w:p>
        </w:tc>
        <w:tc>
          <w:tcPr>
            <w:tcW w:w="709" w:type="dxa"/>
            <w:gridSpan w:val="2"/>
          </w:tcPr>
          <w:p w14:paraId="4F88B4D1" w14:textId="77777777" w:rsidR="006B2D02" w:rsidRPr="005F7EB0" w:rsidRDefault="006B2D02" w:rsidP="00914E0C">
            <w:pPr>
              <w:pStyle w:val="TAL"/>
            </w:pPr>
          </w:p>
        </w:tc>
        <w:tc>
          <w:tcPr>
            <w:tcW w:w="4111" w:type="dxa"/>
            <w:gridSpan w:val="2"/>
          </w:tcPr>
          <w:p w14:paraId="4A8DA378" w14:textId="77777777" w:rsidR="006B2D02" w:rsidRPr="005F7EB0" w:rsidRDefault="006B2D02" w:rsidP="00914E0C">
            <w:pPr>
              <w:pStyle w:val="TAL"/>
            </w:pPr>
          </w:p>
        </w:tc>
      </w:tr>
      <w:tr w:rsidR="006B2D02" w:rsidRPr="005F7EB0" w14:paraId="75348FC1" w14:textId="77777777" w:rsidTr="00914E0C">
        <w:trPr>
          <w:gridAfter w:val="1"/>
          <w:wAfter w:w="33" w:type="dxa"/>
          <w:jc w:val="center"/>
        </w:trPr>
        <w:tc>
          <w:tcPr>
            <w:tcW w:w="7091" w:type="dxa"/>
            <w:gridSpan w:val="20"/>
          </w:tcPr>
          <w:p w14:paraId="43B0EB02" w14:textId="77777777" w:rsidR="006B2D02" w:rsidRPr="005F7EB0" w:rsidRDefault="006B2D02" w:rsidP="00914E0C">
            <w:pPr>
              <w:pStyle w:val="TAL"/>
            </w:pPr>
            <w:r w:rsidRPr="005F7EB0">
              <w:t>Any other value received by the mobile station shall be treated as 0110 1111, "protocol error, unspecified". Any other value received by the network shall be treated as 0110 1111, "protocol error, unspecified".</w:t>
            </w:r>
          </w:p>
        </w:tc>
      </w:tr>
    </w:tbl>
    <w:p w14:paraId="7C7BCBC2" w14:textId="77777777" w:rsidR="006B2D02" w:rsidRPr="003168A2" w:rsidRDefault="006B2D02" w:rsidP="006B2D02"/>
    <w:p w14:paraId="3444BA01" w14:textId="77777777" w:rsidR="006B2D02" w:rsidRPr="00237130" w:rsidRDefault="006B2D02" w:rsidP="006B2D02">
      <w:pPr>
        <w:pStyle w:val="Heading4"/>
      </w:pPr>
      <w:bookmarkStart w:id="6245" w:name="_Toc20233214"/>
      <w:bookmarkStart w:id="6246" w:name="_Toc27747338"/>
      <w:bookmarkStart w:id="6247" w:name="_Toc36213529"/>
      <w:bookmarkStart w:id="6248" w:name="_Toc36657706"/>
      <w:bookmarkStart w:id="6249" w:name="_Toc45287381"/>
      <w:bookmarkStart w:id="6250" w:name="_Toc51944373"/>
      <w:bookmarkStart w:id="6251" w:name="_Toc106697836"/>
      <w:r>
        <w:rPr>
          <w:rFonts w:hint="eastAsia"/>
        </w:rPr>
        <w:t>9.11.3.</w:t>
      </w:r>
      <w:r>
        <w:t>2A</w:t>
      </w:r>
      <w:r>
        <w:rPr>
          <w:rFonts w:hint="eastAsia"/>
        </w:rPr>
        <w:tab/>
      </w:r>
      <w:r>
        <w:t xml:space="preserve">5GS </w:t>
      </w:r>
      <w:r>
        <w:rPr>
          <w:rFonts w:hint="eastAsia"/>
        </w:rPr>
        <w:t>DRX parameters</w:t>
      </w:r>
      <w:bookmarkEnd w:id="6245"/>
      <w:bookmarkEnd w:id="6246"/>
      <w:bookmarkEnd w:id="6247"/>
      <w:bookmarkEnd w:id="6248"/>
      <w:bookmarkEnd w:id="6249"/>
      <w:bookmarkEnd w:id="6250"/>
      <w:bookmarkEnd w:id="6251"/>
    </w:p>
    <w:p w14:paraId="4BA07AD3" w14:textId="77777777" w:rsidR="006B2D02" w:rsidRDefault="006B2D02" w:rsidP="006B2D02">
      <w:r>
        <w:t>The purpose of the 5GS DRX parameters information element is to indicate that the UE wants to use DRX and for the network to indicate the DRX cycle value to be used at paging.</w:t>
      </w:r>
    </w:p>
    <w:p w14:paraId="6694CEE9" w14:textId="77777777" w:rsidR="006B2D02" w:rsidRDefault="006B2D02" w:rsidP="006B2D02">
      <w:r>
        <w:t>The 5GS DRX parameters is a type 4 information element with a length of 3 octets.</w:t>
      </w:r>
    </w:p>
    <w:p w14:paraId="75D2ADD0" w14:textId="77777777" w:rsidR="006B2D02" w:rsidRDefault="006B2D02" w:rsidP="006B2D02">
      <w:r>
        <w:t>The 5GS DRX parameters information element is coded as shown in figure 9.11.3.2A.1 and table 9.11.3.2A.1.</w:t>
      </w:r>
    </w:p>
    <w:p w14:paraId="2E62F75B" w14:textId="77777777" w:rsidR="006B2D02" w:rsidRDefault="006B2D02" w:rsidP="006B2D02">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6B2D02" w:rsidRPr="005F7EB0" w14:paraId="683F1AA0" w14:textId="77777777" w:rsidTr="00914E0C">
        <w:trPr>
          <w:cantSplit/>
          <w:jc w:val="center"/>
        </w:trPr>
        <w:tc>
          <w:tcPr>
            <w:tcW w:w="715" w:type="dxa"/>
          </w:tcPr>
          <w:p w14:paraId="25B81C07" w14:textId="77777777" w:rsidR="006B2D02" w:rsidRPr="005F7EB0" w:rsidRDefault="006B2D02" w:rsidP="00914E0C">
            <w:pPr>
              <w:pStyle w:val="TAC"/>
            </w:pPr>
            <w:r w:rsidRPr="005F7EB0">
              <w:t>8</w:t>
            </w:r>
          </w:p>
        </w:tc>
        <w:tc>
          <w:tcPr>
            <w:tcW w:w="715" w:type="dxa"/>
          </w:tcPr>
          <w:p w14:paraId="2317F456" w14:textId="77777777" w:rsidR="006B2D02" w:rsidRPr="005F7EB0" w:rsidRDefault="006B2D02" w:rsidP="00914E0C">
            <w:pPr>
              <w:pStyle w:val="TAC"/>
            </w:pPr>
            <w:r w:rsidRPr="005F7EB0">
              <w:t>7</w:t>
            </w:r>
          </w:p>
        </w:tc>
        <w:tc>
          <w:tcPr>
            <w:tcW w:w="715" w:type="dxa"/>
          </w:tcPr>
          <w:p w14:paraId="69055F22" w14:textId="77777777" w:rsidR="006B2D02" w:rsidRPr="005F7EB0" w:rsidRDefault="006B2D02" w:rsidP="00914E0C">
            <w:pPr>
              <w:pStyle w:val="TAC"/>
            </w:pPr>
            <w:r w:rsidRPr="005F7EB0">
              <w:t>6</w:t>
            </w:r>
          </w:p>
        </w:tc>
        <w:tc>
          <w:tcPr>
            <w:tcW w:w="715" w:type="dxa"/>
          </w:tcPr>
          <w:p w14:paraId="0E1F77AB" w14:textId="77777777" w:rsidR="006B2D02" w:rsidRPr="005F7EB0" w:rsidRDefault="006B2D02" w:rsidP="00914E0C">
            <w:pPr>
              <w:pStyle w:val="TAC"/>
            </w:pPr>
            <w:r w:rsidRPr="005F7EB0">
              <w:t>5</w:t>
            </w:r>
          </w:p>
        </w:tc>
        <w:tc>
          <w:tcPr>
            <w:tcW w:w="715" w:type="dxa"/>
          </w:tcPr>
          <w:p w14:paraId="683E8634" w14:textId="77777777" w:rsidR="006B2D02" w:rsidRPr="005F7EB0" w:rsidRDefault="006B2D02" w:rsidP="00914E0C">
            <w:pPr>
              <w:pStyle w:val="TAC"/>
            </w:pPr>
            <w:r w:rsidRPr="005F7EB0">
              <w:t>4</w:t>
            </w:r>
          </w:p>
        </w:tc>
        <w:tc>
          <w:tcPr>
            <w:tcW w:w="715" w:type="dxa"/>
          </w:tcPr>
          <w:p w14:paraId="41AF63BD" w14:textId="77777777" w:rsidR="006B2D02" w:rsidRPr="005F7EB0" w:rsidRDefault="006B2D02" w:rsidP="00914E0C">
            <w:pPr>
              <w:pStyle w:val="TAC"/>
            </w:pPr>
            <w:r w:rsidRPr="005F7EB0">
              <w:t>3</w:t>
            </w:r>
          </w:p>
        </w:tc>
        <w:tc>
          <w:tcPr>
            <w:tcW w:w="715" w:type="dxa"/>
          </w:tcPr>
          <w:p w14:paraId="00922441" w14:textId="77777777" w:rsidR="006B2D02" w:rsidRPr="005F7EB0" w:rsidRDefault="006B2D02" w:rsidP="00914E0C">
            <w:pPr>
              <w:pStyle w:val="TAC"/>
            </w:pPr>
            <w:r w:rsidRPr="005F7EB0">
              <w:t>2</w:t>
            </w:r>
          </w:p>
        </w:tc>
        <w:tc>
          <w:tcPr>
            <w:tcW w:w="729" w:type="dxa"/>
          </w:tcPr>
          <w:p w14:paraId="018575E2" w14:textId="77777777" w:rsidR="006B2D02" w:rsidRPr="005F7EB0" w:rsidRDefault="006B2D02" w:rsidP="00914E0C">
            <w:pPr>
              <w:pStyle w:val="TAC"/>
            </w:pPr>
            <w:r w:rsidRPr="005F7EB0">
              <w:t>1</w:t>
            </w:r>
          </w:p>
        </w:tc>
        <w:tc>
          <w:tcPr>
            <w:tcW w:w="1111" w:type="dxa"/>
          </w:tcPr>
          <w:p w14:paraId="78080F47" w14:textId="77777777" w:rsidR="006B2D02" w:rsidRPr="005F7EB0" w:rsidRDefault="006B2D02" w:rsidP="00914E0C">
            <w:pPr>
              <w:pStyle w:val="TAL"/>
            </w:pPr>
          </w:p>
        </w:tc>
      </w:tr>
      <w:tr w:rsidR="006B2D02" w:rsidRPr="005F7EB0" w14:paraId="587ABAD1" w14:textId="77777777" w:rsidTr="00914E0C">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7ED5925" w14:textId="77777777" w:rsidR="006B2D02" w:rsidRPr="005F7EB0" w:rsidRDefault="006B2D02" w:rsidP="00914E0C">
            <w:pPr>
              <w:pStyle w:val="TAC"/>
            </w:pPr>
            <w:r>
              <w:t>5GS DRX parameters</w:t>
            </w:r>
            <w:r w:rsidRPr="005F7EB0">
              <w:t xml:space="preserve"> IEI</w:t>
            </w:r>
          </w:p>
        </w:tc>
        <w:tc>
          <w:tcPr>
            <w:tcW w:w="1111" w:type="dxa"/>
          </w:tcPr>
          <w:p w14:paraId="4781C54B" w14:textId="77777777" w:rsidR="006B2D02" w:rsidRPr="005F7EB0" w:rsidRDefault="006B2D02" w:rsidP="00914E0C">
            <w:pPr>
              <w:pStyle w:val="TAL"/>
            </w:pPr>
            <w:r w:rsidRPr="005F7EB0">
              <w:t>octet 1</w:t>
            </w:r>
          </w:p>
        </w:tc>
      </w:tr>
      <w:tr w:rsidR="006B2D02" w:rsidRPr="005F7EB0" w14:paraId="2E8C06CC" w14:textId="77777777" w:rsidTr="00914E0C">
        <w:trPr>
          <w:jc w:val="center"/>
        </w:trPr>
        <w:tc>
          <w:tcPr>
            <w:tcW w:w="5734" w:type="dxa"/>
            <w:gridSpan w:val="8"/>
            <w:tcBorders>
              <w:left w:val="single" w:sz="6" w:space="0" w:color="auto"/>
              <w:bottom w:val="single" w:sz="6" w:space="0" w:color="auto"/>
              <w:right w:val="single" w:sz="6" w:space="0" w:color="auto"/>
            </w:tcBorders>
          </w:tcPr>
          <w:p w14:paraId="775DC554" w14:textId="77777777" w:rsidR="006B2D02" w:rsidRPr="005F7EB0" w:rsidRDefault="006B2D02" w:rsidP="00914E0C">
            <w:pPr>
              <w:pStyle w:val="TAC"/>
            </w:pPr>
            <w:r w:rsidRPr="005F7EB0">
              <w:t xml:space="preserve">Length of </w:t>
            </w:r>
            <w:r>
              <w:t>5GS DRX parameters</w:t>
            </w:r>
            <w:r w:rsidRPr="005F7EB0">
              <w:t xml:space="preserve"> contents</w:t>
            </w:r>
          </w:p>
        </w:tc>
        <w:tc>
          <w:tcPr>
            <w:tcW w:w="1111" w:type="dxa"/>
          </w:tcPr>
          <w:p w14:paraId="63682CD0" w14:textId="77777777" w:rsidR="006B2D02" w:rsidRPr="005F7EB0" w:rsidRDefault="006B2D02" w:rsidP="00914E0C">
            <w:pPr>
              <w:pStyle w:val="TAL"/>
            </w:pPr>
            <w:r w:rsidRPr="005F7EB0">
              <w:t>octet 2</w:t>
            </w:r>
          </w:p>
        </w:tc>
      </w:tr>
      <w:tr w:rsidR="006B2D02" w:rsidRPr="005F7EB0" w14:paraId="2EC3B652" w14:textId="77777777" w:rsidTr="00914E0C">
        <w:trPr>
          <w:jc w:val="center"/>
        </w:trPr>
        <w:tc>
          <w:tcPr>
            <w:tcW w:w="715" w:type="dxa"/>
            <w:tcBorders>
              <w:top w:val="single" w:sz="6" w:space="0" w:color="auto"/>
              <w:left w:val="single" w:sz="6" w:space="0" w:color="auto"/>
            </w:tcBorders>
          </w:tcPr>
          <w:p w14:paraId="4CED94C7" w14:textId="77777777" w:rsidR="006B2D02" w:rsidRPr="005F7EB0" w:rsidRDefault="006B2D02" w:rsidP="00914E0C">
            <w:pPr>
              <w:pStyle w:val="TAC"/>
            </w:pPr>
            <w:r>
              <w:t>0</w:t>
            </w:r>
          </w:p>
        </w:tc>
        <w:tc>
          <w:tcPr>
            <w:tcW w:w="715" w:type="dxa"/>
            <w:tcBorders>
              <w:top w:val="single" w:sz="6" w:space="0" w:color="auto"/>
            </w:tcBorders>
          </w:tcPr>
          <w:p w14:paraId="517179DF" w14:textId="77777777" w:rsidR="006B2D02" w:rsidRPr="005F7EB0" w:rsidRDefault="006B2D02" w:rsidP="00914E0C">
            <w:pPr>
              <w:pStyle w:val="TAC"/>
            </w:pPr>
            <w:r>
              <w:t>0</w:t>
            </w:r>
          </w:p>
        </w:tc>
        <w:tc>
          <w:tcPr>
            <w:tcW w:w="715" w:type="dxa"/>
            <w:tcBorders>
              <w:top w:val="single" w:sz="6" w:space="0" w:color="auto"/>
            </w:tcBorders>
          </w:tcPr>
          <w:p w14:paraId="095D4937" w14:textId="77777777" w:rsidR="006B2D02" w:rsidRPr="005F7EB0" w:rsidRDefault="006B2D02" w:rsidP="00914E0C">
            <w:pPr>
              <w:pStyle w:val="TAC"/>
            </w:pPr>
            <w:r>
              <w:t>0</w:t>
            </w:r>
          </w:p>
        </w:tc>
        <w:tc>
          <w:tcPr>
            <w:tcW w:w="715" w:type="dxa"/>
            <w:tcBorders>
              <w:top w:val="single" w:sz="6" w:space="0" w:color="auto"/>
              <w:right w:val="single" w:sz="6" w:space="0" w:color="auto"/>
            </w:tcBorders>
          </w:tcPr>
          <w:p w14:paraId="5ACE775B" w14:textId="77777777" w:rsidR="006B2D02" w:rsidRPr="005F7EB0" w:rsidRDefault="006B2D02" w:rsidP="00914E0C">
            <w:pPr>
              <w:pStyle w:val="TAC"/>
            </w:pPr>
            <w:r>
              <w:t>0</w:t>
            </w:r>
          </w:p>
        </w:tc>
        <w:tc>
          <w:tcPr>
            <w:tcW w:w="2874" w:type="dxa"/>
            <w:gridSpan w:val="4"/>
            <w:vMerge w:val="restart"/>
            <w:tcBorders>
              <w:top w:val="single" w:sz="6" w:space="0" w:color="auto"/>
              <w:left w:val="single" w:sz="6" w:space="0" w:color="auto"/>
              <w:right w:val="single" w:sz="6" w:space="0" w:color="auto"/>
            </w:tcBorders>
          </w:tcPr>
          <w:p w14:paraId="3DC5B6A0" w14:textId="77777777" w:rsidR="006B2D02" w:rsidRPr="005F7EB0" w:rsidRDefault="006B2D02" w:rsidP="00914E0C">
            <w:pPr>
              <w:pStyle w:val="TAC"/>
            </w:pPr>
            <w:r>
              <w:t>DRX value</w:t>
            </w:r>
          </w:p>
        </w:tc>
        <w:tc>
          <w:tcPr>
            <w:tcW w:w="1111" w:type="dxa"/>
          </w:tcPr>
          <w:p w14:paraId="64FBE66C" w14:textId="77777777" w:rsidR="006B2D02" w:rsidRPr="005F7EB0" w:rsidRDefault="006B2D02" w:rsidP="00914E0C">
            <w:pPr>
              <w:pStyle w:val="TAL"/>
            </w:pPr>
          </w:p>
        </w:tc>
      </w:tr>
      <w:tr w:rsidR="006B2D02" w:rsidRPr="005F7EB0" w14:paraId="7FAA1B14" w14:textId="77777777" w:rsidTr="00914E0C">
        <w:trPr>
          <w:jc w:val="center"/>
        </w:trPr>
        <w:tc>
          <w:tcPr>
            <w:tcW w:w="2860" w:type="dxa"/>
            <w:gridSpan w:val="4"/>
            <w:tcBorders>
              <w:left w:val="single" w:sz="6" w:space="0" w:color="auto"/>
              <w:bottom w:val="single" w:sz="6" w:space="0" w:color="auto"/>
              <w:right w:val="single" w:sz="6" w:space="0" w:color="auto"/>
            </w:tcBorders>
          </w:tcPr>
          <w:p w14:paraId="25362FA6" w14:textId="77777777" w:rsidR="006B2D02" w:rsidRPr="005F7EB0" w:rsidRDefault="006B2D02" w:rsidP="00914E0C">
            <w:pPr>
              <w:pStyle w:val="TAC"/>
            </w:pPr>
            <w:r>
              <w:t>spare</w:t>
            </w:r>
          </w:p>
        </w:tc>
        <w:tc>
          <w:tcPr>
            <w:tcW w:w="2874" w:type="dxa"/>
            <w:gridSpan w:val="4"/>
            <w:vMerge/>
            <w:tcBorders>
              <w:left w:val="single" w:sz="6" w:space="0" w:color="auto"/>
              <w:bottom w:val="single" w:sz="6" w:space="0" w:color="auto"/>
              <w:right w:val="single" w:sz="6" w:space="0" w:color="auto"/>
            </w:tcBorders>
          </w:tcPr>
          <w:p w14:paraId="2ACEAE33" w14:textId="77777777" w:rsidR="006B2D02" w:rsidRPr="005F7EB0" w:rsidRDefault="006B2D02" w:rsidP="00914E0C">
            <w:pPr>
              <w:pStyle w:val="TAC"/>
            </w:pPr>
          </w:p>
        </w:tc>
        <w:tc>
          <w:tcPr>
            <w:tcW w:w="1111" w:type="dxa"/>
          </w:tcPr>
          <w:p w14:paraId="55FDAB86" w14:textId="77777777" w:rsidR="006B2D02" w:rsidRPr="005F7EB0" w:rsidRDefault="006B2D02" w:rsidP="00914E0C">
            <w:pPr>
              <w:pStyle w:val="TAL"/>
            </w:pPr>
            <w:r>
              <w:t>octet 3</w:t>
            </w:r>
          </w:p>
        </w:tc>
      </w:tr>
    </w:tbl>
    <w:p w14:paraId="3BDDC195" w14:textId="77777777" w:rsidR="006B2D02" w:rsidRPr="00BD0557" w:rsidRDefault="006B2D02" w:rsidP="006B2D02">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45583996" w14:textId="77777777" w:rsidR="006B2D02" w:rsidRPr="003168A2" w:rsidRDefault="006B2D02" w:rsidP="006B2D02">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370ADA4E" w14:textId="77777777" w:rsidTr="00914E0C">
        <w:trPr>
          <w:cantSplit/>
          <w:jc w:val="center"/>
        </w:trPr>
        <w:tc>
          <w:tcPr>
            <w:tcW w:w="7097" w:type="dxa"/>
            <w:gridSpan w:val="5"/>
          </w:tcPr>
          <w:p w14:paraId="64A5FBC4" w14:textId="77777777" w:rsidR="006B2D02" w:rsidRDefault="006B2D02" w:rsidP="00914E0C">
            <w:pPr>
              <w:pStyle w:val="TAL"/>
            </w:pPr>
            <w:r>
              <w:t>DRX</w:t>
            </w:r>
            <w:r w:rsidRPr="005F7EB0">
              <w:t xml:space="preserve"> value (</w:t>
            </w:r>
            <w:r>
              <w:t xml:space="preserve">bits 4 to 1 of </w:t>
            </w:r>
            <w:r w:rsidRPr="005F7EB0">
              <w:t>octet 3)</w:t>
            </w:r>
          </w:p>
          <w:p w14:paraId="4EB88AF5" w14:textId="77777777" w:rsidR="006B2D02" w:rsidRDefault="006B2D02" w:rsidP="00914E0C">
            <w:pPr>
              <w:pStyle w:val="TAL"/>
            </w:pPr>
          </w:p>
          <w:p w14:paraId="18B7C368" w14:textId="77777777" w:rsidR="006B2D02" w:rsidRDefault="006B2D02" w:rsidP="00914E0C">
            <w:pPr>
              <w:pStyle w:val="TAL"/>
            </w:pPr>
            <w:r w:rsidRPr="00C57F5F">
              <w:t>This field represents the DRX cycle parameter 'T' as defined in 3GPP</w:t>
            </w:r>
            <w:r>
              <w:t> </w:t>
            </w:r>
            <w:r w:rsidRPr="00C57F5F">
              <w:t>TS</w:t>
            </w:r>
            <w:r>
              <w:t> </w:t>
            </w:r>
            <w:r w:rsidRPr="00C57F5F">
              <w:t>3</w:t>
            </w:r>
            <w:r>
              <w:t>8</w:t>
            </w:r>
            <w:r w:rsidRPr="00C57F5F">
              <w:t>.304</w:t>
            </w:r>
            <w:r>
              <w:t> </w:t>
            </w:r>
            <w:r w:rsidRPr="00C57F5F">
              <w:t>[</w:t>
            </w:r>
            <w:r>
              <w:t>28</w:t>
            </w:r>
            <w:r w:rsidRPr="00C57F5F">
              <w:t>].</w:t>
            </w:r>
          </w:p>
          <w:p w14:paraId="5CD01D8F" w14:textId="77777777" w:rsidR="006B2D02" w:rsidRPr="005F7EB0" w:rsidRDefault="006B2D02" w:rsidP="00914E0C">
            <w:pPr>
              <w:pStyle w:val="TAL"/>
            </w:pPr>
          </w:p>
        </w:tc>
      </w:tr>
      <w:tr w:rsidR="006B2D02" w:rsidRPr="005F7EB0" w14:paraId="771C2596" w14:textId="77777777" w:rsidTr="00914E0C">
        <w:trPr>
          <w:cantSplit/>
          <w:jc w:val="center"/>
        </w:trPr>
        <w:tc>
          <w:tcPr>
            <w:tcW w:w="7097" w:type="dxa"/>
            <w:gridSpan w:val="5"/>
          </w:tcPr>
          <w:p w14:paraId="3665B6A2" w14:textId="77777777" w:rsidR="006B2D02" w:rsidRPr="005F7EB0" w:rsidRDefault="006B2D02" w:rsidP="00914E0C">
            <w:pPr>
              <w:pStyle w:val="TAL"/>
            </w:pPr>
            <w:r w:rsidRPr="005F7EB0">
              <w:t>Bits</w:t>
            </w:r>
          </w:p>
        </w:tc>
      </w:tr>
      <w:tr w:rsidR="006B2D02" w:rsidRPr="005F7EB0" w14:paraId="54F35B28" w14:textId="77777777" w:rsidTr="00914E0C">
        <w:trPr>
          <w:cantSplit/>
          <w:jc w:val="center"/>
        </w:trPr>
        <w:tc>
          <w:tcPr>
            <w:tcW w:w="256" w:type="dxa"/>
          </w:tcPr>
          <w:p w14:paraId="0DDAE94D" w14:textId="77777777" w:rsidR="006B2D02" w:rsidRPr="005F7EB0" w:rsidRDefault="006B2D02" w:rsidP="00914E0C">
            <w:pPr>
              <w:pStyle w:val="TAH"/>
            </w:pPr>
            <w:r>
              <w:t>4</w:t>
            </w:r>
          </w:p>
        </w:tc>
        <w:tc>
          <w:tcPr>
            <w:tcW w:w="284" w:type="dxa"/>
          </w:tcPr>
          <w:p w14:paraId="2234E18D" w14:textId="77777777" w:rsidR="006B2D02" w:rsidRPr="005F7EB0" w:rsidRDefault="006B2D02" w:rsidP="00914E0C">
            <w:pPr>
              <w:pStyle w:val="TAH"/>
            </w:pPr>
            <w:r>
              <w:t>3</w:t>
            </w:r>
          </w:p>
        </w:tc>
        <w:tc>
          <w:tcPr>
            <w:tcW w:w="283" w:type="dxa"/>
          </w:tcPr>
          <w:p w14:paraId="61BDA900" w14:textId="77777777" w:rsidR="006B2D02" w:rsidRPr="005F7EB0" w:rsidRDefault="006B2D02" w:rsidP="00914E0C">
            <w:pPr>
              <w:pStyle w:val="TAH"/>
            </w:pPr>
            <w:r>
              <w:t>2</w:t>
            </w:r>
          </w:p>
        </w:tc>
        <w:tc>
          <w:tcPr>
            <w:tcW w:w="283" w:type="dxa"/>
          </w:tcPr>
          <w:p w14:paraId="4409497B" w14:textId="77777777" w:rsidR="006B2D02" w:rsidRPr="0086317A" w:rsidRDefault="006B2D02" w:rsidP="00914E0C">
            <w:pPr>
              <w:pStyle w:val="TAH"/>
            </w:pPr>
            <w:r w:rsidRPr="0086317A">
              <w:t>1</w:t>
            </w:r>
          </w:p>
        </w:tc>
        <w:tc>
          <w:tcPr>
            <w:tcW w:w="5991" w:type="dxa"/>
          </w:tcPr>
          <w:p w14:paraId="3354BD6A" w14:textId="77777777" w:rsidR="006B2D02" w:rsidRPr="005F7EB0" w:rsidRDefault="006B2D02" w:rsidP="00914E0C">
            <w:pPr>
              <w:pStyle w:val="TAL"/>
            </w:pPr>
          </w:p>
        </w:tc>
      </w:tr>
      <w:tr w:rsidR="006B2D02" w:rsidRPr="005F7EB0" w14:paraId="6A2728EE" w14:textId="77777777" w:rsidTr="00914E0C">
        <w:trPr>
          <w:cantSplit/>
          <w:jc w:val="center"/>
        </w:trPr>
        <w:tc>
          <w:tcPr>
            <w:tcW w:w="256" w:type="dxa"/>
          </w:tcPr>
          <w:p w14:paraId="16FCEA98" w14:textId="77777777" w:rsidR="006B2D02" w:rsidRPr="005F7EB0" w:rsidRDefault="006B2D02" w:rsidP="00914E0C">
            <w:pPr>
              <w:pStyle w:val="TAC"/>
            </w:pPr>
            <w:r w:rsidRPr="005F7EB0">
              <w:t>0</w:t>
            </w:r>
          </w:p>
        </w:tc>
        <w:tc>
          <w:tcPr>
            <w:tcW w:w="284" w:type="dxa"/>
          </w:tcPr>
          <w:p w14:paraId="7FC0939E" w14:textId="77777777" w:rsidR="006B2D02" w:rsidRPr="005F7EB0" w:rsidRDefault="006B2D02" w:rsidP="00914E0C">
            <w:pPr>
              <w:pStyle w:val="TAC"/>
            </w:pPr>
            <w:r w:rsidRPr="005F7EB0">
              <w:t>0</w:t>
            </w:r>
          </w:p>
        </w:tc>
        <w:tc>
          <w:tcPr>
            <w:tcW w:w="283" w:type="dxa"/>
          </w:tcPr>
          <w:p w14:paraId="19EC22C4" w14:textId="77777777" w:rsidR="006B2D02" w:rsidRPr="005F7EB0" w:rsidRDefault="006B2D02" w:rsidP="00914E0C">
            <w:pPr>
              <w:pStyle w:val="TAC"/>
            </w:pPr>
            <w:r>
              <w:t>0</w:t>
            </w:r>
          </w:p>
        </w:tc>
        <w:tc>
          <w:tcPr>
            <w:tcW w:w="283" w:type="dxa"/>
          </w:tcPr>
          <w:p w14:paraId="12FE712D" w14:textId="77777777" w:rsidR="006B2D02" w:rsidRPr="0086317A" w:rsidRDefault="006B2D02" w:rsidP="00914E0C">
            <w:pPr>
              <w:pStyle w:val="TAC"/>
            </w:pPr>
            <w:r w:rsidRPr="0086317A">
              <w:t>0</w:t>
            </w:r>
          </w:p>
        </w:tc>
        <w:tc>
          <w:tcPr>
            <w:tcW w:w="5991" w:type="dxa"/>
          </w:tcPr>
          <w:p w14:paraId="46489920" w14:textId="77777777" w:rsidR="006B2D02" w:rsidRPr="005F7EB0" w:rsidRDefault="006B2D02" w:rsidP="00914E0C">
            <w:pPr>
              <w:pStyle w:val="TAL"/>
            </w:pPr>
            <w:r w:rsidRPr="00C57F5F">
              <w:t>DRX value not specified</w:t>
            </w:r>
          </w:p>
        </w:tc>
      </w:tr>
      <w:tr w:rsidR="006B2D02" w:rsidRPr="005F7EB0" w14:paraId="1F5019EE" w14:textId="77777777" w:rsidTr="00914E0C">
        <w:trPr>
          <w:cantSplit/>
          <w:jc w:val="center"/>
        </w:trPr>
        <w:tc>
          <w:tcPr>
            <w:tcW w:w="256" w:type="dxa"/>
          </w:tcPr>
          <w:p w14:paraId="7B5A1729" w14:textId="77777777" w:rsidR="006B2D02" w:rsidRPr="005F7EB0" w:rsidRDefault="006B2D02" w:rsidP="00914E0C">
            <w:pPr>
              <w:pStyle w:val="TAC"/>
            </w:pPr>
            <w:r w:rsidRPr="005F7EB0">
              <w:t>0</w:t>
            </w:r>
          </w:p>
        </w:tc>
        <w:tc>
          <w:tcPr>
            <w:tcW w:w="284" w:type="dxa"/>
          </w:tcPr>
          <w:p w14:paraId="4A3784E4" w14:textId="77777777" w:rsidR="006B2D02" w:rsidRPr="005F7EB0" w:rsidRDefault="006B2D02" w:rsidP="00914E0C">
            <w:pPr>
              <w:pStyle w:val="TAC"/>
            </w:pPr>
            <w:r>
              <w:t>0</w:t>
            </w:r>
          </w:p>
        </w:tc>
        <w:tc>
          <w:tcPr>
            <w:tcW w:w="283" w:type="dxa"/>
          </w:tcPr>
          <w:p w14:paraId="4EF2088D" w14:textId="77777777" w:rsidR="006B2D02" w:rsidRPr="005F7EB0" w:rsidRDefault="006B2D02" w:rsidP="00914E0C">
            <w:pPr>
              <w:pStyle w:val="TAC"/>
            </w:pPr>
            <w:r>
              <w:t>0</w:t>
            </w:r>
          </w:p>
        </w:tc>
        <w:tc>
          <w:tcPr>
            <w:tcW w:w="283" w:type="dxa"/>
          </w:tcPr>
          <w:p w14:paraId="363EEE60" w14:textId="77777777" w:rsidR="006B2D02" w:rsidRPr="0086317A" w:rsidRDefault="006B2D02" w:rsidP="00914E0C">
            <w:pPr>
              <w:pStyle w:val="TAC"/>
            </w:pPr>
            <w:r w:rsidRPr="0086317A">
              <w:t>1</w:t>
            </w:r>
          </w:p>
        </w:tc>
        <w:tc>
          <w:tcPr>
            <w:tcW w:w="5991" w:type="dxa"/>
          </w:tcPr>
          <w:p w14:paraId="274BBAF5" w14:textId="77777777" w:rsidR="006B2D02" w:rsidRPr="005F7EB0" w:rsidRDefault="006B2D02" w:rsidP="00914E0C">
            <w:pPr>
              <w:pStyle w:val="TAL"/>
            </w:pPr>
            <w:r>
              <w:t>DRX cycle parameter T = 32</w:t>
            </w:r>
          </w:p>
        </w:tc>
      </w:tr>
      <w:tr w:rsidR="006B2D02" w:rsidRPr="005F7EB0" w14:paraId="5A889CF5" w14:textId="77777777" w:rsidTr="00914E0C">
        <w:trPr>
          <w:cantSplit/>
          <w:jc w:val="center"/>
        </w:trPr>
        <w:tc>
          <w:tcPr>
            <w:tcW w:w="256" w:type="dxa"/>
          </w:tcPr>
          <w:p w14:paraId="5EFF7987" w14:textId="77777777" w:rsidR="006B2D02" w:rsidRPr="005F7EB0" w:rsidRDefault="006B2D02" w:rsidP="00914E0C">
            <w:pPr>
              <w:pStyle w:val="TAC"/>
            </w:pPr>
            <w:r w:rsidRPr="005F7EB0">
              <w:t>0</w:t>
            </w:r>
          </w:p>
        </w:tc>
        <w:tc>
          <w:tcPr>
            <w:tcW w:w="284" w:type="dxa"/>
          </w:tcPr>
          <w:p w14:paraId="09E6277B" w14:textId="77777777" w:rsidR="006B2D02" w:rsidRPr="005F7EB0" w:rsidRDefault="006B2D02" w:rsidP="00914E0C">
            <w:pPr>
              <w:pStyle w:val="TAC"/>
            </w:pPr>
            <w:r>
              <w:t>0</w:t>
            </w:r>
          </w:p>
        </w:tc>
        <w:tc>
          <w:tcPr>
            <w:tcW w:w="283" w:type="dxa"/>
          </w:tcPr>
          <w:p w14:paraId="5D8561B0" w14:textId="77777777" w:rsidR="006B2D02" w:rsidRPr="005F7EB0" w:rsidRDefault="006B2D02" w:rsidP="00914E0C">
            <w:pPr>
              <w:pStyle w:val="TAC"/>
            </w:pPr>
            <w:r>
              <w:t>1</w:t>
            </w:r>
          </w:p>
        </w:tc>
        <w:tc>
          <w:tcPr>
            <w:tcW w:w="283" w:type="dxa"/>
          </w:tcPr>
          <w:p w14:paraId="61018C21" w14:textId="77777777" w:rsidR="006B2D02" w:rsidRPr="0086317A" w:rsidRDefault="006B2D02" w:rsidP="00914E0C">
            <w:pPr>
              <w:pStyle w:val="TAC"/>
            </w:pPr>
            <w:r w:rsidRPr="0086317A">
              <w:t>0</w:t>
            </w:r>
          </w:p>
        </w:tc>
        <w:tc>
          <w:tcPr>
            <w:tcW w:w="5991" w:type="dxa"/>
          </w:tcPr>
          <w:p w14:paraId="1369BD1C" w14:textId="77777777" w:rsidR="006B2D02" w:rsidRPr="005F7EB0" w:rsidRDefault="006B2D02" w:rsidP="00914E0C">
            <w:pPr>
              <w:pStyle w:val="TAL"/>
            </w:pPr>
            <w:r>
              <w:t>DRX cycle parameter T = 64</w:t>
            </w:r>
          </w:p>
        </w:tc>
      </w:tr>
      <w:tr w:rsidR="006B2D02" w:rsidRPr="005F7EB0" w14:paraId="2FC933F6" w14:textId="77777777" w:rsidTr="00914E0C">
        <w:trPr>
          <w:cantSplit/>
          <w:jc w:val="center"/>
        </w:trPr>
        <w:tc>
          <w:tcPr>
            <w:tcW w:w="256" w:type="dxa"/>
          </w:tcPr>
          <w:p w14:paraId="45FA4F46" w14:textId="77777777" w:rsidR="006B2D02" w:rsidRPr="005F7EB0" w:rsidRDefault="006B2D02" w:rsidP="00914E0C">
            <w:pPr>
              <w:pStyle w:val="TAC"/>
            </w:pPr>
            <w:r>
              <w:t>0</w:t>
            </w:r>
          </w:p>
        </w:tc>
        <w:tc>
          <w:tcPr>
            <w:tcW w:w="284" w:type="dxa"/>
          </w:tcPr>
          <w:p w14:paraId="2EC01C54" w14:textId="77777777" w:rsidR="006B2D02" w:rsidRDefault="006B2D02" w:rsidP="00914E0C">
            <w:pPr>
              <w:pStyle w:val="TAC"/>
            </w:pPr>
            <w:r>
              <w:t>0</w:t>
            </w:r>
          </w:p>
        </w:tc>
        <w:tc>
          <w:tcPr>
            <w:tcW w:w="283" w:type="dxa"/>
          </w:tcPr>
          <w:p w14:paraId="1B0B8B93" w14:textId="77777777" w:rsidR="006B2D02" w:rsidRPr="005F7EB0" w:rsidRDefault="006B2D02" w:rsidP="00914E0C">
            <w:pPr>
              <w:pStyle w:val="TAC"/>
            </w:pPr>
            <w:r>
              <w:t>1</w:t>
            </w:r>
          </w:p>
        </w:tc>
        <w:tc>
          <w:tcPr>
            <w:tcW w:w="283" w:type="dxa"/>
          </w:tcPr>
          <w:p w14:paraId="24F63DB4" w14:textId="77777777" w:rsidR="006B2D02" w:rsidRPr="0086317A" w:rsidRDefault="006B2D02" w:rsidP="00914E0C">
            <w:pPr>
              <w:pStyle w:val="TAC"/>
            </w:pPr>
            <w:r w:rsidRPr="0086317A">
              <w:t>1</w:t>
            </w:r>
          </w:p>
        </w:tc>
        <w:tc>
          <w:tcPr>
            <w:tcW w:w="5991" w:type="dxa"/>
          </w:tcPr>
          <w:p w14:paraId="15A9D7D1" w14:textId="77777777" w:rsidR="006B2D02" w:rsidRDefault="006B2D02" w:rsidP="00914E0C">
            <w:pPr>
              <w:pStyle w:val="TAL"/>
            </w:pPr>
            <w:r>
              <w:t>DRX cycle parameter T = 128</w:t>
            </w:r>
          </w:p>
        </w:tc>
      </w:tr>
      <w:tr w:rsidR="006B2D02" w:rsidRPr="005F7EB0" w14:paraId="14BC3483" w14:textId="77777777" w:rsidTr="00914E0C">
        <w:trPr>
          <w:cantSplit/>
          <w:jc w:val="center"/>
        </w:trPr>
        <w:tc>
          <w:tcPr>
            <w:tcW w:w="256" w:type="dxa"/>
          </w:tcPr>
          <w:p w14:paraId="54DB1F56" w14:textId="77777777" w:rsidR="006B2D02" w:rsidRDefault="006B2D02" w:rsidP="00914E0C">
            <w:pPr>
              <w:pStyle w:val="TAC"/>
            </w:pPr>
            <w:r>
              <w:t>0</w:t>
            </w:r>
          </w:p>
        </w:tc>
        <w:tc>
          <w:tcPr>
            <w:tcW w:w="284" w:type="dxa"/>
          </w:tcPr>
          <w:p w14:paraId="754DFE34" w14:textId="77777777" w:rsidR="006B2D02" w:rsidRDefault="006B2D02" w:rsidP="00914E0C">
            <w:pPr>
              <w:pStyle w:val="TAC"/>
            </w:pPr>
            <w:r>
              <w:t>1</w:t>
            </w:r>
          </w:p>
        </w:tc>
        <w:tc>
          <w:tcPr>
            <w:tcW w:w="283" w:type="dxa"/>
          </w:tcPr>
          <w:p w14:paraId="4C1E1A89" w14:textId="77777777" w:rsidR="006B2D02" w:rsidRDefault="006B2D02" w:rsidP="00914E0C">
            <w:pPr>
              <w:pStyle w:val="TAC"/>
            </w:pPr>
            <w:r>
              <w:t>0</w:t>
            </w:r>
          </w:p>
        </w:tc>
        <w:tc>
          <w:tcPr>
            <w:tcW w:w="283" w:type="dxa"/>
          </w:tcPr>
          <w:p w14:paraId="39ECC72C" w14:textId="77777777" w:rsidR="006B2D02" w:rsidRPr="0086317A" w:rsidRDefault="006B2D02" w:rsidP="00914E0C">
            <w:pPr>
              <w:pStyle w:val="TAC"/>
            </w:pPr>
            <w:r w:rsidRPr="0086317A">
              <w:t>0</w:t>
            </w:r>
          </w:p>
        </w:tc>
        <w:tc>
          <w:tcPr>
            <w:tcW w:w="5991" w:type="dxa"/>
          </w:tcPr>
          <w:p w14:paraId="4BA1AED0" w14:textId="77777777" w:rsidR="006B2D02" w:rsidRDefault="006B2D02" w:rsidP="00914E0C">
            <w:pPr>
              <w:pStyle w:val="TAL"/>
            </w:pPr>
            <w:r>
              <w:t>DRX cycle parameter T = 256</w:t>
            </w:r>
          </w:p>
        </w:tc>
      </w:tr>
      <w:tr w:rsidR="006B2D02" w:rsidRPr="005F7EB0" w14:paraId="49052DCE" w14:textId="77777777" w:rsidTr="00914E0C">
        <w:trPr>
          <w:cantSplit/>
          <w:jc w:val="center"/>
        </w:trPr>
        <w:tc>
          <w:tcPr>
            <w:tcW w:w="7097" w:type="dxa"/>
            <w:gridSpan w:val="5"/>
          </w:tcPr>
          <w:p w14:paraId="13373BFE" w14:textId="77777777" w:rsidR="006B2D02" w:rsidRPr="005F7EB0" w:rsidRDefault="006B2D02" w:rsidP="00914E0C">
            <w:pPr>
              <w:pStyle w:val="TAL"/>
            </w:pPr>
          </w:p>
        </w:tc>
      </w:tr>
      <w:tr w:rsidR="006B2D02" w:rsidRPr="005F7EB0" w14:paraId="57867718" w14:textId="77777777" w:rsidTr="00914E0C">
        <w:trPr>
          <w:cantSplit/>
          <w:jc w:val="center"/>
        </w:trPr>
        <w:tc>
          <w:tcPr>
            <w:tcW w:w="7097" w:type="dxa"/>
            <w:gridSpan w:val="5"/>
          </w:tcPr>
          <w:p w14:paraId="66BB09F5" w14:textId="77777777" w:rsidR="006B2D02" w:rsidRDefault="006B2D02" w:rsidP="00914E0C">
            <w:pPr>
              <w:pStyle w:val="TAL"/>
            </w:pPr>
            <w:r w:rsidRPr="00C57F5F">
              <w:t>All other values shall be interpreted as "DRX value not specified" by this version of the protocol.</w:t>
            </w:r>
          </w:p>
          <w:p w14:paraId="3079D8D7" w14:textId="77777777" w:rsidR="006B2D02" w:rsidRDefault="006B2D02" w:rsidP="00914E0C">
            <w:pPr>
              <w:pStyle w:val="TAL"/>
            </w:pPr>
          </w:p>
          <w:p w14:paraId="4D808BF8" w14:textId="77777777" w:rsidR="006B2D02" w:rsidRPr="005F7EB0" w:rsidRDefault="006B2D02" w:rsidP="00914E0C">
            <w:pPr>
              <w:pStyle w:val="TAL"/>
            </w:pPr>
            <w:r w:rsidRPr="00E80926">
              <w:t>Bits 5 to 8 of octet 3 are spare and shall be coded as zero.</w:t>
            </w:r>
          </w:p>
        </w:tc>
      </w:tr>
      <w:tr w:rsidR="006B2D02" w:rsidRPr="005F7EB0" w14:paraId="28F772CE" w14:textId="77777777" w:rsidTr="00914E0C">
        <w:trPr>
          <w:cantSplit/>
          <w:jc w:val="center"/>
        </w:trPr>
        <w:tc>
          <w:tcPr>
            <w:tcW w:w="7097" w:type="dxa"/>
            <w:gridSpan w:val="5"/>
          </w:tcPr>
          <w:p w14:paraId="5C93B0EE" w14:textId="77777777" w:rsidR="006B2D02" w:rsidRPr="005F7EB0" w:rsidRDefault="006B2D02" w:rsidP="00914E0C">
            <w:pPr>
              <w:pStyle w:val="TAL"/>
            </w:pPr>
          </w:p>
        </w:tc>
      </w:tr>
    </w:tbl>
    <w:p w14:paraId="37FC023B" w14:textId="77777777" w:rsidR="006B2D02" w:rsidRDefault="006B2D02" w:rsidP="006B2D02"/>
    <w:p w14:paraId="59EE7084" w14:textId="77777777" w:rsidR="006B2D02" w:rsidRPr="00FE320E" w:rsidRDefault="006B2D02" w:rsidP="006B2D02">
      <w:pPr>
        <w:pStyle w:val="Heading4"/>
      </w:pPr>
      <w:bookmarkStart w:id="6252" w:name="_Toc20233215"/>
      <w:bookmarkStart w:id="6253" w:name="_Toc27747339"/>
      <w:bookmarkStart w:id="6254" w:name="_Toc36213530"/>
      <w:bookmarkStart w:id="6255" w:name="_Toc36657707"/>
      <w:bookmarkStart w:id="6256" w:name="_Toc45287382"/>
      <w:bookmarkStart w:id="6257" w:name="_Toc51944374"/>
      <w:bookmarkStart w:id="6258" w:name="_Toc106697837"/>
      <w:r>
        <w:t>9.11.3</w:t>
      </w:r>
      <w:r w:rsidRPr="00FE320E">
        <w:t>.</w:t>
      </w:r>
      <w:r>
        <w:t>3</w:t>
      </w:r>
      <w:r>
        <w:tab/>
        <w:t>5GS i</w:t>
      </w:r>
      <w:r w:rsidRPr="00FE320E">
        <w:t>dentity type</w:t>
      </w:r>
      <w:bookmarkEnd w:id="6252"/>
      <w:bookmarkEnd w:id="6253"/>
      <w:bookmarkEnd w:id="6254"/>
      <w:bookmarkEnd w:id="6255"/>
      <w:bookmarkEnd w:id="6256"/>
      <w:bookmarkEnd w:id="6257"/>
      <w:bookmarkEnd w:id="6258"/>
    </w:p>
    <w:p w14:paraId="2B5F650D" w14:textId="77777777" w:rsidR="006B2D02" w:rsidRPr="000E567C" w:rsidRDefault="006B2D02" w:rsidP="006B2D02">
      <w:r w:rsidRPr="00FE320E">
        <w:t>The purp</w:t>
      </w:r>
      <w:r w:rsidRPr="000E567C">
        <w:t>ose of the 5GS identity type information element is to specify which identity is requested.</w:t>
      </w:r>
    </w:p>
    <w:p w14:paraId="05B4692F" w14:textId="77777777" w:rsidR="006B2D02" w:rsidRPr="000E567C" w:rsidRDefault="006B2D02" w:rsidP="006B2D02">
      <w:r w:rsidRPr="00FE320E">
        <w:t>T</w:t>
      </w:r>
      <w:r w:rsidRPr="000E567C">
        <w:t>he 5GS identity type is a type 1 information element.</w:t>
      </w:r>
    </w:p>
    <w:p w14:paraId="7533F228" w14:textId="77777777" w:rsidR="006B2D02" w:rsidRPr="000E567C" w:rsidRDefault="006B2D02" w:rsidP="006B2D02">
      <w:r w:rsidRPr="00FE320E">
        <w:t>Th</w:t>
      </w:r>
      <w:r w:rsidRPr="000E567C">
        <w:t>e 5GS identity type information element is coded as shown in figure </w:t>
      </w:r>
      <w:r>
        <w:t>9.11</w:t>
      </w:r>
      <w:r w:rsidRPr="000E567C">
        <w:t>.3.</w:t>
      </w:r>
      <w:r>
        <w:t>3</w:t>
      </w:r>
      <w:r w:rsidRPr="000E567C">
        <w:t>.1 and table 9.</w:t>
      </w:r>
      <w:r>
        <w:t>11</w:t>
      </w:r>
      <w:r w:rsidRPr="000E567C">
        <w:t>.3.</w:t>
      </w:r>
      <w:r>
        <w:t>3</w:t>
      </w:r>
      <w:r w:rsidRPr="000E567C">
        <w:t>.1.</w:t>
      </w:r>
    </w:p>
    <w:p w14:paraId="64DDF0AD" w14:textId="77777777" w:rsidR="006B2D02" w:rsidRPr="00FE320E"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6B2D02" w:rsidRPr="005F7EB0" w14:paraId="5250DB12" w14:textId="77777777" w:rsidTr="00914E0C">
        <w:trPr>
          <w:cantSplit/>
          <w:jc w:val="center"/>
        </w:trPr>
        <w:tc>
          <w:tcPr>
            <w:tcW w:w="709" w:type="dxa"/>
            <w:tcBorders>
              <w:top w:val="nil"/>
              <w:left w:val="nil"/>
              <w:bottom w:val="nil"/>
              <w:right w:val="nil"/>
            </w:tcBorders>
          </w:tcPr>
          <w:p w14:paraId="3166F856" w14:textId="77777777" w:rsidR="006B2D02" w:rsidRPr="005F7EB0" w:rsidRDefault="006B2D02" w:rsidP="00914E0C">
            <w:pPr>
              <w:pStyle w:val="TAC"/>
            </w:pPr>
            <w:r w:rsidRPr="005F7EB0">
              <w:t>8</w:t>
            </w:r>
          </w:p>
        </w:tc>
        <w:tc>
          <w:tcPr>
            <w:tcW w:w="781" w:type="dxa"/>
            <w:tcBorders>
              <w:top w:val="nil"/>
              <w:left w:val="nil"/>
              <w:bottom w:val="nil"/>
              <w:right w:val="nil"/>
            </w:tcBorders>
          </w:tcPr>
          <w:p w14:paraId="5651CCC3" w14:textId="77777777" w:rsidR="006B2D02" w:rsidRPr="005F7EB0" w:rsidRDefault="006B2D02" w:rsidP="00914E0C">
            <w:pPr>
              <w:pStyle w:val="TAC"/>
            </w:pPr>
            <w:r w:rsidRPr="005F7EB0">
              <w:t>7</w:t>
            </w:r>
          </w:p>
        </w:tc>
        <w:tc>
          <w:tcPr>
            <w:tcW w:w="780" w:type="dxa"/>
            <w:tcBorders>
              <w:top w:val="nil"/>
              <w:left w:val="nil"/>
              <w:bottom w:val="nil"/>
              <w:right w:val="nil"/>
            </w:tcBorders>
          </w:tcPr>
          <w:p w14:paraId="1B2946A9"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19887180" w14:textId="77777777" w:rsidR="006B2D02" w:rsidRPr="005F7EB0" w:rsidRDefault="006B2D02" w:rsidP="00914E0C">
            <w:pPr>
              <w:pStyle w:val="TAC"/>
            </w:pPr>
            <w:r w:rsidRPr="005F7EB0">
              <w:t>5</w:t>
            </w:r>
          </w:p>
        </w:tc>
        <w:tc>
          <w:tcPr>
            <w:tcW w:w="496" w:type="dxa"/>
            <w:tcBorders>
              <w:top w:val="nil"/>
              <w:left w:val="nil"/>
              <w:bottom w:val="nil"/>
              <w:right w:val="nil"/>
            </w:tcBorders>
          </w:tcPr>
          <w:p w14:paraId="22770681" w14:textId="77777777" w:rsidR="006B2D02" w:rsidRPr="005F7EB0" w:rsidRDefault="006B2D02" w:rsidP="00914E0C">
            <w:pPr>
              <w:pStyle w:val="TAC"/>
            </w:pPr>
            <w:r w:rsidRPr="005F7EB0">
              <w:t>4</w:t>
            </w:r>
          </w:p>
        </w:tc>
        <w:tc>
          <w:tcPr>
            <w:tcW w:w="709" w:type="dxa"/>
            <w:gridSpan w:val="2"/>
            <w:tcBorders>
              <w:top w:val="nil"/>
              <w:left w:val="nil"/>
              <w:bottom w:val="nil"/>
              <w:right w:val="nil"/>
            </w:tcBorders>
          </w:tcPr>
          <w:p w14:paraId="4B4155E2" w14:textId="77777777" w:rsidR="006B2D02" w:rsidRPr="005F7EB0" w:rsidRDefault="006B2D02" w:rsidP="00914E0C">
            <w:pPr>
              <w:pStyle w:val="TAC"/>
            </w:pPr>
            <w:r w:rsidRPr="005F7EB0">
              <w:t>3</w:t>
            </w:r>
          </w:p>
        </w:tc>
        <w:tc>
          <w:tcPr>
            <w:tcW w:w="993" w:type="dxa"/>
            <w:tcBorders>
              <w:top w:val="nil"/>
              <w:left w:val="nil"/>
              <w:bottom w:val="nil"/>
              <w:right w:val="nil"/>
            </w:tcBorders>
          </w:tcPr>
          <w:p w14:paraId="2488A2D5" w14:textId="77777777" w:rsidR="006B2D02" w:rsidRPr="005F7EB0" w:rsidRDefault="006B2D02" w:rsidP="00914E0C">
            <w:pPr>
              <w:pStyle w:val="TAC"/>
            </w:pPr>
            <w:r w:rsidRPr="005F7EB0">
              <w:t>2</w:t>
            </w:r>
          </w:p>
        </w:tc>
        <w:tc>
          <w:tcPr>
            <w:tcW w:w="708" w:type="dxa"/>
            <w:tcBorders>
              <w:top w:val="nil"/>
              <w:left w:val="nil"/>
              <w:bottom w:val="nil"/>
              <w:right w:val="nil"/>
            </w:tcBorders>
          </w:tcPr>
          <w:p w14:paraId="28DB9627" w14:textId="77777777" w:rsidR="006B2D02" w:rsidRPr="005F7EB0" w:rsidRDefault="006B2D02" w:rsidP="00914E0C">
            <w:pPr>
              <w:pStyle w:val="TAC"/>
            </w:pPr>
            <w:r w:rsidRPr="005F7EB0">
              <w:t>1</w:t>
            </w:r>
          </w:p>
        </w:tc>
        <w:tc>
          <w:tcPr>
            <w:tcW w:w="1560" w:type="dxa"/>
            <w:tcBorders>
              <w:top w:val="nil"/>
              <w:left w:val="nil"/>
              <w:bottom w:val="nil"/>
              <w:right w:val="nil"/>
            </w:tcBorders>
          </w:tcPr>
          <w:p w14:paraId="0B1C28AB" w14:textId="77777777" w:rsidR="006B2D02" w:rsidRPr="005F7EB0" w:rsidRDefault="006B2D02" w:rsidP="00914E0C">
            <w:pPr>
              <w:pStyle w:val="TAL"/>
            </w:pPr>
          </w:p>
        </w:tc>
      </w:tr>
      <w:tr w:rsidR="006B2D02" w:rsidRPr="005F7EB0" w14:paraId="13B6F559" w14:textId="77777777" w:rsidTr="00914E0C">
        <w:trPr>
          <w:cantSplit/>
          <w:jc w:val="center"/>
        </w:trPr>
        <w:tc>
          <w:tcPr>
            <w:tcW w:w="2957" w:type="dxa"/>
            <w:gridSpan w:val="4"/>
            <w:tcBorders>
              <w:top w:val="single" w:sz="4" w:space="0" w:color="auto"/>
              <w:right w:val="single" w:sz="4" w:space="0" w:color="auto"/>
            </w:tcBorders>
          </w:tcPr>
          <w:p w14:paraId="02F12F2A" w14:textId="77777777" w:rsidR="006B2D02" w:rsidRPr="005F7EB0" w:rsidRDefault="006B2D02" w:rsidP="00914E0C">
            <w:pPr>
              <w:pStyle w:val="TAC"/>
            </w:pPr>
            <w:r w:rsidRPr="005F7EB0">
              <w:t>5GS identity type</w:t>
            </w:r>
          </w:p>
          <w:p w14:paraId="79AB07C4" w14:textId="77777777" w:rsidR="006B2D02" w:rsidRPr="005F7EB0" w:rsidRDefault="006B2D02" w:rsidP="00914E0C">
            <w:pPr>
              <w:pStyle w:val="TAC"/>
            </w:pPr>
            <w:r w:rsidRPr="005F7EB0">
              <w:t>IEI</w:t>
            </w:r>
          </w:p>
        </w:tc>
        <w:tc>
          <w:tcPr>
            <w:tcW w:w="749" w:type="dxa"/>
            <w:gridSpan w:val="3"/>
            <w:tcBorders>
              <w:top w:val="single" w:sz="4" w:space="0" w:color="auto"/>
              <w:right w:val="single" w:sz="4" w:space="0" w:color="auto"/>
            </w:tcBorders>
          </w:tcPr>
          <w:p w14:paraId="3155DC2C" w14:textId="77777777" w:rsidR="006B2D02" w:rsidRPr="005F7EB0" w:rsidRDefault="006B2D02" w:rsidP="00914E0C">
            <w:pPr>
              <w:pStyle w:val="TAC"/>
            </w:pPr>
            <w:r w:rsidRPr="005F7EB0">
              <w:t>0</w:t>
            </w:r>
          </w:p>
          <w:p w14:paraId="45EC5907" w14:textId="77777777" w:rsidR="006B2D02" w:rsidRPr="005F7EB0" w:rsidRDefault="006B2D02" w:rsidP="00914E0C">
            <w:pPr>
              <w:pStyle w:val="TAC"/>
            </w:pPr>
            <w:r w:rsidRPr="005F7EB0">
              <w:t>spare</w:t>
            </w:r>
          </w:p>
        </w:tc>
        <w:tc>
          <w:tcPr>
            <w:tcW w:w="2249" w:type="dxa"/>
            <w:gridSpan w:val="3"/>
            <w:tcBorders>
              <w:top w:val="single" w:sz="4" w:space="0" w:color="auto"/>
              <w:right w:val="single" w:sz="4" w:space="0" w:color="auto"/>
            </w:tcBorders>
          </w:tcPr>
          <w:p w14:paraId="1720419B" w14:textId="77777777" w:rsidR="006B2D02" w:rsidRPr="005F7EB0" w:rsidRDefault="006B2D02" w:rsidP="00914E0C">
            <w:pPr>
              <w:pStyle w:val="TAC"/>
            </w:pPr>
            <w:r w:rsidRPr="005F7EB0">
              <w:t>Type of</w:t>
            </w:r>
          </w:p>
          <w:p w14:paraId="4B81858A" w14:textId="77777777" w:rsidR="006B2D02" w:rsidRPr="005F7EB0" w:rsidRDefault="006B2D02" w:rsidP="00914E0C">
            <w:pPr>
              <w:pStyle w:val="TAC"/>
            </w:pPr>
            <w:r w:rsidRPr="005F7EB0">
              <w:t>identity</w:t>
            </w:r>
          </w:p>
        </w:tc>
        <w:tc>
          <w:tcPr>
            <w:tcW w:w="1560" w:type="dxa"/>
            <w:tcBorders>
              <w:top w:val="nil"/>
              <w:left w:val="nil"/>
              <w:bottom w:val="nil"/>
              <w:right w:val="nil"/>
            </w:tcBorders>
          </w:tcPr>
          <w:p w14:paraId="42ECDBBF" w14:textId="77777777" w:rsidR="006B2D02" w:rsidRPr="005F7EB0" w:rsidRDefault="006B2D02" w:rsidP="00914E0C">
            <w:pPr>
              <w:pStyle w:val="TAL"/>
            </w:pPr>
            <w:r w:rsidRPr="005F7EB0">
              <w:t>octet 1</w:t>
            </w:r>
          </w:p>
        </w:tc>
      </w:tr>
    </w:tbl>
    <w:p w14:paraId="6CEF0B54" w14:textId="77777777" w:rsidR="006B2D02" w:rsidRPr="00CA42A1" w:rsidRDefault="006B2D02" w:rsidP="006B2D02">
      <w:pPr>
        <w:pStyle w:val="TF"/>
      </w:pPr>
      <w:r w:rsidRPr="00CA42A1">
        <w:t>Figure</w:t>
      </w:r>
      <w:r w:rsidRPr="000E567C">
        <w:t> </w:t>
      </w:r>
      <w:r>
        <w:t>9.11</w:t>
      </w:r>
      <w:r w:rsidRPr="00CA42A1">
        <w:t>.3.</w:t>
      </w:r>
      <w:r>
        <w:t>3</w:t>
      </w:r>
      <w:r w:rsidRPr="00CA42A1">
        <w:t>.1: 5GS identity type information element</w:t>
      </w:r>
    </w:p>
    <w:p w14:paraId="299297F8" w14:textId="77777777" w:rsidR="006B2D02" w:rsidRPr="00CA42A1" w:rsidRDefault="006B2D02" w:rsidP="006B2D02">
      <w:pPr>
        <w:pStyle w:val="TH"/>
      </w:pPr>
      <w:r w:rsidRPr="00CA42A1">
        <w:t>Table</w:t>
      </w:r>
      <w:r w:rsidRPr="000E567C">
        <w:t> </w:t>
      </w:r>
      <w:r>
        <w:t>9.11</w:t>
      </w:r>
      <w:r w:rsidRPr="00CA42A1">
        <w:t>.3.</w:t>
      </w:r>
      <w:r>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6B003AEE" w14:textId="77777777" w:rsidTr="00914E0C">
        <w:trPr>
          <w:cantSplit/>
          <w:jc w:val="center"/>
        </w:trPr>
        <w:tc>
          <w:tcPr>
            <w:tcW w:w="7087" w:type="dxa"/>
            <w:gridSpan w:val="5"/>
          </w:tcPr>
          <w:p w14:paraId="77DCC1B5" w14:textId="77777777" w:rsidR="006B2D02" w:rsidRPr="005F7EB0" w:rsidRDefault="006B2D02" w:rsidP="00914E0C">
            <w:pPr>
              <w:pStyle w:val="TAL"/>
            </w:pPr>
            <w:r w:rsidRPr="005F7EB0">
              <w:t>Type of identity (octet 1)</w:t>
            </w:r>
          </w:p>
        </w:tc>
      </w:tr>
      <w:tr w:rsidR="006B2D02" w:rsidRPr="005F7EB0" w14:paraId="28631F44" w14:textId="77777777" w:rsidTr="00914E0C">
        <w:trPr>
          <w:cantSplit/>
          <w:jc w:val="center"/>
        </w:trPr>
        <w:tc>
          <w:tcPr>
            <w:tcW w:w="7087" w:type="dxa"/>
            <w:gridSpan w:val="5"/>
          </w:tcPr>
          <w:p w14:paraId="02E1B82C" w14:textId="77777777" w:rsidR="006B2D02" w:rsidRPr="005F7EB0" w:rsidRDefault="006B2D02" w:rsidP="00914E0C">
            <w:pPr>
              <w:pStyle w:val="TAL"/>
            </w:pPr>
            <w:r w:rsidRPr="005F7EB0">
              <w:t>Bits</w:t>
            </w:r>
          </w:p>
        </w:tc>
      </w:tr>
      <w:tr w:rsidR="006B2D02" w:rsidRPr="005F7EB0" w14:paraId="24F79C67" w14:textId="77777777" w:rsidTr="00914E0C">
        <w:trPr>
          <w:cantSplit/>
          <w:jc w:val="center"/>
        </w:trPr>
        <w:tc>
          <w:tcPr>
            <w:tcW w:w="284" w:type="dxa"/>
          </w:tcPr>
          <w:p w14:paraId="7DB33EC8" w14:textId="77777777" w:rsidR="006B2D02" w:rsidRPr="005F7EB0" w:rsidRDefault="006B2D02" w:rsidP="00914E0C">
            <w:pPr>
              <w:pStyle w:val="TAH"/>
            </w:pPr>
            <w:r w:rsidRPr="005F7EB0">
              <w:t>3</w:t>
            </w:r>
          </w:p>
        </w:tc>
        <w:tc>
          <w:tcPr>
            <w:tcW w:w="284" w:type="dxa"/>
          </w:tcPr>
          <w:p w14:paraId="607C6FA5" w14:textId="77777777" w:rsidR="006B2D02" w:rsidRPr="005F7EB0" w:rsidRDefault="006B2D02" w:rsidP="00914E0C">
            <w:pPr>
              <w:pStyle w:val="TAH"/>
            </w:pPr>
            <w:r w:rsidRPr="005F7EB0">
              <w:t>2</w:t>
            </w:r>
          </w:p>
        </w:tc>
        <w:tc>
          <w:tcPr>
            <w:tcW w:w="283" w:type="dxa"/>
          </w:tcPr>
          <w:p w14:paraId="20D409D9" w14:textId="77777777" w:rsidR="006B2D02" w:rsidRPr="005F7EB0" w:rsidRDefault="006B2D02" w:rsidP="00914E0C">
            <w:pPr>
              <w:pStyle w:val="TAH"/>
            </w:pPr>
            <w:r w:rsidRPr="005F7EB0">
              <w:t>1</w:t>
            </w:r>
          </w:p>
        </w:tc>
        <w:tc>
          <w:tcPr>
            <w:tcW w:w="283" w:type="dxa"/>
          </w:tcPr>
          <w:p w14:paraId="018A9BCF" w14:textId="77777777" w:rsidR="006B2D02" w:rsidRPr="005F7EB0" w:rsidRDefault="006B2D02" w:rsidP="00914E0C">
            <w:pPr>
              <w:pStyle w:val="TAH"/>
            </w:pPr>
          </w:p>
        </w:tc>
        <w:tc>
          <w:tcPr>
            <w:tcW w:w="5953" w:type="dxa"/>
          </w:tcPr>
          <w:p w14:paraId="3D87FCBC" w14:textId="77777777" w:rsidR="006B2D02" w:rsidRPr="005F7EB0" w:rsidRDefault="006B2D02" w:rsidP="00914E0C">
            <w:pPr>
              <w:pStyle w:val="TAL"/>
            </w:pPr>
          </w:p>
        </w:tc>
      </w:tr>
      <w:tr w:rsidR="006B2D02" w:rsidRPr="005F7EB0" w14:paraId="62248F82" w14:textId="77777777" w:rsidTr="00914E0C">
        <w:trPr>
          <w:cantSplit/>
          <w:jc w:val="center"/>
        </w:trPr>
        <w:tc>
          <w:tcPr>
            <w:tcW w:w="284" w:type="dxa"/>
          </w:tcPr>
          <w:p w14:paraId="4A37F422" w14:textId="77777777" w:rsidR="006B2D02" w:rsidRPr="005F7EB0" w:rsidRDefault="006B2D02" w:rsidP="00914E0C">
            <w:pPr>
              <w:pStyle w:val="TAC"/>
            </w:pPr>
            <w:r w:rsidRPr="005F7EB0">
              <w:t>0</w:t>
            </w:r>
          </w:p>
        </w:tc>
        <w:tc>
          <w:tcPr>
            <w:tcW w:w="284" w:type="dxa"/>
          </w:tcPr>
          <w:p w14:paraId="5F9D9896" w14:textId="77777777" w:rsidR="006B2D02" w:rsidRPr="005F7EB0" w:rsidRDefault="006B2D02" w:rsidP="00914E0C">
            <w:pPr>
              <w:pStyle w:val="TAC"/>
            </w:pPr>
            <w:r w:rsidRPr="005F7EB0">
              <w:t>0</w:t>
            </w:r>
          </w:p>
        </w:tc>
        <w:tc>
          <w:tcPr>
            <w:tcW w:w="283" w:type="dxa"/>
          </w:tcPr>
          <w:p w14:paraId="3BF3A356" w14:textId="77777777" w:rsidR="006B2D02" w:rsidRPr="005F7EB0" w:rsidRDefault="006B2D02" w:rsidP="00914E0C">
            <w:pPr>
              <w:pStyle w:val="TAC"/>
            </w:pPr>
            <w:r w:rsidRPr="005F7EB0">
              <w:t>1</w:t>
            </w:r>
          </w:p>
        </w:tc>
        <w:tc>
          <w:tcPr>
            <w:tcW w:w="283" w:type="dxa"/>
          </w:tcPr>
          <w:p w14:paraId="0CCDE2DA" w14:textId="77777777" w:rsidR="006B2D02" w:rsidRPr="005F7EB0" w:rsidRDefault="006B2D02" w:rsidP="00914E0C">
            <w:pPr>
              <w:pStyle w:val="TAC"/>
            </w:pPr>
          </w:p>
        </w:tc>
        <w:tc>
          <w:tcPr>
            <w:tcW w:w="5953" w:type="dxa"/>
          </w:tcPr>
          <w:p w14:paraId="5184790C" w14:textId="77777777" w:rsidR="006B2D02" w:rsidRPr="005F7EB0" w:rsidRDefault="006B2D02" w:rsidP="00914E0C">
            <w:pPr>
              <w:pStyle w:val="TAL"/>
            </w:pPr>
            <w:r w:rsidRPr="005F7EB0">
              <w:t>SUCI</w:t>
            </w:r>
          </w:p>
        </w:tc>
      </w:tr>
      <w:tr w:rsidR="006B2D02" w:rsidRPr="005F7EB0" w14:paraId="47CC006D" w14:textId="77777777" w:rsidTr="00914E0C">
        <w:trPr>
          <w:cantSplit/>
          <w:jc w:val="center"/>
        </w:trPr>
        <w:tc>
          <w:tcPr>
            <w:tcW w:w="284" w:type="dxa"/>
          </w:tcPr>
          <w:p w14:paraId="2FA25960" w14:textId="77777777" w:rsidR="006B2D02" w:rsidRPr="005F7EB0" w:rsidRDefault="006B2D02" w:rsidP="00914E0C">
            <w:pPr>
              <w:pStyle w:val="TAC"/>
            </w:pPr>
            <w:r>
              <w:t>0</w:t>
            </w:r>
          </w:p>
        </w:tc>
        <w:tc>
          <w:tcPr>
            <w:tcW w:w="284" w:type="dxa"/>
          </w:tcPr>
          <w:p w14:paraId="024B87FA" w14:textId="77777777" w:rsidR="006B2D02" w:rsidRPr="005F7EB0" w:rsidRDefault="006B2D02" w:rsidP="00914E0C">
            <w:pPr>
              <w:pStyle w:val="TAC"/>
            </w:pPr>
            <w:r w:rsidRPr="005F7EB0">
              <w:t>1</w:t>
            </w:r>
          </w:p>
        </w:tc>
        <w:tc>
          <w:tcPr>
            <w:tcW w:w="283" w:type="dxa"/>
          </w:tcPr>
          <w:p w14:paraId="26AC3BF7" w14:textId="77777777" w:rsidR="006B2D02" w:rsidRPr="005F7EB0" w:rsidRDefault="006B2D02" w:rsidP="00914E0C">
            <w:pPr>
              <w:pStyle w:val="TAC"/>
            </w:pPr>
            <w:r w:rsidRPr="005F7EB0">
              <w:t>0</w:t>
            </w:r>
          </w:p>
        </w:tc>
        <w:tc>
          <w:tcPr>
            <w:tcW w:w="283" w:type="dxa"/>
          </w:tcPr>
          <w:p w14:paraId="38854AC6" w14:textId="77777777" w:rsidR="006B2D02" w:rsidRPr="005F7EB0" w:rsidRDefault="006B2D02" w:rsidP="00914E0C">
            <w:pPr>
              <w:pStyle w:val="TAC"/>
            </w:pPr>
          </w:p>
        </w:tc>
        <w:tc>
          <w:tcPr>
            <w:tcW w:w="5953" w:type="dxa"/>
          </w:tcPr>
          <w:p w14:paraId="6C9268D1" w14:textId="77777777" w:rsidR="006B2D02" w:rsidRPr="005F7EB0" w:rsidRDefault="006B2D02" w:rsidP="00914E0C">
            <w:pPr>
              <w:pStyle w:val="TAL"/>
            </w:pPr>
            <w:r w:rsidRPr="005F7EB0">
              <w:t>5G-GUTI</w:t>
            </w:r>
          </w:p>
        </w:tc>
      </w:tr>
      <w:tr w:rsidR="006B2D02" w:rsidRPr="005F7EB0" w14:paraId="00EC90E6" w14:textId="77777777" w:rsidTr="00914E0C">
        <w:trPr>
          <w:cantSplit/>
          <w:jc w:val="center"/>
        </w:trPr>
        <w:tc>
          <w:tcPr>
            <w:tcW w:w="284" w:type="dxa"/>
          </w:tcPr>
          <w:p w14:paraId="78394204" w14:textId="77777777" w:rsidR="006B2D02" w:rsidRPr="005F7EB0" w:rsidRDefault="006B2D02" w:rsidP="00914E0C">
            <w:pPr>
              <w:pStyle w:val="TAC"/>
            </w:pPr>
            <w:r w:rsidRPr="005F7EB0">
              <w:t>0</w:t>
            </w:r>
          </w:p>
        </w:tc>
        <w:tc>
          <w:tcPr>
            <w:tcW w:w="284" w:type="dxa"/>
          </w:tcPr>
          <w:p w14:paraId="47A68D49" w14:textId="77777777" w:rsidR="006B2D02" w:rsidRPr="005F7EB0" w:rsidRDefault="006B2D02" w:rsidP="00914E0C">
            <w:pPr>
              <w:pStyle w:val="TAC"/>
            </w:pPr>
            <w:r w:rsidRPr="005F7EB0">
              <w:t>1</w:t>
            </w:r>
          </w:p>
        </w:tc>
        <w:tc>
          <w:tcPr>
            <w:tcW w:w="283" w:type="dxa"/>
          </w:tcPr>
          <w:p w14:paraId="5B8710D8" w14:textId="77777777" w:rsidR="006B2D02" w:rsidRPr="005F7EB0" w:rsidRDefault="006B2D02" w:rsidP="00914E0C">
            <w:pPr>
              <w:pStyle w:val="TAC"/>
            </w:pPr>
            <w:r w:rsidRPr="005F7EB0">
              <w:t>1</w:t>
            </w:r>
          </w:p>
        </w:tc>
        <w:tc>
          <w:tcPr>
            <w:tcW w:w="283" w:type="dxa"/>
          </w:tcPr>
          <w:p w14:paraId="679E1AD0" w14:textId="77777777" w:rsidR="006B2D02" w:rsidRPr="005F7EB0" w:rsidRDefault="006B2D02" w:rsidP="00914E0C">
            <w:pPr>
              <w:pStyle w:val="TAC"/>
            </w:pPr>
          </w:p>
        </w:tc>
        <w:tc>
          <w:tcPr>
            <w:tcW w:w="5953" w:type="dxa"/>
          </w:tcPr>
          <w:p w14:paraId="3777906E" w14:textId="77777777" w:rsidR="006B2D02" w:rsidRPr="005F7EB0" w:rsidRDefault="006B2D02" w:rsidP="00914E0C">
            <w:pPr>
              <w:pStyle w:val="TAL"/>
            </w:pPr>
            <w:r w:rsidRPr="005F7EB0">
              <w:t>IMEI</w:t>
            </w:r>
          </w:p>
        </w:tc>
      </w:tr>
      <w:tr w:rsidR="006B2D02" w:rsidRPr="005F7EB0" w14:paraId="56EEAA3E" w14:textId="77777777" w:rsidTr="00914E0C">
        <w:trPr>
          <w:cantSplit/>
          <w:jc w:val="center"/>
        </w:trPr>
        <w:tc>
          <w:tcPr>
            <w:tcW w:w="284" w:type="dxa"/>
          </w:tcPr>
          <w:p w14:paraId="0E7F7F3B" w14:textId="77777777" w:rsidR="006B2D02" w:rsidRPr="005F7EB0" w:rsidRDefault="006B2D02" w:rsidP="00914E0C">
            <w:pPr>
              <w:pStyle w:val="TAC"/>
            </w:pPr>
            <w:r w:rsidRPr="005F7EB0">
              <w:t>1</w:t>
            </w:r>
          </w:p>
        </w:tc>
        <w:tc>
          <w:tcPr>
            <w:tcW w:w="284" w:type="dxa"/>
          </w:tcPr>
          <w:p w14:paraId="4C40AC56" w14:textId="77777777" w:rsidR="006B2D02" w:rsidRPr="005F7EB0" w:rsidRDefault="006B2D02" w:rsidP="00914E0C">
            <w:pPr>
              <w:pStyle w:val="TAC"/>
            </w:pPr>
            <w:r w:rsidRPr="005F7EB0">
              <w:t>0</w:t>
            </w:r>
          </w:p>
        </w:tc>
        <w:tc>
          <w:tcPr>
            <w:tcW w:w="283" w:type="dxa"/>
          </w:tcPr>
          <w:p w14:paraId="68204388" w14:textId="77777777" w:rsidR="006B2D02" w:rsidRPr="005F7EB0" w:rsidRDefault="006B2D02" w:rsidP="00914E0C">
            <w:pPr>
              <w:pStyle w:val="TAC"/>
            </w:pPr>
            <w:r w:rsidRPr="005F7EB0">
              <w:t>0</w:t>
            </w:r>
          </w:p>
        </w:tc>
        <w:tc>
          <w:tcPr>
            <w:tcW w:w="283" w:type="dxa"/>
          </w:tcPr>
          <w:p w14:paraId="38CBAA4C" w14:textId="77777777" w:rsidR="006B2D02" w:rsidRPr="005F7EB0" w:rsidRDefault="006B2D02" w:rsidP="00914E0C">
            <w:pPr>
              <w:pStyle w:val="TAC"/>
            </w:pPr>
          </w:p>
        </w:tc>
        <w:tc>
          <w:tcPr>
            <w:tcW w:w="5953" w:type="dxa"/>
          </w:tcPr>
          <w:p w14:paraId="7851030B" w14:textId="77777777" w:rsidR="006B2D02" w:rsidRPr="005F7EB0" w:rsidRDefault="006B2D02" w:rsidP="00914E0C">
            <w:pPr>
              <w:pStyle w:val="TAL"/>
            </w:pPr>
            <w:r w:rsidRPr="005F7EB0">
              <w:t>5G-S-TMSI</w:t>
            </w:r>
          </w:p>
        </w:tc>
      </w:tr>
      <w:tr w:rsidR="006B2D02" w:rsidRPr="005F7EB0" w14:paraId="7FA690F5" w14:textId="77777777" w:rsidTr="00914E0C">
        <w:trPr>
          <w:cantSplit/>
          <w:jc w:val="center"/>
        </w:trPr>
        <w:tc>
          <w:tcPr>
            <w:tcW w:w="284" w:type="dxa"/>
          </w:tcPr>
          <w:p w14:paraId="1D05E012" w14:textId="77777777" w:rsidR="006B2D02" w:rsidRPr="005F7EB0" w:rsidRDefault="006B2D02" w:rsidP="00914E0C">
            <w:pPr>
              <w:pStyle w:val="TAC"/>
            </w:pPr>
            <w:r w:rsidRPr="005F7EB0">
              <w:t>1</w:t>
            </w:r>
          </w:p>
        </w:tc>
        <w:tc>
          <w:tcPr>
            <w:tcW w:w="284" w:type="dxa"/>
          </w:tcPr>
          <w:p w14:paraId="0571DA53" w14:textId="77777777" w:rsidR="006B2D02" w:rsidRPr="005F7EB0" w:rsidRDefault="006B2D02" w:rsidP="00914E0C">
            <w:pPr>
              <w:pStyle w:val="TAC"/>
            </w:pPr>
            <w:r w:rsidRPr="005F7EB0">
              <w:t>0</w:t>
            </w:r>
          </w:p>
        </w:tc>
        <w:tc>
          <w:tcPr>
            <w:tcW w:w="283" w:type="dxa"/>
          </w:tcPr>
          <w:p w14:paraId="7BD15613" w14:textId="77777777" w:rsidR="006B2D02" w:rsidRPr="005F7EB0" w:rsidRDefault="006B2D02" w:rsidP="00914E0C">
            <w:pPr>
              <w:pStyle w:val="TAC"/>
            </w:pPr>
            <w:r w:rsidRPr="005F7EB0">
              <w:t>1</w:t>
            </w:r>
          </w:p>
        </w:tc>
        <w:tc>
          <w:tcPr>
            <w:tcW w:w="283" w:type="dxa"/>
          </w:tcPr>
          <w:p w14:paraId="28E01263" w14:textId="77777777" w:rsidR="006B2D02" w:rsidRPr="005F7EB0" w:rsidRDefault="006B2D02" w:rsidP="00914E0C">
            <w:pPr>
              <w:pStyle w:val="TAC"/>
            </w:pPr>
          </w:p>
        </w:tc>
        <w:tc>
          <w:tcPr>
            <w:tcW w:w="5953" w:type="dxa"/>
          </w:tcPr>
          <w:p w14:paraId="372E20A1" w14:textId="77777777" w:rsidR="006B2D02" w:rsidRPr="005F7EB0" w:rsidRDefault="006B2D02" w:rsidP="00914E0C">
            <w:pPr>
              <w:pStyle w:val="TAL"/>
            </w:pPr>
            <w:r w:rsidRPr="005F7EB0">
              <w:t>IMEISV</w:t>
            </w:r>
          </w:p>
        </w:tc>
      </w:tr>
      <w:tr w:rsidR="006B2D02" w:rsidRPr="005F7EB0" w14:paraId="0B9F5E84" w14:textId="77777777" w:rsidTr="00914E0C">
        <w:trPr>
          <w:cantSplit/>
          <w:jc w:val="center"/>
        </w:trPr>
        <w:tc>
          <w:tcPr>
            <w:tcW w:w="284" w:type="dxa"/>
          </w:tcPr>
          <w:p w14:paraId="34140A5B" w14:textId="77777777" w:rsidR="006B2D02" w:rsidRPr="005F7EB0" w:rsidRDefault="006B2D02" w:rsidP="00914E0C">
            <w:pPr>
              <w:pStyle w:val="TAC"/>
            </w:pPr>
            <w:r>
              <w:t>1</w:t>
            </w:r>
          </w:p>
        </w:tc>
        <w:tc>
          <w:tcPr>
            <w:tcW w:w="284" w:type="dxa"/>
          </w:tcPr>
          <w:p w14:paraId="7FDE0891" w14:textId="77777777" w:rsidR="006B2D02" w:rsidRPr="005F7EB0" w:rsidRDefault="006B2D02" w:rsidP="00914E0C">
            <w:pPr>
              <w:pStyle w:val="TAC"/>
            </w:pPr>
            <w:r>
              <w:t>1</w:t>
            </w:r>
          </w:p>
        </w:tc>
        <w:tc>
          <w:tcPr>
            <w:tcW w:w="283" w:type="dxa"/>
          </w:tcPr>
          <w:p w14:paraId="03FB95C5" w14:textId="77777777" w:rsidR="006B2D02" w:rsidRPr="005F7EB0" w:rsidRDefault="006B2D02" w:rsidP="00914E0C">
            <w:pPr>
              <w:pStyle w:val="TAC"/>
            </w:pPr>
            <w:r>
              <w:t>0</w:t>
            </w:r>
          </w:p>
        </w:tc>
        <w:tc>
          <w:tcPr>
            <w:tcW w:w="283" w:type="dxa"/>
          </w:tcPr>
          <w:p w14:paraId="65AD5A0A" w14:textId="77777777" w:rsidR="006B2D02" w:rsidRPr="005F7EB0" w:rsidRDefault="006B2D02" w:rsidP="00914E0C">
            <w:pPr>
              <w:pStyle w:val="TAC"/>
            </w:pPr>
          </w:p>
        </w:tc>
        <w:tc>
          <w:tcPr>
            <w:tcW w:w="5953" w:type="dxa"/>
          </w:tcPr>
          <w:p w14:paraId="466429AB" w14:textId="77777777" w:rsidR="006B2D02" w:rsidRPr="005F7EB0" w:rsidRDefault="006B2D02" w:rsidP="00914E0C">
            <w:pPr>
              <w:pStyle w:val="TAL"/>
            </w:pPr>
            <w:r>
              <w:t>MAC address</w:t>
            </w:r>
          </w:p>
        </w:tc>
      </w:tr>
      <w:tr w:rsidR="006B2D02" w:rsidRPr="005F7EB0" w14:paraId="4A28FD9F" w14:textId="77777777" w:rsidTr="00914E0C">
        <w:trPr>
          <w:cantSplit/>
          <w:jc w:val="center"/>
        </w:trPr>
        <w:tc>
          <w:tcPr>
            <w:tcW w:w="284" w:type="dxa"/>
          </w:tcPr>
          <w:p w14:paraId="7BF995D0" w14:textId="77777777" w:rsidR="006B2D02" w:rsidRDefault="006B2D02" w:rsidP="00914E0C">
            <w:pPr>
              <w:pStyle w:val="TAC"/>
            </w:pPr>
            <w:r>
              <w:t>1</w:t>
            </w:r>
          </w:p>
        </w:tc>
        <w:tc>
          <w:tcPr>
            <w:tcW w:w="284" w:type="dxa"/>
          </w:tcPr>
          <w:p w14:paraId="30F53EAE" w14:textId="77777777" w:rsidR="006B2D02" w:rsidRDefault="006B2D02" w:rsidP="00914E0C">
            <w:pPr>
              <w:pStyle w:val="TAC"/>
            </w:pPr>
            <w:r>
              <w:t>1</w:t>
            </w:r>
          </w:p>
        </w:tc>
        <w:tc>
          <w:tcPr>
            <w:tcW w:w="283" w:type="dxa"/>
          </w:tcPr>
          <w:p w14:paraId="4B726543" w14:textId="77777777" w:rsidR="006B2D02" w:rsidRDefault="006B2D02" w:rsidP="00914E0C">
            <w:pPr>
              <w:pStyle w:val="TAC"/>
            </w:pPr>
            <w:r>
              <w:t>1</w:t>
            </w:r>
          </w:p>
        </w:tc>
        <w:tc>
          <w:tcPr>
            <w:tcW w:w="283" w:type="dxa"/>
          </w:tcPr>
          <w:p w14:paraId="7EA3A330" w14:textId="77777777" w:rsidR="006B2D02" w:rsidRPr="005F7EB0" w:rsidRDefault="006B2D02" w:rsidP="00914E0C">
            <w:pPr>
              <w:pStyle w:val="TAC"/>
            </w:pPr>
          </w:p>
        </w:tc>
        <w:tc>
          <w:tcPr>
            <w:tcW w:w="5953" w:type="dxa"/>
          </w:tcPr>
          <w:p w14:paraId="66B85F32" w14:textId="77777777" w:rsidR="006B2D02" w:rsidRDefault="006B2D02" w:rsidP="00914E0C">
            <w:pPr>
              <w:pStyle w:val="TAL"/>
            </w:pPr>
            <w:r>
              <w:t>EUI-64</w:t>
            </w:r>
          </w:p>
        </w:tc>
      </w:tr>
      <w:tr w:rsidR="006B2D02" w:rsidRPr="005F7EB0" w14:paraId="276A5726" w14:textId="77777777" w:rsidTr="00914E0C">
        <w:trPr>
          <w:cantSplit/>
          <w:jc w:val="center"/>
        </w:trPr>
        <w:tc>
          <w:tcPr>
            <w:tcW w:w="7087" w:type="dxa"/>
            <w:gridSpan w:val="5"/>
          </w:tcPr>
          <w:p w14:paraId="21968B4A" w14:textId="77777777" w:rsidR="006B2D02" w:rsidRPr="005F7EB0" w:rsidRDefault="006B2D02" w:rsidP="00914E0C">
            <w:pPr>
              <w:pStyle w:val="TAL"/>
            </w:pPr>
          </w:p>
        </w:tc>
      </w:tr>
      <w:tr w:rsidR="006B2D02" w:rsidRPr="005F7EB0" w14:paraId="0AB12DFE" w14:textId="77777777" w:rsidTr="00914E0C">
        <w:trPr>
          <w:cantSplit/>
          <w:jc w:val="center"/>
        </w:trPr>
        <w:tc>
          <w:tcPr>
            <w:tcW w:w="7087" w:type="dxa"/>
            <w:gridSpan w:val="5"/>
          </w:tcPr>
          <w:p w14:paraId="359E084C" w14:textId="77777777" w:rsidR="006B2D02" w:rsidRPr="005F7EB0" w:rsidRDefault="006B2D02" w:rsidP="00914E0C">
            <w:pPr>
              <w:pStyle w:val="TAL"/>
            </w:pPr>
            <w:r w:rsidRPr="005F7EB0">
              <w:t xml:space="preserve">All other values </w:t>
            </w:r>
            <w:r w:rsidRPr="00CC0C94">
              <w:t>are unused and shall be</w:t>
            </w:r>
            <w:r w:rsidRPr="005F7EB0">
              <w:t xml:space="preserve"> interpreted as "SUCI"</w:t>
            </w:r>
            <w:r w:rsidRPr="00CC0C94">
              <w:t xml:space="preserve">, if received by the </w:t>
            </w:r>
            <w:r>
              <w:t>UE</w:t>
            </w:r>
            <w:r w:rsidRPr="005F7EB0">
              <w:t>.</w:t>
            </w:r>
          </w:p>
        </w:tc>
      </w:tr>
    </w:tbl>
    <w:p w14:paraId="4A3E2FB5" w14:textId="77777777" w:rsidR="006B2D02" w:rsidRPr="00AB2D84" w:rsidRDefault="006B2D02" w:rsidP="006B2D02">
      <w:pPr>
        <w:rPr>
          <w:noProof/>
        </w:rPr>
      </w:pPr>
    </w:p>
    <w:p w14:paraId="4EB902B4" w14:textId="77777777" w:rsidR="006B2D02" w:rsidRDefault="006B2D02" w:rsidP="006B2D02">
      <w:pPr>
        <w:pStyle w:val="Heading4"/>
      </w:pPr>
      <w:bookmarkStart w:id="6259" w:name="_Toc20233216"/>
      <w:bookmarkStart w:id="6260" w:name="_Toc27747340"/>
      <w:bookmarkStart w:id="6261" w:name="_Toc36213531"/>
      <w:bookmarkStart w:id="6262" w:name="_Toc36657708"/>
      <w:bookmarkStart w:id="6263" w:name="_Toc45287383"/>
      <w:bookmarkStart w:id="6264" w:name="_Toc51944375"/>
      <w:bookmarkStart w:id="6265" w:name="_Toc106697838"/>
      <w:r>
        <w:t>9.11.3.4</w:t>
      </w:r>
      <w:r>
        <w:tab/>
        <w:t>5G</w:t>
      </w:r>
      <w:r w:rsidRPr="003168A2">
        <w:t>S mobile identity</w:t>
      </w:r>
      <w:bookmarkEnd w:id="6259"/>
      <w:bookmarkEnd w:id="6260"/>
      <w:bookmarkEnd w:id="6261"/>
      <w:bookmarkEnd w:id="6262"/>
      <w:bookmarkEnd w:id="6263"/>
      <w:bookmarkEnd w:id="6264"/>
      <w:bookmarkEnd w:id="6265"/>
    </w:p>
    <w:p w14:paraId="2AA985F7" w14:textId="77777777" w:rsidR="006B2D02" w:rsidRPr="003168A2" w:rsidRDefault="006B2D02" w:rsidP="006B2D02">
      <w:r>
        <w:t>The purpose of the 5G</w:t>
      </w:r>
      <w:r w:rsidRPr="003168A2">
        <w:t xml:space="preserve">S mobile identity information element is to provide either the </w:t>
      </w:r>
      <w:r>
        <w:t>SUCI, the 5G-GUTI,</w:t>
      </w:r>
      <w:r w:rsidRPr="003168A2">
        <w:t xml:space="preserve"> the </w:t>
      </w:r>
      <w:r>
        <w:t>IMEI, the IMEISV, the 5G-S-TMSI,  the MAC address or the EUI-64</w:t>
      </w:r>
      <w:r w:rsidRPr="003168A2">
        <w:t>.</w:t>
      </w:r>
    </w:p>
    <w:p w14:paraId="44850EA6" w14:textId="77777777" w:rsidR="006B2D02" w:rsidRPr="003168A2" w:rsidRDefault="006B2D02" w:rsidP="006B2D02">
      <w:r>
        <w:t>The 5G</w:t>
      </w:r>
      <w:r w:rsidRPr="003168A2">
        <w:t xml:space="preserve">S mobile identity information element is </w:t>
      </w:r>
      <w:r>
        <w:t>coded as shown in figures 9.11.3</w:t>
      </w:r>
      <w:r w:rsidRPr="003168A2">
        <w:t>.</w:t>
      </w:r>
      <w:r>
        <w:t>4.</w:t>
      </w:r>
      <w:r w:rsidRPr="003168A2">
        <w:t>1</w:t>
      </w:r>
      <w:r>
        <w:t>,</w:t>
      </w:r>
      <w:r w:rsidRPr="003168A2">
        <w:t xml:space="preserve"> </w:t>
      </w:r>
      <w:r>
        <w:t>9.11.3</w:t>
      </w:r>
      <w:r w:rsidRPr="003168A2">
        <w:t>.</w:t>
      </w:r>
      <w:r>
        <w:t>4.</w:t>
      </w:r>
      <w:r w:rsidRPr="003168A2">
        <w:t>2</w:t>
      </w:r>
      <w:r>
        <w:t>, 9.11.3.4.3, 9.11.3.4.4, 9.11.3.4.5,</w:t>
      </w:r>
      <w:r w:rsidRPr="000D2511">
        <w:t xml:space="preserve"> </w:t>
      </w:r>
      <w:r>
        <w:t xml:space="preserve">9.11.3.4.6, </w:t>
      </w:r>
      <w:r w:rsidRPr="001A0A09">
        <w:t>9.11.3.4.</w:t>
      </w:r>
      <w:r>
        <w:t>8 and 9.11.3.4.7,</w:t>
      </w:r>
      <w:r w:rsidRPr="003168A2">
        <w:t xml:space="preserve"> and table </w:t>
      </w:r>
      <w:r>
        <w:t>9.11.3</w:t>
      </w:r>
      <w:r w:rsidRPr="003168A2">
        <w:t>.</w:t>
      </w:r>
      <w:r>
        <w:t>4.</w:t>
      </w:r>
      <w:r w:rsidRPr="003168A2">
        <w:t>1.</w:t>
      </w:r>
    </w:p>
    <w:p w14:paraId="3F8FDFCE" w14:textId="77777777" w:rsidR="006B2D02" w:rsidRDefault="006B2D02" w:rsidP="006B2D02">
      <w:r>
        <w:t>The 5G</w:t>
      </w:r>
      <w:r w:rsidRPr="003168A2">
        <w:t xml:space="preserve">S mobile identity is a type </w:t>
      </w:r>
      <w:r>
        <w:t>6</w:t>
      </w:r>
      <w:r w:rsidRPr="003168A2">
        <w:t xml:space="preserve"> information element with a minimum length of </w:t>
      </w:r>
      <w:r>
        <w:t>4</w:t>
      </w:r>
      <w:r w:rsidRPr="003168A2">
        <w:t>.</w:t>
      </w:r>
    </w:p>
    <w:p w14:paraId="0D89B216" w14:textId="77777777" w:rsidR="006B2D02" w:rsidRPr="003168A2" w:rsidRDefault="006B2D02" w:rsidP="006B2D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7261B38B" w14:textId="77777777" w:rsidTr="00914E0C">
        <w:trPr>
          <w:cantSplit/>
          <w:jc w:val="center"/>
        </w:trPr>
        <w:tc>
          <w:tcPr>
            <w:tcW w:w="709" w:type="dxa"/>
            <w:tcBorders>
              <w:top w:val="nil"/>
              <w:left w:val="nil"/>
              <w:bottom w:val="nil"/>
              <w:right w:val="nil"/>
            </w:tcBorders>
          </w:tcPr>
          <w:p w14:paraId="7681BE12" w14:textId="77777777" w:rsidR="006B2D02" w:rsidRPr="005F7EB0" w:rsidRDefault="006B2D02" w:rsidP="00914E0C">
            <w:pPr>
              <w:pStyle w:val="TAC"/>
            </w:pPr>
            <w:r w:rsidRPr="005F7EB0">
              <w:t>8</w:t>
            </w:r>
          </w:p>
        </w:tc>
        <w:tc>
          <w:tcPr>
            <w:tcW w:w="709" w:type="dxa"/>
            <w:tcBorders>
              <w:top w:val="nil"/>
              <w:left w:val="nil"/>
              <w:bottom w:val="nil"/>
              <w:right w:val="nil"/>
            </w:tcBorders>
          </w:tcPr>
          <w:p w14:paraId="6A65AEB3" w14:textId="77777777" w:rsidR="006B2D02" w:rsidRPr="005F7EB0" w:rsidRDefault="006B2D02" w:rsidP="00914E0C">
            <w:pPr>
              <w:pStyle w:val="TAC"/>
            </w:pPr>
            <w:r w:rsidRPr="005F7EB0">
              <w:t>7</w:t>
            </w:r>
          </w:p>
        </w:tc>
        <w:tc>
          <w:tcPr>
            <w:tcW w:w="709" w:type="dxa"/>
            <w:tcBorders>
              <w:top w:val="nil"/>
              <w:left w:val="nil"/>
              <w:bottom w:val="nil"/>
              <w:right w:val="nil"/>
            </w:tcBorders>
          </w:tcPr>
          <w:p w14:paraId="59EBF419" w14:textId="77777777" w:rsidR="006B2D02" w:rsidRPr="005F7EB0" w:rsidRDefault="006B2D02" w:rsidP="00914E0C">
            <w:pPr>
              <w:pStyle w:val="TAC"/>
            </w:pPr>
            <w:r w:rsidRPr="005F7EB0">
              <w:t>6</w:t>
            </w:r>
          </w:p>
        </w:tc>
        <w:tc>
          <w:tcPr>
            <w:tcW w:w="709" w:type="dxa"/>
            <w:tcBorders>
              <w:top w:val="nil"/>
              <w:left w:val="nil"/>
              <w:bottom w:val="nil"/>
              <w:right w:val="nil"/>
            </w:tcBorders>
          </w:tcPr>
          <w:p w14:paraId="4C005293" w14:textId="77777777" w:rsidR="006B2D02" w:rsidRPr="005F7EB0" w:rsidRDefault="006B2D02" w:rsidP="00914E0C">
            <w:pPr>
              <w:pStyle w:val="TAC"/>
            </w:pPr>
            <w:r w:rsidRPr="005F7EB0">
              <w:t>5</w:t>
            </w:r>
          </w:p>
        </w:tc>
        <w:tc>
          <w:tcPr>
            <w:tcW w:w="709" w:type="dxa"/>
            <w:tcBorders>
              <w:top w:val="nil"/>
              <w:left w:val="nil"/>
              <w:bottom w:val="nil"/>
              <w:right w:val="nil"/>
            </w:tcBorders>
          </w:tcPr>
          <w:p w14:paraId="436CB608" w14:textId="77777777" w:rsidR="006B2D02" w:rsidRPr="005F7EB0" w:rsidRDefault="006B2D02" w:rsidP="00914E0C">
            <w:pPr>
              <w:pStyle w:val="TAC"/>
            </w:pPr>
            <w:r w:rsidRPr="005F7EB0">
              <w:t>4</w:t>
            </w:r>
          </w:p>
        </w:tc>
        <w:tc>
          <w:tcPr>
            <w:tcW w:w="709" w:type="dxa"/>
            <w:tcBorders>
              <w:top w:val="nil"/>
              <w:left w:val="nil"/>
              <w:bottom w:val="nil"/>
              <w:right w:val="nil"/>
            </w:tcBorders>
          </w:tcPr>
          <w:p w14:paraId="3C902893" w14:textId="77777777" w:rsidR="006B2D02" w:rsidRPr="005F7EB0" w:rsidRDefault="006B2D02" w:rsidP="00914E0C">
            <w:pPr>
              <w:pStyle w:val="TAC"/>
            </w:pPr>
            <w:r w:rsidRPr="005F7EB0">
              <w:t>3</w:t>
            </w:r>
          </w:p>
        </w:tc>
        <w:tc>
          <w:tcPr>
            <w:tcW w:w="709" w:type="dxa"/>
            <w:tcBorders>
              <w:top w:val="nil"/>
              <w:left w:val="nil"/>
              <w:bottom w:val="nil"/>
              <w:right w:val="nil"/>
            </w:tcBorders>
          </w:tcPr>
          <w:p w14:paraId="017156D0" w14:textId="77777777" w:rsidR="006B2D02" w:rsidRPr="005F7EB0" w:rsidRDefault="006B2D02" w:rsidP="00914E0C">
            <w:pPr>
              <w:pStyle w:val="TAC"/>
            </w:pPr>
            <w:r w:rsidRPr="005F7EB0">
              <w:t>2</w:t>
            </w:r>
          </w:p>
        </w:tc>
        <w:tc>
          <w:tcPr>
            <w:tcW w:w="709" w:type="dxa"/>
            <w:tcBorders>
              <w:top w:val="nil"/>
              <w:left w:val="nil"/>
              <w:bottom w:val="nil"/>
              <w:right w:val="nil"/>
            </w:tcBorders>
          </w:tcPr>
          <w:p w14:paraId="741C2102"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62B3373" w14:textId="77777777" w:rsidR="006B2D02" w:rsidRPr="005F7EB0" w:rsidRDefault="006B2D02" w:rsidP="00914E0C">
            <w:pPr>
              <w:pStyle w:val="TAC"/>
            </w:pPr>
          </w:p>
        </w:tc>
      </w:tr>
      <w:tr w:rsidR="006B2D02" w:rsidRPr="005F7EB0" w14:paraId="322BE27F" w14:textId="77777777" w:rsidTr="00914E0C">
        <w:trPr>
          <w:cantSplit/>
          <w:jc w:val="center"/>
        </w:trPr>
        <w:tc>
          <w:tcPr>
            <w:tcW w:w="5672" w:type="dxa"/>
            <w:gridSpan w:val="8"/>
            <w:tcBorders>
              <w:top w:val="single" w:sz="4" w:space="0" w:color="auto"/>
              <w:right w:val="single" w:sz="4" w:space="0" w:color="auto"/>
            </w:tcBorders>
          </w:tcPr>
          <w:p w14:paraId="2931C393"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75289D6A" w14:textId="77777777" w:rsidR="006B2D02" w:rsidRPr="005F7EB0" w:rsidRDefault="006B2D02" w:rsidP="00914E0C">
            <w:pPr>
              <w:pStyle w:val="TAL"/>
            </w:pPr>
            <w:r w:rsidRPr="005F7EB0">
              <w:t>octet 1</w:t>
            </w:r>
          </w:p>
        </w:tc>
      </w:tr>
      <w:tr w:rsidR="006B2D02" w:rsidRPr="005F7EB0" w14:paraId="1C369A19" w14:textId="77777777" w:rsidTr="00914E0C">
        <w:trPr>
          <w:cantSplit/>
          <w:jc w:val="center"/>
        </w:trPr>
        <w:tc>
          <w:tcPr>
            <w:tcW w:w="5672" w:type="dxa"/>
            <w:gridSpan w:val="8"/>
            <w:tcBorders>
              <w:top w:val="single" w:sz="4" w:space="0" w:color="auto"/>
              <w:right w:val="single" w:sz="4" w:space="0" w:color="auto"/>
            </w:tcBorders>
          </w:tcPr>
          <w:p w14:paraId="589CE6B2" w14:textId="77777777" w:rsidR="006B2D02" w:rsidRPr="005F7EB0" w:rsidRDefault="006B2D02" w:rsidP="00914E0C">
            <w:pPr>
              <w:pStyle w:val="TAC"/>
            </w:pPr>
          </w:p>
          <w:p w14:paraId="164B1C39"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5A867D37" w14:textId="77777777" w:rsidR="006B2D02" w:rsidRDefault="006B2D02" w:rsidP="00914E0C">
            <w:pPr>
              <w:pStyle w:val="TAL"/>
            </w:pPr>
            <w:r>
              <w:t>octet2</w:t>
            </w:r>
          </w:p>
          <w:p w14:paraId="747E7DE5" w14:textId="77777777" w:rsidR="006B2D02" w:rsidRPr="005F7EB0" w:rsidRDefault="006B2D02" w:rsidP="00914E0C">
            <w:pPr>
              <w:pStyle w:val="TAL"/>
            </w:pPr>
          </w:p>
          <w:p w14:paraId="33B0AF01" w14:textId="77777777" w:rsidR="006B2D02" w:rsidRPr="005F7EB0" w:rsidRDefault="006B2D02" w:rsidP="00914E0C">
            <w:pPr>
              <w:pStyle w:val="TAL"/>
            </w:pPr>
            <w:r w:rsidRPr="005F7EB0">
              <w:t xml:space="preserve">octet </w:t>
            </w:r>
            <w:r>
              <w:t>3</w:t>
            </w:r>
          </w:p>
        </w:tc>
      </w:tr>
      <w:tr w:rsidR="006B2D02" w:rsidRPr="005F7EB0" w14:paraId="1F6CFA6B" w14:textId="77777777" w:rsidTr="00914E0C">
        <w:trPr>
          <w:cantSplit/>
          <w:trHeight w:val="307"/>
          <w:jc w:val="center"/>
        </w:trPr>
        <w:tc>
          <w:tcPr>
            <w:tcW w:w="709" w:type="dxa"/>
            <w:tcBorders>
              <w:top w:val="single" w:sz="4" w:space="0" w:color="auto"/>
              <w:bottom w:val="nil"/>
              <w:right w:val="nil"/>
            </w:tcBorders>
          </w:tcPr>
          <w:p w14:paraId="75C277A9"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407592A5"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79878E58" w14:textId="77777777" w:rsidR="006B2D02" w:rsidRPr="005F7EB0" w:rsidRDefault="006B2D02" w:rsidP="00914E0C">
            <w:pPr>
              <w:pStyle w:val="TAC"/>
            </w:pPr>
            <w:r w:rsidRPr="005F7EB0">
              <w:t>1</w:t>
            </w:r>
          </w:p>
        </w:tc>
        <w:tc>
          <w:tcPr>
            <w:tcW w:w="709" w:type="dxa"/>
            <w:tcBorders>
              <w:top w:val="single" w:sz="4" w:space="0" w:color="auto"/>
              <w:left w:val="nil"/>
              <w:right w:val="single" w:sz="4" w:space="0" w:color="auto"/>
            </w:tcBorders>
          </w:tcPr>
          <w:p w14:paraId="606CADF8" w14:textId="77777777" w:rsidR="006B2D02" w:rsidRPr="005F7EB0" w:rsidRDefault="006B2D02" w:rsidP="00914E0C">
            <w:pPr>
              <w:pStyle w:val="TAC"/>
            </w:pPr>
            <w:r w:rsidRPr="005F7EB0">
              <w:t>1</w:t>
            </w:r>
          </w:p>
        </w:tc>
        <w:tc>
          <w:tcPr>
            <w:tcW w:w="709" w:type="dxa"/>
            <w:tcBorders>
              <w:top w:val="single" w:sz="4" w:space="0" w:color="auto"/>
              <w:right w:val="single" w:sz="4" w:space="0" w:color="auto"/>
            </w:tcBorders>
          </w:tcPr>
          <w:p w14:paraId="445AE16E" w14:textId="77777777" w:rsidR="006B2D02" w:rsidRDefault="006B2D02" w:rsidP="00914E0C">
            <w:pPr>
              <w:pStyle w:val="TAC"/>
            </w:pPr>
            <w:r>
              <w:t>0</w:t>
            </w:r>
          </w:p>
          <w:p w14:paraId="6D8706BC"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701A48F7"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3B6E1082" w14:textId="77777777" w:rsidR="006B2D02" w:rsidRPr="005F7EB0" w:rsidRDefault="006B2D02" w:rsidP="00914E0C">
            <w:pPr>
              <w:pStyle w:val="TAL"/>
            </w:pPr>
          </w:p>
          <w:p w14:paraId="087C30E8" w14:textId="77777777" w:rsidR="006B2D02" w:rsidRPr="005F7EB0" w:rsidRDefault="006B2D02" w:rsidP="00914E0C">
            <w:pPr>
              <w:pStyle w:val="TAL"/>
            </w:pPr>
            <w:r w:rsidRPr="005F7EB0">
              <w:t xml:space="preserve">octet </w:t>
            </w:r>
            <w:r>
              <w:t>4</w:t>
            </w:r>
          </w:p>
        </w:tc>
      </w:tr>
      <w:tr w:rsidR="006B2D02" w:rsidRPr="005F7EB0" w14:paraId="7EA3402B" w14:textId="77777777" w:rsidTr="00914E0C">
        <w:trPr>
          <w:cantSplit/>
          <w:jc w:val="center"/>
        </w:trPr>
        <w:tc>
          <w:tcPr>
            <w:tcW w:w="2836" w:type="dxa"/>
            <w:gridSpan w:val="4"/>
          </w:tcPr>
          <w:p w14:paraId="32CF8EF3" w14:textId="77777777" w:rsidR="006B2D02" w:rsidRPr="005F7EB0" w:rsidRDefault="006B2D02" w:rsidP="00914E0C">
            <w:pPr>
              <w:pStyle w:val="TAC"/>
            </w:pPr>
          </w:p>
          <w:p w14:paraId="5FABBCF8" w14:textId="77777777" w:rsidR="006B2D02" w:rsidRPr="005F7EB0" w:rsidRDefault="006B2D02" w:rsidP="00914E0C">
            <w:pPr>
              <w:pStyle w:val="TAC"/>
            </w:pPr>
            <w:r w:rsidRPr="005F7EB0">
              <w:t>MCC digit 2</w:t>
            </w:r>
          </w:p>
        </w:tc>
        <w:tc>
          <w:tcPr>
            <w:tcW w:w="2836" w:type="dxa"/>
            <w:gridSpan w:val="4"/>
            <w:tcBorders>
              <w:right w:val="single" w:sz="4" w:space="0" w:color="auto"/>
            </w:tcBorders>
          </w:tcPr>
          <w:p w14:paraId="5A7D54E0" w14:textId="77777777" w:rsidR="006B2D02" w:rsidRPr="005F7EB0" w:rsidRDefault="006B2D02" w:rsidP="00914E0C">
            <w:pPr>
              <w:pStyle w:val="TAC"/>
            </w:pPr>
          </w:p>
          <w:p w14:paraId="152E0CF7" w14:textId="77777777" w:rsidR="006B2D02" w:rsidRPr="005F7EB0" w:rsidRDefault="006B2D02" w:rsidP="00914E0C">
            <w:pPr>
              <w:pStyle w:val="TAC"/>
            </w:pPr>
            <w:r w:rsidRPr="005F7EB0">
              <w:t>MCC digit 1</w:t>
            </w:r>
          </w:p>
        </w:tc>
        <w:tc>
          <w:tcPr>
            <w:tcW w:w="1134" w:type="dxa"/>
            <w:tcBorders>
              <w:top w:val="nil"/>
              <w:left w:val="nil"/>
              <w:bottom w:val="nil"/>
              <w:right w:val="nil"/>
            </w:tcBorders>
          </w:tcPr>
          <w:p w14:paraId="22B40F50" w14:textId="77777777" w:rsidR="006B2D02" w:rsidRPr="005F7EB0" w:rsidRDefault="006B2D02" w:rsidP="00914E0C">
            <w:pPr>
              <w:pStyle w:val="TAL"/>
            </w:pPr>
          </w:p>
          <w:p w14:paraId="70BC30A6" w14:textId="77777777" w:rsidR="006B2D02" w:rsidRPr="005F7EB0" w:rsidRDefault="006B2D02" w:rsidP="00914E0C">
            <w:pPr>
              <w:pStyle w:val="TAL"/>
            </w:pPr>
            <w:r w:rsidRPr="005F7EB0">
              <w:t xml:space="preserve">octet </w:t>
            </w:r>
            <w:r>
              <w:t>5</w:t>
            </w:r>
          </w:p>
        </w:tc>
      </w:tr>
      <w:tr w:rsidR="006B2D02" w:rsidRPr="005F7EB0" w14:paraId="7C9611C8" w14:textId="77777777" w:rsidTr="00914E0C">
        <w:trPr>
          <w:cantSplit/>
          <w:jc w:val="center"/>
        </w:trPr>
        <w:tc>
          <w:tcPr>
            <w:tcW w:w="2836" w:type="dxa"/>
            <w:gridSpan w:val="4"/>
          </w:tcPr>
          <w:p w14:paraId="57E1B92A" w14:textId="77777777" w:rsidR="006B2D02" w:rsidRPr="005F7EB0" w:rsidRDefault="006B2D02" w:rsidP="00914E0C">
            <w:pPr>
              <w:pStyle w:val="TAC"/>
            </w:pPr>
          </w:p>
          <w:p w14:paraId="098970BB" w14:textId="77777777" w:rsidR="006B2D02" w:rsidRPr="005F7EB0" w:rsidRDefault="006B2D02" w:rsidP="00914E0C">
            <w:pPr>
              <w:pStyle w:val="TAC"/>
            </w:pPr>
            <w:r w:rsidRPr="005F7EB0">
              <w:t>MNC digit 3</w:t>
            </w:r>
          </w:p>
        </w:tc>
        <w:tc>
          <w:tcPr>
            <w:tcW w:w="2836" w:type="dxa"/>
            <w:gridSpan w:val="4"/>
            <w:tcBorders>
              <w:right w:val="single" w:sz="4" w:space="0" w:color="auto"/>
            </w:tcBorders>
          </w:tcPr>
          <w:p w14:paraId="78B65BB2" w14:textId="77777777" w:rsidR="006B2D02" w:rsidRPr="005F7EB0" w:rsidRDefault="006B2D02" w:rsidP="00914E0C">
            <w:pPr>
              <w:pStyle w:val="TAC"/>
            </w:pPr>
          </w:p>
          <w:p w14:paraId="06E8AA7D" w14:textId="77777777" w:rsidR="006B2D02" w:rsidRPr="005F7EB0" w:rsidRDefault="006B2D02" w:rsidP="00914E0C">
            <w:pPr>
              <w:pStyle w:val="TAC"/>
            </w:pPr>
            <w:r w:rsidRPr="005F7EB0">
              <w:t>MCC digit 3</w:t>
            </w:r>
          </w:p>
        </w:tc>
        <w:tc>
          <w:tcPr>
            <w:tcW w:w="1134" w:type="dxa"/>
            <w:tcBorders>
              <w:top w:val="nil"/>
              <w:left w:val="nil"/>
              <w:bottom w:val="nil"/>
              <w:right w:val="nil"/>
            </w:tcBorders>
          </w:tcPr>
          <w:p w14:paraId="26E12367" w14:textId="77777777" w:rsidR="006B2D02" w:rsidRPr="005F7EB0" w:rsidRDefault="006B2D02" w:rsidP="00914E0C">
            <w:pPr>
              <w:pStyle w:val="TAL"/>
            </w:pPr>
          </w:p>
          <w:p w14:paraId="2617DD6B" w14:textId="77777777" w:rsidR="006B2D02" w:rsidRPr="005F7EB0" w:rsidRDefault="006B2D02" w:rsidP="00914E0C">
            <w:pPr>
              <w:pStyle w:val="TAL"/>
            </w:pPr>
            <w:r w:rsidRPr="005F7EB0">
              <w:t xml:space="preserve">octet </w:t>
            </w:r>
            <w:r>
              <w:t>6</w:t>
            </w:r>
          </w:p>
        </w:tc>
      </w:tr>
      <w:tr w:rsidR="006B2D02" w:rsidRPr="005F7EB0" w14:paraId="778F35F0" w14:textId="77777777" w:rsidTr="00914E0C">
        <w:trPr>
          <w:cantSplit/>
          <w:jc w:val="center"/>
        </w:trPr>
        <w:tc>
          <w:tcPr>
            <w:tcW w:w="2836" w:type="dxa"/>
            <w:gridSpan w:val="4"/>
          </w:tcPr>
          <w:p w14:paraId="2435238A" w14:textId="77777777" w:rsidR="006B2D02" w:rsidRPr="005F7EB0" w:rsidRDefault="006B2D02" w:rsidP="00914E0C">
            <w:pPr>
              <w:pStyle w:val="TAC"/>
            </w:pPr>
          </w:p>
          <w:p w14:paraId="25A11E9B" w14:textId="77777777" w:rsidR="006B2D02" w:rsidRPr="005F7EB0" w:rsidRDefault="006B2D02" w:rsidP="00914E0C">
            <w:pPr>
              <w:pStyle w:val="TAC"/>
            </w:pPr>
            <w:r w:rsidRPr="005F7EB0">
              <w:t>MNC digit 2</w:t>
            </w:r>
          </w:p>
        </w:tc>
        <w:tc>
          <w:tcPr>
            <w:tcW w:w="2836" w:type="dxa"/>
            <w:gridSpan w:val="4"/>
            <w:tcBorders>
              <w:right w:val="single" w:sz="4" w:space="0" w:color="auto"/>
            </w:tcBorders>
          </w:tcPr>
          <w:p w14:paraId="311FE000" w14:textId="77777777" w:rsidR="006B2D02" w:rsidRPr="005F7EB0" w:rsidRDefault="006B2D02" w:rsidP="00914E0C">
            <w:pPr>
              <w:pStyle w:val="TAC"/>
            </w:pPr>
          </w:p>
          <w:p w14:paraId="2EE1229D" w14:textId="77777777" w:rsidR="006B2D02" w:rsidRPr="005F7EB0" w:rsidRDefault="006B2D02" w:rsidP="00914E0C">
            <w:pPr>
              <w:pStyle w:val="TAC"/>
            </w:pPr>
            <w:r w:rsidRPr="005F7EB0">
              <w:t>MNC digit 1</w:t>
            </w:r>
          </w:p>
        </w:tc>
        <w:tc>
          <w:tcPr>
            <w:tcW w:w="1134" w:type="dxa"/>
            <w:tcBorders>
              <w:top w:val="nil"/>
              <w:left w:val="nil"/>
              <w:bottom w:val="nil"/>
              <w:right w:val="nil"/>
            </w:tcBorders>
          </w:tcPr>
          <w:p w14:paraId="0DF9A6DF" w14:textId="77777777" w:rsidR="006B2D02" w:rsidRPr="005F7EB0" w:rsidRDefault="006B2D02" w:rsidP="00914E0C">
            <w:pPr>
              <w:pStyle w:val="TAL"/>
            </w:pPr>
          </w:p>
          <w:p w14:paraId="3D837794" w14:textId="77777777" w:rsidR="006B2D02" w:rsidRPr="005F7EB0" w:rsidRDefault="006B2D02" w:rsidP="00914E0C">
            <w:pPr>
              <w:pStyle w:val="TAL"/>
            </w:pPr>
            <w:r w:rsidRPr="005F7EB0">
              <w:t xml:space="preserve">octet </w:t>
            </w:r>
            <w:r>
              <w:t>7</w:t>
            </w:r>
          </w:p>
        </w:tc>
      </w:tr>
      <w:tr w:rsidR="006B2D02" w:rsidRPr="005F7EB0" w14:paraId="1A0A9785" w14:textId="77777777" w:rsidTr="00914E0C">
        <w:trPr>
          <w:cantSplit/>
          <w:jc w:val="center"/>
        </w:trPr>
        <w:tc>
          <w:tcPr>
            <w:tcW w:w="5672" w:type="dxa"/>
            <w:gridSpan w:val="8"/>
            <w:tcBorders>
              <w:right w:val="single" w:sz="4" w:space="0" w:color="auto"/>
            </w:tcBorders>
          </w:tcPr>
          <w:p w14:paraId="4C153BD6" w14:textId="77777777" w:rsidR="006B2D02" w:rsidRPr="005F7EB0" w:rsidRDefault="006B2D02" w:rsidP="00914E0C">
            <w:pPr>
              <w:pStyle w:val="TAC"/>
            </w:pPr>
          </w:p>
          <w:p w14:paraId="65A56020" w14:textId="77777777" w:rsidR="006B2D02" w:rsidRPr="005F7EB0" w:rsidRDefault="006B2D02" w:rsidP="00914E0C">
            <w:pPr>
              <w:pStyle w:val="TAC"/>
            </w:pPr>
            <w:r w:rsidRPr="005F7EB0">
              <w:t>AMF Region ID</w:t>
            </w:r>
          </w:p>
        </w:tc>
        <w:tc>
          <w:tcPr>
            <w:tcW w:w="1134" w:type="dxa"/>
            <w:tcBorders>
              <w:top w:val="nil"/>
              <w:left w:val="nil"/>
              <w:bottom w:val="nil"/>
              <w:right w:val="nil"/>
            </w:tcBorders>
          </w:tcPr>
          <w:p w14:paraId="14658E3C" w14:textId="77777777" w:rsidR="006B2D02" w:rsidRPr="005F7EB0" w:rsidRDefault="006B2D02" w:rsidP="00914E0C">
            <w:pPr>
              <w:pStyle w:val="TAL"/>
            </w:pPr>
          </w:p>
          <w:p w14:paraId="170E48C6" w14:textId="77777777" w:rsidR="006B2D02" w:rsidRPr="005F7EB0" w:rsidRDefault="006B2D02" w:rsidP="00914E0C">
            <w:pPr>
              <w:pStyle w:val="TAL"/>
            </w:pPr>
            <w:r w:rsidRPr="005F7EB0">
              <w:t xml:space="preserve">octet </w:t>
            </w:r>
            <w:r>
              <w:t>8</w:t>
            </w:r>
          </w:p>
        </w:tc>
      </w:tr>
      <w:tr w:rsidR="006B2D02" w:rsidRPr="005F7EB0" w14:paraId="731DE12B" w14:textId="77777777" w:rsidTr="00914E0C">
        <w:trPr>
          <w:cantSplit/>
          <w:jc w:val="center"/>
        </w:trPr>
        <w:tc>
          <w:tcPr>
            <w:tcW w:w="5672" w:type="dxa"/>
            <w:gridSpan w:val="8"/>
            <w:tcBorders>
              <w:right w:val="single" w:sz="4" w:space="0" w:color="auto"/>
            </w:tcBorders>
          </w:tcPr>
          <w:p w14:paraId="236376A6" w14:textId="77777777" w:rsidR="006B2D02" w:rsidRPr="005F7EB0" w:rsidRDefault="006B2D02" w:rsidP="00914E0C">
            <w:pPr>
              <w:pStyle w:val="TAC"/>
            </w:pPr>
          </w:p>
          <w:p w14:paraId="39CB9406" w14:textId="77777777" w:rsidR="006B2D02" w:rsidRPr="005F7EB0" w:rsidRDefault="006B2D02" w:rsidP="00914E0C">
            <w:pPr>
              <w:pStyle w:val="TAC"/>
            </w:pPr>
            <w:r w:rsidRPr="005F7EB0">
              <w:t xml:space="preserve">AMF </w:t>
            </w:r>
            <w:r>
              <w:t>Set</w:t>
            </w:r>
            <w:r w:rsidRPr="005F7EB0">
              <w:t xml:space="preserve"> ID</w:t>
            </w:r>
          </w:p>
        </w:tc>
        <w:tc>
          <w:tcPr>
            <w:tcW w:w="1134" w:type="dxa"/>
            <w:tcBorders>
              <w:top w:val="nil"/>
              <w:left w:val="nil"/>
              <w:bottom w:val="nil"/>
              <w:right w:val="nil"/>
            </w:tcBorders>
          </w:tcPr>
          <w:p w14:paraId="51FA7C3A" w14:textId="77777777" w:rsidR="006B2D02" w:rsidRPr="005F7EB0" w:rsidRDefault="006B2D02" w:rsidP="00914E0C">
            <w:pPr>
              <w:pStyle w:val="TAL"/>
            </w:pPr>
          </w:p>
          <w:p w14:paraId="117C92F1" w14:textId="77777777" w:rsidR="006B2D02" w:rsidRPr="005F7EB0" w:rsidRDefault="006B2D02" w:rsidP="00914E0C">
            <w:pPr>
              <w:pStyle w:val="TAL"/>
            </w:pPr>
            <w:r w:rsidRPr="005F7EB0">
              <w:t xml:space="preserve">octet </w:t>
            </w:r>
            <w:r>
              <w:t>9</w:t>
            </w:r>
          </w:p>
        </w:tc>
      </w:tr>
      <w:tr w:rsidR="006B2D02" w:rsidRPr="005F7EB0" w14:paraId="76FBA897" w14:textId="77777777" w:rsidTr="00914E0C">
        <w:trPr>
          <w:cantSplit/>
          <w:trHeight w:val="401"/>
          <w:jc w:val="center"/>
        </w:trPr>
        <w:tc>
          <w:tcPr>
            <w:tcW w:w="1418" w:type="dxa"/>
            <w:gridSpan w:val="2"/>
            <w:tcBorders>
              <w:right w:val="single" w:sz="4" w:space="0" w:color="auto"/>
            </w:tcBorders>
          </w:tcPr>
          <w:p w14:paraId="5C54229C" w14:textId="77777777" w:rsidR="006B2D02" w:rsidRDefault="006B2D02" w:rsidP="00914E0C">
            <w:pPr>
              <w:pStyle w:val="TAC"/>
            </w:pPr>
            <w:r>
              <w:t>AMF Set ID (continued)</w:t>
            </w:r>
          </w:p>
        </w:tc>
        <w:tc>
          <w:tcPr>
            <w:tcW w:w="4254" w:type="dxa"/>
            <w:gridSpan w:val="6"/>
            <w:tcBorders>
              <w:right w:val="single" w:sz="4" w:space="0" w:color="auto"/>
            </w:tcBorders>
          </w:tcPr>
          <w:p w14:paraId="22C09B68" w14:textId="77777777" w:rsidR="006B2D02" w:rsidRDefault="006B2D02" w:rsidP="00914E0C">
            <w:pPr>
              <w:pStyle w:val="TAC"/>
            </w:pPr>
          </w:p>
          <w:p w14:paraId="5216AB5D" w14:textId="77777777" w:rsidR="006B2D02" w:rsidRPr="005F7EB0" w:rsidRDefault="006B2D02" w:rsidP="00914E0C">
            <w:pPr>
              <w:pStyle w:val="TAC"/>
            </w:pPr>
            <w:r>
              <w:t>AMF Pointer</w:t>
            </w:r>
          </w:p>
        </w:tc>
        <w:tc>
          <w:tcPr>
            <w:tcW w:w="1134" w:type="dxa"/>
            <w:tcBorders>
              <w:top w:val="nil"/>
              <w:left w:val="nil"/>
              <w:bottom w:val="nil"/>
              <w:right w:val="nil"/>
            </w:tcBorders>
          </w:tcPr>
          <w:p w14:paraId="4AB8ECAC" w14:textId="77777777" w:rsidR="006B2D02" w:rsidRDefault="006B2D02" w:rsidP="00914E0C">
            <w:pPr>
              <w:pStyle w:val="TAL"/>
            </w:pPr>
          </w:p>
          <w:p w14:paraId="335C4CD0" w14:textId="77777777" w:rsidR="006B2D02" w:rsidRPr="005F7EB0" w:rsidRDefault="006B2D02" w:rsidP="00914E0C">
            <w:pPr>
              <w:pStyle w:val="TAL"/>
            </w:pPr>
            <w:r>
              <w:t>octet 10</w:t>
            </w:r>
          </w:p>
        </w:tc>
      </w:tr>
      <w:tr w:rsidR="006B2D02" w:rsidRPr="005F7EB0" w14:paraId="56CBBCC8" w14:textId="77777777" w:rsidTr="00914E0C">
        <w:trPr>
          <w:cantSplit/>
          <w:trHeight w:val="401"/>
          <w:jc w:val="center"/>
        </w:trPr>
        <w:tc>
          <w:tcPr>
            <w:tcW w:w="5672" w:type="dxa"/>
            <w:gridSpan w:val="8"/>
            <w:tcBorders>
              <w:right w:val="single" w:sz="4" w:space="0" w:color="auto"/>
            </w:tcBorders>
          </w:tcPr>
          <w:p w14:paraId="2F7FB1AD" w14:textId="77777777" w:rsidR="006B2D02" w:rsidRPr="005F7EB0" w:rsidRDefault="006B2D02" w:rsidP="00914E0C">
            <w:pPr>
              <w:pStyle w:val="TAC"/>
            </w:pPr>
          </w:p>
          <w:p w14:paraId="50D00766" w14:textId="77777777" w:rsidR="006B2D02" w:rsidRPr="005F7EB0" w:rsidRDefault="006B2D02" w:rsidP="00914E0C">
            <w:pPr>
              <w:pStyle w:val="TAC"/>
            </w:pPr>
            <w:r w:rsidRPr="005F7EB0">
              <w:t>5G-TMSI</w:t>
            </w:r>
          </w:p>
        </w:tc>
        <w:tc>
          <w:tcPr>
            <w:tcW w:w="1134" w:type="dxa"/>
            <w:tcBorders>
              <w:top w:val="nil"/>
              <w:left w:val="nil"/>
              <w:bottom w:val="nil"/>
              <w:right w:val="nil"/>
            </w:tcBorders>
          </w:tcPr>
          <w:p w14:paraId="57B8ADD1" w14:textId="77777777" w:rsidR="006B2D02" w:rsidRPr="005F7EB0" w:rsidRDefault="006B2D02" w:rsidP="00914E0C">
            <w:pPr>
              <w:pStyle w:val="TAL"/>
            </w:pPr>
          </w:p>
          <w:p w14:paraId="62F11BFE" w14:textId="77777777" w:rsidR="006B2D02" w:rsidRPr="005F7EB0" w:rsidRDefault="006B2D02" w:rsidP="00914E0C">
            <w:pPr>
              <w:pStyle w:val="TAL"/>
            </w:pPr>
            <w:r w:rsidRPr="005F7EB0">
              <w:t>octet 1</w:t>
            </w:r>
            <w:r>
              <w:t>1</w:t>
            </w:r>
          </w:p>
        </w:tc>
      </w:tr>
      <w:tr w:rsidR="006B2D02" w:rsidRPr="005F7EB0" w14:paraId="5E306F44" w14:textId="77777777" w:rsidTr="00914E0C">
        <w:trPr>
          <w:cantSplit/>
          <w:trHeight w:val="401"/>
          <w:jc w:val="center"/>
        </w:trPr>
        <w:tc>
          <w:tcPr>
            <w:tcW w:w="5672" w:type="dxa"/>
            <w:gridSpan w:val="8"/>
            <w:tcBorders>
              <w:right w:val="single" w:sz="4" w:space="0" w:color="auto"/>
            </w:tcBorders>
          </w:tcPr>
          <w:p w14:paraId="611638DE" w14:textId="77777777" w:rsidR="006B2D02" w:rsidRPr="005F7EB0" w:rsidRDefault="006B2D02" w:rsidP="00914E0C">
            <w:pPr>
              <w:pStyle w:val="TAC"/>
            </w:pPr>
          </w:p>
          <w:p w14:paraId="2C90924A"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4148DB1A" w14:textId="77777777" w:rsidR="006B2D02" w:rsidRPr="005F7EB0" w:rsidRDefault="006B2D02" w:rsidP="00914E0C">
            <w:pPr>
              <w:pStyle w:val="TAL"/>
            </w:pPr>
          </w:p>
          <w:p w14:paraId="230A5375" w14:textId="77777777" w:rsidR="006B2D02" w:rsidRPr="005F7EB0" w:rsidRDefault="006B2D02" w:rsidP="00914E0C">
            <w:pPr>
              <w:pStyle w:val="TAL"/>
            </w:pPr>
            <w:r w:rsidRPr="005F7EB0">
              <w:t>octet 1</w:t>
            </w:r>
            <w:r>
              <w:t>2</w:t>
            </w:r>
          </w:p>
        </w:tc>
      </w:tr>
      <w:tr w:rsidR="006B2D02" w:rsidRPr="005F7EB0" w14:paraId="7F67407A" w14:textId="77777777" w:rsidTr="00914E0C">
        <w:trPr>
          <w:cantSplit/>
          <w:trHeight w:val="401"/>
          <w:jc w:val="center"/>
        </w:trPr>
        <w:tc>
          <w:tcPr>
            <w:tcW w:w="5672" w:type="dxa"/>
            <w:gridSpan w:val="8"/>
            <w:tcBorders>
              <w:right w:val="single" w:sz="4" w:space="0" w:color="auto"/>
            </w:tcBorders>
          </w:tcPr>
          <w:p w14:paraId="032973A6" w14:textId="77777777" w:rsidR="006B2D02" w:rsidRPr="005F7EB0" w:rsidRDefault="006B2D02" w:rsidP="00914E0C">
            <w:pPr>
              <w:pStyle w:val="TAC"/>
            </w:pPr>
          </w:p>
          <w:p w14:paraId="68466904"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7037A3C2" w14:textId="77777777" w:rsidR="006B2D02" w:rsidRPr="005F7EB0" w:rsidRDefault="006B2D02" w:rsidP="00914E0C">
            <w:pPr>
              <w:pStyle w:val="TAL"/>
            </w:pPr>
          </w:p>
          <w:p w14:paraId="21922A23" w14:textId="77777777" w:rsidR="006B2D02" w:rsidRPr="005F7EB0" w:rsidRDefault="006B2D02" w:rsidP="00914E0C">
            <w:pPr>
              <w:pStyle w:val="TAL"/>
            </w:pPr>
            <w:r w:rsidRPr="005F7EB0">
              <w:t>octet 1</w:t>
            </w:r>
            <w:r>
              <w:t>3</w:t>
            </w:r>
          </w:p>
        </w:tc>
      </w:tr>
      <w:tr w:rsidR="006B2D02" w:rsidRPr="005F7EB0" w14:paraId="6CA4BF6D" w14:textId="77777777" w:rsidTr="00914E0C">
        <w:trPr>
          <w:cantSplit/>
          <w:trHeight w:val="401"/>
          <w:jc w:val="center"/>
        </w:trPr>
        <w:tc>
          <w:tcPr>
            <w:tcW w:w="5672" w:type="dxa"/>
            <w:gridSpan w:val="8"/>
            <w:tcBorders>
              <w:right w:val="single" w:sz="4" w:space="0" w:color="auto"/>
            </w:tcBorders>
          </w:tcPr>
          <w:p w14:paraId="37217844" w14:textId="77777777" w:rsidR="006B2D02" w:rsidRPr="005F7EB0" w:rsidRDefault="006B2D02" w:rsidP="00914E0C">
            <w:pPr>
              <w:pStyle w:val="TAC"/>
            </w:pPr>
          </w:p>
          <w:p w14:paraId="1A0F8A91"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6143A98D" w14:textId="77777777" w:rsidR="006B2D02" w:rsidRPr="005F7EB0" w:rsidRDefault="006B2D02" w:rsidP="00914E0C">
            <w:pPr>
              <w:pStyle w:val="TAL"/>
            </w:pPr>
          </w:p>
          <w:p w14:paraId="7BCC6DFF" w14:textId="77777777" w:rsidR="006B2D02" w:rsidRPr="005F7EB0" w:rsidRDefault="006B2D02" w:rsidP="00914E0C">
            <w:pPr>
              <w:pStyle w:val="TAL"/>
            </w:pPr>
            <w:r w:rsidRPr="005F7EB0">
              <w:t>octet 1</w:t>
            </w:r>
            <w:r>
              <w:t>4</w:t>
            </w:r>
          </w:p>
        </w:tc>
      </w:tr>
    </w:tbl>
    <w:p w14:paraId="0750B91A" w14:textId="77777777" w:rsidR="006B2D02" w:rsidRPr="00BD0557" w:rsidRDefault="006B2D02" w:rsidP="006B2D02">
      <w:pPr>
        <w:pStyle w:val="TF"/>
      </w:pPr>
      <w:r w:rsidRPr="00BD0557">
        <w:t>Figure </w:t>
      </w:r>
      <w:r>
        <w:t>9.11</w:t>
      </w:r>
      <w:r w:rsidRPr="00BD0557">
        <w:t>.</w:t>
      </w:r>
      <w:r>
        <w:t>3</w:t>
      </w:r>
      <w:r w:rsidRPr="00BD0557">
        <w:t>.</w:t>
      </w:r>
      <w:r>
        <w:t>4.</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018ADE6C" w14:textId="77777777" w:rsidTr="00914E0C">
        <w:trPr>
          <w:cantSplit/>
          <w:jc w:val="center"/>
        </w:trPr>
        <w:tc>
          <w:tcPr>
            <w:tcW w:w="709" w:type="dxa"/>
            <w:tcBorders>
              <w:top w:val="nil"/>
              <w:left w:val="nil"/>
              <w:bottom w:val="nil"/>
              <w:right w:val="nil"/>
            </w:tcBorders>
          </w:tcPr>
          <w:p w14:paraId="3ED9E1B4" w14:textId="77777777" w:rsidR="006B2D02" w:rsidRPr="005F7EB0" w:rsidRDefault="006B2D02" w:rsidP="00914E0C">
            <w:pPr>
              <w:pStyle w:val="TAC"/>
            </w:pPr>
            <w:r w:rsidRPr="005F7EB0">
              <w:t>8</w:t>
            </w:r>
          </w:p>
        </w:tc>
        <w:tc>
          <w:tcPr>
            <w:tcW w:w="709" w:type="dxa"/>
            <w:tcBorders>
              <w:top w:val="nil"/>
              <w:left w:val="nil"/>
              <w:bottom w:val="nil"/>
              <w:right w:val="nil"/>
            </w:tcBorders>
          </w:tcPr>
          <w:p w14:paraId="47B48644" w14:textId="77777777" w:rsidR="006B2D02" w:rsidRPr="005F7EB0" w:rsidRDefault="006B2D02" w:rsidP="00914E0C">
            <w:pPr>
              <w:pStyle w:val="TAC"/>
            </w:pPr>
            <w:r w:rsidRPr="005F7EB0">
              <w:t>7</w:t>
            </w:r>
          </w:p>
        </w:tc>
        <w:tc>
          <w:tcPr>
            <w:tcW w:w="709" w:type="dxa"/>
            <w:tcBorders>
              <w:top w:val="nil"/>
              <w:left w:val="nil"/>
              <w:bottom w:val="nil"/>
              <w:right w:val="nil"/>
            </w:tcBorders>
          </w:tcPr>
          <w:p w14:paraId="738FAA4E" w14:textId="77777777" w:rsidR="006B2D02" w:rsidRPr="005F7EB0" w:rsidRDefault="006B2D02" w:rsidP="00914E0C">
            <w:pPr>
              <w:pStyle w:val="TAC"/>
            </w:pPr>
            <w:r w:rsidRPr="005F7EB0">
              <w:t>6</w:t>
            </w:r>
          </w:p>
        </w:tc>
        <w:tc>
          <w:tcPr>
            <w:tcW w:w="709" w:type="dxa"/>
            <w:tcBorders>
              <w:top w:val="nil"/>
              <w:left w:val="nil"/>
              <w:bottom w:val="nil"/>
              <w:right w:val="nil"/>
            </w:tcBorders>
          </w:tcPr>
          <w:p w14:paraId="698556BD" w14:textId="77777777" w:rsidR="006B2D02" w:rsidRPr="005F7EB0" w:rsidRDefault="006B2D02" w:rsidP="00914E0C">
            <w:pPr>
              <w:pStyle w:val="TAC"/>
            </w:pPr>
            <w:r w:rsidRPr="005F7EB0">
              <w:t>5</w:t>
            </w:r>
          </w:p>
        </w:tc>
        <w:tc>
          <w:tcPr>
            <w:tcW w:w="709" w:type="dxa"/>
            <w:tcBorders>
              <w:top w:val="nil"/>
              <w:left w:val="nil"/>
              <w:bottom w:val="nil"/>
              <w:right w:val="nil"/>
            </w:tcBorders>
          </w:tcPr>
          <w:p w14:paraId="3B5D79C9" w14:textId="77777777" w:rsidR="006B2D02" w:rsidRPr="005F7EB0" w:rsidRDefault="006B2D02" w:rsidP="00914E0C">
            <w:pPr>
              <w:pStyle w:val="TAC"/>
            </w:pPr>
            <w:r w:rsidRPr="005F7EB0">
              <w:t>4</w:t>
            </w:r>
          </w:p>
        </w:tc>
        <w:tc>
          <w:tcPr>
            <w:tcW w:w="709" w:type="dxa"/>
            <w:tcBorders>
              <w:top w:val="nil"/>
              <w:left w:val="nil"/>
              <w:bottom w:val="nil"/>
              <w:right w:val="nil"/>
            </w:tcBorders>
          </w:tcPr>
          <w:p w14:paraId="0C15E7CB"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6A0D12" w14:textId="77777777" w:rsidR="006B2D02" w:rsidRPr="005F7EB0" w:rsidRDefault="006B2D02" w:rsidP="00914E0C">
            <w:pPr>
              <w:pStyle w:val="TAC"/>
            </w:pPr>
            <w:r w:rsidRPr="005F7EB0">
              <w:t>2</w:t>
            </w:r>
          </w:p>
        </w:tc>
        <w:tc>
          <w:tcPr>
            <w:tcW w:w="709" w:type="dxa"/>
            <w:tcBorders>
              <w:top w:val="nil"/>
              <w:left w:val="nil"/>
              <w:bottom w:val="nil"/>
              <w:right w:val="nil"/>
            </w:tcBorders>
          </w:tcPr>
          <w:p w14:paraId="62843976"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59D607A" w14:textId="77777777" w:rsidR="006B2D02" w:rsidRPr="005F7EB0" w:rsidRDefault="006B2D02" w:rsidP="00914E0C">
            <w:pPr>
              <w:pStyle w:val="TAL"/>
            </w:pPr>
          </w:p>
        </w:tc>
      </w:tr>
      <w:tr w:rsidR="006B2D02" w:rsidRPr="005F7EB0" w14:paraId="062DE926" w14:textId="77777777" w:rsidTr="00914E0C">
        <w:trPr>
          <w:cantSplit/>
          <w:jc w:val="center"/>
        </w:trPr>
        <w:tc>
          <w:tcPr>
            <w:tcW w:w="5672" w:type="dxa"/>
            <w:gridSpan w:val="8"/>
            <w:tcBorders>
              <w:top w:val="single" w:sz="4" w:space="0" w:color="auto"/>
              <w:right w:val="single" w:sz="4" w:space="0" w:color="auto"/>
            </w:tcBorders>
          </w:tcPr>
          <w:p w14:paraId="47838E41"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1CF53639" w14:textId="77777777" w:rsidR="006B2D02" w:rsidRPr="005F7EB0" w:rsidRDefault="006B2D02" w:rsidP="00914E0C">
            <w:pPr>
              <w:pStyle w:val="TAL"/>
            </w:pPr>
            <w:r w:rsidRPr="005F7EB0">
              <w:t>octet 1</w:t>
            </w:r>
          </w:p>
        </w:tc>
      </w:tr>
      <w:tr w:rsidR="006B2D02" w:rsidRPr="005F7EB0" w14:paraId="0EA4938F" w14:textId="77777777" w:rsidTr="00914E0C">
        <w:trPr>
          <w:cantSplit/>
          <w:jc w:val="center"/>
        </w:trPr>
        <w:tc>
          <w:tcPr>
            <w:tcW w:w="5672" w:type="dxa"/>
            <w:gridSpan w:val="8"/>
            <w:tcBorders>
              <w:right w:val="single" w:sz="4" w:space="0" w:color="auto"/>
            </w:tcBorders>
          </w:tcPr>
          <w:p w14:paraId="2A561260" w14:textId="77777777" w:rsidR="006B2D02" w:rsidRPr="005F7EB0" w:rsidRDefault="006B2D02" w:rsidP="00914E0C">
            <w:pPr>
              <w:pStyle w:val="TAC"/>
            </w:pPr>
          </w:p>
          <w:p w14:paraId="430BAFDC"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32667399" w14:textId="77777777" w:rsidR="006B2D02" w:rsidRDefault="006B2D02" w:rsidP="00914E0C">
            <w:pPr>
              <w:pStyle w:val="TAL"/>
            </w:pPr>
            <w:r>
              <w:t>octet 2</w:t>
            </w:r>
          </w:p>
          <w:p w14:paraId="1F6D84E8" w14:textId="77777777" w:rsidR="006B2D02" w:rsidRPr="005F7EB0" w:rsidRDefault="006B2D02" w:rsidP="00914E0C">
            <w:pPr>
              <w:pStyle w:val="TAL"/>
            </w:pPr>
          </w:p>
          <w:p w14:paraId="47908755" w14:textId="77777777" w:rsidR="006B2D02" w:rsidRPr="005F7EB0" w:rsidRDefault="006B2D02" w:rsidP="00914E0C">
            <w:pPr>
              <w:pStyle w:val="TAL"/>
            </w:pPr>
            <w:r w:rsidRPr="005F7EB0">
              <w:t xml:space="preserve">octet </w:t>
            </w:r>
            <w:r>
              <w:t>3</w:t>
            </w:r>
          </w:p>
        </w:tc>
      </w:tr>
      <w:tr w:rsidR="006B2D02" w:rsidRPr="005F7EB0" w14:paraId="74ABECC6" w14:textId="77777777" w:rsidTr="00914E0C">
        <w:trPr>
          <w:cantSplit/>
          <w:jc w:val="center"/>
        </w:trPr>
        <w:tc>
          <w:tcPr>
            <w:tcW w:w="2836" w:type="dxa"/>
            <w:gridSpan w:val="4"/>
          </w:tcPr>
          <w:p w14:paraId="5ABD99F5" w14:textId="77777777" w:rsidR="006B2D02" w:rsidRPr="005F7EB0" w:rsidRDefault="006B2D02" w:rsidP="00914E0C">
            <w:pPr>
              <w:pStyle w:val="TAC"/>
            </w:pPr>
          </w:p>
          <w:p w14:paraId="36C83102" w14:textId="77777777" w:rsidR="006B2D02" w:rsidRPr="005F7EB0" w:rsidRDefault="006B2D02" w:rsidP="00914E0C">
            <w:pPr>
              <w:pStyle w:val="TAC"/>
            </w:pPr>
            <w:r w:rsidRPr="005F7EB0">
              <w:t>Identity digit 1</w:t>
            </w:r>
          </w:p>
          <w:p w14:paraId="390CEDDF" w14:textId="77777777" w:rsidR="006B2D02" w:rsidRPr="005F7EB0" w:rsidRDefault="006B2D02" w:rsidP="00914E0C">
            <w:pPr>
              <w:pStyle w:val="TAC"/>
            </w:pPr>
          </w:p>
        </w:tc>
        <w:tc>
          <w:tcPr>
            <w:tcW w:w="709" w:type="dxa"/>
          </w:tcPr>
          <w:p w14:paraId="400E5D2D" w14:textId="77777777" w:rsidR="006B2D02" w:rsidRPr="005F7EB0" w:rsidRDefault="006B2D02" w:rsidP="00914E0C">
            <w:pPr>
              <w:pStyle w:val="TAC"/>
            </w:pPr>
            <w:r w:rsidRPr="005F7EB0">
              <w:t>odd/</w:t>
            </w:r>
          </w:p>
          <w:p w14:paraId="02196709" w14:textId="77777777" w:rsidR="006B2D02" w:rsidRPr="005F7EB0" w:rsidRDefault="006B2D02" w:rsidP="00914E0C">
            <w:pPr>
              <w:pStyle w:val="TAC"/>
            </w:pPr>
            <w:r w:rsidRPr="005F7EB0">
              <w:t>even</w:t>
            </w:r>
          </w:p>
          <w:p w14:paraId="23927606" w14:textId="77777777" w:rsidR="006B2D02" w:rsidRPr="005F7EB0" w:rsidRDefault="006B2D02" w:rsidP="00914E0C">
            <w:pPr>
              <w:pStyle w:val="TAC"/>
            </w:pPr>
            <w:r w:rsidRPr="005F7EB0">
              <w:t>indic</w:t>
            </w:r>
          </w:p>
        </w:tc>
        <w:tc>
          <w:tcPr>
            <w:tcW w:w="2127" w:type="dxa"/>
            <w:gridSpan w:val="3"/>
            <w:tcBorders>
              <w:right w:val="single" w:sz="4" w:space="0" w:color="auto"/>
            </w:tcBorders>
          </w:tcPr>
          <w:p w14:paraId="44C68F09" w14:textId="77777777" w:rsidR="006B2D02" w:rsidRPr="005F7EB0" w:rsidRDefault="006B2D02" w:rsidP="00914E0C">
            <w:pPr>
              <w:pStyle w:val="TAC"/>
            </w:pPr>
          </w:p>
          <w:p w14:paraId="106A285C" w14:textId="77777777" w:rsidR="006B2D02" w:rsidRPr="005F7EB0" w:rsidRDefault="006B2D02" w:rsidP="00914E0C">
            <w:pPr>
              <w:pStyle w:val="TAC"/>
            </w:pPr>
            <w:r w:rsidRPr="005F7EB0">
              <w:t>Type of identity</w:t>
            </w:r>
          </w:p>
          <w:p w14:paraId="539B0DF7" w14:textId="77777777" w:rsidR="006B2D02" w:rsidRPr="005F7EB0" w:rsidRDefault="006B2D02" w:rsidP="00914E0C">
            <w:pPr>
              <w:pStyle w:val="TAC"/>
            </w:pPr>
          </w:p>
        </w:tc>
        <w:tc>
          <w:tcPr>
            <w:tcW w:w="1134" w:type="dxa"/>
            <w:tcBorders>
              <w:top w:val="nil"/>
              <w:left w:val="nil"/>
              <w:bottom w:val="nil"/>
              <w:right w:val="nil"/>
            </w:tcBorders>
          </w:tcPr>
          <w:p w14:paraId="7E738D93" w14:textId="77777777" w:rsidR="006B2D02" w:rsidRPr="005F7EB0" w:rsidRDefault="006B2D02" w:rsidP="00914E0C">
            <w:pPr>
              <w:pStyle w:val="TAL"/>
            </w:pPr>
          </w:p>
          <w:p w14:paraId="320B403B" w14:textId="77777777" w:rsidR="006B2D02" w:rsidRPr="005F7EB0" w:rsidRDefault="006B2D02" w:rsidP="00914E0C">
            <w:pPr>
              <w:pStyle w:val="TAL"/>
            </w:pPr>
            <w:r w:rsidRPr="005F7EB0">
              <w:t xml:space="preserve">octet </w:t>
            </w:r>
            <w:r>
              <w:t>4</w:t>
            </w:r>
          </w:p>
        </w:tc>
      </w:tr>
      <w:tr w:rsidR="006B2D02" w:rsidRPr="005F7EB0" w14:paraId="4223BEF9" w14:textId="77777777" w:rsidTr="00914E0C">
        <w:trPr>
          <w:cantSplit/>
          <w:jc w:val="center"/>
        </w:trPr>
        <w:tc>
          <w:tcPr>
            <w:tcW w:w="2836" w:type="dxa"/>
            <w:gridSpan w:val="4"/>
          </w:tcPr>
          <w:p w14:paraId="02A763DD" w14:textId="77777777" w:rsidR="006B2D02" w:rsidRPr="005F7EB0" w:rsidRDefault="006B2D02" w:rsidP="00914E0C">
            <w:pPr>
              <w:pStyle w:val="TAC"/>
            </w:pPr>
          </w:p>
          <w:p w14:paraId="6AAED98B" w14:textId="77777777" w:rsidR="006B2D02" w:rsidRPr="005F7EB0" w:rsidRDefault="006B2D02" w:rsidP="00914E0C">
            <w:pPr>
              <w:pStyle w:val="TAC"/>
            </w:pPr>
            <w:r w:rsidRPr="005F7EB0">
              <w:t>Identity digit p+1</w:t>
            </w:r>
          </w:p>
        </w:tc>
        <w:tc>
          <w:tcPr>
            <w:tcW w:w="2836" w:type="dxa"/>
            <w:gridSpan w:val="4"/>
            <w:tcBorders>
              <w:right w:val="single" w:sz="4" w:space="0" w:color="auto"/>
            </w:tcBorders>
          </w:tcPr>
          <w:p w14:paraId="50DC958B" w14:textId="77777777" w:rsidR="006B2D02" w:rsidRPr="005F7EB0" w:rsidRDefault="006B2D02" w:rsidP="00914E0C">
            <w:pPr>
              <w:pStyle w:val="TAC"/>
            </w:pPr>
          </w:p>
          <w:p w14:paraId="3961E37E" w14:textId="77777777" w:rsidR="006B2D02" w:rsidRPr="005F7EB0" w:rsidRDefault="006B2D02" w:rsidP="00914E0C">
            <w:pPr>
              <w:pStyle w:val="TAC"/>
            </w:pPr>
            <w:r w:rsidRPr="005F7EB0">
              <w:t>Identity digit p</w:t>
            </w:r>
          </w:p>
        </w:tc>
        <w:tc>
          <w:tcPr>
            <w:tcW w:w="1134" w:type="dxa"/>
            <w:tcBorders>
              <w:top w:val="nil"/>
              <w:left w:val="nil"/>
              <w:bottom w:val="nil"/>
              <w:right w:val="nil"/>
            </w:tcBorders>
          </w:tcPr>
          <w:p w14:paraId="7B61251F" w14:textId="77777777" w:rsidR="006B2D02" w:rsidRPr="005F7EB0" w:rsidRDefault="006B2D02" w:rsidP="00914E0C">
            <w:pPr>
              <w:pStyle w:val="TAL"/>
            </w:pPr>
          </w:p>
          <w:p w14:paraId="58DA19FC" w14:textId="77777777" w:rsidR="006B2D02" w:rsidRPr="005F7EB0" w:rsidRDefault="006B2D02" w:rsidP="00914E0C">
            <w:pPr>
              <w:pStyle w:val="TAL"/>
            </w:pPr>
            <w:r w:rsidRPr="005F7EB0">
              <w:t xml:space="preserve">octet </w:t>
            </w:r>
            <w:r>
              <w:t>5</w:t>
            </w:r>
            <w:r w:rsidRPr="005F7EB0">
              <w:t>*</w:t>
            </w:r>
          </w:p>
        </w:tc>
      </w:tr>
    </w:tbl>
    <w:p w14:paraId="70623BE8" w14:textId="77777777" w:rsidR="006B2D02" w:rsidRDefault="006B2D02" w:rsidP="006B2D02">
      <w:pPr>
        <w:pStyle w:val="TF"/>
      </w:pPr>
      <w:r w:rsidRPr="003168A2">
        <w:rPr>
          <w:lang w:val="en-US"/>
        </w:rPr>
        <w:t>Figure</w:t>
      </w:r>
      <w:r w:rsidRPr="003168A2">
        <w:t> </w:t>
      </w:r>
      <w:r>
        <w:t>9.11.3</w:t>
      </w:r>
      <w:r>
        <w:rPr>
          <w:lang w:val="en-US"/>
        </w:rPr>
        <w:t>.4.2: 5G</w:t>
      </w:r>
      <w:r w:rsidRPr="003168A2">
        <w:rPr>
          <w:lang w:val="en-US"/>
        </w:rPr>
        <w:t>S m</w:t>
      </w:r>
      <w:r w:rsidRPr="003168A2">
        <w:t>obile identity</w:t>
      </w:r>
      <w:r w:rsidRPr="003168A2">
        <w:rPr>
          <w:lang w:val="en-US"/>
        </w:rPr>
        <w:t xml:space="preserve"> information element </w:t>
      </w:r>
      <w:r w:rsidRPr="003168A2">
        <w:t xml:space="preserve">for type of identity </w:t>
      </w:r>
      <w:r>
        <w:t>or "IMEI"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01A157F7" w14:textId="77777777" w:rsidTr="00914E0C">
        <w:trPr>
          <w:cantSplit/>
          <w:jc w:val="center"/>
        </w:trPr>
        <w:tc>
          <w:tcPr>
            <w:tcW w:w="709" w:type="dxa"/>
            <w:tcBorders>
              <w:top w:val="nil"/>
              <w:left w:val="nil"/>
              <w:bottom w:val="nil"/>
              <w:right w:val="nil"/>
            </w:tcBorders>
          </w:tcPr>
          <w:p w14:paraId="03A1313D" w14:textId="77777777" w:rsidR="006B2D02" w:rsidRPr="00131129" w:rsidRDefault="006B2D02" w:rsidP="00914E0C">
            <w:pPr>
              <w:pStyle w:val="TAC"/>
            </w:pPr>
            <w:r w:rsidRPr="00131129">
              <w:t>8</w:t>
            </w:r>
          </w:p>
        </w:tc>
        <w:tc>
          <w:tcPr>
            <w:tcW w:w="709" w:type="dxa"/>
            <w:tcBorders>
              <w:top w:val="nil"/>
              <w:left w:val="nil"/>
              <w:bottom w:val="nil"/>
              <w:right w:val="nil"/>
            </w:tcBorders>
          </w:tcPr>
          <w:p w14:paraId="59EAB1AC" w14:textId="77777777" w:rsidR="006B2D02" w:rsidRPr="00131129" w:rsidRDefault="006B2D02" w:rsidP="00914E0C">
            <w:pPr>
              <w:pStyle w:val="TAC"/>
            </w:pPr>
            <w:r w:rsidRPr="00131129">
              <w:t>7</w:t>
            </w:r>
          </w:p>
        </w:tc>
        <w:tc>
          <w:tcPr>
            <w:tcW w:w="709" w:type="dxa"/>
            <w:tcBorders>
              <w:top w:val="nil"/>
              <w:left w:val="nil"/>
              <w:bottom w:val="nil"/>
              <w:right w:val="nil"/>
            </w:tcBorders>
          </w:tcPr>
          <w:p w14:paraId="1BAEFC63" w14:textId="77777777" w:rsidR="006B2D02" w:rsidRPr="00131129" w:rsidRDefault="006B2D02" w:rsidP="00914E0C">
            <w:pPr>
              <w:pStyle w:val="TAC"/>
            </w:pPr>
            <w:r w:rsidRPr="00131129">
              <w:t>6</w:t>
            </w:r>
          </w:p>
        </w:tc>
        <w:tc>
          <w:tcPr>
            <w:tcW w:w="709" w:type="dxa"/>
            <w:tcBorders>
              <w:top w:val="nil"/>
              <w:left w:val="nil"/>
              <w:bottom w:val="nil"/>
              <w:right w:val="nil"/>
            </w:tcBorders>
          </w:tcPr>
          <w:p w14:paraId="231520D5" w14:textId="77777777" w:rsidR="006B2D02" w:rsidRPr="00131129" w:rsidRDefault="006B2D02" w:rsidP="00914E0C">
            <w:pPr>
              <w:pStyle w:val="TAC"/>
            </w:pPr>
            <w:r w:rsidRPr="00131129">
              <w:t>5</w:t>
            </w:r>
          </w:p>
        </w:tc>
        <w:tc>
          <w:tcPr>
            <w:tcW w:w="709" w:type="dxa"/>
            <w:tcBorders>
              <w:top w:val="nil"/>
              <w:left w:val="nil"/>
              <w:bottom w:val="nil"/>
              <w:right w:val="nil"/>
            </w:tcBorders>
          </w:tcPr>
          <w:p w14:paraId="7C994E10" w14:textId="77777777" w:rsidR="006B2D02" w:rsidRPr="00131129" w:rsidRDefault="006B2D02" w:rsidP="00914E0C">
            <w:pPr>
              <w:pStyle w:val="TAC"/>
            </w:pPr>
            <w:r w:rsidRPr="00131129">
              <w:t>4</w:t>
            </w:r>
          </w:p>
        </w:tc>
        <w:tc>
          <w:tcPr>
            <w:tcW w:w="709" w:type="dxa"/>
            <w:tcBorders>
              <w:top w:val="nil"/>
              <w:left w:val="nil"/>
              <w:bottom w:val="nil"/>
              <w:right w:val="nil"/>
            </w:tcBorders>
          </w:tcPr>
          <w:p w14:paraId="2054AEFB" w14:textId="77777777" w:rsidR="006B2D02" w:rsidRPr="00131129" w:rsidRDefault="006B2D02" w:rsidP="00914E0C">
            <w:pPr>
              <w:pStyle w:val="TAC"/>
            </w:pPr>
            <w:r w:rsidRPr="00131129">
              <w:t>3</w:t>
            </w:r>
          </w:p>
        </w:tc>
        <w:tc>
          <w:tcPr>
            <w:tcW w:w="709" w:type="dxa"/>
            <w:tcBorders>
              <w:top w:val="nil"/>
              <w:left w:val="nil"/>
              <w:bottom w:val="nil"/>
              <w:right w:val="nil"/>
            </w:tcBorders>
          </w:tcPr>
          <w:p w14:paraId="6BC98DB3" w14:textId="77777777" w:rsidR="006B2D02" w:rsidRPr="00131129" w:rsidRDefault="006B2D02" w:rsidP="00914E0C">
            <w:pPr>
              <w:pStyle w:val="TAC"/>
            </w:pPr>
            <w:r w:rsidRPr="00131129">
              <w:t>2</w:t>
            </w:r>
          </w:p>
        </w:tc>
        <w:tc>
          <w:tcPr>
            <w:tcW w:w="709" w:type="dxa"/>
            <w:tcBorders>
              <w:top w:val="nil"/>
              <w:left w:val="nil"/>
              <w:bottom w:val="nil"/>
              <w:right w:val="nil"/>
            </w:tcBorders>
          </w:tcPr>
          <w:p w14:paraId="2E4E06E9" w14:textId="77777777" w:rsidR="006B2D02" w:rsidRPr="00131129" w:rsidRDefault="006B2D02" w:rsidP="00914E0C">
            <w:pPr>
              <w:pStyle w:val="TAC"/>
            </w:pPr>
            <w:r w:rsidRPr="00131129">
              <w:t>1</w:t>
            </w:r>
          </w:p>
        </w:tc>
        <w:tc>
          <w:tcPr>
            <w:tcW w:w="1134" w:type="dxa"/>
            <w:tcBorders>
              <w:top w:val="nil"/>
              <w:left w:val="nil"/>
              <w:bottom w:val="nil"/>
              <w:right w:val="nil"/>
            </w:tcBorders>
          </w:tcPr>
          <w:p w14:paraId="026BEE4B" w14:textId="77777777" w:rsidR="006B2D02" w:rsidRPr="00131129" w:rsidRDefault="006B2D02" w:rsidP="00914E0C">
            <w:pPr>
              <w:pStyle w:val="TAC"/>
            </w:pPr>
          </w:p>
        </w:tc>
      </w:tr>
      <w:tr w:rsidR="006B2D02" w:rsidRPr="00131129" w14:paraId="46C84C0F" w14:textId="77777777" w:rsidTr="00914E0C">
        <w:trPr>
          <w:cantSplit/>
          <w:jc w:val="center"/>
        </w:trPr>
        <w:tc>
          <w:tcPr>
            <w:tcW w:w="5672" w:type="dxa"/>
            <w:gridSpan w:val="8"/>
            <w:tcBorders>
              <w:top w:val="single" w:sz="4" w:space="0" w:color="auto"/>
              <w:right w:val="single" w:sz="4" w:space="0" w:color="auto"/>
            </w:tcBorders>
          </w:tcPr>
          <w:p w14:paraId="25B8525C" w14:textId="77777777" w:rsidR="006B2D02" w:rsidRPr="00131129" w:rsidRDefault="006B2D02" w:rsidP="00914E0C">
            <w:pPr>
              <w:pStyle w:val="TAC"/>
            </w:pPr>
            <w:r w:rsidRPr="00131129">
              <w:t>5GS mobile identity IEI</w:t>
            </w:r>
          </w:p>
        </w:tc>
        <w:tc>
          <w:tcPr>
            <w:tcW w:w="1134" w:type="dxa"/>
            <w:tcBorders>
              <w:top w:val="nil"/>
              <w:left w:val="nil"/>
              <w:bottom w:val="nil"/>
              <w:right w:val="nil"/>
            </w:tcBorders>
          </w:tcPr>
          <w:p w14:paraId="2B3C63AA" w14:textId="77777777" w:rsidR="006B2D02" w:rsidRPr="00B577E6" w:rsidRDefault="006B2D02" w:rsidP="00914E0C">
            <w:pPr>
              <w:pStyle w:val="TAL"/>
            </w:pPr>
            <w:r w:rsidRPr="00B577E6">
              <w:t>octet 1</w:t>
            </w:r>
          </w:p>
        </w:tc>
      </w:tr>
      <w:tr w:rsidR="006B2D02" w:rsidRPr="00131129" w14:paraId="5C3FD883" w14:textId="77777777" w:rsidTr="00914E0C">
        <w:trPr>
          <w:cantSplit/>
          <w:jc w:val="center"/>
        </w:trPr>
        <w:tc>
          <w:tcPr>
            <w:tcW w:w="5672" w:type="dxa"/>
            <w:gridSpan w:val="8"/>
            <w:tcBorders>
              <w:top w:val="single" w:sz="4" w:space="0" w:color="auto"/>
              <w:right w:val="single" w:sz="4" w:space="0" w:color="auto"/>
            </w:tcBorders>
          </w:tcPr>
          <w:p w14:paraId="0D1AAEBC" w14:textId="77777777" w:rsidR="006B2D02" w:rsidRPr="00131129" w:rsidRDefault="006B2D02" w:rsidP="00914E0C">
            <w:pPr>
              <w:pStyle w:val="TAC"/>
            </w:pPr>
          </w:p>
          <w:p w14:paraId="53AE24D5" w14:textId="77777777" w:rsidR="006B2D02" w:rsidRPr="00131129" w:rsidRDefault="006B2D02" w:rsidP="00914E0C">
            <w:pPr>
              <w:pStyle w:val="TAC"/>
            </w:pPr>
            <w:r w:rsidRPr="00131129">
              <w:t>Length of 5GS mobile identity contents</w:t>
            </w:r>
          </w:p>
        </w:tc>
        <w:tc>
          <w:tcPr>
            <w:tcW w:w="1134" w:type="dxa"/>
            <w:tcBorders>
              <w:top w:val="nil"/>
              <w:left w:val="nil"/>
              <w:bottom w:val="nil"/>
              <w:right w:val="nil"/>
            </w:tcBorders>
          </w:tcPr>
          <w:p w14:paraId="5AC7E49B" w14:textId="77777777" w:rsidR="006B2D02" w:rsidRDefault="006B2D02" w:rsidP="00914E0C">
            <w:pPr>
              <w:pStyle w:val="TAL"/>
            </w:pPr>
            <w:r w:rsidRPr="00B577E6">
              <w:t>octet 2</w:t>
            </w:r>
          </w:p>
          <w:p w14:paraId="4199F75C" w14:textId="77777777" w:rsidR="006B2D02" w:rsidRPr="00B577E6" w:rsidRDefault="006B2D02" w:rsidP="00914E0C">
            <w:pPr>
              <w:pStyle w:val="TAL"/>
            </w:pPr>
          </w:p>
          <w:p w14:paraId="4AB35139" w14:textId="77777777" w:rsidR="006B2D02" w:rsidRPr="00B577E6" w:rsidRDefault="006B2D02" w:rsidP="00914E0C">
            <w:pPr>
              <w:pStyle w:val="TAL"/>
            </w:pPr>
            <w:r w:rsidRPr="00B577E6">
              <w:t xml:space="preserve">octet </w:t>
            </w:r>
            <w:r>
              <w:t>3</w:t>
            </w:r>
          </w:p>
        </w:tc>
      </w:tr>
      <w:tr w:rsidR="006B2D02" w:rsidRPr="00B577E6" w14:paraId="037F76E9" w14:textId="77777777" w:rsidTr="00914E0C">
        <w:trPr>
          <w:cantSplit/>
          <w:trHeight w:val="307"/>
          <w:jc w:val="center"/>
        </w:trPr>
        <w:tc>
          <w:tcPr>
            <w:tcW w:w="709" w:type="dxa"/>
            <w:tcBorders>
              <w:top w:val="single" w:sz="4" w:space="0" w:color="auto"/>
              <w:bottom w:val="nil"/>
              <w:right w:val="single" w:sz="4" w:space="0" w:color="auto"/>
            </w:tcBorders>
          </w:tcPr>
          <w:p w14:paraId="18620D82" w14:textId="77777777" w:rsidR="006B2D02" w:rsidRDefault="006B2D02" w:rsidP="00914E0C">
            <w:pPr>
              <w:pStyle w:val="TAC"/>
            </w:pPr>
            <w:r>
              <w:t>0</w:t>
            </w:r>
          </w:p>
          <w:p w14:paraId="04ACE7A2" w14:textId="77777777" w:rsidR="006B2D02" w:rsidRPr="00131129" w:rsidRDefault="006B2D02" w:rsidP="00914E0C">
            <w:pPr>
              <w:pStyle w:val="TAC"/>
            </w:pPr>
            <w:r>
              <w:t>spare</w:t>
            </w:r>
          </w:p>
        </w:tc>
        <w:tc>
          <w:tcPr>
            <w:tcW w:w="2127" w:type="dxa"/>
            <w:gridSpan w:val="3"/>
            <w:tcBorders>
              <w:top w:val="single" w:sz="4" w:space="0" w:color="auto"/>
              <w:left w:val="single" w:sz="4" w:space="0" w:color="auto"/>
              <w:bottom w:val="nil"/>
              <w:right w:val="single" w:sz="4" w:space="0" w:color="auto"/>
            </w:tcBorders>
          </w:tcPr>
          <w:p w14:paraId="783ED630" w14:textId="77777777" w:rsidR="006B2D02" w:rsidRDefault="006B2D02" w:rsidP="00914E0C">
            <w:pPr>
              <w:pStyle w:val="TAC"/>
            </w:pPr>
          </w:p>
          <w:p w14:paraId="1DABF350" w14:textId="77777777" w:rsidR="006B2D02" w:rsidRPr="00131129" w:rsidRDefault="006B2D02" w:rsidP="00914E0C">
            <w:pPr>
              <w:pStyle w:val="TAC"/>
            </w:pPr>
            <w:r>
              <w:t>SUPI format</w:t>
            </w:r>
          </w:p>
        </w:tc>
        <w:tc>
          <w:tcPr>
            <w:tcW w:w="709" w:type="dxa"/>
            <w:tcBorders>
              <w:top w:val="single" w:sz="4" w:space="0" w:color="auto"/>
              <w:right w:val="single" w:sz="4" w:space="0" w:color="auto"/>
            </w:tcBorders>
          </w:tcPr>
          <w:p w14:paraId="68A211E9" w14:textId="77777777" w:rsidR="006B2D02" w:rsidRDefault="006B2D02" w:rsidP="00914E0C">
            <w:pPr>
              <w:pStyle w:val="TAC"/>
            </w:pPr>
            <w:r>
              <w:t>0</w:t>
            </w:r>
          </w:p>
          <w:p w14:paraId="2C960D49" w14:textId="77777777" w:rsidR="006B2D02" w:rsidRPr="00131129" w:rsidRDefault="006B2D02" w:rsidP="00914E0C">
            <w:pPr>
              <w:pStyle w:val="TAC"/>
            </w:pPr>
            <w:r>
              <w:t>spare</w:t>
            </w:r>
          </w:p>
        </w:tc>
        <w:tc>
          <w:tcPr>
            <w:tcW w:w="2127" w:type="dxa"/>
            <w:gridSpan w:val="3"/>
            <w:tcBorders>
              <w:top w:val="single" w:sz="4" w:space="0" w:color="auto"/>
              <w:right w:val="single" w:sz="4" w:space="0" w:color="auto"/>
            </w:tcBorders>
          </w:tcPr>
          <w:p w14:paraId="138863BE" w14:textId="77777777" w:rsidR="006B2D02" w:rsidRPr="00131129" w:rsidRDefault="006B2D02" w:rsidP="00914E0C">
            <w:pPr>
              <w:pStyle w:val="TAC"/>
            </w:pPr>
            <w:r w:rsidRPr="00131129">
              <w:t>Type of identity</w:t>
            </w:r>
          </w:p>
        </w:tc>
        <w:tc>
          <w:tcPr>
            <w:tcW w:w="1134" w:type="dxa"/>
            <w:tcBorders>
              <w:top w:val="nil"/>
              <w:left w:val="nil"/>
              <w:bottom w:val="nil"/>
              <w:right w:val="nil"/>
            </w:tcBorders>
          </w:tcPr>
          <w:p w14:paraId="726728AB" w14:textId="77777777" w:rsidR="006B2D02" w:rsidRPr="00B577E6" w:rsidRDefault="006B2D02" w:rsidP="00914E0C">
            <w:pPr>
              <w:pStyle w:val="TAL"/>
            </w:pPr>
          </w:p>
          <w:p w14:paraId="7A900E3F" w14:textId="77777777" w:rsidR="006B2D02" w:rsidRPr="00B577E6" w:rsidRDefault="006B2D02" w:rsidP="00914E0C">
            <w:pPr>
              <w:pStyle w:val="TAL"/>
            </w:pPr>
            <w:r w:rsidRPr="00B577E6">
              <w:t xml:space="preserve">octet </w:t>
            </w:r>
            <w:r>
              <w:t>4</w:t>
            </w:r>
          </w:p>
        </w:tc>
      </w:tr>
      <w:tr w:rsidR="006B2D02" w:rsidRPr="00131129" w14:paraId="61BD8442" w14:textId="77777777" w:rsidTr="00914E0C">
        <w:trPr>
          <w:cantSplit/>
          <w:jc w:val="center"/>
        </w:trPr>
        <w:tc>
          <w:tcPr>
            <w:tcW w:w="2836" w:type="dxa"/>
            <w:gridSpan w:val="4"/>
          </w:tcPr>
          <w:p w14:paraId="4C016B09" w14:textId="77777777" w:rsidR="006B2D02" w:rsidRPr="00131129" w:rsidRDefault="006B2D02" w:rsidP="00914E0C">
            <w:pPr>
              <w:pStyle w:val="TAC"/>
            </w:pPr>
          </w:p>
          <w:p w14:paraId="6D74206B" w14:textId="77777777" w:rsidR="006B2D02" w:rsidRPr="00131129" w:rsidRDefault="006B2D02" w:rsidP="00914E0C">
            <w:pPr>
              <w:pStyle w:val="TAC"/>
            </w:pPr>
            <w:r w:rsidRPr="00131129">
              <w:t>MCC digit 2</w:t>
            </w:r>
          </w:p>
        </w:tc>
        <w:tc>
          <w:tcPr>
            <w:tcW w:w="2836" w:type="dxa"/>
            <w:gridSpan w:val="4"/>
            <w:tcBorders>
              <w:right w:val="single" w:sz="4" w:space="0" w:color="auto"/>
            </w:tcBorders>
          </w:tcPr>
          <w:p w14:paraId="1B0C9525" w14:textId="77777777" w:rsidR="006B2D02" w:rsidRPr="00131129" w:rsidRDefault="006B2D02" w:rsidP="00914E0C">
            <w:pPr>
              <w:pStyle w:val="TAC"/>
            </w:pPr>
          </w:p>
          <w:p w14:paraId="4CC2720D" w14:textId="77777777" w:rsidR="006B2D02" w:rsidRPr="00131129" w:rsidRDefault="006B2D02" w:rsidP="00914E0C">
            <w:pPr>
              <w:pStyle w:val="TAC"/>
            </w:pPr>
            <w:r w:rsidRPr="00131129">
              <w:t>MCC digit 1</w:t>
            </w:r>
          </w:p>
        </w:tc>
        <w:tc>
          <w:tcPr>
            <w:tcW w:w="1134" w:type="dxa"/>
            <w:tcBorders>
              <w:top w:val="nil"/>
              <w:left w:val="nil"/>
              <w:bottom w:val="nil"/>
              <w:right w:val="nil"/>
            </w:tcBorders>
          </w:tcPr>
          <w:p w14:paraId="5A9E2CBF" w14:textId="77777777" w:rsidR="006B2D02" w:rsidRPr="00B577E6" w:rsidRDefault="006B2D02" w:rsidP="00914E0C">
            <w:pPr>
              <w:pStyle w:val="TAL"/>
            </w:pPr>
          </w:p>
          <w:p w14:paraId="012774EE" w14:textId="77777777" w:rsidR="006B2D02" w:rsidRPr="00B577E6" w:rsidRDefault="006B2D02" w:rsidP="00914E0C">
            <w:pPr>
              <w:pStyle w:val="TAL"/>
            </w:pPr>
            <w:r w:rsidRPr="00B577E6">
              <w:t xml:space="preserve">octet </w:t>
            </w:r>
            <w:r>
              <w:t>5</w:t>
            </w:r>
          </w:p>
        </w:tc>
      </w:tr>
      <w:tr w:rsidR="006B2D02" w:rsidRPr="00131129" w14:paraId="1D98D366" w14:textId="77777777" w:rsidTr="00914E0C">
        <w:trPr>
          <w:cantSplit/>
          <w:jc w:val="center"/>
        </w:trPr>
        <w:tc>
          <w:tcPr>
            <w:tcW w:w="2836" w:type="dxa"/>
            <w:gridSpan w:val="4"/>
          </w:tcPr>
          <w:p w14:paraId="3E87C1DA" w14:textId="77777777" w:rsidR="006B2D02" w:rsidRPr="00131129" w:rsidRDefault="006B2D02" w:rsidP="00914E0C">
            <w:pPr>
              <w:pStyle w:val="TAC"/>
            </w:pPr>
          </w:p>
          <w:p w14:paraId="7924A062" w14:textId="77777777" w:rsidR="006B2D02" w:rsidRPr="00131129" w:rsidRDefault="006B2D02" w:rsidP="00914E0C">
            <w:pPr>
              <w:pStyle w:val="TAC"/>
            </w:pPr>
            <w:r w:rsidRPr="00131129">
              <w:t>MNC digit 3</w:t>
            </w:r>
          </w:p>
        </w:tc>
        <w:tc>
          <w:tcPr>
            <w:tcW w:w="2836" w:type="dxa"/>
            <w:gridSpan w:val="4"/>
            <w:tcBorders>
              <w:right w:val="single" w:sz="4" w:space="0" w:color="auto"/>
            </w:tcBorders>
          </w:tcPr>
          <w:p w14:paraId="0D29C7CA" w14:textId="77777777" w:rsidR="006B2D02" w:rsidRPr="00131129" w:rsidRDefault="006B2D02" w:rsidP="00914E0C">
            <w:pPr>
              <w:pStyle w:val="TAC"/>
            </w:pPr>
          </w:p>
          <w:p w14:paraId="16E25159" w14:textId="77777777" w:rsidR="006B2D02" w:rsidRPr="00131129" w:rsidRDefault="006B2D02" w:rsidP="00914E0C">
            <w:pPr>
              <w:pStyle w:val="TAC"/>
            </w:pPr>
            <w:r w:rsidRPr="00131129">
              <w:t>MCC digit 3</w:t>
            </w:r>
          </w:p>
        </w:tc>
        <w:tc>
          <w:tcPr>
            <w:tcW w:w="1134" w:type="dxa"/>
            <w:tcBorders>
              <w:top w:val="nil"/>
              <w:left w:val="nil"/>
              <w:bottom w:val="nil"/>
              <w:right w:val="nil"/>
            </w:tcBorders>
          </w:tcPr>
          <w:p w14:paraId="03578952" w14:textId="77777777" w:rsidR="006B2D02" w:rsidRPr="00B577E6" w:rsidRDefault="006B2D02" w:rsidP="00914E0C">
            <w:pPr>
              <w:pStyle w:val="TAL"/>
            </w:pPr>
          </w:p>
          <w:p w14:paraId="503BB4ED" w14:textId="77777777" w:rsidR="006B2D02" w:rsidRPr="00B577E6" w:rsidRDefault="006B2D02" w:rsidP="00914E0C">
            <w:pPr>
              <w:pStyle w:val="TAL"/>
            </w:pPr>
            <w:r w:rsidRPr="00B577E6">
              <w:t xml:space="preserve">octet </w:t>
            </w:r>
            <w:r>
              <w:t>6</w:t>
            </w:r>
          </w:p>
        </w:tc>
      </w:tr>
      <w:tr w:rsidR="006B2D02" w:rsidRPr="00131129" w14:paraId="2498690D" w14:textId="77777777" w:rsidTr="00914E0C">
        <w:trPr>
          <w:cantSplit/>
          <w:jc w:val="center"/>
        </w:trPr>
        <w:tc>
          <w:tcPr>
            <w:tcW w:w="2836" w:type="dxa"/>
            <w:gridSpan w:val="4"/>
          </w:tcPr>
          <w:p w14:paraId="0AF2A7BB" w14:textId="77777777" w:rsidR="006B2D02" w:rsidRPr="00131129" w:rsidRDefault="006B2D02" w:rsidP="00914E0C">
            <w:pPr>
              <w:pStyle w:val="TAC"/>
            </w:pPr>
          </w:p>
          <w:p w14:paraId="1A1962D7" w14:textId="77777777" w:rsidR="006B2D02" w:rsidRPr="00131129" w:rsidRDefault="006B2D02" w:rsidP="00914E0C">
            <w:pPr>
              <w:pStyle w:val="TAC"/>
            </w:pPr>
            <w:r w:rsidRPr="00131129">
              <w:t>MNC digit 2</w:t>
            </w:r>
          </w:p>
        </w:tc>
        <w:tc>
          <w:tcPr>
            <w:tcW w:w="2836" w:type="dxa"/>
            <w:gridSpan w:val="4"/>
            <w:tcBorders>
              <w:right w:val="single" w:sz="4" w:space="0" w:color="auto"/>
            </w:tcBorders>
          </w:tcPr>
          <w:p w14:paraId="5AF18488" w14:textId="77777777" w:rsidR="006B2D02" w:rsidRPr="00131129" w:rsidRDefault="006B2D02" w:rsidP="00914E0C">
            <w:pPr>
              <w:pStyle w:val="TAC"/>
            </w:pPr>
          </w:p>
          <w:p w14:paraId="7E76389C" w14:textId="77777777" w:rsidR="006B2D02" w:rsidRPr="00131129" w:rsidRDefault="006B2D02" w:rsidP="00914E0C">
            <w:pPr>
              <w:pStyle w:val="TAC"/>
            </w:pPr>
            <w:r w:rsidRPr="00131129">
              <w:t>MNC digit 1</w:t>
            </w:r>
          </w:p>
        </w:tc>
        <w:tc>
          <w:tcPr>
            <w:tcW w:w="1134" w:type="dxa"/>
            <w:tcBorders>
              <w:top w:val="nil"/>
              <w:left w:val="nil"/>
              <w:bottom w:val="nil"/>
              <w:right w:val="nil"/>
            </w:tcBorders>
          </w:tcPr>
          <w:p w14:paraId="1866A565" w14:textId="77777777" w:rsidR="006B2D02" w:rsidRPr="00B577E6" w:rsidRDefault="006B2D02" w:rsidP="00914E0C">
            <w:pPr>
              <w:pStyle w:val="TAL"/>
            </w:pPr>
          </w:p>
          <w:p w14:paraId="34E3DCBF" w14:textId="77777777" w:rsidR="006B2D02" w:rsidRPr="00B577E6" w:rsidRDefault="006B2D02" w:rsidP="00914E0C">
            <w:pPr>
              <w:pStyle w:val="TAL"/>
            </w:pPr>
            <w:r w:rsidRPr="00B577E6">
              <w:t xml:space="preserve">octet </w:t>
            </w:r>
            <w:r>
              <w:t>7</w:t>
            </w:r>
          </w:p>
        </w:tc>
      </w:tr>
      <w:tr w:rsidR="006B2D02" w:rsidRPr="00B577E6" w14:paraId="1959A807" w14:textId="77777777" w:rsidTr="00914E0C">
        <w:trPr>
          <w:cantSplit/>
          <w:jc w:val="center"/>
        </w:trPr>
        <w:tc>
          <w:tcPr>
            <w:tcW w:w="2836" w:type="dxa"/>
            <w:gridSpan w:val="4"/>
          </w:tcPr>
          <w:p w14:paraId="0602CD27" w14:textId="77777777" w:rsidR="006B2D02" w:rsidRPr="00131129" w:rsidRDefault="006B2D02" w:rsidP="00914E0C">
            <w:pPr>
              <w:pStyle w:val="TAC"/>
            </w:pPr>
          </w:p>
          <w:p w14:paraId="3484F1D6" w14:textId="77777777" w:rsidR="006B2D02" w:rsidRPr="00131129" w:rsidRDefault="006B2D02" w:rsidP="00914E0C">
            <w:pPr>
              <w:pStyle w:val="TAC"/>
            </w:pPr>
            <w:r>
              <w:t>Routing indicator digit 2</w:t>
            </w:r>
          </w:p>
        </w:tc>
        <w:tc>
          <w:tcPr>
            <w:tcW w:w="2836" w:type="dxa"/>
            <w:gridSpan w:val="4"/>
            <w:tcBorders>
              <w:right w:val="single" w:sz="4" w:space="0" w:color="auto"/>
            </w:tcBorders>
          </w:tcPr>
          <w:p w14:paraId="6B3E8012" w14:textId="77777777" w:rsidR="006B2D02" w:rsidRPr="00131129" w:rsidRDefault="006B2D02" w:rsidP="00914E0C">
            <w:pPr>
              <w:pStyle w:val="TAC"/>
            </w:pPr>
          </w:p>
          <w:p w14:paraId="57C430DE" w14:textId="77777777" w:rsidR="006B2D02" w:rsidRPr="00131129" w:rsidRDefault="006B2D02" w:rsidP="00914E0C">
            <w:pPr>
              <w:pStyle w:val="TAC"/>
            </w:pPr>
            <w:r>
              <w:t>Routing indicator digit 1</w:t>
            </w:r>
          </w:p>
        </w:tc>
        <w:tc>
          <w:tcPr>
            <w:tcW w:w="1134" w:type="dxa"/>
            <w:tcBorders>
              <w:top w:val="nil"/>
              <w:left w:val="nil"/>
              <w:bottom w:val="nil"/>
              <w:right w:val="nil"/>
            </w:tcBorders>
          </w:tcPr>
          <w:p w14:paraId="1C939815" w14:textId="77777777" w:rsidR="006B2D02" w:rsidRPr="00B577E6" w:rsidRDefault="006B2D02" w:rsidP="00914E0C">
            <w:pPr>
              <w:pStyle w:val="TAL"/>
            </w:pPr>
          </w:p>
          <w:p w14:paraId="653E1287" w14:textId="77777777" w:rsidR="006B2D02" w:rsidRPr="00B577E6" w:rsidRDefault="006B2D02" w:rsidP="00914E0C">
            <w:pPr>
              <w:pStyle w:val="TAL"/>
            </w:pPr>
            <w:r w:rsidRPr="00B577E6">
              <w:t xml:space="preserve">octet </w:t>
            </w:r>
            <w:r>
              <w:t>8</w:t>
            </w:r>
          </w:p>
        </w:tc>
      </w:tr>
      <w:tr w:rsidR="006B2D02" w:rsidRPr="00B577E6" w14:paraId="6D10C674" w14:textId="77777777" w:rsidTr="00914E0C">
        <w:trPr>
          <w:cantSplit/>
          <w:jc w:val="center"/>
        </w:trPr>
        <w:tc>
          <w:tcPr>
            <w:tcW w:w="2836" w:type="dxa"/>
            <w:gridSpan w:val="4"/>
          </w:tcPr>
          <w:p w14:paraId="1F8FC5FF" w14:textId="77777777" w:rsidR="006B2D02" w:rsidRPr="00131129" w:rsidRDefault="006B2D02" w:rsidP="00914E0C">
            <w:pPr>
              <w:pStyle w:val="TAC"/>
            </w:pPr>
          </w:p>
          <w:p w14:paraId="69AB9CFA" w14:textId="77777777" w:rsidR="006B2D02" w:rsidRPr="00131129" w:rsidRDefault="006B2D02" w:rsidP="00914E0C">
            <w:pPr>
              <w:pStyle w:val="TAC"/>
            </w:pPr>
            <w:r>
              <w:t>Routing indicator digit 4</w:t>
            </w:r>
          </w:p>
        </w:tc>
        <w:tc>
          <w:tcPr>
            <w:tcW w:w="2836" w:type="dxa"/>
            <w:gridSpan w:val="4"/>
            <w:tcBorders>
              <w:right w:val="single" w:sz="4" w:space="0" w:color="auto"/>
            </w:tcBorders>
          </w:tcPr>
          <w:p w14:paraId="77B21EC0" w14:textId="77777777" w:rsidR="006B2D02" w:rsidRPr="00131129" w:rsidRDefault="006B2D02" w:rsidP="00914E0C">
            <w:pPr>
              <w:pStyle w:val="TAC"/>
            </w:pPr>
          </w:p>
          <w:p w14:paraId="0752963A" w14:textId="77777777" w:rsidR="006B2D02" w:rsidRPr="00131129" w:rsidRDefault="006B2D02" w:rsidP="00914E0C">
            <w:pPr>
              <w:pStyle w:val="TAC"/>
            </w:pPr>
            <w:r>
              <w:t>Routing indicator digit 3</w:t>
            </w:r>
          </w:p>
        </w:tc>
        <w:tc>
          <w:tcPr>
            <w:tcW w:w="1134" w:type="dxa"/>
            <w:tcBorders>
              <w:top w:val="nil"/>
              <w:left w:val="nil"/>
              <w:bottom w:val="nil"/>
              <w:right w:val="nil"/>
            </w:tcBorders>
          </w:tcPr>
          <w:p w14:paraId="0659E6E5" w14:textId="77777777" w:rsidR="006B2D02" w:rsidRPr="00B577E6" w:rsidRDefault="006B2D02" w:rsidP="00914E0C">
            <w:pPr>
              <w:pStyle w:val="TAL"/>
            </w:pPr>
          </w:p>
          <w:p w14:paraId="41FB9F08" w14:textId="77777777" w:rsidR="006B2D02" w:rsidRPr="00B577E6" w:rsidRDefault="006B2D02" w:rsidP="00914E0C">
            <w:pPr>
              <w:pStyle w:val="TAL"/>
            </w:pPr>
            <w:r w:rsidRPr="00B577E6">
              <w:t xml:space="preserve">octet </w:t>
            </w:r>
            <w:r>
              <w:t>9</w:t>
            </w:r>
          </w:p>
        </w:tc>
      </w:tr>
      <w:tr w:rsidR="006B2D02" w:rsidRPr="00131129" w14:paraId="4E14D5C8" w14:textId="77777777" w:rsidTr="00914E0C">
        <w:trPr>
          <w:cantSplit/>
          <w:trHeight w:val="401"/>
          <w:jc w:val="center"/>
        </w:trPr>
        <w:tc>
          <w:tcPr>
            <w:tcW w:w="709" w:type="dxa"/>
            <w:tcBorders>
              <w:right w:val="single" w:sz="4" w:space="0" w:color="auto"/>
            </w:tcBorders>
          </w:tcPr>
          <w:p w14:paraId="379A3419" w14:textId="77777777" w:rsidR="006B2D02" w:rsidRDefault="006B2D02" w:rsidP="00914E0C">
            <w:pPr>
              <w:pStyle w:val="TAC"/>
            </w:pPr>
            <w:r>
              <w:t>0</w:t>
            </w:r>
          </w:p>
          <w:p w14:paraId="31CD628C" w14:textId="77777777" w:rsidR="006B2D02" w:rsidRPr="00131129" w:rsidRDefault="006B2D02" w:rsidP="00914E0C">
            <w:pPr>
              <w:pStyle w:val="TAC"/>
            </w:pPr>
            <w:r>
              <w:t>Spare</w:t>
            </w:r>
          </w:p>
        </w:tc>
        <w:tc>
          <w:tcPr>
            <w:tcW w:w="709" w:type="dxa"/>
            <w:tcBorders>
              <w:right w:val="single" w:sz="4" w:space="0" w:color="auto"/>
            </w:tcBorders>
          </w:tcPr>
          <w:p w14:paraId="2F4A68EE" w14:textId="77777777" w:rsidR="006B2D02" w:rsidRDefault="006B2D02" w:rsidP="00914E0C">
            <w:pPr>
              <w:pStyle w:val="TAC"/>
            </w:pPr>
            <w:r>
              <w:t>0</w:t>
            </w:r>
          </w:p>
          <w:p w14:paraId="54A844A8" w14:textId="77777777" w:rsidR="006B2D02" w:rsidRPr="00131129" w:rsidRDefault="006B2D02" w:rsidP="00914E0C">
            <w:pPr>
              <w:pStyle w:val="TAC"/>
            </w:pPr>
            <w:r>
              <w:t>Spare</w:t>
            </w:r>
          </w:p>
        </w:tc>
        <w:tc>
          <w:tcPr>
            <w:tcW w:w="709" w:type="dxa"/>
            <w:tcBorders>
              <w:right w:val="single" w:sz="4" w:space="0" w:color="auto"/>
            </w:tcBorders>
          </w:tcPr>
          <w:p w14:paraId="565EC4D6" w14:textId="77777777" w:rsidR="006B2D02" w:rsidRDefault="006B2D02" w:rsidP="00914E0C">
            <w:pPr>
              <w:pStyle w:val="TAC"/>
            </w:pPr>
            <w:r>
              <w:t>0</w:t>
            </w:r>
          </w:p>
          <w:p w14:paraId="0CB21D7D" w14:textId="77777777" w:rsidR="006B2D02" w:rsidRPr="00131129" w:rsidRDefault="006B2D02" w:rsidP="00914E0C">
            <w:pPr>
              <w:pStyle w:val="TAC"/>
            </w:pPr>
            <w:r>
              <w:t>Spare</w:t>
            </w:r>
          </w:p>
        </w:tc>
        <w:tc>
          <w:tcPr>
            <w:tcW w:w="709" w:type="dxa"/>
            <w:tcBorders>
              <w:right w:val="single" w:sz="4" w:space="0" w:color="auto"/>
            </w:tcBorders>
          </w:tcPr>
          <w:p w14:paraId="2821EC6C" w14:textId="77777777" w:rsidR="006B2D02" w:rsidRDefault="006B2D02" w:rsidP="00914E0C">
            <w:pPr>
              <w:pStyle w:val="TAC"/>
            </w:pPr>
            <w:r>
              <w:t>0</w:t>
            </w:r>
          </w:p>
          <w:p w14:paraId="3877C4ED" w14:textId="77777777" w:rsidR="006B2D02" w:rsidRPr="00131129" w:rsidRDefault="006B2D02" w:rsidP="00914E0C">
            <w:pPr>
              <w:pStyle w:val="TAC"/>
            </w:pPr>
            <w:r>
              <w:t>Spare</w:t>
            </w:r>
          </w:p>
        </w:tc>
        <w:tc>
          <w:tcPr>
            <w:tcW w:w="2836" w:type="dxa"/>
            <w:gridSpan w:val="4"/>
            <w:tcBorders>
              <w:right w:val="single" w:sz="4" w:space="0" w:color="auto"/>
            </w:tcBorders>
          </w:tcPr>
          <w:p w14:paraId="65CA7BD5" w14:textId="77777777" w:rsidR="006B2D02" w:rsidRPr="00131129" w:rsidRDefault="006B2D02" w:rsidP="00914E0C">
            <w:pPr>
              <w:pStyle w:val="TAC"/>
            </w:pPr>
          </w:p>
          <w:p w14:paraId="23FD7C03" w14:textId="77777777" w:rsidR="006B2D02" w:rsidRPr="00131129" w:rsidRDefault="006B2D02" w:rsidP="00914E0C">
            <w:pPr>
              <w:pStyle w:val="TAC"/>
            </w:pPr>
            <w:r>
              <w:t>Protection scheme Id</w:t>
            </w:r>
          </w:p>
        </w:tc>
        <w:tc>
          <w:tcPr>
            <w:tcW w:w="1134" w:type="dxa"/>
            <w:tcBorders>
              <w:top w:val="nil"/>
              <w:left w:val="nil"/>
              <w:bottom w:val="nil"/>
              <w:right w:val="nil"/>
            </w:tcBorders>
          </w:tcPr>
          <w:p w14:paraId="4E8B4C91" w14:textId="77777777" w:rsidR="006B2D02" w:rsidRPr="00131129" w:rsidRDefault="006B2D02" w:rsidP="00914E0C">
            <w:pPr>
              <w:pStyle w:val="TAL"/>
            </w:pPr>
          </w:p>
          <w:p w14:paraId="51052979" w14:textId="77777777" w:rsidR="006B2D02" w:rsidRPr="00131129" w:rsidRDefault="006B2D02" w:rsidP="00914E0C">
            <w:pPr>
              <w:pStyle w:val="TAL"/>
            </w:pPr>
            <w:r w:rsidRPr="00131129">
              <w:t xml:space="preserve">octet </w:t>
            </w:r>
            <w:r>
              <w:t>10</w:t>
            </w:r>
          </w:p>
        </w:tc>
      </w:tr>
      <w:tr w:rsidR="006B2D02" w:rsidRPr="00131129" w14:paraId="7FB8567C" w14:textId="77777777" w:rsidTr="00914E0C">
        <w:trPr>
          <w:cantSplit/>
          <w:trHeight w:val="401"/>
          <w:jc w:val="center"/>
        </w:trPr>
        <w:tc>
          <w:tcPr>
            <w:tcW w:w="5672" w:type="dxa"/>
            <w:gridSpan w:val="8"/>
            <w:tcBorders>
              <w:right w:val="single" w:sz="4" w:space="0" w:color="auto"/>
            </w:tcBorders>
          </w:tcPr>
          <w:p w14:paraId="105A36CC" w14:textId="77777777" w:rsidR="006B2D02" w:rsidRPr="00131129" w:rsidRDefault="006B2D02" w:rsidP="00914E0C">
            <w:pPr>
              <w:pStyle w:val="TAC"/>
            </w:pPr>
          </w:p>
          <w:p w14:paraId="6FF4DB1E" w14:textId="77777777" w:rsidR="006B2D02" w:rsidRPr="00131129" w:rsidRDefault="006B2D02" w:rsidP="00914E0C">
            <w:pPr>
              <w:pStyle w:val="TAC"/>
            </w:pPr>
            <w:r>
              <w:t>Home network public key identifier</w:t>
            </w:r>
          </w:p>
        </w:tc>
        <w:tc>
          <w:tcPr>
            <w:tcW w:w="1134" w:type="dxa"/>
            <w:tcBorders>
              <w:top w:val="nil"/>
              <w:left w:val="nil"/>
              <w:bottom w:val="nil"/>
              <w:right w:val="nil"/>
            </w:tcBorders>
          </w:tcPr>
          <w:p w14:paraId="1F86F1C8" w14:textId="77777777" w:rsidR="006B2D02" w:rsidRPr="00131129" w:rsidRDefault="006B2D02" w:rsidP="00914E0C">
            <w:pPr>
              <w:pStyle w:val="TAL"/>
            </w:pPr>
          </w:p>
          <w:p w14:paraId="16F63E15" w14:textId="77777777" w:rsidR="006B2D02" w:rsidRPr="00131129" w:rsidRDefault="006B2D02" w:rsidP="00914E0C">
            <w:pPr>
              <w:pStyle w:val="TAL"/>
            </w:pPr>
            <w:r w:rsidRPr="00131129">
              <w:t>octet 1</w:t>
            </w:r>
            <w:r>
              <w:t>1</w:t>
            </w:r>
          </w:p>
        </w:tc>
      </w:tr>
      <w:tr w:rsidR="006B2D02" w:rsidRPr="00131129" w14:paraId="7D9A16F6" w14:textId="77777777" w:rsidTr="00914E0C">
        <w:trPr>
          <w:cantSplit/>
          <w:trHeight w:val="401"/>
          <w:jc w:val="center"/>
        </w:trPr>
        <w:tc>
          <w:tcPr>
            <w:tcW w:w="5672" w:type="dxa"/>
            <w:gridSpan w:val="8"/>
            <w:tcBorders>
              <w:right w:val="single" w:sz="4" w:space="0" w:color="auto"/>
            </w:tcBorders>
          </w:tcPr>
          <w:p w14:paraId="5DDACF5A" w14:textId="77777777" w:rsidR="006B2D02" w:rsidRPr="00131129" w:rsidRDefault="006B2D02" w:rsidP="00914E0C">
            <w:pPr>
              <w:pStyle w:val="TAC"/>
            </w:pPr>
          </w:p>
          <w:p w14:paraId="2E5196B9" w14:textId="77777777" w:rsidR="006B2D02" w:rsidRPr="00131129" w:rsidRDefault="006B2D02" w:rsidP="00914E0C">
            <w:pPr>
              <w:pStyle w:val="TAC"/>
            </w:pPr>
            <w:r>
              <w:t>Scheme output</w:t>
            </w:r>
          </w:p>
        </w:tc>
        <w:tc>
          <w:tcPr>
            <w:tcW w:w="1134" w:type="dxa"/>
            <w:tcBorders>
              <w:top w:val="nil"/>
              <w:left w:val="nil"/>
              <w:bottom w:val="nil"/>
              <w:right w:val="nil"/>
            </w:tcBorders>
          </w:tcPr>
          <w:p w14:paraId="0B1007AF" w14:textId="77777777" w:rsidR="006B2D02" w:rsidRPr="00131129" w:rsidRDefault="006B2D02" w:rsidP="00914E0C">
            <w:pPr>
              <w:pStyle w:val="TAL"/>
            </w:pPr>
          </w:p>
          <w:p w14:paraId="01037B33" w14:textId="77777777" w:rsidR="006B2D02" w:rsidRPr="00131129" w:rsidRDefault="006B2D02" w:rsidP="00914E0C">
            <w:pPr>
              <w:pStyle w:val="TAL"/>
            </w:pPr>
            <w:r w:rsidRPr="00131129">
              <w:t xml:space="preserve">octet </w:t>
            </w:r>
            <w:r>
              <w:t>12 - x</w:t>
            </w:r>
          </w:p>
        </w:tc>
      </w:tr>
    </w:tbl>
    <w:p w14:paraId="1B6FC77E" w14:textId="77777777" w:rsidR="006B2D02" w:rsidRDefault="006B2D02" w:rsidP="006B2D02">
      <w:pPr>
        <w:pStyle w:val="TF"/>
      </w:pPr>
      <w:r w:rsidRPr="003168A2">
        <w:rPr>
          <w:lang w:val="en-US"/>
        </w:rPr>
        <w:t>Figure</w:t>
      </w:r>
      <w:r w:rsidRPr="003168A2">
        <w:t> </w:t>
      </w:r>
      <w:r>
        <w:t>9.11.3</w:t>
      </w:r>
      <w:r>
        <w:rPr>
          <w:lang w:val="en-US"/>
        </w:rPr>
        <w:t>.4.3: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2BC40E37" w14:textId="77777777" w:rsidTr="00914E0C">
        <w:trPr>
          <w:cantSplit/>
          <w:jc w:val="center"/>
        </w:trPr>
        <w:tc>
          <w:tcPr>
            <w:tcW w:w="709" w:type="dxa"/>
            <w:tcBorders>
              <w:top w:val="nil"/>
              <w:left w:val="nil"/>
              <w:bottom w:val="nil"/>
              <w:right w:val="nil"/>
            </w:tcBorders>
          </w:tcPr>
          <w:p w14:paraId="2A44EFFC" w14:textId="77777777" w:rsidR="006B2D02" w:rsidRPr="00131129" w:rsidRDefault="006B2D02" w:rsidP="00914E0C">
            <w:pPr>
              <w:pStyle w:val="TAC"/>
            </w:pPr>
            <w:r w:rsidRPr="00131129">
              <w:t>8</w:t>
            </w:r>
          </w:p>
        </w:tc>
        <w:tc>
          <w:tcPr>
            <w:tcW w:w="709" w:type="dxa"/>
            <w:tcBorders>
              <w:top w:val="nil"/>
              <w:left w:val="nil"/>
              <w:bottom w:val="nil"/>
              <w:right w:val="nil"/>
            </w:tcBorders>
          </w:tcPr>
          <w:p w14:paraId="31B76DC4" w14:textId="77777777" w:rsidR="006B2D02" w:rsidRPr="00131129" w:rsidRDefault="006B2D02" w:rsidP="00914E0C">
            <w:pPr>
              <w:pStyle w:val="TAC"/>
            </w:pPr>
            <w:r w:rsidRPr="00131129">
              <w:t>7</w:t>
            </w:r>
          </w:p>
        </w:tc>
        <w:tc>
          <w:tcPr>
            <w:tcW w:w="709" w:type="dxa"/>
            <w:tcBorders>
              <w:top w:val="nil"/>
              <w:left w:val="nil"/>
              <w:bottom w:val="nil"/>
              <w:right w:val="nil"/>
            </w:tcBorders>
          </w:tcPr>
          <w:p w14:paraId="64FABC29" w14:textId="77777777" w:rsidR="006B2D02" w:rsidRPr="00131129" w:rsidRDefault="006B2D02" w:rsidP="00914E0C">
            <w:pPr>
              <w:pStyle w:val="TAC"/>
            </w:pPr>
            <w:r w:rsidRPr="00131129">
              <w:t>6</w:t>
            </w:r>
          </w:p>
        </w:tc>
        <w:tc>
          <w:tcPr>
            <w:tcW w:w="709" w:type="dxa"/>
            <w:tcBorders>
              <w:top w:val="nil"/>
              <w:left w:val="nil"/>
              <w:bottom w:val="nil"/>
              <w:right w:val="nil"/>
            </w:tcBorders>
          </w:tcPr>
          <w:p w14:paraId="0211676F" w14:textId="77777777" w:rsidR="006B2D02" w:rsidRPr="00131129" w:rsidRDefault="006B2D02" w:rsidP="00914E0C">
            <w:pPr>
              <w:pStyle w:val="TAC"/>
            </w:pPr>
            <w:r w:rsidRPr="00131129">
              <w:t>5</w:t>
            </w:r>
          </w:p>
        </w:tc>
        <w:tc>
          <w:tcPr>
            <w:tcW w:w="709" w:type="dxa"/>
            <w:tcBorders>
              <w:top w:val="nil"/>
              <w:left w:val="nil"/>
              <w:bottom w:val="nil"/>
              <w:right w:val="nil"/>
            </w:tcBorders>
          </w:tcPr>
          <w:p w14:paraId="70B9CE6F" w14:textId="77777777" w:rsidR="006B2D02" w:rsidRPr="00131129" w:rsidRDefault="006B2D02" w:rsidP="00914E0C">
            <w:pPr>
              <w:pStyle w:val="TAC"/>
            </w:pPr>
            <w:r w:rsidRPr="00131129">
              <w:t>4</w:t>
            </w:r>
          </w:p>
        </w:tc>
        <w:tc>
          <w:tcPr>
            <w:tcW w:w="709" w:type="dxa"/>
            <w:tcBorders>
              <w:top w:val="nil"/>
              <w:left w:val="nil"/>
              <w:bottom w:val="nil"/>
              <w:right w:val="nil"/>
            </w:tcBorders>
          </w:tcPr>
          <w:p w14:paraId="2331729D" w14:textId="77777777" w:rsidR="006B2D02" w:rsidRPr="00131129" w:rsidRDefault="006B2D02" w:rsidP="00914E0C">
            <w:pPr>
              <w:pStyle w:val="TAC"/>
            </w:pPr>
            <w:r w:rsidRPr="00131129">
              <w:t>3</w:t>
            </w:r>
          </w:p>
        </w:tc>
        <w:tc>
          <w:tcPr>
            <w:tcW w:w="709" w:type="dxa"/>
            <w:tcBorders>
              <w:top w:val="nil"/>
              <w:left w:val="nil"/>
              <w:bottom w:val="nil"/>
              <w:right w:val="nil"/>
            </w:tcBorders>
          </w:tcPr>
          <w:p w14:paraId="3B06A603" w14:textId="77777777" w:rsidR="006B2D02" w:rsidRPr="00131129" w:rsidRDefault="006B2D02" w:rsidP="00914E0C">
            <w:pPr>
              <w:pStyle w:val="TAC"/>
            </w:pPr>
            <w:r w:rsidRPr="00131129">
              <w:t>2</w:t>
            </w:r>
          </w:p>
        </w:tc>
        <w:tc>
          <w:tcPr>
            <w:tcW w:w="709" w:type="dxa"/>
            <w:tcBorders>
              <w:top w:val="nil"/>
              <w:left w:val="nil"/>
              <w:bottom w:val="nil"/>
              <w:right w:val="nil"/>
            </w:tcBorders>
          </w:tcPr>
          <w:p w14:paraId="091B84AE" w14:textId="77777777" w:rsidR="006B2D02" w:rsidRPr="00131129" w:rsidRDefault="006B2D02" w:rsidP="00914E0C">
            <w:pPr>
              <w:pStyle w:val="TAC"/>
            </w:pPr>
            <w:r w:rsidRPr="00131129">
              <w:t>1</w:t>
            </w:r>
          </w:p>
        </w:tc>
        <w:tc>
          <w:tcPr>
            <w:tcW w:w="1134" w:type="dxa"/>
            <w:tcBorders>
              <w:top w:val="nil"/>
              <w:left w:val="nil"/>
              <w:bottom w:val="nil"/>
              <w:right w:val="nil"/>
            </w:tcBorders>
          </w:tcPr>
          <w:p w14:paraId="7FBDB48A" w14:textId="77777777" w:rsidR="006B2D02" w:rsidRPr="00131129" w:rsidRDefault="006B2D02" w:rsidP="00914E0C">
            <w:pPr>
              <w:pStyle w:val="TAC"/>
            </w:pPr>
          </w:p>
        </w:tc>
      </w:tr>
      <w:tr w:rsidR="006B2D02" w:rsidRPr="00B577E6" w14:paraId="435011B1" w14:textId="77777777" w:rsidTr="00914E0C">
        <w:trPr>
          <w:cantSplit/>
          <w:jc w:val="center"/>
        </w:trPr>
        <w:tc>
          <w:tcPr>
            <w:tcW w:w="2836" w:type="dxa"/>
            <w:gridSpan w:val="4"/>
          </w:tcPr>
          <w:p w14:paraId="1B622608" w14:textId="77777777" w:rsidR="006B2D02" w:rsidRPr="00131129" w:rsidRDefault="006B2D02" w:rsidP="00914E0C">
            <w:pPr>
              <w:pStyle w:val="TAC"/>
            </w:pPr>
          </w:p>
          <w:p w14:paraId="1F59B06A" w14:textId="77777777" w:rsidR="006B2D02" w:rsidRPr="00131129" w:rsidRDefault="006B2D02" w:rsidP="00914E0C">
            <w:pPr>
              <w:pStyle w:val="TAC"/>
            </w:pPr>
            <w:r>
              <w:t>MSIN digit 2</w:t>
            </w:r>
          </w:p>
        </w:tc>
        <w:tc>
          <w:tcPr>
            <w:tcW w:w="2836" w:type="dxa"/>
            <w:gridSpan w:val="4"/>
            <w:tcBorders>
              <w:right w:val="single" w:sz="4" w:space="0" w:color="auto"/>
            </w:tcBorders>
          </w:tcPr>
          <w:p w14:paraId="4ED18C21" w14:textId="77777777" w:rsidR="006B2D02" w:rsidRPr="00131129" w:rsidRDefault="006B2D02" w:rsidP="00914E0C">
            <w:pPr>
              <w:pStyle w:val="TAC"/>
            </w:pPr>
          </w:p>
          <w:p w14:paraId="57F99B9D" w14:textId="77777777" w:rsidR="006B2D02" w:rsidRPr="00131129" w:rsidRDefault="006B2D02" w:rsidP="00914E0C">
            <w:pPr>
              <w:pStyle w:val="TAC"/>
            </w:pPr>
            <w:r>
              <w:t>MSIN digit 1</w:t>
            </w:r>
          </w:p>
        </w:tc>
        <w:tc>
          <w:tcPr>
            <w:tcW w:w="1134" w:type="dxa"/>
            <w:tcBorders>
              <w:top w:val="nil"/>
              <w:left w:val="nil"/>
              <w:bottom w:val="nil"/>
              <w:right w:val="nil"/>
            </w:tcBorders>
          </w:tcPr>
          <w:p w14:paraId="1DD3B6C5" w14:textId="77777777" w:rsidR="006B2D02" w:rsidRPr="00B577E6" w:rsidRDefault="006B2D02" w:rsidP="00914E0C">
            <w:pPr>
              <w:pStyle w:val="TAL"/>
            </w:pPr>
          </w:p>
          <w:p w14:paraId="5E176A26" w14:textId="77777777" w:rsidR="006B2D02" w:rsidRPr="00B577E6" w:rsidRDefault="006B2D02" w:rsidP="00914E0C">
            <w:pPr>
              <w:pStyle w:val="TAL"/>
            </w:pPr>
            <w:r w:rsidRPr="00B577E6">
              <w:t xml:space="preserve">octet </w:t>
            </w:r>
            <w:r>
              <w:t>12</w:t>
            </w:r>
          </w:p>
        </w:tc>
      </w:tr>
      <w:tr w:rsidR="006B2D02" w:rsidRPr="00B577E6" w14:paraId="4466AFCB" w14:textId="77777777" w:rsidTr="00914E0C">
        <w:trPr>
          <w:cantSplit/>
          <w:jc w:val="center"/>
        </w:trPr>
        <w:tc>
          <w:tcPr>
            <w:tcW w:w="5672" w:type="dxa"/>
            <w:gridSpan w:val="8"/>
            <w:tcBorders>
              <w:right w:val="single" w:sz="4" w:space="0" w:color="auto"/>
            </w:tcBorders>
          </w:tcPr>
          <w:p w14:paraId="71C37DA0" w14:textId="77777777" w:rsidR="006B2D02" w:rsidRPr="00131129" w:rsidRDefault="006B2D02" w:rsidP="00914E0C">
            <w:pPr>
              <w:pStyle w:val="TAC"/>
            </w:pPr>
          </w:p>
          <w:p w14:paraId="73B76A85" w14:textId="77777777" w:rsidR="006B2D02" w:rsidRPr="00131129" w:rsidRDefault="006B2D02" w:rsidP="00914E0C">
            <w:pPr>
              <w:pStyle w:val="TAC"/>
            </w:pPr>
            <w:r>
              <w:t>…</w:t>
            </w:r>
          </w:p>
          <w:p w14:paraId="5E7E52D8" w14:textId="77777777" w:rsidR="006B2D02" w:rsidRPr="00131129" w:rsidRDefault="006B2D02" w:rsidP="00914E0C">
            <w:pPr>
              <w:pStyle w:val="TAC"/>
            </w:pPr>
          </w:p>
        </w:tc>
        <w:tc>
          <w:tcPr>
            <w:tcW w:w="1134" w:type="dxa"/>
            <w:tcBorders>
              <w:top w:val="nil"/>
              <w:left w:val="nil"/>
              <w:bottom w:val="nil"/>
              <w:right w:val="nil"/>
            </w:tcBorders>
          </w:tcPr>
          <w:p w14:paraId="2F3D2347" w14:textId="77777777" w:rsidR="006B2D02" w:rsidRPr="00B577E6" w:rsidRDefault="006B2D02" w:rsidP="00914E0C">
            <w:pPr>
              <w:pStyle w:val="TAL"/>
            </w:pPr>
          </w:p>
          <w:p w14:paraId="577F2977" w14:textId="77777777" w:rsidR="006B2D02" w:rsidRPr="00B577E6" w:rsidRDefault="006B2D02" w:rsidP="00914E0C">
            <w:pPr>
              <w:pStyle w:val="TAL"/>
            </w:pPr>
          </w:p>
        </w:tc>
      </w:tr>
      <w:tr w:rsidR="006B2D02" w:rsidRPr="00B577E6" w14:paraId="7A92D8B9" w14:textId="77777777" w:rsidTr="00914E0C">
        <w:trPr>
          <w:cantSplit/>
          <w:jc w:val="center"/>
        </w:trPr>
        <w:tc>
          <w:tcPr>
            <w:tcW w:w="2836" w:type="dxa"/>
            <w:gridSpan w:val="4"/>
          </w:tcPr>
          <w:p w14:paraId="3272D85D" w14:textId="77777777" w:rsidR="006B2D02" w:rsidRPr="00131129" w:rsidRDefault="006B2D02" w:rsidP="00914E0C">
            <w:pPr>
              <w:pStyle w:val="TAC"/>
            </w:pPr>
          </w:p>
          <w:p w14:paraId="7AE3248C" w14:textId="77777777" w:rsidR="006B2D02" w:rsidRPr="00131129" w:rsidRDefault="006B2D02" w:rsidP="00914E0C">
            <w:pPr>
              <w:pStyle w:val="TAC"/>
            </w:pPr>
            <w:r>
              <w:t>MSIN digit n+1</w:t>
            </w:r>
          </w:p>
        </w:tc>
        <w:tc>
          <w:tcPr>
            <w:tcW w:w="2836" w:type="dxa"/>
            <w:gridSpan w:val="4"/>
            <w:tcBorders>
              <w:right w:val="single" w:sz="4" w:space="0" w:color="auto"/>
            </w:tcBorders>
          </w:tcPr>
          <w:p w14:paraId="76FE1AF9" w14:textId="77777777" w:rsidR="006B2D02" w:rsidRPr="00131129" w:rsidRDefault="006B2D02" w:rsidP="00914E0C">
            <w:pPr>
              <w:pStyle w:val="TAC"/>
            </w:pPr>
          </w:p>
          <w:p w14:paraId="0D5DB613" w14:textId="77777777" w:rsidR="006B2D02" w:rsidRPr="00131129" w:rsidRDefault="006B2D02" w:rsidP="00914E0C">
            <w:pPr>
              <w:pStyle w:val="TAC"/>
            </w:pPr>
            <w:r>
              <w:t>MSIN digit n</w:t>
            </w:r>
          </w:p>
        </w:tc>
        <w:tc>
          <w:tcPr>
            <w:tcW w:w="1134" w:type="dxa"/>
            <w:tcBorders>
              <w:top w:val="nil"/>
              <w:left w:val="nil"/>
              <w:bottom w:val="nil"/>
              <w:right w:val="nil"/>
            </w:tcBorders>
          </w:tcPr>
          <w:p w14:paraId="5F1EB4DE" w14:textId="77777777" w:rsidR="006B2D02" w:rsidRPr="00B577E6" w:rsidRDefault="006B2D02" w:rsidP="00914E0C">
            <w:pPr>
              <w:pStyle w:val="TAL"/>
            </w:pPr>
          </w:p>
          <w:p w14:paraId="380D8ACE" w14:textId="77777777" w:rsidR="006B2D02" w:rsidRPr="00B577E6" w:rsidRDefault="006B2D02" w:rsidP="00914E0C">
            <w:pPr>
              <w:pStyle w:val="TAL"/>
            </w:pPr>
            <w:r w:rsidRPr="00B577E6">
              <w:t xml:space="preserve">octet </w:t>
            </w:r>
            <w:r>
              <w:t>x</w:t>
            </w:r>
          </w:p>
        </w:tc>
      </w:tr>
    </w:tbl>
    <w:p w14:paraId="6E9133E1" w14:textId="77777777" w:rsidR="006B2D02" w:rsidRDefault="006B2D02" w:rsidP="006B2D02">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14:paraId="5A685CE1" w14:textId="77777777" w:rsidTr="00914E0C">
        <w:trPr>
          <w:cantSplit/>
          <w:jc w:val="center"/>
        </w:trPr>
        <w:tc>
          <w:tcPr>
            <w:tcW w:w="709" w:type="dxa"/>
            <w:tcBorders>
              <w:top w:val="nil"/>
              <w:left w:val="nil"/>
              <w:bottom w:val="nil"/>
              <w:right w:val="nil"/>
            </w:tcBorders>
          </w:tcPr>
          <w:p w14:paraId="5380368C" w14:textId="77777777" w:rsidR="006B2D02" w:rsidRDefault="006B2D02" w:rsidP="00914E0C">
            <w:pPr>
              <w:pStyle w:val="TAC"/>
            </w:pPr>
            <w:r>
              <w:t>8</w:t>
            </w:r>
          </w:p>
        </w:tc>
        <w:tc>
          <w:tcPr>
            <w:tcW w:w="709" w:type="dxa"/>
            <w:tcBorders>
              <w:top w:val="nil"/>
              <w:left w:val="nil"/>
              <w:bottom w:val="nil"/>
              <w:right w:val="nil"/>
            </w:tcBorders>
          </w:tcPr>
          <w:p w14:paraId="78B983C7" w14:textId="77777777" w:rsidR="006B2D02" w:rsidRDefault="006B2D02" w:rsidP="00914E0C">
            <w:pPr>
              <w:pStyle w:val="TAC"/>
            </w:pPr>
            <w:r>
              <w:t>7</w:t>
            </w:r>
          </w:p>
        </w:tc>
        <w:tc>
          <w:tcPr>
            <w:tcW w:w="709" w:type="dxa"/>
            <w:tcBorders>
              <w:top w:val="nil"/>
              <w:left w:val="nil"/>
              <w:bottom w:val="nil"/>
              <w:right w:val="nil"/>
            </w:tcBorders>
          </w:tcPr>
          <w:p w14:paraId="00017138" w14:textId="77777777" w:rsidR="006B2D02" w:rsidRDefault="006B2D02" w:rsidP="00914E0C">
            <w:pPr>
              <w:pStyle w:val="TAC"/>
            </w:pPr>
            <w:r>
              <w:t>6</w:t>
            </w:r>
          </w:p>
        </w:tc>
        <w:tc>
          <w:tcPr>
            <w:tcW w:w="709" w:type="dxa"/>
            <w:tcBorders>
              <w:top w:val="nil"/>
              <w:left w:val="nil"/>
              <w:bottom w:val="nil"/>
              <w:right w:val="nil"/>
            </w:tcBorders>
          </w:tcPr>
          <w:p w14:paraId="526111A3" w14:textId="77777777" w:rsidR="006B2D02" w:rsidRDefault="006B2D02" w:rsidP="00914E0C">
            <w:pPr>
              <w:pStyle w:val="TAC"/>
            </w:pPr>
            <w:r>
              <w:t>5</w:t>
            </w:r>
          </w:p>
        </w:tc>
        <w:tc>
          <w:tcPr>
            <w:tcW w:w="709" w:type="dxa"/>
            <w:tcBorders>
              <w:top w:val="nil"/>
              <w:left w:val="nil"/>
              <w:bottom w:val="nil"/>
              <w:right w:val="nil"/>
            </w:tcBorders>
          </w:tcPr>
          <w:p w14:paraId="70EE7F11" w14:textId="77777777" w:rsidR="006B2D02" w:rsidRDefault="006B2D02" w:rsidP="00914E0C">
            <w:pPr>
              <w:pStyle w:val="TAC"/>
            </w:pPr>
            <w:r>
              <w:t>4</w:t>
            </w:r>
          </w:p>
        </w:tc>
        <w:tc>
          <w:tcPr>
            <w:tcW w:w="709" w:type="dxa"/>
            <w:tcBorders>
              <w:top w:val="nil"/>
              <w:left w:val="nil"/>
              <w:bottom w:val="nil"/>
              <w:right w:val="nil"/>
            </w:tcBorders>
          </w:tcPr>
          <w:p w14:paraId="088DA99D" w14:textId="77777777" w:rsidR="006B2D02" w:rsidRDefault="006B2D02" w:rsidP="00914E0C">
            <w:pPr>
              <w:pStyle w:val="TAC"/>
            </w:pPr>
            <w:r>
              <w:t>3</w:t>
            </w:r>
          </w:p>
        </w:tc>
        <w:tc>
          <w:tcPr>
            <w:tcW w:w="709" w:type="dxa"/>
            <w:tcBorders>
              <w:top w:val="nil"/>
              <w:left w:val="nil"/>
              <w:bottom w:val="nil"/>
              <w:right w:val="nil"/>
            </w:tcBorders>
          </w:tcPr>
          <w:p w14:paraId="3DB09805" w14:textId="77777777" w:rsidR="006B2D02" w:rsidRDefault="006B2D02" w:rsidP="00914E0C">
            <w:pPr>
              <w:pStyle w:val="TAC"/>
            </w:pPr>
            <w:r>
              <w:t>2</w:t>
            </w:r>
          </w:p>
        </w:tc>
        <w:tc>
          <w:tcPr>
            <w:tcW w:w="709" w:type="dxa"/>
            <w:tcBorders>
              <w:top w:val="nil"/>
              <w:left w:val="nil"/>
              <w:bottom w:val="nil"/>
              <w:right w:val="nil"/>
            </w:tcBorders>
          </w:tcPr>
          <w:p w14:paraId="3AC4C332" w14:textId="77777777" w:rsidR="006B2D02" w:rsidRDefault="006B2D02" w:rsidP="00914E0C">
            <w:pPr>
              <w:pStyle w:val="TAC"/>
            </w:pPr>
            <w:r>
              <w:t>1</w:t>
            </w:r>
          </w:p>
        </w:tc>
        <w:tc>
          <w:tcPr>
            <w:tcW w:w="1134" w:type="dxa"/>
            <w:tcBorders>
              <w:top w:val="nil"/>
              <w:left w:val="nil"/>
              <w:bottom w:val="nil"/>
              <w:right w:val="nil"/>
            </w:tcBorders>
          </w:tcPr>
          <w:p w14:paraId="298124AA" w14:textId="77777777" w:rsidR="006B2D02" w:rsidRDefault="006B2D02" w:rsidP="00914E0C">
            <w:pPr>
              <w:pStyle w:val="TAC"/>
            </w:pPr>
          </w:p>
        </w:tc>
      </w:tr>
      <w:tr w:rsidR="006B2D02" w14:paraId="62A0FCBE"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C01CBF" w14:textId="77777777" w:rsidR="006B2D02" w:rsidRDefault="006B2D02" w:rsidP="00914E0C">
            <w:pPr>
              <w:pStyle w:val="TAC"/>
            </w:pPr>
            <w:r>
              <w:t>5GS mobile identity IEI</w:t>
            </w:r>
          </w:p>
        </w:tc>
        <w:tc>
          <w:tcPr>
            <w:tcW w:w="1134" w:type="dxa"/>
            <w:tcBorders>
              <w:top w:val="nil"/>
              <w:left w:val="nil"/>
              <w:bottom w:val="nil"/>
              <w:right w:val="nil"/>
            </w:tcBorders>
          </w:tcPr>
          <w:p w14:paraId="151BB2A4" w14:textId="77777777" w:rsidR="006B2D02" w:rsidRDefault="006B2D02" w:rsidP="00914E0C">
            <w:pPr>
              <w:pStyle w:val="TAL"/>
            </w:pPr>
            <w:r>
              <w:t>octet 1</w:t>
            </w:r>
          </w:p>
        </w:tc>
      </w:tr>
      <w:tr w:rsidR="006B2D02" w14:paraId="76510AB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0CE395" w14:textId="77777777" w:rsidR="006B2D02" w:rsidRDefault="006B2D02" w:rsidP="00914E0C">
            <w:pPr>
              <w:pStyle w:val="TAC"/>
            </w:pPr>
          </w:p>
          <w:p w14:paraId="6A83ADCF" w14:textId="77777777" w:rsidR="006B2D02" w:rsidRDefault="006B2D02" w:rsidP="00914E0C">
            <w:pPr>
              <w:pStyle w:val="TAC"/>
            </w:pPr>
            <w:r>
              <w:t>Length of 5GS mobile identity contents</w:t>
            </w:r>
          </w:p>
        </w:tc>
        <w:tc>
          <w:tcPr>
            <w:tcW w:w="1134" w:type="dxa"/>
            <w:tcBorders>
              <w:top w:val="nil"/>
              <w:left w:val="nil"/>
              <w:bottom w:val="nil"/>
              <w:right w:val="nil"/>
            </w:tcBorders>
          </w:tcPr>
          <w:p w14:paraId="58AFC081" w14:textId="77777777" w:rsidR="006B2D02" w:rsidRDefault="006B2D02" w:rsidP="00914E0C">
            <w:pPr>
              <w:pStyle w:val="TAL"/>
            </w:pPr>
            <w:r>
              <w:t>octet 2</w:t>
            </w:r>
          </w:p>
          <w:p w14:paraId="6978FAB0" w14:textId="77777777" w:rsidR="006B2D02" w:rsidRDefault="006B2D02" w:rsidP="00914E0C">
            <w:pPr>
              <w:pStyle w:val="TAL"/>
            </w:pPr>
          </w:p>
          <w:p w14:paraId="61362C5E" w14:textId="77777777" w:rsidR="006B2D02" w:rsidRDefault="006B2D02" w:rsidP="00914E0C">
            <w:pPr>
              <w:pStyle w:val="TAL"/>
            </w:pPr>
            <w:r>
              <w:t>octet 3</w:t>
            </w:r>
          </w:p>
        </w:tc>
      </w:tr>
      <w:tr w:rsidR="006B2D02" w14:paraId="7549C91F" w14:textId="77777777" w:rsidTr="00914E0C">
        <w:trPr>
          <w:cantSplit/>
          <w:trHeight w:val="307"/>
          <w:jc w:val="center"/>
        </w:trPr>
        <w:tc>
          <w:tcPr>
            <w:tcW w:w="709" w:type="dxa"/>
            <w:tcBorders>
              <w:top w:val="single" w:sz="4" w:space="0" w:color="auto"/>
              <w:left w:val="single" w:sz="4" w:space="0" w:color="auto"/>
              <w:bottom w:val="nil"/>
              <w:right w:val="single" w:sz="4" w:space="0" w:color="auto"/>
            </w:tcBorders>
          </w:tcPr>
          <w:p w14:paraId="1E14A590" w14:textId="77777777" w:rsidR="006B2D02" w:rsidRDefault="006B2D02" w:rsidP="00914E0C">
            <w:pPr>
              <w:pStyle w:val="TAC"/>
            </w:pPr>
            <w:r>
              <w:t>0</w:t>
            </w:r>
          </w:p>
          <w:p w14:paraId="192036B1" w14:textId="77777777" w:rsidR="006B2D02" w:rsidRDefault="006B2D02" w:rsidP="00914E0C">
            <w:pPr>
              <w:pStyle w:val="TAC"/>
            </w:pPr>
            <w:r>
              <w:t>Spare</w:t>
            </w:r>
          </w:p>
        </w:tc>
        <w:tc>
          <w:tcPr>
            <w:tcW w:w="2127" w:type="dxa"/>
            <w:gridSpan w:val="3"/>
            <w:tcBorders>
              <w:top w:val="single" w:sz="4" w:space="0" w:color="auto"/>
              <w:left w:val="single" w:sz="4" w:space="0" w:color="auto"/>
              <w:bottom w:val="nil"/>
              <w:right w:val="single" w:sz="4" w:space="0" w:color="auto"/>
            </w:tcBorders>
          </w:tcPr>
          <w:p w14:paraId="03DEF2AE" w14:textId="77777777" w:rsidR="006B2D02" w:rsidRDefault="006B2D02" w:rsidP="00914E0C">
            <w:pPr>
              <w:pStyle w:val="TAC"/>
            </w:pPr>
          </w:p>
          <w:p w14:paraId="1B10B08A" w14:textId="77777777" w:rsidR="006B2D02" w:rsidRDefault="006B2D02" w:rsidP="00914E0C">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6A5161DE" w14:textId="77777777" w:rsidR="006B2D02" w:rsidRDefault="006B2D02" w:rsidP="00914E0C">
            <w:pPr>
              <w:pStyle w:val="TAC"/>
            </w:pPr>
            <w:r>
              <w:t>0</w:t>
            </w:r>
          </w:p>
          <w:p w14:paraId="4F246348" w14:textId="77777777" w:rsidR="006B2D02" w:rsidRDefault="006B2D02" w:rsidP="00914E0C">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42018EA2" w14:textId="77777777" w:rsidR="006B2D02" w:rsidRDefault="006B2D02" w:rsidP="00914E0C">
            <w:pPr>
              <w:pStyle w:val="TAC"/>
            </w:pPr>
            <w:r>
              <w:t>Type of identity</w:t>
            </w:r>
          </w:p>
        </w:tc>
        <w:tc>
          <w:tcPr>
            <w:tcW w:w="1134" w:type="dxa"/>
            <w:tcBorders>
              <w:top w:val="nil"/>
              <w:left w:val="nil"/>
              <w:bottom w:val="nil"/>
              <w:right w:val="nil"/>
            </w:tcBorders>
          </w:tcPr>
          <w:p w14:paraId="50C9AFA6" w14:textId="77777777" w:rsidR="006B2D02" w:rsidRDefault="006B2D02" w:rsidP="00914E0C">
            <w:pPr>
              <w:pStyle w:val="TAL"/>
            </w:pPr>
          </w:p>
          <w:p w14:paraId="64644221" w14:textId="77777777" w:rsidR="006B2D02" w:rsidRDefault="006B2D02" w:rsidP="00914E0C">
            <w:pPr>
              <w:pStyle w:val="TAL"/>
            </w:pPr>
            <w:r>
              <w:t>octet 4</w:t>
            </w:r>
          </w:p>
        </w:tc>
      </w:tr>
      <w:tr w:rsidR="006B2D02" w14:paraId="6233EA8F" w14:textId="77777777" w:rsidTr="00914E0C">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2AB5A200" w14:textId="77777777" w:rsidR="006B2D02" w:rsidRDefault="006B2D02" w:rsidP="00914E0C">
            <w:pPr>
              <w:pStyle w:val="TAC"/>
            </w:pPr>
          </w:p>
          <w:p w14:paraId="151497AB" w14:textId="77777777" w:rsidR="006B2D02" w:rsidRDefault="006B2D02" w:rsidP="00914E0C">
            <w:pPr>
              <w:pStyle w:val="TAC"/>
            </w:pPr>
            <w:r>
              <w:t>SUCI NAI</w:t>
            </w:r>
          </w:p>
        </w:tc>
        <w:tc>
          <w:tcPr>
            <w:tcW w:w="1134" w:type="dxa"/>
            <w:tcBorders>
              <w:top w:val="nil"/>
              <w:left w:val="nil"/>
              <w:bottom w:val="nil"/>
              <w:right w:val="nil"/>
            </w:tcBorders>
          </w:tcPr>
          <w:p w14:paraId="520B4167" w14:textId="77777777" w:rsidR="006B2D02" w:rsidRDefault="006B2D02" w:rsidP="00914E0C">
            <w:pPr>
              <w:pStyle w:val="TAL"/>
            </w:pPr>
          </w:p>
          <w:p w14:paraId="14D8F4CC" w14:textId="77777777" w:rsidR="006B2D02" w:rsidRDefault="006B2D02" w:rsidP="00914E0C">
            <w:pPr>
              <w:pStyle w:val="TAL"/>
            </w:pPr>
            <w:r>
              <w:t>octet 5 - y</w:t>
            </w:r>
          </w:p>
        </w:tc>
      </w:tr>
    </w:tbl>
    <w:p w14:paraId="7CBA4F7B" w14:textId="77777777" w:rsidR="006B2D02" w:rsidRPr="000D0840" w:rsidRDefault="006B2D02" w:rsidP="006B2D02">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2FE84C0" w14:textId="77777777" w:rsidTr="00914E0C">
        <w:trPr>
          <w:cantSplit/>
          <w:jc w:val="center"/>
        </w:trPr>
        <w:tc>
          <w:tcPr>
            <w:tcW w:w="709" w:type="dxa"/>
            <w:tcBorders>
              <w:top w:val="nil"/>
              <w:left w:val="nil"/>
              <w:bottom w:val="nil"/>
              <w:right w:val="nil"/>
            </w:tcBorders>
          </w:tcPr>
          <w:p w14:paraId="1288123B" w14:textId="77777777" w:rsidR="006B2D02" w:rsidRPr="005F7EB0" w:rsidRDefault="006B2D02" w:rsidP="00914E0C">
            <w:pPr>
              <w:pStyle w:val="TAC"/>
            </w:pPr>
            <w:r w:rsidRPr="005F7EB0">
              <w:t>8</w:t>
            </w:r>
          </w:p>
        </w:tc>
        <w:tc>
          <w:tcPr>
            <w:tcW w:w="709" w:type="dxa"/>
            <w:tcBorders>
              <w:top w:val="nil"/>
              <w:left w:val="nil"/>
              <w:bottom w:val="nil"/>
              <w:right w:val="nil"/>
            </w:tcBorders>
          </w:tcPr>
          <w:p w14:paraId="09300E52" w14:textId="77777777" w:rsidR="006B2D02" w:rsidRPr="005F7EB0" w:rsidRDefault="006B2D02" w:rsidP="00914E0C">
            <w:pPr>
              <w:pStyle w:val="TAC"/>
            </w:pPr>
            <w:r w:rsidRPr="005F7EB0">
              <w:t>7</w:t>
            </w:r>
          </w:p>
        </w:tc>
        <w:tc>
          <w:tcPr>
            <w:tcW w:w="709" w:type="dxa"/>
            <w:tcBorders>
              <w:top w:val="nil"/>
              <w:left w:val="nil"/>
              <w:bottom w:val="nil"/>
              <w:right w:val="nil"/>
            </w:tcBorders>
          </w:tcPr>
          <w:p w14:paraId="13A20BB3" w14:textId="77777777" w:rsidR="006B2D02" w:rsidRPr="005F7EB0" w:rsidRDefault="006B2D02" w:rsidP="00914E0C">
            <w:pPr>
              <w:pStyle w:val="TAC"/>
            </w:pPr>
            <w:r w:rsidRPr="005F7EB0">
              <w:t>6</w:t>
            </w:r>
          </w:p>
        </w:tc>
        <w:tc>
          <w:tcPr>
            <w:tcW w:w="709" w:type="dxa"/>
            <w:tcBorders>
              <w:top w:val="nil"/>
              <w:left w:val="nil"/>
              <w:bottom w:val="nil"/>
              <w:right w:val="nil"/>
            </w:tcBorders>
          </w:tcPr>
          <w:p w14:paraId="4AA79670" w14:textId="77777777" w:rsidR="006B2D02" w:rsidRPr="005F7EB0" w:rsidRDefault="006B2D02" w:rsidP="00914E0C">
            <w:pPr>
              <w:pStyle w:val="TAC"/>
            </w:pPr>
            <w:r w:rsidRPr="005F7EB0">
              <w:t>5</w:t>
            </w:r>
          </w:p>
        </w:tc>
        <w:tc>
          <w:tcPr>
            <w:tcW w:w="709" w:type="dxa"/>
            <w:tcBorders>
              <w:top w:val="nil"/>
              <w:left w:val="nil"/>
              <w:bottom w:val="nil"/>
              <w:right w:val="nil"/>
            </w:tcBorders>
          </w:tcPr>
          <w:p w14:paraId="1A431A4F" w14:textId="77777777" w:rsidR="006B2D02" w:rsidRPr="005F7EB0" w:rsidRDefault="006B2D02" w:rsidP="00914E0C">
            <w:pPr>
              <w:pStyle w:val="TAC"/>
            </w:pPr>
            <w:r w:rsidRPr="005F7EB0">
              <w:t>4</w:t>
            </w:r>
          </w:p>
        </w:tc>
        <w:tc>
          <w:tcPr>
            <w:tcW w:w="709" w:type="dxa"/>
            <w:tcBorders>
              <w:top w:val="nil"/>
              <w:left w:val="nil"/>
              <w:bottom w:val="nil"/>
              <w:right w:val="nil"/>
            </w:tcBorders>
          </w:tcPr>
          <w:p w14:paraId="1B551774" w14:textId="77777777" w:rsidR="006B2D02" w:rsidRPr="005F7EB0" w:rsidRDefault="006B2D02" w:rsidP="00914E0C">
            <w:pPr>
              <w:pStyle w:val="TAC"/>
            </w:pPr>
            <w:r w:rsidRPr="005F7EB0">
              <w:t>3</w:t>
            </w:r>
          </w:p>
        </w:tc>
        <w:tc>
          <w:tcPr>
            <w:tcW w:w="709" w:type="dxa"/>
            <w:tcBorders>
              <w:top w:val="nil"/>
              <w:left w:val="nil"/>
              <w:bottom w:val="nil"/>
              <w:right w:val="nil"/>
            </w:tcBorders>
          </w:tcPr>
          <w:p w14:paraId="2A716CF2" w14:textId="77777777" w:rsidR="006B2D02" w:rsidRPr="005F7EB0" w:rsidRDefault="006B2D02" w:rsidP="00914E0C">
            <w:pPr>
              <w:pStyle w:val="TAC"/>
            </w:pPr>
            <w:r w:rsidRPr="005F7EB0">
              <w:t>2</w:t>
            </w:r>
          </w:p>
        </w:tc>
        <w:tc>
          <w:tcPr>
            <w:tcW w:w="709" w:type="dxa"/>
            <w:tcBorders>
              <w:top w:val="nil"/>
              <w:left w:val="nil"/>
              <w:bottom w:val="nil"/>
              <w:right w:val="nil"/>
            </w:tcBorders>
          </w:tcPr>
          <w:p w14:paraId="5C6D5568" w14:textId="77777777" w:rsidR="006B2D02" w:rsidRPr="005F7EB0" w:rsidRDefault="006B2D02" w:rsidP="00914E0C">
            <w:pPr>
              <w:pStyle w:val="TAC"/>
            </w:pPr>
            <w:r w:rsidRPr="005F7EB0">
              <w:t>1</w:t>
            </w:r>
          </w:p>
        </w:tc>
        <w:tc>
          <w:tcPr>
            <w:tcW w:w="1134" w:type="dxa"/>
            <w:tcBorders>
              <w:top w:val="nil"/>
              <w:left w:val="nil"/>
              <w:bottom w:val="nil"/>
              <w:right w:val="nil"/>
            </w:tcBorders>
          </w:tcPr>
          <w:p w14:paraId="69725A49" w14:textId="77777777" w:rsidR="006B2D02" w:rsidRPr="005F7EB0" w:rsidRDefault="006B2D02" w:rsidP="00914E0C">
            <w:pPr>
              <w:pStyle w:val="TAC"/>
              <w:rPr>
                <w:b/>
              </w:rPr>
            </w:pPr>
          </w:p>
        </w:tc>
      </w:tr>
      <w:tr w:rsidR="006B2D02" w:rsidRPr="005F7EB0" w14:paraId="5784A01B" w14:textId="77777777" w:rsidTr="00914E0C">
        <w:trPr>
          <w:cantSplit/>
          <w:jc w:val="center"/>
        </w:trPr>
        <w:tc>
          <w:tcPr>
            <w:tcW w:w="5672" w:type="dxa"/>
            <w:gridSpan w:val="8"/>
            <w:tcBorders>
              <w:top w:val="single" w:sz="4" w:space="0" w:color="auto"/>
              <w:right w:val="single" w:sz="4" w:space="0" w:color="auto"/>
            </w:tcBorders>
          </w:tcPr>
          <w:p w14:paraId="5937989C"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44E670DD" w14:textId="77777777" w:rsidR="006B2D02" w:rsidRPr="005F7EB0" w:rsidRDefault="006B2D02" w:rsidP="00914E0C">
            <w:pPr>
              <w:pStyle w:val="TAL"/>
            </w:pPr>
            <w:r w:rsidRPr="005F7EB0">
              <w:t>octet 1</w:t>
            </w:r>
          </w:p>
        </w:tc>
      </w:tr>
      <w:tr w:rsidR="006B2D02" w:rsidRPr="005F7EB0" w14:paraId="559B8CBC" w14:textId="77777777" w:rsidTr="00914E0C">
        <w:trPr>
          <w:cantSplit/>
          <w:jc w:val="center"/>
        </w:trPr>
        <w:tc>
          <w:tcPr>
            <w:tcW w:w="5672" w:type="dxa"/>
            <w:gridSpan w:val="8"/>
            <w:tcBorders>
              <w:top w:val="single" w:sz="4" w:space="0" w:color="auto"/>
              <w:right w:val="single" w:sz="4" w:space="0" w:color="auto"/>
            </w:tcBorders>
          </w:tcPr>
          <w:p w14:paraId="15FF1323" w14:textId="77777777" w:rsidR="006B2D02" w:rsidRPr="005F7EB0" w:rsidRDefault="006B2D02" w:rsidP="00914E0C">
            <w:pPr>
              <w:pStyle w:val="TAC"/>
            </w:pPr>
          </w:p>
          <w:p w14:paraId="758DEBB2"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6097FE87" w14:textId="77777777" w:rsidR="006B2D02" w:rsidRDefault="006B2D02" w:rsidP="00914E0C">
            <w:pPr>
              <w:pStyle w:val="TAL"/>
            </w:pPr>
            <w:r w:rsidRPr="005F7EB0">
              <w:t>octet 2</w:t>
            </w:r>
          </w:p>
          <w:p w14:paraId="420C6C6A" w14:textId="77777777" w:rsidR="006B2D02" w:rsidRPr="005F7EB0" w:rsidRDefault="006B2D02" w:rsidP="00914E0C">
            <w:pPr>
              <w:pStyle w:val="TAL"/>
            </w:pPr>
          </w:p>
          <w:p w14:paraId="71A80382" w14:textId="77777777" w:rsidR="006B2D02" w:rsidRPr="005F7EB0" w:rsidRDefault="006B2D02" w:rsidP="00914E0C">
            <w:pPr>
              <w:pStyle w:val="TAL"/>
            </w:pPr>
            <w:r w:rsidRPr="005F7EB0">
              <w:t xml:space="preserve">octet </w:t>
            </w:r>
            <w:r>
              <w:t>3</w:t>
            </w:r>
          </w:p>
        </w:tc>
      </w:tr>
      <w:tr w:rsidR="006B2D02" w:rsidRPr="005F7EB0" w14:paraId="3FFEFB55" w14:textId="77777777" w:rsidTr="00914E0C">
        <w:trPr>
          <w:cantSplit/>
          <w:trHeight w:val="307"/>
          <w:jc w:val="center"/>
        </w:trPr>
        <w:tc>
          <w:tcPr>
            <w:tcW w:w="709" w:type="dxa"/>
            <w:tcBorders>
              <w:top w:val="single" w:sz="4" w:space="0" w:color="auto"/>
              <w:bottom w:val="nil"/>
              <w:right w:val="nil"/>
            </w:tcBorders>
          </w:tcPr>
          <w:p w14:paraId="4B72E189"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11432B6D"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58E5A23A" w14:textId="77777777" w:rsidR="006B2D02" w:rsidRPr="005F7EB0" w:rsidRDefault="006B2D02" w:rsidP="00914E0C">
            <w:pPr>
              <w:pStyle w:val="TAC"/>
            </w:pPr>
            <w:r w:rsidRPr="005F7EB0">
              <w:t>1</w:t>
            </w:r>
          </w:p>
        </w:tc>
        <w:tc>
          <w:tcPr>
            <w:tcW w:w="709" w:type="dxa"/>
            <w:tcBorders>
              <w:top w:val="single" w:sz="4" w:space="0" w:color="auto"/>
              <w:left w:val="nil"/>
              <w:right w:val="single" w:sz="4" w:space="0" w:color="auto"/>
            </w:tcBorders>
          </w:tcPr>
          <w:p w14:paraId="7C8D7CA9" w14:textId="77777777" w:rsidR="006B2D02" w:rsidRPr="005F7EB0" w:rsidRDefault="006B2D02" w:rsidP="00914E0C">
            <w:pPr>
              <w:pStyle w:val="TAC"/>
            </w:pPr>
            <w:r w:rsidRPr="005F7EB0">
              <w:t>1</w:t>
            </w:r>
          </w:p>
        </w:tc>
        <w:tc>
          <w:tcPr>
            <w:tcW w:w="709" w:type="dxa"/>
            <w:tcBorders>
              <w:top w:val="single" w:sz="4" w:space="0" w:color="auto"/>
              <w:right w:val="single" w:sz="4" w:space="0" w:color="auto"/>
            </w:tcBorders>
          </w:tcPr>
          <w:p w14:paraId="5AF44752" w14:textId="77777777" w:rsidR="006B2D02" w:rsidRDefault="006B2D02" w:rsidP="00914E0C">
            <w:pPr>
              <w:pStyle w:val="TAC"/>
            </w:pPr>
            <w:r>
              <w:t>0</w:t>
            </w:r>
          </w:p>
          <w:p w14:paraId="6860EC3A"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69536C4C"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406E89C8" w14:textId="77777777" w:rsidR="006B2D02" w:rsidRPr="005F7EB0" w:rsidRDefault="006B2D02" w:rsidP="00914E0C">
            <w:pPr>
              <w:pStyle w:val="TAL"/>
            </w:pPr>
          </w:p>
          <w:p w14:paraId="6BA8A641" w14:textId="77777777" w:rsidR="006B2D02" w:rsidRPr="005F7EB0" w:rsidRDefault="006B2D02" w:rsidP="00914E0C">
            <w:pPr>
              <w:pStyle w:val="TAL"/>
            </w:pPr>
            <w:r w:rsidRPr="005F7EB0">
              <w:t xml:space="preserve">octet </w:t>
            </w:r>
            <w:r>
              <w:t>4</w:t>
            </w:r>
          </w:p>
        </w:tc>
      </w:tr>
      <w:tr w:rsidR="006B2D02" w:rsidRPr="005F7EB0" w14:paraId="50F4D086" w14:textId="77777777" w:rsidTr="00914E0C">
        <w:trPr>
          <w:cantSplit/>
          <w:trHeight w:val="401"/>
          <w:jc w:val="center"/>
        </w:trPr>
        <w:tc>
          <w:tcPr>
            <w:tcW w:w="5672" w:type="dxa"/>
            <w:gridSpan w:val="8"/>
            <w:tcBorders>
              <w:right w:val="single" w:sz="4" w:space="0" w:color="auto"/>
            </w:tcBorders>
          </w:tcPr>
          <w:p w14:paraId="33FCBF20" w14:textId="77777777" w:rsidR="006B2D02" w:rsidRDefault="006B2D02" w:rsidP="00914E0C">
            <w:pPr>
              <w:pStyle w:val="TAC"/>
            </w:pPr>
          </w:p>
          <w:p w14:paraId="023D00E6" w14:textId="77777777" w:rsidR="006B2D02" w:rsidRPr="005F7EB0" w:rsidRDefault="006B2D02" w:rsidP="00914E0C">
            <w:pPr>
              <w:pStyle w:val="TAC"/>
            </w:pPr>
            <w:r>
              <w:t>AMF Set ID</w:t>
            </w:r>
          </w:p>
        </w:tc>
        <w:tc>
          <w:tcPr>
            <w:tcW w:w="1134" w:type="dxa"/>
            <w:tcBorders>
              <w:top w:val="nil"/>
              <w:left w:val="nil"/>
              <w:bottom w:val="nil"/>
              <w:right w:val="nil"/>
            </w:tcBorders>
          </w:tcPr>
          <w:p w14:paraId="79583BF6" w14:textId="77777777" w:rsidR="006B2D02" w:rsidRDefault="006B2D02" w:rsidP="00914E0C">
            <w:pPr>
              <w:pStyle w:val="TAL"/>
            </w:pPr>
          </w:p>
          <w:p w14:paraId="4901465A" w14:textId="77777777" w:rsidR="006B2D02" w:rsidRPr="005F7EB0" w:rsidRDefault="006B2D02" w:rsidP="00914E0C">
            <w:pPr>
              <w:pStyle w:val="TAL"/>
            </w:pPr>
            <w:r>
              <w:t>octet 5</w:t>
            </w:r>
          </w:p>
        </w:tc>
      </w:tr>
      <w:tr w:rsidR="006B2D02" w:rsidRPr="005F7EB0" w14:paraId="278EA257" w14:textId="77777777" w:rsidTr="00914E0C">
        <w:trPr>
          <w:cantSplit/>
          <w:trHeight w:val="401"/>
          <w:jc w:val="center"/>
        </w:trPr>
        <w:tc>
          <w:tcPr>
            <w:tcW w:w="1418" w:type="dxa"/>
            <w:gridSpan w:val="2"/>
            <w:tcBorders>
              <w:right w:val="single" w:sz="4" w:space="0" w:color="auto"/>
            </w:tcBorders>
          </w:tcPr>
          <w:p w14:paraId="5AF078BF" w14:textId="77777777" w:rsidR="006B2D02" w:rsidRDefault="006B2D02" w:rsidP="00914E0C">
            <w:pPr>
              <w:pStyle w:val="TAC"/>
            </w:pPr>
            <w:r>
              <w:t>AMF Set ID (continued)</w:t>
            </w:r>
          </w:p>
        </w:tc>
        <w:tc>
          <w:tcPr>
            <w:tcW w:w="4254" w:type="dxa"/>
            <w:gridSpan w:val="6"/>
            <w:tcBorders>
              <w:right w:val="single" w:sz="4" w:space="0" w:color="auto"/>
            </w:tcBorders>
          </w:tcPr>
          <w:p w14:paraId="56552FF2" w14:textId="77777777" w:rsidR="006B2D02" w:rsidRDefault="006B2D02" w:rsidP="00914E0C">
            <w:pPr>
              <w:pStyle w:val="TAC"/>
            </w:pPr>
          </w:p>
          <w:p w14:paraId="1D1D3AB9" w14:textId="77777777" w:rsidR="006B2D02" w:rsidRPr="005F7EB0" w:rsidRDefault="006B2D02" w:rsidP="00914E0C">
            <w:pPr>
              <w:pStyle w:val="TAC"/>
            </w:pPr>
            <w:r>
              <w:t>AMF Pointer</w:t>
            </w:r>
          </w:p>
        </w:tc>
        <w:tc>
          <w:tcPr>
            <w:tcW w:w="1134" w:type="dxa"/>
            <w:tcBorders>
              <w:top w:val="nil"/>
              <w:left w:val="nil"/>
              <w:bottom w:val="nil"/>
              <w:right w:val="nil"/>
            </w:tcBorders>
          </w:tcPr>
          <w:p w14:paraId="05627C97" w14:textId="77777777" w:rsidR="006B2D02" w:rsidRDefault="006B2D02" w:rsidP="00914E0C">
            <w:pPr>
              <w:pStyle w:val="TAL"/>
            </w:pPr>
          </w:p>
          <w:p w14:paraId="2E5254DE" w14:textId="77777777" w:rsidR="006B2D02" w:rsidRPr="005F7EB0" w:rsidRDefault="006B2D02" w:rsidP="00914E0C">
            <w:pPr>
              <w:pStyle w:val="TAL"/>
            </w:pPr>
            <w:r>
              <w:t>octet 6</w:t>
            </w:r>
          </w:p>
        </w:tc>
      </w:tr>
      <w:tr w:rsidR="006B2D02" w:rsidRPr="005F7EB0" w14:paraId="58E5BFEB" w14:textId="77777777" w:rsidTr="00914E0C">
        <w:trPr>
          <w:cantSplit/>
          <w:trHeight w:val="401"/>
          <w:jc w:val="center"/>
        </w:trPr>
        <w:tc>
          <w:tcPr>
            <w:tcW w:w="5672" w:type="dxa"/>
            <w:gridSpan w:val="8"/>
            <w:tcBorders>
              <w:right w:val="single" w:sz="4" w:space="0" w:color="auto"/>
            </w:tcBorders>
          </w:tcPr>
          <w:p w14:paraId="25F6A758" w14:textId="77777777" w:rsidR="006B2D02" w:rsidRPr="005F7EB0" w:rsidRDefault="006B2D02" w:rsidP="00914E0C">
            <w:pPr>
              <w:pStyle w:val="TAC"/>
            </w:pPr>
          </w:p>
          <w:p w14:paraId="027E963E" w14:textId="77777777" w:rsidR="006B2D02" w:rsidRPr="005F7EB0" w:rsidRDefault="006B2D02" w:rsidP="00914E0C">
            <w:pPr>
              <w:pStyle w:val="TAC"/>
            </w:pPr>
            <w:r w:rsidRPr="005F7EB0">
              <w:t>5G-TMSI</w:t>
            </w:r>
          </w:p>
        </w:tc>
        <w:tc>
          <w:tcPr>
            <w:tcW w:w="1134" w:type="dxa"/>
            <w:tcBorders>
              <w:top w:val="nil"/>
              <w:left w:val="nil"/>
              <w:bottom w:val="nil"/>
              <w:right w:val="nil"/>
            </w:tcBorders>
          </w:tcPr>
          <w:p w14:paraId="4D566FA3" w14:textId="77777777" w:rsidR="006B2D02" w:rsidRPr="005F7EB0" w:rsidRDefault="006B2D02" w:rsidP="00914E0C">
            <w:pPr>
              <w:pStyle w:val="TAL"/>
            </w:pPr>
          </w:p>
          <w:p w14:paraId="08059304" w14:textId="77777777" w:rsidR="006B2D02" w:rsidRPr="005F7EB0" w:rsidRDefault="006B2D02" w:rsidP="00914E0C">
            <w:pPr>
              <w:pStyle w:val="TAL"/>
            </w:pPr>
            <w:r w:rsidRPr="005F7EB0">
              <w:t xml:space="preserve">octet </w:t>
            </w:r>
            <w:r>
              <w:t>7</w:t>
            </w:r>
          </w:p>
        </w:tc>
      </w:tr>
      <w:tr w:rsidR="006B2D02" w:rsidRPr="005F7EB0" w14:paraId="558D5D85" w14:textId="77777777" w:rsidTr="00914E0C">
        <w:trPr>
          <w:cantSplit/>
          <w:trHeight w:val="401"/>
          <w:jc w:val="center"/>
        </w:trPr>
        <w:tc>
          <w:tcPr>
            <w:tcW w:w="5672" w:type="dxa"/>
            <w:gridSpan w:val="8"/>
            <w:tcBorders>
              <w:right w:val="single" w:sz="4" w:space="0" w:color="auto"/>
            </w:tcBorders>
          </w:tcPr>
          <w:p w14:paraId="01006E72" w14:textId="77777777" w:rsidR="006B2D02" w:rsidRPr="005F7EB0" w:rsidRDefault="006B2D02" w:rsidP="00914E0C">
            <w:pPr>
              <w:pStyle w:val="TAC"/>
            </w:pPr>
          </w:p>
          <w:p w14:paraId="0899B740"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0C17CFB2" w14:textId="77777777" w:rsidR="006B2D02" w:rsidRPr="005F7EB0" w:rsidRDefault="006B2D02" w:rsidP="00914E0C">
            <w:pPr>
              <w:pStyle w:val="TAL"/>
            </w:pPr>
          </w:p>
          <w:p w14:paraId="08879C8C" w14:textId="77777777" w:rsidR="006B2D02" w:rsidRPr="005F7EB0" w:rsidRDefault="006B2D02" w:rsidP="00914E0C">
            <w:pPr>
              <w:pStyle w:val="TAL"/>
            </w:pPr>
            <w:r w:rsidRPr="005F7EB0">
              <w:t xml:space="preserve">octet </w:t>
            </w:r>
            <w:r>
              <w:t>8</w:t>
            </w:r>
          </w:p>
        </w:tc>
      </w:tr>
      <w:tr w:rsidR="006B2D02" w:rsidRPr="005F7EB0" w14:paraId="62A4023F" w14:textId="77777777" w:rsidTr="00914E0C">
        <w:trPr>
          <w:cantSplit/>
          <w:trHeight w:val="401"/>
          <w:jc w:val="center"/>
        </w:trPr>
        <w:tc>
          <w:tcPr>
            <w:tcW w:w="5672" w:type="dxa"/>
            <w:gridSpan w:val="8"/>
            <w:tcBorders>
              <w:right w:val="single" w:sz="4" w:space="0" w:color="auto"/>
            </w:tcBorders>
          </w:tcPr>
          <w:p w14:paraId="2B49916B" w14:textId="77777777" w:rsidR="006B2D02" w:rsidRPr="005F7EB0" w:rsidRDefault="006B2D02" w:rsidP="00914E0C">
            <w:pPr>
              <w:pStyle w:val="TAC"/>
            </w:pPr>
          </w:p>
          <w:p w14:paraId="405C8CCA"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3991EFD5" w14:textId="77777777" w:rsidR="006B2D02" w:rsidRPr="005F7EB0" w:rsidRDefault="006B2D02" w:rsidP="00914E0C">
            <w:pPr>
              <w:pStyle w:val="TAL"/>
            </w:pPr>
          </w:p>
          <w:p w14:paraId="2EAA9F0A" w14:textId="77777777" w:rsidR="006B2D02" w:rsidRPr="005F7EB0" w:rsidRDefault="006B2D02" w:rsidP="00914E0C">
            <w:pPr>
              <w:pStyle w:val="TAL"/>
            </w:pPr>
            <w:r w:rsidRPr="005F7EB0">
              <w:t xml:space="preserve">octet </w:t>
            </w:r>
            <w:r>
              <w:t>9</w:t>
            </w:r>
          </w:p>
        </w:tc>
      </w:tr>
      <w:tr w:rsidR="006B2D02" w:rsidRPr="005F7EB0" w14:paraId="4BA1B3C5" w14:textId="77777777" w:rsidTr="00914E0C">
        <w:trPr>
          <w:cantSplit/>
          <w:trHeight w:val="401"/>
          <w:jc w:val="center"/>
        </w:trPr>
        <w:tc>
          <w:tcPr>
            <w:tcW w:w="5672" w:type="dxa"/>
            <w:gridSpan w:val="8"/>
            <w:tcBorders>
              <w:right w:val="single" w:sz="4" w:space="0" w:color="auto"/>
            </w:tcBorders>
          </w:tcPr>
          <w:p w14:paraId="48F70CE5" w14:textId="77777777" w:rsidR="006B2D02" w:rsidRPr="005F7EB0" w:rsidRDefault="006B2D02" w:rsidP="00914E0C">
            <w:pPr>
              <w:pStyle w:val="TAC"/>
            </w:pPr>
          </w:p>
          <w:p w14:paraId="48B67725"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1B05AAFF" w14:textId="77777777" w:rsidR="006B2D02" w:rsidRPr="005F7EB0" w:rsidRDefault="006B2D02" w:rsidP="00914E0C">
            <w:pPr>
              <w:pStyle w:val="TAL"/>
            </w:pPr>
          </w:p>
          <w:p w14:paraId="437DC956" w14:textId="77777777" w:rsidR="006B2D02" w:rsidRPr="005F7EB0" w:rsidRDefault="006B2D02" w:rsidP="00914E0C">
            <w:pPr>
              <w:pStyle w:val="TAL"/>
            </w:pPr>
            <w:r w:rsidRPr="005F7EB0">
              <w:t xml:space="preserve">octet </w:t>
            </w:r>
            <w:r>
              <w:t>10</w:t>
            </w:r>
          </w:p>
        </w:tc>
      </w:tr>
    </w:tbl>
    <w:p w14:paraId="157A6A01" w14:textId="77777777" w:rsidR="006B2D02" w:rsidRDefault="006B2D02" w:rsidP="006B2D02">
      <w:pPr>
        <w:pStyle w:val="TF"/>
      </w:pPr>
      <w:r>
        <w:t>Figure 9.11.3.4.5: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5A6CB3F0" w14:textId="77777777" w:rsidTr="00914E0C">
        <w:trPr>
          <w:cantSplit/>
          <w:jc w:val="center"/>
        </w:trPr>
        <w:tc>
          <w:tcPr>
            <w:tcW w:w="709" w:type="dxa"/>
            <w:tcBorders>
              <w:top w:val="nil"/>
              <w:left w:val="nil"/>
              <w:bottom w:val="nil"/>
              <w:right w:val="nil"/>
            </w:tcBorders>
          </w:tcPr>
          <w:p w14:paraId="14416F40" w14:textId="77777777" w:rsidR="006B2D02" w:rsidRPr="005F7EB0" w:rsidRDefault="006B2D02" w:rsidP="00914E0C">
            <w:pPr>
              <w:pStyle w:val="TAC"/>
            </w:pPr>
            <w:r w:rsidRPr="005F7EB0">
              <w:t>8</w:t>
            </w:r>
          </w:p>
        </w:tc>
        <w:tc>
          <w:tcPr>
            <w:tcW w:w="709" w:type="dxa"/>
            <w:tcBorders>
              <w:top w:val="nil"/>
              <w:left w:val="nil"/>
              <w:bottom w:val="nil"/>
              <w:right w:val="nil"/>
            </w:tcBorders>
          </w:tcPr>
          <w:p w14:paraId="2D559749" w14:textId="77777777" w:rsidR="006B2D02" w:rsidRPr="005F7EB0" w:rsidRDefault="006B2D02" w:rsidP="00914E0C">
            <w:pPr>
              <w:pStyle w:val="TAC"/>
            </w:pPr>
            <w:r w:rsidRPr="005F7EB0">
              <w:t>7</w:t>
            </w:r>
          </w:p>
        </w:tc>
        <w:tc>
          <w:tcPr>
            <w:tcW w:w="709" w:type="dxa"/>
            <w:tcBorders>
              <w:top w:val="nil"/>
              <w:left w:val="nil"/>
              <w:bottom w:val="nil"/>
              <w:right w:val="nil"/>
            </w:tcBorders>
          </w:tcPr>
          <w:p w14:paraId="4799855D" w14:textId="77777777" w:rsidR="006B2D02" w:rsidRPr="005F7EB0" w:rsidRDefault="006B2D02" w:rsidP="00914E0C">
            <w:pPr>
              <w:pStyle w:val="TAC"/>
            </w:pPr>
            <w:r w:rsidRPr="005F7EB0">
              <w:t>6</w:t>
            </w:r>
          </w:p>
        </w:tc>
        <w:tc>
          <w:tcPr>
            <w:tcW w:w="709" w:type="dxa"/>
            <w:tcBorders>
              <w:top w:val="nil"/>
              <w:left w:val="nil"/>
              <w:bottom w:val="nil"/>
              <w:right w:val="nil"/>
            </w:tcBorders>
          </w:tcPr>
          <w:p w14:paraId="679E2350" w14:textId="77777777" w:rsidR="006B2D02" w:rsidRPr="005F7EB0" w:rsidRDefault="006B2D02" w:rsidP="00914E0C">
            <w:pPr>
              <w:pStyle w:val="TAC"/>
            </w:pPr>
            <w:r w:rsidRPr="005F7EB0">
              <w:t>5</w:t>
            </w:r>
          </w:p>
        </w:tc>
        <w:tc>
          <w:tcPr>
            <w:tcW w:w="709" w:type="dxa"/>
            <w:tcBorders>
              <w:top w:val="nil"/>
              <w:left w:val="nil"/>
              <w:bottom w:val="nil"/>
              <w:right w:val="nil"/>
            </w:tcBorders>
          </w:tcPr>
          <w:p w14:paraId="38BDAECC" w14:textId="77777777" w:rsidR="006B2D02" w:rsidRPr="005F7EB0" w:rsidRDefault="006B2D02" w:rsidP="00914E0C">
            <w:pPr>
              <w:pStyle w:val="TAC"/>
            </w:pPr>
            <w:r w:rsidRPr="005F7EB0">
              <w:t>4</w:t>
            </w:r>
          </w:p>
        </w:tc>
        <w:tc>
          <w:tcPr>
            <w:tcW w:w="709" w:type="dxa"/>
            <w:tcBorders>
              <w:top w:val="nil"/>
              <w:left w:val="nil"/>
              <w:bottom w:val="nil"/>
              <w:right w:val="nil"/>
            </w:tcBorders>
          </w:tcPr>
          <w:p w14:paraId="5FE78FD0" w14:textId="77777777" w:rsidR="006B2D02" w:rsidRPr="005F7EB0" w:rsidRDefault="006B2D02" w:rsidP="00914E0C">
            <w:pPr>
              <w:pStyle w:val="TAC"/>
            </w:pPr>
            <w:r w:rsidRPr="005F7EB0">
              <w:t>3</w:t>
            </w:r>
          </w:p>
        </w:tc>
        <w:tc>
          <w:tcPr>
            <w:tcW w:w="709" w:type="dxa"/>
            <w:tcBorders>
              <w:top w:val="nil"/>
              <w:left w:val="nil"/>
              <w:bottom w:val="nil"/>
              <w:right w:val="nil"/>
            </w:tcBorders>
          </w:tcPr>
          <w:p w14:paraId="5185183F" w14:textId="77777777" w:rsidR="006B2D02" w:rsidRPr="005F7EB0" w:rsidRDefault="006B2D02" w:rsidP="00914E0C">
            <w:pPr>
              <w:pStyle w:val="TAC"/>
            </w:pPr>
            <w:r w:rsidRPr="005F7EB0">
              <w:t>2</w:t>
            </w:r>
          </w:p>
        </w:tc>
        <w:tc>
          <w:tcPr>
            <w:tcW w:w="709" w:type="dxa"/>
            <w:tcBorders>
              <w:top w:val="nil"/>
              <w:left w:val="nil"/>
              <w:bottom w:val="nil"/>
              <w:right w:val="nil"/>
            </w:tcBorders>
          </w:tcPr>
          <w:p w14:paraId="7A000220" w14:textId="77777777" w:rsidR="006B2D02" w:rsidRPr="005F7EB0" w:rsidRDefault="006B2D02" w:rsidP="00914E0C">
            <w:pPr>
              <w:pStyle w:val="TAC"/>
            </w:pPr>
            <w:r w:rsidRPr="005F7EB0">
              <w:t>1</w:t>
            </w:r>
          </w:p>
        </w:tc>
        <w:tc>
          <w:tcPr>
            <w:tcW w:w="1134" w:type="dxa"/>
            <w:tcBorders>
              <w:top w:val="nil"/>
              <w:left w:val="nil"/>
              <w:bottom w:val="nil"/>
              <w:right w:val="nil"/>
            </w:tcBorders>
          </w:tcPr>
          <w:p w14:paraId="6D5E6C46" w14:textId="77777777" w:rsidR="006B2D02" w:rsidRPr="005F7EB0" w:rsidRDefault="006B2D02" w:rsidP="00914E0C">
            <w:pPr>
              <w:pStyle w:val="TAL"/>
            </w:pPr>
          </w:p>
        </w:tc>
      </w:tr>
      <w:tr w:rsidR="006B2D02" w:rsidRPr="005F7EB0" w14:paraId="1778063F" w14:textId="77777777" w:rsidTr="00914E0C">
        <w:trPr>
          <w:cantSplit/>
          <w:jc w:val="center"/>
        </w:trPr>
        <w:tc>
          <w:tcPr>
            <w:tcW w:w="5672" w:type="dxa"/>
            <w:gridSpan w:val="8"/>
            <w:tcBorders>
              <w:top w:val="single" w:sz="4" w:space="0" w:color="auto"/>
              <w:right w:val="single" w:sz="4" w:space="0" w:color="auto"/>
            </w:tcBorders>
          </w:tcPr>
          <w:p w14:paraId="173FD76E"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07385741" w14:textId="77777777" w:rsidR="006B2D02" w:rsidRPr="005F7EB0" w:rsidRDefault="006B2D02" w:rsidP="00914E0C">
            <w:pPr>
              <w:pStyle w:val="TAL"/>
            </w:pPr>
            <w:r w:rsidRPr="005F7EB0">
              <w:t>octet 1</w:t>
            </w:r>
          </w:p>
        </w:tc>
      </w:tr>
      <w:tr w:rsidR="006B2D02" w:rsidRPr="005F7EB0" w14:paraId="1F4BAAA6" w14:textId="77777777" w:rsidTr="00914E0C">
        <w:trPr>
          <w:cantSplit/>
          <w:jc w:val="center"/>
        </w:trPr>
        <w:tc>
          <w:tcPr>
            <w:tcW w:w="5672" w:type="dxa"/>
            <w:gridSpan w:val="8"/>
            <w:tcBorders>
              <w:right w:val="single" w:sz="4" w:space="0" w:color="auto"/>
            </w:tcBorders>
          </w:tcPr>
          <w:p w14:paraId="72946A1D" w14:textId="77777777" w:rsidR="006B2D02" w:rsidRPr="005F7EB0" w:rsidRDefault="006B2D02" w:rsidP="00914E0C">
            <w:pPr>
              <w:pStyle w:val="TAC"/>
            </w:pPr>
          </w:p>
          <w:p w14:paraId="42B7C276"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1EAC0050" w14:textId="77777777" w:rsidR="006B2D02" w:rsidRDefault="006B2D02" w:rsidP="00914E0C">
            <w:pPr>
              <w:pStyle w:val="TAL"/>
            </w:pPr>
            <w:r w:rsidRPr="005F7EB0">
              <w:t>octet 2</w:t>
            </w:r>
          </w:p>
          <w:p w14:paraId="4794AF90" w14:textId="77777777" w:rsidR="006B2D02" w:rsidRPr="005F7EB0" w:rsidRDefault="006B2D02" w:rsidP="00914E0C">
            <w:pPr>
              <w:pStyle w:val="TAL"/>
            </w:pPr>
          </w:p>
          <w:p w14:paraId="2E20117D" w14:textId="77777777" w:rsidR="006B2D02" w:rsidRPr="005F7EB0" w:rsidRDefault="006B2D02" w:rsidP="00914E0C">
            <w:pPr>
              <w:pStyle w:val="TAL"/>
            </w:pPr>
            <w:r w:rsidRPr="005F7EB0">
              <w:t xml:space="preserve">octet </w:t>
            </w:r>
            <w:r>
              <w:t>3</w:t>
            </w:r>
          </w:p>
        </w:tc>
      </w:tr>
      <w:tr w:rsidR="006B2D02" w:rsidRPr="005F7EB0" w14:paraId="1ABD942D" w14:textId="77777777" w:rsidTr="00914E0C">
        <w:trPr>
          <w:cantSplit/>
          <w:trHeight w:val="345"/>
          <w:jc w:val="center"/>
        </w:trPr>
        <w:tc>
          <w:tcPr>
            <w:tcW w:w="709" w:type="dxa"/>
            <w:tcBorders>
              <w:bottom w:val="nil"/>
              <w:right w:val="nil"/>
            </w:tcBorders>
          </w:tcPr>
          <w:p w14:paraId="34DE6BA9" w14:textId="77777777" w:rsidR="006B2D02" w:rsidRPr="005F7EB0" w:rsidDel="009502BA" w:rsidRDefault="006B2D02" w:rsidP="00914E0C">
            <w:pPr>
              <w:pStyle w:val="TAC"/>
            </w:pPr>
            <w:r>
              <w:t>0</w:t>
            </w:r>
          </w:p>
        </w:tc>
        <w:tc>
          <w:tcPr>
            <w:tcW w:w="709" w:type="dxa"/>
            <w:tcBorders>
              <w:left w:val="nil"/>
              <w:bottom w:val="nil"/>
              <w:right w:val="nil"/>
            </w:tcBorders>
          </w:tcPr>
          <w:p w14:paraId="53D50590" w14:textId="77777777" w:rsidR="006B2D02" w:rsidRPr="005F7EB0" w:rsidDel="009502BA" w:rsidRDefault="006B2D02" w:rsidP="00914E0C">
            <w:pPr>
              <w:pStyle w:val="TAC"/>
            </w:pPr>
            <w:r>
              <w:t>0</w:t>
            </w:r>
          </w:p>
        </w:tc>
        <w:tc>
          <w:tcPr>
            <w:tcW w:w="709" w:type="dxa"/>
            <w:tcBorders>
              <w:left w:val="nil"/>
              <w:bottom w:val="nil"/>
              <w:right w:val="nil"/>
            </w:tcBorders>
          </w:tcPr>
          <w:p w14:paraId="2E4356FB" w14:textId="77777777" w:rsidR="006B2D02" w:rsidRPr="005F7EB0" w:rsidRDefault="006B2D02" w:rsidP="00914E0C">
            <w:pPr>
              <w:pStyle w:val="TAC"/>
            </w:pPr>
            <w:r>
              <w:t>0</w:t>
            </w:r>
          </w:p>
        </w:tc>
        <w:tc>
          <w:tcPr>
            <w:tcW w:w="709" w:type="dxa"/>
            <w:tcBorders>
              <w:left w:val="nil"/>
              <w:bottom w:val="nil"/>
              <w:right w:val="nil"/>
            </w:tcBorders>
          </w:tcPr>
          <w:p w14:paraId="686CA3B6" w14:textId="77777777" w:rsidR="006B2D02" w:rsidRPr="005F7EB0" w:rsidRDefault="006B2D02" w:rsidP="00914E0C">
            <w:pPr>
              <w:pStyle w:val="TAC"/>
            </w:pPr>
            <w:r>
              <w:t>0</w:t>
            </w:r>
          </w:p>
        </w:tc>
        <w:tc>
          <w:tcPr>
            <w:tcW w:w="709" w:type="dxa"/>
            <w:tcBorders>
              <w:left w:val="nil"/>
              <w:bottom w:val="nil"/>
            </w:tcBorders>
          </w:tcPr>
          <w:p w14:paraId="2AD176BA" w14:textId="77777777" w:rsidR="006B2D02" w:rsidRPr="005F7EB0" w:rsidRDefault="006B2D02" w:rsidP="00914E0C">
            <w:pPr>
              <w:pStyle w:val="TAC"/>
            </w:pPr>
            <w:r>
              <w:t>0</w:t>
            </w:r>
          </w:p>
        </w:tc>
        <w:tc>
          <w:tcPr>
            <w:tcW w:w="2127" w:type="dxa"/>
            <w:gridSpan w:val="3"/>
            <w:vMerge w:val="restart"/>
            <w:tcBorders>
              <w:right w:val="single" w:sz="4" w:space="0" w:color="auto"/>
            </w:tcBorders>
          </w:tcPr>
          <w:p w14:paraId="40C48FD8" w14:textId="77777777" w:rsidR="006B2D02" w:rsidRPr="005F7EB0" w:rsidRDefault="006B2D02" w:rsidP="00914E0C">
            <w:pPr>
              <w:pStyle w:val="TAC"/>
            </w:pPr>
            <w:r w:rsidRPr="005F7EB0">
              <w:t>Type of identity</w:t>
            </w:r>
          </w:p>
        </w:tc>
        <w:tc>
          <w:tcPr>
            <w:tcW w:w="1134" w:type="dxa"/>
            <w:vMerge w:val="restart"/>
            <w:tcBorders>
              <w:top w:val="nil"/>
              <w:left w:val="nil"/>
              <w:right w:val="nil"/>
            </w:tcBorders>
          </w:tcPr>
          <w:p w14:paraId="4FCF15E1" w14:textId="77777777" w:rsidR="006B2D02" w:rsidRPr="005F7EB0" w:rsidRDefault="006B2D02" w:rsidP="00914E0C">
            <w:pPr>
              <w:pStyle w:val="TAL"/>
            </w:pPr>
          </w:p>
          <w:p w14:paraId="56872C5B" w14:textId="77777777" w:rsidR="006B2D02" w:rsidRPr="005F7EB0" w:rsidRDefault="006B2D02" w:rsidP="00914E0C">
            <w:pPr>
              <w:pStyle w:val="TAL"/>
            </w:pPr>
            <w:r w:rsidRPr="005F7EB0">
              <w:t xml:space="preserve">octet </w:t>
            </w:r>
            <w:r>
              <w:t>4</w:t>
            </w:r>
          </w:p>
        </w:tc>
      </w:tr>
      <w:tr w:rsidR="006B2D02" w:rsidRPr="005F7EB0" w14:paraId="3D1DA6A8" w14:textId="77777777" w:rsidTr="00914E0C">
        <w:trPr>
          <w:cantSplit/>
          <w:trHeight w:val="345"/>
          <w:jc w:val="center"/>
        </w:trPr>
        <w:tc>
          <w:tcPr>
            <w:tcW w:w="3545" w:type="dxa"/>
            <w:gridSpan w:val="5"/>
            <w:tcBorders>
              <w:top w:val="nil"/>
              <w:bottom w:val="single" w:sz="4" w:space="0" w:color="auto"/>
            </w:tcBorders>
          </w:tcPr>
          <w:p w14:paraId="75EA3226" w14:textId="77777777" w:rsidR="006B2D02" w:rsidRDefault="006B2D02" w:rsidP="00914E0C">
            <w:pPr>
              <w:pStyle w:val="TAC"/>
            </w:pPr>
            <w:r>
              <w:t>spare</w:t>
            </w:r>
          </w:p>
        </w:tc>
        <w:tc>
          <w:tcPr>
            <w:tcW w:w="2127" w:type="dxa"/>
            <w:gridSpan w:val="3"/>
            <w:vMerge/>
            <w:tcBorders>
              <w:right w:val="single" w:sz="4" w:space="0" w:color="auto"/>
            </w:tcBorders>
          </w:tcPr>
          <w:p w14:paraId="3492D7AA" w14:textId="77777777" w:rsidR="006B2D02" w:rsidRPr="005F7EB0" w:rsidRDefault="006B2D02" w:rsidP="00914E0C">
            <w:pPr>
              <w:pStyle w:val="TAC"/>
            </w:pPr>
          </w:p>
        </w:tc>
        <w:tc>
          <w:tcPr>
            <w:tcW w:w="1134" w:type="dxa"/>
            <w:vMerge/>
            <w:tcBorders>
              <w:left w:val="nil"/>
              <w:bottom w:val="nil"/>
              <w:right w:val="nil"/>
            </w:tcBorders>
          </w:tcPr>
          <w:p w14:paraId="006851FA" w14:textId="77777777" w:rsidR="006B2D02" w:rsidRPr="005F7EB0" w:rsidRDefault="006B2D02" w:rsidP="00914E0C">
            <w:pPr>
              <w:pStyle w:val="TAL"/>
            </w:pPr>
          </w:p>
        </w:tc>
      </w:tr>
    </w:tbl>
    <w:p w14:paraId="358F55C6" w14:textId="77777777" w:rsidR="006B2D02" w:rsidRPr="00621D46" w:rsidRDefault="006B2D02" w:rsidP="006B2D02">
      <w:pPr>
        <w:pStyle w:val="TF"/>
        <w:rPr>
          <w:lang w:val="en-US"/>
        </w:rPr>
      </w:pPr>
      <w:r w:rsidRPr="003168A2">
        <w:rPr>
          <w:lang w:val="en-US"/>
        </w:rPr>
        <w:t>Figure</w:t>
      </w:r>
      <w:r w:rsidRPr="003168A2">
        <w:t> </w:t>
      </w:r>
      <w:r>
        <w:t>9.11.3</w:t>
      </w:r>
      <w:r>
        <w:rPr>
          <w:lang w:val="en-US"/>
        </w:rPr>
        <w:t>.4.6: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AA92E99" w14:textId="77777777" w:rsidTr="00914E0C">
        <w:trPr>
          <w:cantSplit/>
          <w:jc w:val="center"/>
        </w:trPr>
        <w:tc>
          <w:tcPr>
            <w:tcW w:w="709" w:type="dxa"/>
            <w:tcBorders>
              <w:top w:val="nil"/>
              <w:left w:val="nil"/>
              <w:bottom w:val="nil"/>
              <w:right w:val="nil"/>
            </w:tcBorders>
          </w:tcPr>
          <w:p w14:paraId="56DA4D84" w14:textId="77777777" w:rsidR="006B2D02" w:rsidRPr="005F7EB0" w:rsidRDefault="006B2D02" w:rsidP="00914E0C">
            <w:pPr>
              <w:pStyle w:val="TAC"/>
            </w:pPr>
            <w:r w:rsidRPr="005F7EB0">
              <w:t>8</w:t>
            </w:r>
          </w:p>
        </w:tc>
        <w:tc>
          <w:tcPr>
            <w:tcW w:w="709" w:type="dxa"/>
            <w:tcBorders>
              <w:top w:val="nil"/>
              <w:left w:val="nil"/>
              <w:bottom w:val="nil"/>
              <w:right w:val="nil"/>
            </w:tcBorders>
          </w:tcPr>
          <w:p w14:paraId="0FDCB0D3" w14:textId="77777777" w:rsidR="006B2D02" w:rsidRPr="005F7EB0" w:rsidRDefault="006B2D02" w:rsidP="00914E0C">
            <w:pPr>
              <w:pStyle w:val="TAC"/>
            </w:pPr>
            <w:r w:rsidRPr="005F7EB0">
              <w:t>7</w:t>
            </w:r>
          </w:p>
        </w:tc>
        <w:tc>
          <w:tcPr>
            <w:tcW w:w="709" w:type="dxa"/>
            <w:tcBorders>
              <w:top w:val="nil"/>
              <w:left w:val="nil"/>
              <w:bottom w:val="nil"/>
              <w:right w:val="nil"/>
            </w:tcBorders>
          </w:tcPr>
          <w:p w14:paraId="20784966" w14:textId="77777777" w:rsidR="006B2D02" w:rsidRPr="005F7EB0" w:rsidRDefault="006B2D02" w:rsidP="00914E0C">
            <w:pPr>
              <w:pStyle w:val="TAC"/>
            </w:pPr>
            <w:r w:rsidRPr="005F7EB0">
              <w:t>6</w:t>
            </w:r>
          </w:p>
        </w:tc>
        <w:tc>
          <w:tcPr>
            <w:tcW w:w="709" w:type="dxa"/>
            <w:tcBorders>
              <w:top w:val="nil"/>
              <w:left w:val="nil"/>
              <w:bottom w:val="nil"/>
              <w:right w:val="nil"/>
            </w:tcBorders>
          </w:tcPr>
          <w:p w14:paraId="41A4911E" w14:textId="77777777" w:rsidR="006B2D02" w:rsidRPr="005F7EB0" w:rsidRDefault="006B2D02" w:rsidP="00914E0C">
            <w:pPr>
              <w:pStyle w:val="TAC"/>
            </w:pPr>
            <w:r w:rsidRPr="005F7EB0">
              <w:t>5</w:t>
            </w:r>
          </w:p>
        </w:tc>
        <w:tc>
          <w:tcPr>
            <w:tcW w:w="709" w:type="dxa"/>
            <w:tcBorders>
              <w:top w:val="nil"/>
              <w:left w:val="nil"/>
              <w:bottom w:val="nil"/>
              <w:right w:val="nil"/>
            </w:tcBorders>
          </w:tcPr>
          <w:p w14:paraId="615FF52D" w14:textId="77777777" w:rsidR="006B2D02" w:rsidRPr="005F7EB0" w:rsidRDefault="006B2D02" w:rsidP="00914E0C">
            <w:pPr>
              <w:pStyle w:val="TAC"/>
            </w:pPr>
            <w:r w:rsidRPr="005F7EB0">
              <w:t>4</w:t>
            </w:r>
          </w:p>
        </w:tc>
        <w:tc>
          <w:tcPr>
            <w:tcW w:w="709" w:type="dxa"/>
            <w:tcBorders>
              <w:top w:val="nil"/>
              <w:left w:val="nil"/>
              <w:bottom w:val="nil"/>
              <w:right w:val="nil"/>
            </w:tcBorders>
          </w:tcPr>
          <w:p w14:paraId="394DB1EA" w14:textId="77777777" w:rsidR="006B2D02" w:rsidRPr="005F7EB0" w:rsidRDefault="006B2D02" w:rsidP="00914E0C">
            <w:pPr>
              <w:pStyle w:val="TAC"/>
            </w:pPr>
            <w:r w:rsidRPr="005F7EB0">
              <w:t>3</w:t>
            </w:r>
          </w:p>
        </w:tc>
        <w:tc>
          <w:tcPr>
            <w:tcW w:w="709" w:type="dxa"/>
            <w:tcBorders>
              <w:top w:val="nil"/>
              <w:left w:val="nil"/>
              <w:bottom w:val="nil"/>
              <w:right w:val="nil"/>
            </w:tcBorders>
          </w:tcPr>
          <w:p w14:paraId="74AF2D6E" w14:textId="77777777" w:rsidR="006B2D02" w:rsidRPr="005F7EB0" w:rsidRDefault="006B2D02" w:rsidP="00914E0C">
            <w:pPr>
              <w:pStyle w:val="TAC"/>
            </w:pPr>
            <w:r w:rsidRPr="005F7EB0">
              <w:t>2</w:t>
            </w:r>
          </w:p>
        </w:tc>
        <w:tc>
          <w:tcPr>
            <w:tcW w:w="709" w:type="dxa"/>
            <w:tcBorders>
              <w:top w:val="nil"/>
              <w:left w:val="nil"/>
              <w:bottom w:val="nil"/>
              <w:right w:val="nil"/>
            </w:tcBorders>
          </w:tcPr>
          <w:p w14:paraId="7F6EC37A" w14:textId="77777777" w:rsidR="006B2D02" w:rsidRPr="005F7EB0" w:rsidRDefault="006B2D02" w:rsidP="00914E0C">
            <w:pPr>
              <w:pStyle w:val="TAC"/>
            </w:pPr>
            <w:r w:rsidRPr="005F7EB0">
              <w:t>1</w:t>
            </w:r>
          </w:p>
        </w:tc>
        <w:tc>
          <w:tcPr>
            <w:tcW w:w="1134" w:type="dxa"/>
            <w:tcBorders>
              <w:top w:val="nil"/>
              <w:left w:val="nil"/>
              <w:bottom w:val="nil"/>
              <w:right w:val="nil"/>
            </w:tcBorders>
          </w:tcPr>
          <w:p w14:paraId="574E1C86" w14:textId="77777777" w:rsidR="006B2D02" w:rsidRPr="005F7EB0" w:rsidRDefault="006B2D02" w:rsidP="00914E0C">
            <w:pPr>
              <w:pStyle w:val="TAL"/>
            </w:pPr>
          </w:p>
        </w:tc>
      </w:tr>
      <w:tr w:rsidR="006B2D02" w:rsidRPr="005F7EB0" w14:paraId="13B59E9E" w14:textId="77777777" w:rsidTr="00914E0C">
        <w:trPr>
          <w:cantSplit/>
          <w:jc w:val="center"/>
        </w:trPr>
        <w:tc>
          <w:tcPr>
            <w:tcW w:w="5672" w:type="dxa"/>
            <w:gridSpan w:val="8"/>
            <w:tcBorders>
              <w:top w:val="single" w:sz="4" w:space="0" w:color="auto"/>
              <w:right w:val="single" w:sz="4" w:space="0" w:color="auto"/>
            </w:tcBorders>
          </w:tcPr>
          <w:p w14:paraId="776D8F53"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41206AFF" w14:textId="77777777" w:rsidR="006B2D02" w:rsidRPr="005F7EB0" w:rsidRDefault="006B2D02" w:rsidP="00914E0C">
            <w:pPr>
              <w:pStyle w:val="TAL"/>
            </w:pPr>
            <w:r w:rsidRPr="005F7EB0">
              <w:t>octet 1</w:t>
            </w:r>
          </w:p>
        </w:tc>
      </w:tr>
      <w:tr w:rsidR="006B2D02" w:rsidRPr="005F7EB0" w14:paraId="54150F2E" w14:textId="77777777" w:rsidTr="00914E0C">
        <w:trPr>
          <w:cantSplit/>
          <w:jc w:val="center"/>
        </w:trPr>
        <w:tc>
          <w:tcPr>
            <w:tcW w:w="5672" w:type="dxa"/>
            <w:gridSpan w:val="8"/>
            <w:tcBorders>
              <w:right w:val="single" w:sz="4" w:space="0" w:color="auto"/>
            </w:tcBorders>
          </w:tcPr>
          <w:p w14:paraId="3992CF0B" w14:textId="77777777" w:rsidR="006B2D02" w:rsidRPr="005F7EB0" w:rsidRDefault="006B2D02" w:rsidP="00914E0C">
            <w:pPr>
              <w:pStyle w:val="TAC"/>
            </w:pPr>
          </w:p>
          <w:p w14:paraId="501DA2F3"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1C0128D5" w14:textId="77777777" w:rsidR="006B2D02" w:rsidRDefault="006B2D02" w:rsidP="00914E0C">
            <w:pPr>
              <w:pStyle w:val="TAL"/>
            </w:pPr>
            <w:r>
              <w:t>octet 2</w:t>
            </w:r>
          </w:p>
          <w:p w14:paraId="73884413" w14:textId="77777777" w:rsidR="006B2D02" w:rsidRPr="005F7EB0" w:rsidRDefault="006B2D02" w:rsidP="00914E0C">
            <w:pPr>
              <w:pStyle w:val="TAL"/>
            </w:pPr>
          </w:p>
          <w:p w14:paraId="4DA87ECB" w14:textId="77777777" w:rsidR="006B2D02" w:rsidRPr="005F7EB0" w:rsidRDefault="006B2D02" w:rsidP="00914E0C">
            <w:pPr>
              <w:pStyle w:val="TAL"/>
            </w:pPr>
            <w:r w:rsidRPr="005F7EB0">
              <w:t xml:space="preserve">octet </w:t>
            </w:r>
            <w:r>
              <w:t>3</w:t>
            </w:r>
          </w:p>
        </w:tc>
      </w:tr>
      <w:tr w:rsidR="006B2D02" w:rsidRPr="005F7EB0" w14:paraId="02F27D4A" w14:textId="77777777" w:rsidTr="00914E0C">
        <w:trPr>
          <w:cantSplit/>
          <w:trHeight w:val="307"/>
          <w:jc w:val="center"/>
        </w:trPr>
        <w:tc>
          <w:tcPr>
            <w:tcW w:w="709" w:type="dxa"/>
            <w:tcBorders>
              <w:top w:val="single" w:sz="4" w:space="0" w:color="auto"/>
              <w:bottom w:val="single" w:sz="4" w:space="0" w:color="auto"/>
              <w:right w:val="single" w:sz="4" w:space="0" w:color="auto"/>
            </w:tcBorders>
          </w:tcPr>
          <w:p w14:paraId="46F444F5" w14:textId="77777777" w:rsidR="006B2D02" w:rsidRDefault="006B2D02" w:rsidP="00914E0C">
            <w:pPr>
              <w:pStyle w:val="TAC"/>
            </w:pPr>
            <w:r>
              <w:t>0</w:t>
            </w:r>
          </w:p>
          <w:p w14:paraId="24063E67"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E94AF44" w14:textId="77777777" w:rsidR="006B2D02" w:rsidRDefault="006B2D02" w:rsidP="00914E0C">
            <w:pPr>
              <w:pStyle w:val="TAC"/>
            </w:pPr>
            <w:r>
              <w:t>0</w:t>
            </w:r>
          </w:p>
          <w:p w14:paraId="49147FDF"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27A6262" w14:textId="77777777" w:rsidR="006B2D02" w:rsidRDefault="006B2D02" w:rsidP="00914E0C">
            <w:pPr>
              <w:pStyle w:val="TAC"/>
            </w:pPr>
            <w:r>
              <w:t>0</w:t>
            </w:r>
          </w:p>
          <w:p w14:paraId="1C1D114F"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22DD706" w14:textId="77777777" w:rsidR="006B2D02" w:rsidRDefault="006B2D02" w:rsidP="00914E0C">
            <w:pPr>
              <w:pStyle w:val="TAC"/>
            </w:pPr>
            <w:r>
              <w:t>0</w:t>
            </w:r>
          </w:p>
          <w:p w14:paraId="539EB40E"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A6E63BE" w14:textId="77777777" w:rsidR="006B2D02" w:rsidRPr="005F7EB0" w:rsidRDefault="006B2D02" w:rsidP="00914E0C">
            <w:pPr>
              <w:pStyle w:val="TAC"/>
            </w:pPr>
            <w:r>
              <w:t>MAURI</w:t>
            </w:r>
          </w:p>
        </w:tc>
        <w:tc>
          <w:tcPr>
            <w:tcW w:w="2127" w:type="dxa"/>
            <w:gridSpan w:val="3"/>
            <w:tcBorders>
              <w:top w:val="single" w:sz="4" w:space="0" w:color="auto"/>
              <w:right w:val="single" w:sz="4" w:space="0" w:color="auto"/>
            </w:tcBorders>
          </w:tcPr>
          <w:p w14:paraId="47F51DA8"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217F8143" w14:textId="77777777" w:rsidR="006B2D02" w:rsidRPr="005F7EB0" w:rsidRDefault="006B2D02" w:rsidP="00914E0C">
            <w:pPr>
              <w:pStyle w:val="TAL"/>
            </w:pPr>
          </w:p>
          <w:p w14:paraId="338EA8E7" w14:textId="77777777" w:rsidR="006B2D02" w:rsidRPr="005F7EB0" w:rsidRDefault="006B2D02" w:rsidP="00914E0C">
            <w:pPr>
              <w:pStyle w:val="TAL"/>
            </w:pPr>
            <w:r w:rsidRPr="005F7EB0">
              <w:t xml:space="preserve">octet </w:t>
            </w:r>
            <w:r>
              <w:t>4</w:t>
            </w:r>
          </w:p>
        </w:tc>
      </w:tr>
      <w:tr w:rsidR="006B2D02" w:rsidRPr="005F7EB0" w14:paraId="0BF08B59" w14:textId="77777777" w:rsidTr="00914E0C">
        <w:trPr>
          <w:cantSplit/>
          <w:jc w:val="center"/>
        </w:trPr>
        <w:tc>
          <w:tcPr>
            <w:tcW w:w="5672" w:type="dxa"/>
            <w:gridSpan w:val="8"/>
            <w:tcBorders>
              <w:right w:val="single" w:sz="4" w:space="0" w:color="auto"/>
            </w:tcBorders>
          </w:tcPr>
          <w:p w14:paraId="2BBD2B6B" w14:textId="77777777" w:rsidR="006B2D02" w:rsidRDefault="006B2D02" w:rsidP="00914E0C">
            <w:pPr>
              <w:pStyle w:val="TAC"/>
            </w:pPr>
          </w:p>
          <w:p w14:paraId="13376FCF" w14:textId="77777777" w:rsidR="006B2D02" w:rsidRPr="005F7EB0" w:rsidRDefault="006B2D02" w:rsidP="00914E0C">
            <w:pPr>
              <w:pStyle w:val="TAC"/>
            </w:pPr>
            <w:r>
              <w:t>MAC address</w:t>
            </w:r>
          </w:p>
        </w:tc>
        <w:tc>
          <w:tcPr>
            <w:tcW w:w="1134" w:type="dxa"/>
            <w:tcBorders>
              <w:top w:val="nil"/>
              <w:left w:val="nil"/>
              <w:bottom w:val="nil"/>
              <w:right w:val="nil"/>
            </w:tcBorders>
          </w:tcPr>
          <w:p w14:paraId="50C90AB3" w14:textId="77777777" w:rsidR="006B2D02" w:rsidRDefault="006B2D02" w:rsidP="00914E0C">
            <w:pPr>
              <w:pStyle w:val="TAL"/>
            </w:pPr>
            <w:r w:rsidRPr="005F7EB0">
              <w:t xml:space="preserve">octet </w:t>
            </w:r>
            <w:r>
              <w:t>5</w:t>
            </w:r>
          </w:p>
          <w:p w14:paraId="4BAC5F33" w14:textId="77777777" w:rsidR="006B2D02" w:rsidRPr="005F7EB0" w:rsidRDefault="006B2D02" w:rsidP="00914E0C">
            <w:pPr>
              <w:pStyle w:val="TAL"/>
            </w:pPr>
          </w:p>
          <w:p w14:paraId="2ECD1021" w14:textId="77777777" w:rsidR="006B2D02" w:rsidRPr="005F7EB0" w:rsidRDefault="006B2D02" w:rsidP="00914E0C">
            <w:pPr>
              <w:pStyle w:val="TAL"/>
            </w:pPr>
            <w:r w:rsidRPr="005F7EB0">
              <w:t xml:space="preserve">octet </w:t>
            </w:r>
            <w:r>
              <w:t>10</w:t>
            </w:r>
          </w:p>
        </w:tc>
      </w:tr>
    </w:tbl>
    <w:p w14:paraId="261E8224" w14:textId="77777777" w:rsidR="006B2D02" w:rsidRDefault="006B2D02" w:rsidP="006B2D02">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7C5A5D14" w14:textId="77777777" w:rsidTr="00914E0C">
        <w:trPr>
          <w:cantSplit/>
          <w:jc w:val="center"/>
        </w:trPr>
        <w:tc>
          <w:tcPr>
            <w:tcW w:w="709" w:type="dxa"/>
            <w:tcBorders>
              <w:top w:val="nil"/>
              <w:left w:val="nil"/>
              <w:bottom w:val="nil"/>
              <w:right w:val="nil"/>
            </w:tcBorders>
          </w:tcPr>
          <w:p w14:paraId="7B736A61" w14:textId="77777777" w:rsidR="006B2D02" w:rsidRPr="005F7EB0" w:rsidRDefault="006B2D02" w:rsidP="00914E0C">
            <w:pPr>
              <w:pStyle w:val="TAC"/>
            </w:pPr>
            <w:r w:rsidRPr="005F7EB0">
              <w:t>8</w:t>
            </w:r>
          </w:p>
        </w:tc>
        <w:tc>
          <w:tcPr>
            <w:tcW w:w="709" w:type="dxa"/>
            <w:tcBorders>
              <w:top w:val="nil"/>
              <w:left w:val="nil"/>
              <w:bottom w:val="nil"/>
              <w:right w:val="nil"/>
            </w:tcBorders>
          </w:tcPr>
          <w:p w14:paraId="15C4FA23" w14:textId="77777777" w:rsidR="006B2D02" w:rsidRPr="005F7EB0" w:rsidRDefault="006B2D02" w:rsidP="00914E0C">
            <w:pPr>
              <w:pStyle w:val="TAC"/>
            </w:pPr>
            <w:r w:rsidRPr="005F7EB0">
              <w:t>7</w:t>
            </w:r>
          </w:p>
        </w:tc>
        <w:tc>
          <w:tcPr>
            <w:tcW w:w="709" w:type="dxa"/>
            <w:tcBorders>
              <w:top w:val="nil"/>
              <w:left w:val="nil"/>
              <w:bottom w:val="nil"/>
              <w:right w:val="nil"/>
            </w:tcBorders>
          </w:tcPr>
          <w:p w14:paraId="40BCBD99" w14:textId="77777777" w:rsidR="006B2D02" w:rsidRPr="005F7EB0" w:rsidRDefault="006B2D02" w:rsidP="00914E0C">
            <w:pPr>
              <w:pStyle w:val="TAC"/>
            </w:pPr>
            <w:r w:rsidRPr="005F7EB0">
              <w:t>6</w:t>
            </w:r>
          </w:p>
        </w:tc>
        <w:tc>
          <w:tcPr>
            <w:tcW w:w="709" w:type="dxa"/>
            <w:tcBorders>
              <w:top w:val="nil"/>
              <w:left w:val="nil"/>
              <w:bottom w:val="nil"/>
              <w:right w:val="nil"/>
            </w:tcBorders>
          </w:tcPr>
          <w:p w14:paraId="23C268DB" w14:textId="77777777" w:rsidR="006B2D02" w:rsidRPr="005F7EB0" w:rsidRDefault="006B2D02" w:rsidP="00914E0C">
            <w:pPr>
              <w:pStyle w:val="TAC"/>
            </w:pPr>
            <w:r w:rsidRPr="005F7EB0">
              <w:t>5</w:t>
            </w:r>
          </w:p>
        </w:tc>
        <w:tc>
          <w:tcPr>
            <w:tcW w:w="709" w:type="dxa"/>
            <w:tcBorders>
              <w:top w:val="nil"/>
              <w:left w:val="nil"/>
              <w:bottom w:val="nil"/>
              <w:right w:val="nil"/>
            </w:tcBorders>
          </w:tcPr>
          <w:p w14:paraId="743D5DF7" w14:textId="77777777" w:rsidR="006B2D02" w:rsidRPr="005F7EB0" w:rsidRDefault="006B2D02" w:rsidP="00914E0C">
            <w:pPr>
              <w:pStyle w:val="TAC"/>
            </w:pPr>
            <w:r w:rsidRPr="005F7EB0">
              <w:t>4</w:t>
            </w:r>
          </w:p>
        </w:tc>
        <w:tc>
          <w:tcPr>
            <w:tcW w:w="709" w:type="dxa"/>
            <w:tcBorders>
              <w:top w:val="nil"/>
              <w:left w:val="nil"/>
              <w:bottom w:val="nil"/>
              <w:right w:val="nil"/>
            </w:tcBorders>
          </w:tcPr>
          <w:p w14:paraId="714AC6B6" w14:textId="77777777" w:rsidR="006B2D02" w:rsidRPr="005F7EB0" w:rsidRDefault="006B2D02" w:rsidP="00914E0C">
            <w:pPr>
              <w:pStyle w:val="TAC"/>
            </w:pPr>
            <w:r w:rsidRPr="005F7EB0">
              <w:t>3</w:t>
            </w:r>
          </w:p>
        </w:tc>
        <w:tc>
          <w:tcPr>
            <w:tcW w:w="709" w:type="dxa"/>
            <w:tcBorders>
              <w:top w:val="nil"/>
              <w:left w:val="nil"/>
              <w:bottom w:val="nil"/>
              <w:right w:val="nil"/>
            </w:tcBorders>
          </w:tcPr>
          <w:p w14:paraId="5CB6293B" w14:textId="77777777" w:rsidR="006B2D02" w:rsidRPr="005F7EB0" w:rsidRDefault="006B2D02" w:rsidP="00914E0C">
            <w:pPr>
              <w:pStyle w:val="TAC"/>
            </w:pPr>
            <w:r w:rsidRPr="005F7EB0">
              <w:t>2</w:t>
            </w:r>
          </w:p>
        </w:tc>
        <w:tc>
          <w:tcPr>
            <w:tcW w:w="709" w:type="dxa"/>
            <w:tcBorders>
              <w:top w:val="nil"/>
              <w:left w:val="nil"/>
              <w:bottom w:val="nil"/>
              <w:right w:val="nil"/>
            </w:tcBorders>
          </w:tcPr>
          <w:p w14:paraId="535892A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7FFD350" w14:textId="77777777" w:rsidR="006B2D02" w:rsidRPr="005F7EB0" w:rsidRDefault="006B2D02" w:rsidP="00914E0C">
            <w:pPr>
              <w:pStyle w:val="TAL"/>
            </w:pPr>
          </w:p>
        </w:tc>
      </w:tr>
      <w:tr w:rsidR="006B2D02" w:rsidRPr="005F7EB0" w14:paraId="6B21F04C" w14:textId="77777777" w:rsidTr="00914E0C">
        <w:trPr>
          <w:cantSplit/>
          <w:jc w:val="center"/>
        </w:trPr>
        <w:tc>
          <w:tcPr>
            <w:tcW w:w="5672" w:type="dxa"/>
            <w:gridSpan w:val="8"/>
            <w:tcBorders>
              <w:top w:val="single" w:sz="4" w:space="0" w:color="auto"/>
              <w:right w:val="single" w:sz="4" w:space="0" w:color="auto"/>
            </w:tcBorders>
          </w:tcPr>
          <w:p w14:paraId="31B1D13C"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0DB4C623" w14:textId="77777777" w:rsidR="006B2D02" w:rsidRPr="005F7EB0" w:rsidRDefault="006B2D02" w:rsidP="00914E0C">
            <w:pPr>
              <w:pStyle w:val="TAL"/>
            </w:pPr>
            <w:r w:rsidRPr="005F7EB0">
              <w:t>octet 1</w:t>
            </w:r>
          </w:p>
        </w:tc>
      </w:tr>
      <w:tr w:rsidR="006B2D02" w:rsidRPr="005F7EB0" w14:paraId="12CCF5C3" w14:textId="77777777" w:rsidTr="00914E0C">
        <w:trPr>
          <w:cantSplit/>
          <w:jc w:val="center"/>
        </w:trPr>
        <w:tc>
          <w:tcPr>
            <w:tcW w:w="5672" w:type="dxa"/>
            <w:gridSpan w:val="8"/>
            <w:tcBorders>
              <w:right w:val="single" w:sz="4" w:space="0" w:color="auto"/>
            </w:tcBorders>
          </w:tcPr>
          <w:p w14:paraId="100C8DAC" w14:textId="77777777" w:rsidR="006B2D02" w:rsidRPr="005F7EB0" w:rsidRDefault="006B2D02" w:rsidP="00914E0C">
            <w:pPr>
              <w:pStyle w:val="TAC"/>
            </w:pPr>
          </w:p>
          <w:p w14:paraId="4CA3AEEA"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3E7A2006" w14:textId="77777777" w:rsidR="006B2D02" w:rsidRDefault="006B2D02" w:rsidP="00914E0C">
            <w:pPr>
              <w:pStyle w:val="TAL"/>
            </w:pPr>
            <w:r>
              <w:t>octet 2</w:t>
            </w:r>
          </w:p>
          <w:p w14:paraId="6E2B57ED" w14:textId="77777777" w:rsidR="006B2D02" w:rsidRPr="005F7EB0" w:rsidRDefault="006B2D02" w:rsidP="00914E0C">
            <w:pPr>
              <w:pStyle w:val="TAL"/>
            </w:pPr>
          </w:p>
          <w:p w14:paraId="0FD8FF75" w14:textId="77777777" w:rsidR="006B2D02" w:rsidRPr="005F7EB0" w:rsidRDefault="006B2D02" w:rsidP="00914E0C">
            <w:pPr>
              <w:pStyle w:val="TAL"/>
            </w:pPr>
            <w:r w:rsidRPr="005F7EB0">
              <w:t xml:space="preserve">octet </w:t>
            </w:r>
            <w:r>
              <w:t>3</w:t>
            </w:r>
          </w:p>
        </w:tc>
      </w:tr>
      <w:tr w:rsidR="006B2D02" w:rsidRPr="005F7EB0" w14:paraId="489423DC" w14:textId="77777777" w:rsidTr="00914E0C">
        <w:trPr>
          <w:cantSplit/>
          <w:trHeight w:val="307"/>
          <w:jc w:val="center"/>
        </w:trPr>
        <w:tc>
          <w:tcPr>
            <w:tcW w:w="709" w:type="dxa"/>
            <w:tcBorders>
              <w:top w:val="single" w:sz="4" w:space="0" w:color="auto"/>
              <w:bottom w:val="single" w:sz="4" w:space="0" w:color="auto"/>
              <w:right w:val="single" w:sz="4" w:space="0" w:color="auto"/>
            </w:tcBorders>
          </w:tcPr>
          <w:p w14:paraId="5BFCED8A" w14:textId="77777777" w:rsidR="006B2D02" w:rsidRDefault="006B2D02" w:rsidP="00914E0C">
            <w:pPr>
              <w:pStyle w:val="TAC"/>
            </w:pPr>
            <w:r>
              <w:t>0</w:t>
            </w:r>
          </w:p>
          <w:p w14:paraId="1131ADB6"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9E1EC25" w14:textId="77777777" w:rsidR="006B2D02" w:rsidRDefault="006B2D02" w:rsidP="00914E0C">
            <w:pPr>
              <w:pStyle w:val="TAC"/>
            </w:pPr>
            <w:r>
              <w:t>0</w:t>
            </w:r>
          </w:p>
          <w:p w14:paraId="2B2D16CB"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BD02AEE" w14:textId="77777777" w:rsidR="006B2D02" w:rsidRDefault="006B2D02" w:rsidP="00914E0C">
            <w:pPr>
              <w:pStyle w:val="TAC"/>
            </w:pPr>
            <w:r>
              <w:t>0</w:t>
            </w:r>
          </w:p>
          <w:p w14:paraId="7C0BEDB5"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0AB45B1" w14:textId="77777777" w:rsidR="006B2D02" w:rsidRDefault="006B2D02" w:rsidP="00914E0C">
            <w:pPr>
              <w:pStyle w:val="TAC"/>
            </w:pPr>
            <w:r>
              <w:t>0</w:t>
            </w:r>
          </w:p>
          <w:p w14:paraId="759D8AC3"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7E15799" w14:textId="77777777" w:rsidR="006B2D02" w:rsidRDefault="006B2D02" w:rsidP="00914E0C">
            <w:pPr>
              <w:pStyle w:val="TAC"/>
            </w:pPr>
            <w:r>
              <w:t>0</w:t>
            </w:r>
          </w:p>
          <w:p w14:paraId="5AEA4CB1"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698D0069"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61559B60" w14:textId="77777777" w:rsidR="006B2D02" w:rsidRPr="005F7EB0" w:rsidRDefault="006B2D02" w:rsidP="00914E0C">
            <w:pPr>
              <w:pStyle w:val="TAL"/>
            </w:pPr>
          </w:p>
          <w:p w14:paraId="2C36ACE9" w14:textId="77777777" w:rsidR="006B2D02" w:rsidRPr="005F7EB0" w:rsidRDefault="006B2D02" w:rsidP="00914E0C">
            <w:pPr>
              <w:pStyle w:val="TAL"/>
            </w:pPr>
            <w:r w:rsidRPr="005F7EB0">
              <w:t xml:space="preserve">octet </w:t>
            </w:r>
            <w:r>
              <w:t>4</w:t>
            </w:r>
          </w:p>
        </w:tc>
      </w:tr>
      <w:tr w:rsidR="006B2D02" w:rsidRPr="005F7EB0" w14:paraId="6173A98E" w14:textId="77777777" w:rsidTr="00914E0C">
        <w:trPr>
          <w:cantSplit/>
          <w:jc w:val="center"/>
        </w:trPr>
        <w:tc>
          <w:tcPr>
            <w:tcW w:w="5672" w:type="dxa"/>
            <w:gridSpan w:val="8"/>
            <w:tcBorders>
              <w:right w:val="single" w:sz="4" w:space="0" w:color="auto"/>
            </w:tcBorders>
          </w:tcPr>
          <w:p w14:paraId="7630981E" w14:textId="77777777" w:rsidR="006B2D02" w:rsidRDefault="006B2D02" w:rsidP="00914E0C">
            <w:pPr>
              <w:pStyle w:val="TAC"/>
            </w:pPr>
          </w:p>
          <w:p w14:paraId="4148B800" w14:textId="77777777" w:rsidR="006B2D02" w:rsidRPr="005F7EB0" w:rsidRDefault="006B2D02" w:rsidP="00914E0C">
            <w:pPr>
              <w:pStyle w:val="TAC"/>
            </w:pPr>
            <w:r>
              <w:t>EUI-64</w:t>
            </w:r>
          </w:p>
        </w:tc>
        <w:tc>
          <w:tcPr>
            <w:tcW w:w="1134" w:type="dxa"/>
            <w:tcBorders>
              <w:top w:val="nil"/>
              <w:left w:val="nil"/>
              <w:bottom w:val="nil"/>
              <w:right w:val="nil"/>
            </w:tcBorders>
          </w:tcPr>
          <w:p w14:paraId="1DC7B0A5" w14:textId="77777777" w:rsidR="006B2D02" w:rsidRDefault="006B2D02" w:rsidP="00914E0C">
            <w:pPr>
              <w:pStyle w:val="TAL"/>
            </w:pPr>
            <w:r w:rsidRPr="005F7EB0">
              <w:t xml:space="preserve">octet </w:t>
            </w:r>
            <w:r>
              <w:t>5</w:t>
            </w:r>
          </w:p>
          <w:p w14:paraId="10D058DA" w14:textId="77777777" w:rsidR="006B2D02" w:rsidRPr="005F7EB0" w:rsidRDefault="006B2D02" w:rsidP="00914E0C">
            <w:pPr>
              <w:pStyle w:val="TAL"/>
            </w:pPr>
          </w:p>
          <w:p w14:paraId="23ED4B6F" w14:textId="77777777" w:rsidR="006B2D02" w:rsidRPr="005F7EB0" w:rsidRDefault="006B2D02" w:rsidP="00914E0C">
            <w:pPr>
              <w:pStyle w:val="TAL"/>
            </w:pPr>
            <w:r w:rsidRPr="005F7EB0">
              <w:t>octet</w:t>
            </w:r>
            <w:r>
              <w:t xml:space="preserve"> 12</w:t>
            </w:r>
          </w:p>
        </w:tc>
      </w:tr>
    </w:tbl>
    <w:p w14:paraId="2D3C8A53" w14:textId="77777777" w:rsidR="006B2D02" w:rsidRDefault="006B2D02" w:rsidP="006B2D02">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06934E8C" w14:textId="77777777" w:rsidR="006B2D02" w:rsidRPr="003168A2" w:rsidRDefault="006B2D02" w:rsidP="006B2D02">
      <w:pPr>
        <w:pStyle w:val="TH"/>
        <w:rPr>
          <w:lang w:val="fr-FR"/>
        </w:rPr>
      </w:pPr>
      <w:r w:rsidRPr="003168A2">
        <w:rPr>
          <w:lang w:val="fr-FR"/>
        </w:rPr>
        <w:t>Table</w:t>
      </w:r>
      <w:r w:rsidRPr="003168A2">
        <w:t> </w:t>
      </w:r>
      <w:r>
        <w:t>9.11.3</w:t>
      </w:r>
      <w:r>
        <w:rPr>
          <w:lang w:val="fr-FR"/>
        </w:rPr>
        <w:t>.4.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2D02" w:rsidRPr="00131129" w14:paraId="7D9FA7DF" w14:textId="77777777" w:rsidTr="00914E0C">
        <w:trPr>
          <w:cantSplit/>
          <w:jc w:val="center"/>
        </w:trPr>
        <w:tc>
          <w:tcPr>
            <w:tcW w:w="7047" w:type="dxa"/>
            <w:gridSpan w:val="14"/>
            <w:tcBorders>
              <w:top w:val="single" w:sz="4" w:space="0" w:color="auto"/>
              <w:left w:val="single" w:sz="4" w:space="0" w:color="auto"/>
              <w:right w:val="single" w:sz="4" w:space="0" w:color="auto"/>
            </w:tcBorders>
          </w:tcPr>
          <w:p w14:paraId="5C3913C5" w14:textId="77777777" w:rsidR="006B2D02" w:rsidRPr="00131129" w:rsidRDefault="006B2D02" w:rsidP="00914E0C">
            <w:pPr>
              <w:pStyle w:val="TAL"/>
            </w:pPr>
            <w:r w:rsidRPr="00131129">
              <w:t xml:space="preserve">Type of identity (octet </w:t>
            </w:r>
            <w:r>
              <w:t>4</w:t>
            </w:r>
            <w:r w:rsidRPr="00131129">
              <w:t>)</w:t>
            </w:r>
          </w:p>
          <w:p w14:paraId="14B84E47" w14:textId="77777777" w:rsidR="006B2D02" w:rsidRPr="00131129" w:rsidRDefault="006B2D02" w:rsidP="00914E0C">
            <w:pPr>
              <w:pStyle w:val="TAL"/>
            </w:pPr>
            <w:r w:rsidRPr="00131129">
              <w:t>Bits</w:t>
            </w:r>
          </w:p>
        </w:tc>
      </w:tr>
      <w:tr w:rsidR="006B2D02" w:rsidRPr="00131129" w14:paraId="4F7322C9" w14:textId="77777777" w:rsidTr="00914E0C">
        <w:trPr>
          <w:cantSplit/>
          <w:jc w:val="center"/>
        </w:trPr>
        <w:tc>
          <w:tcPr>
            <w:tcW w:w="286" w:type="dxa"/>
            <w:tcBorders>
              <w:left w:val="single" w:sz="4" w:space="0" w:color="auto"/>
            </w:tcBorders>
          </w:tcPr>
          <w:p w14:paraId="70F80B0C" w14:textId="77777777" w:rsidR="006B2D02" w:rsidRPr="00131129" w:rsidRDefault="006B2D02" w:rsidP="00914E0C">
            <w:pPr>
              <w:pStyle w:val="TAH"/>
            </w:pPr>
            <w:r w:rsidRPr="00131129">
              <w:t>3</w:t>
            </w:r>
          </w:p>
        </w:tc>
        <w:tc>
          <w:tcPr>
            <w:tcW w:w="287" w:type="dxa"/>
          </w:tcPr>
          <w:p w14:paraId="76CCC112" w14:textId="77777777" w:rsidR="006B2D02" w:rsidRPr="00131129" w:rsidRDefault="006B2D02" w:rsidP="00914E0C">
            <w:pPr>
              <w:pStyle w:val="TAH"/>
            </w:pPr>
            <w:r w:rsidRPr="00131129">
              <w:t>2</w:t>
            </w:r>
          </w:p>
        </w:tc>
        <w:tc>
          <w:tcPr>
            <w:tcW w:w="289" w:type="dxa"/>
            <w:gridSpan w:val="2"/>
          </w:tcPr>
          <w:p w14:paraId="2817B72B" w14:textId="77777777" w:rsidR="006B2D02" w:rsidRPr="00131129" w:rsidRDefault="006B2D02" w:rsidP="00914E0C">
            <w:pPr>
              <w:pStyle w:val="TAH"/>
            </w:pPr>
            <w:r w:rsidRPr="00131129">
              <w:t>1</w:t>
            </w:r>
          </w:p>
        </w:tc>
        <w:tc>
          <w:tcPr>
            <w:tcW w:w="6185" w:type="dxa"/>
            <w:gridSpan w:val="10"/>
            <w:tcBorders>
              <w:right w:val="single" w:sz="4" w:space="0" w:color="auto"/>
            </w:tcBorders>
          </w:tcPr>
          <w:p w14:paraId="30DAA831" w14:textId="77777777" w:rsidR="006B2D02" w:rsidRPr="00131129" w:rsidRDefault="006B2D02" w:rsidP="00914E0C">
            <w:pPr>
              <w:pStyle w:val="TAL"/>
            </w:pPr>
          </w:p>
        </w:tc>
      </w:tr>
      <w:tr w:rsidR="006B2D02" w:rsidRPr="00131129" w14:paraId="18FF0B5F" w14:textId="77777777" w:rsidTr="00914E0C">
        <w:trPr>
          <w:cantSplit/>
          <w:jc w:val="center"/>
        </w:trPr>
        <w:tc>
          <w:tcPr>
            <w:tcW w:w="286" w:type="dxa"/>
            <w:tcBorders>
              <w:left w:val="single" w:sz="4" w:space="0" w:color="auto"/>
            </w:tcBorders>
          </w:tcPr>
          <w:p w14:paraId="0F0A61B3" w14:textId="77777777" w:rsidR="006B2D02" w:rsidRPr="00131129" w:rsidRDefault="006B2D02" w:rsidP="00914E0C">
            <w:pPr>
              <w:pStyle w:val="TAC"/>
            </w:pPr>
            <w:r w:rsidRPr="00131129">
              <w:t>0</w:t>
            </w:r>
          </w:p>
        </w:tc>
        <w:tc>
          <w:tcPr>
            <w:tcW w:w="287" w:type="dxa"/>
          </w:tcPr>
          <w:p w14:paraId="1C52B9FD" w14:textId="77777777" w:rsidR="006B2D02" w:rsidRPr="00131129" w:rsidRDefault="006B2D02" w:rsidP="00914E0C">
            <w:pPr>
              <w:pStyle w:val="TAC"/>
            </w:pPr>
            <w:r w:rsidRPr="00131129">
              <w:t>0</w:t>
            </w:r>
          </w:p>
        </w:tc>
        <w:tc>
          <w:tcPr>
            <w:tcW w:w="289" w:type="dxa"/>
            <w:gridSpan w:val="2"/>
          </w:tcPr>
          <w:p w14:paraId="2CB5EDF6"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5A76C20B" w14:textId="77777777" w:rsidR="006B2D02" w:rsidRPr="00131129" w:rsidRDefault="006B2D02" w:rsidP="00914E0C">
            <w:pPr>
              <w:pStyle w:val="TAL"/>
            </w:pPr>
            <w:r w:rsidRPr="00131129">
              <w:t>No identity (</w:t>
            </w:r>
            <w:r>
              <w:t xml:space="preserve">see </w:t>
            </w:r>
            <w:r w:rsidRPr="00131129">
              <w:t>NOTE</w:t>
            </w:r>
            <w:r>
              <w:t> 1</w:t>
            </w:r>
            <w:r w:rsidRPr="00131129">
              <w:t>)</w:t>
            </w:r>
          </w:p>
        </w:tc>
      </w:tr>
      <w:tr w:rsidR="006B2D02" w:rsidRPr="00131129" w14:paraId="13CF904F" w14:textId="77777777" w:rsidTr="00914E0C">
        <w:trPr>
          <w:cantSplit/>
          <w:jc w:val="center"/>
        </w:trPr>
        <w:tc>
          <w:tcPr>
            <w:tcW w:w="286" w:type="dxa"/>
            <w:tcBorders>
              <w:left w:val="single" w:sz="4" w:space="0" w:color="auto"/>
            </w:tcBorders>
          </w:tcPr>
          <w:p w14:paraId="0B63FA28" w14:textId="77777777" w:rsidR="006B2D02" w:rsidRPr="00131129" w:rsidRDefault="006B2D02" w:rsidP="00914E0C">
            <w:pPr>
              <w:pStyle w:val="TAC"/>
            </w:pPr>
            <w:r w:rsidRPr="00131129">
              <w:t>0</w:t>
            </w:r>
          </w:p>
        </w:tc>
        <w:tc>
          <w:tcPr>
            <w:tcW w:w="287" w:type="dxa"/>
          </w:tcPr>
          <w:p w14:paraId="15807E51" w14:textId="77777777" w:rsidR="006B2D02" w:rsidRPr="00131129" w:rsidRDefault="006B2D02" w:rsidP="00914E0C">
            <w:pPr>
              <w:pStyle w:val="TAC"/>
            </w:pPr>
            <w:r w:rsidRPr="00131129">
              <w:t>0</w:t>
            </w:r>
          </w:p>
        </w:tc>
        <w:tc>
          <w:tcPr>
            <w:tcW w:w="289" w:type="dxa"/>
            <w:gridSpan w:val="2"/>
          </w:tcPr>
          <w:p w14:paraId="7D7A9C39"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63C83CC0" w14:textId="77777777" w:rsidR="006B2D02" w:rsidRPr="00131129" w:rsidRDefault="006B2D02" w:rsidP="00914E0C">
            <w:pPr>
              <w:pStyle w:val="TAL"/>
            </w:pPr>
            <w:r w:rsidRPr="00131129">
              <w:t>SUCI</w:t>
            </w:r>
          </w:p>
        </w:tc>
      </w:tr>
      <w:tr w:rsidR="006B2D02" w:rsidRPr="00131129" w14:paraId="12C383F5" w14:textId="77777777" w:rsidTr="00914E0C">
        <w:trPr>
          <w:cantSplit/>
          <w:jc w:val="center"/>
        </w:trPr>
        <w:tc>
          <w:tcPr>
            <w:tcW w:w="286" w:type="dxa"/>
            <w:tcBorders>
              <w:left w:val="single" w:sz="4" w:space="0" w:color="auto"/>
            </w:tcBorders>
          </w:tcPr>
          <w:p w14:paraId="1CDFD229" w14:textId="77777777" w:rsidR="006B2D02" w:rsidRPr="00131129" w:rsidRDefault="006B2D02" w:rsidP="00914E0C">
            <w:pPr>
              <w:pStyle w:val="TAC"/>
            </w:pPr>
            <w:r>
              <w:t>0</w:t>
            </w:r>
          </w:p>
        </w:tc>
        <w:tc>
          <w:tcPr>
            <w:tcW w:w="287" w:type="dxa"/>
          </w:tcPr>
          <w:p w14:paraId="518E2FDB" w14:textId="77777777" w:rsidR="006B2D02" w:rsidRPr="00131129" w:rsidRDefault="006B2D02" w:rsidP="00914E0C">
            <w:pPr>
              <w:pStyle w:val="TAC"/>
            </w:pPr>
            <w:r w:rsidRPr="00131129">
              <w:t>1</w:t>
            </w:r>
          </w:p>
        </w:tc>
        <w:tc>
          <w:tcPr>
            <w:tcW w:w="289" w:type="dxa"/>
            <w:gridSpan w:val="2"/>
          </w:tcPr>
          <w:p w14:paraId="56CED0E7"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573120C8" w14:textId="77777777" w:rsidR="006B2D02" w:rsidRPr="00131129" w:rsidRDefault="006B2D02" w:rsidP="00914E0C">
            <w:pPr>
              <w:pStyle w:val="TAL"/>
            </w:pPr>
            <w:r w:rsidRPr="00131129">
              <w:t>5G-GUTI</w:t>
            </w:r>
          </w:p>
        </w:tc>
      </w:tr>
      <w:tr w:rsidR="006B2D02" w:rsidRPr="00131129" w14:paraId="1753F190" w14:textId="77777777" w:rsidTr="00914E0C">
        <w:trPr>
          <w:cantSplit/>
          <w:jc w:val="center"/>
        </w:trPr>
        <w:tc>
          <w:tcPr>
            <w:tcW w:w="286" w:type="dxa"/>
            <w:tcBorders>
              <w:left w:val="single" w:sz="4" w:space="0" w:color="auto"/>
            </w:tcBorders>
          </w:tcPr>
          <w:p w14:paraId="71AA05AC" w14:textId="77777777" w:rsidR="006B2D02" w:rsidRPr="00131129" w:rsidRDefault="006B2D02" w:rsidP="00914E0C">
            <w:pPr>
              <w:pStyle w:val="TAC"/>
            </w:pPr>
            <w:r w:rsidRPr="00131129">
              <w:t>0</w:t>
            </w:r>
          </w:p>
        </w:tc>
        <w:tc>
          <w:tcPr>
            <w:tcW w:w="287" w:type="dxa"/>
          </w:tcPr>
          <w:p w14:paraId="22A8961E" w14:textId="77777777" w:rsidR="006B2D02" w:rsidRPr="00131129" w:rsidRDefault="006B2D02" w:rsidP="00914E0C">
            <w:pPr>
              <w:pStyle w:val="TAC"/>
            </w:pPr>
            <w:r w:rsidRPr="00131129">
              <w:t>1</w:t>
            </w:r>
          </w:p>
        </w:tc>
        <w:tc>
          <w:tcPr>
            <w:tcW w:w="289" w:type="dxa"/>
            <w:gridSpan w:val="2"/>
          </w:tcPr>
          <w:p w14:paraId="3893AF7A"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14BFA61A" w14:textId="77777777" w:rsidR="006B2D02" w:rsidRPr="00131129" w:rsidRDefault="006B2D02" w:rsidP="00914E0C">
            <w:pPr>
              <w:pStyle w:val="TAL"/>
            </w:pPr>
            <w:r w:rsidRPr="00131129">
              <w:t>IMEI</w:t>
            </w:r>
          </w:p>
        </w:tc>
      </w:tr>
      <w:tr w:rsidR="006B2D02" w:rsidRPr="00131129" w14:paraId="1CBF2A35" w14:textId="77777777" w:rsidTr="00914E0C">
        <w:trPr>
          <w:cantSplit/>
          <w:jc w:val="center"/>
        </w:trPr>
        <w:tc>
          <w:tcPr>
            <w:tcW w:w="286" w:type="dxa"/>
            <w:tcBorders>
              <w:left w:val="single" w:sz="4" w:space="0" w:color="auto"/>
            </w:tcBorders>
          </w:tcPr>
          <w:p w14:paraId="0A66EB0C" w14:textId="77777777" w:rsidR="006B2D02" w:rsidRPr="00131129" w:rsidRDefault="006B2D02" w:rsidP="00914E0C">
            <w:pPr>
              <w:pStyle w:val="TAC"/>
            </w:pPr>
            <w:r w:rsidRPr="00131129">
              <w:t>1</w:t>
            </w:r>
          </w:p>
        </w:tc>
        <w:tc>
          <w:tcPr>
            <w:tcW w:w="287" w:type="dxa"/>
          </w:tcPr>
          <w:p w14:paraId="2953D4A6" w14:textId="77777777" w:rsidR="006B2D02" w:rsidRPr="00131129" w:rsidRDefault="006B2D02" w:rsidP="00914E0C">
            <w:pPr>
              <w:pStyle w:val="TAC"/>
            </w:pPr>
            <w:r w:rsidRPr="00131129">
              <w:t>0</w:t>
            </w:r>
          </w:p>
        </w:tc>
        <w:tc>
          <w:tcPr>
            <w:tcW w:w="289" w:type="dxa"/>
            <w:gridSpan w:val="2"/>
          </w:tcPr>
          <w:p w14:paraId="10119B01"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0E743FC5" w14:textId="77777777" w:rsidR="006B2D02" w:rsidRPr="00131129" w:rsidRDefault="006B2D02" w:rsidP="00914E0C">
            <w:pPr>
              <w:pStyle w:val="TAL"/>
            </w:pPr>
            <w:r w:rsidRPr="00131129">
              <w:t>5G-S-TMSI</w:t>
            </w:r>
          </w:p>
        </w:tc>
      </w:tr>
      <w:tr w:rsidR="006B2D02" w:rsidRPr="00131129" w14:paraId="7D673849" w14:textId="77777777" w:rsidTr="00914E0C">
        <w:trPr>
          <w:cantSplit/>
          <w:jc w:val="center"/>
        </w:trPr>
        <w:tc>
          <w:tcPr>
            <w:tcW w:w="286" w:type="dxa"/>
            <w:tcBorders>
              <w:left w:val="single" w:sz="4" w:space="0" w:color="auto"/>
            </w:tcBorders>
          </w:tcPr>
          <w:p w14:paraId="6CC2EB39" w14:textId="77777777" w:rsidR="006B2D02" w:rsidRPr="00131129" w:rsidRDefault="006B2D02" w:rsidP="00914E0C">
            <w:pPr>
              <w:pStyle w:val="TAC"/>
            </w:pPr>
            <w:r w:rsidRPr="00131129">
              <w:t>1</w:t>
            </w:r>
          </w:p>
        </w:tc>
        <w:tc>
          <w:tcPr>
            <w:tcW w:w="287" w:type="dxa"/>
          </w:tcPr>
          <w:p w14:paraId="0CC6DDD9" w14:textId="77777777" w:rsidR="006B2D02" w:rsidRPr="00131129" w:rsidRDefault="006B2D02" w:rsidP="00914E0C">
            <w:pPr>
              <w:pStyle w:val="TAC"/>
            </w:pPr>
            <w:r w:rsidRPr="00131129">
              <w:t>0</w:t>
            </w:r>
          </w:p>
        </w:tc>
        <w:tc>
          <w:tcPr>
            <w:tcW w:w="289" w:type="dxa"/>
            <w:gridSpan w:val="2"/>
          </w:tcPr>
          <w:p w14:paraId="4439964A"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70476128" w14:textId="77777777" w:rsidR="006B2D02" w:rsidRPr="00131129" w:rsidRDefault="006B2D02" w:rsidP="00914E0C">
            <w:pPr>
              <w:pStyle w:val="TAL"/>
            </w:pPr>
            <w:r w:rsidRPr="00131129">
              <w:t>IMEISV</w:t>
            </w:r>
          </w:p>
        </w:tc>
      </w:tr>
      <w:tr w:rsidR="006B2D02" w:rsidRPr="00131129" w14:paraId="116ABDB1" w14:textId="77777777" w:rsidTr="00914E0C">
        <w:trPr>
          <w:cantSplit/>
          <w:jc w:val="center"/>
        </w:trPr>
        <w:tc>
          <w:tcPr>
            <w:tcW w:w="286" w:type="dxa"/>
            <w:tcBorders>
              <w:left w:val="single" w:sz="4" w:space="0" w:color="auto"/>
            </w:tcBorders>
          </w:tcPr>
          <w:p w14:paraId="7BE732FD" w14:textId="77777777" w:rsidR="006B2D02" w:rsidRPr="00131129" w:rsidRDefault="006B2D02" w:rsidP="00914E0C">
            <w:pPr>
              <w:pStyle w:val="TAC"/>
            </w:pPr>
            <w:r w:rsidRPr="00131129">
              <w:t>1</w:t>
            </w:r>
          </w:p>
        </w:tc>
        <w:tc>
          <w:tcPr>
            <w:tcW w:w="287" w:type="dxa"/>
          </w:tcPr>
          <w:p w14:paraId="6F9C1875" w14:textId="77777777" w:rsidR="006B2D02" w:rsidRPr="00131129" w:rsidRDefault="006B2D02" w:rsidP="00914E0C">
            <w:pPr>
              <w:pStyle w:val="TAC"/>
            </w:pPr>
            <w:r>
              <w:t>1</w:t>
            </w:r>
          </w:p>
        </w:tc>
        <w:tc>
          <w:tcPr>
            <w:tcW w:w="289" w:type="dxa"/>
            <w:gridSpan w:val="2"/>
          </w:tcPr>
          <w:p w14:paraId="526326C8" w14:textId="77777777" w:rsidR="006B2D02" w:rsidRPr="00131129" w:rsidRDefault="006B2D02" w:rsidP="00914E0C">
            <w:pPr>
              <w:pStyle w:val="TAC"/>
            </w:pPr>
            <w:r>
              <w:t>0</w:t>
            </w:r>
          </w:p>
        </w:tc>
        <w:tc>
          <w:tcPr>
            <w:tcW w:w="6185" w:type="dxa"/>
            <w:gridSpan w:val="10"/>
            <w:tcBorders>
              <w:right w:val="single" w:sz="4" w:space="0" w:color="auto"/>
            </w:tcBorders>
          </w:tcPr>
          <w:p w14:paraId="40D39E3F" w14:textId="77777777" w:rsidR="006B2D02" w:rsidRPr="00131129" w:rsidRDefault="006B2D02" w:rsidP="00914E0C">
            <w:pPr>
              <w:pStyle w:val="TAL"/>
            </w:pPr>
            <w:r>
              <w:t>MAC address</w:t>
            </w:r>
          </w:p>
        </w:tc>
      </w:tr>
      <w:tr w:rsidR="006B2D02" w:rsidRPr="00131129" w14:paraId="1C716004" w14:textId="77777777" w:rsidTr="00914E0C">
        <w:trPr>
          <w:cantSplit/>
          <w:jc w:val="center"/>
        </w:trPr>
        <w:tc>
          <w:tcPr>
            <w:tcW w:w="286" w:type="dxa"/>
            <w:tcBorders>
              <w:left w:val="single" w:sz="4" w:space="0" w:color="auto"/>
            </w:tcBorders>
          </w:tcPr>
          <w:p w14:paraId="46FBEADE" w14:textId="77777777" w:rsidR="006B2D02" w:rsidRPr="00131129" w:rsidRDefault="006B2D02" w:rsidP="00914E0C">
            <w:pPr>
              <w:pStyle w:val="TAC"/>
            </w:pPr>
            <w:r>
              <w:t>1</w:t>
            </w:r>
          </w:p>
        </w:tc>
        <w:tc>
          <w:tcPr>
            <w:tcW w:w="287" w:type="dxa"/>
          </w:tcPr>
          <w:p w14:paraId="496E2FFF" w14:textId="77777777" w:rsidR="006B2D02" w:rsidRDefault="006B2D02" w:rsidP="00914E0C">
            <w:pPr>
              <w:pStyle w:val="TAC"/>
            </w:pPr>
            <w:r>
              <w:t>1</w:t>
            </w:r>
          </w:p>
        </w:tc>
        <w:tc>
          <w:tcPr>
            <w:tcW w:w="289" w:type="dxa"/>
            <w:gridSpan w:val="2"/>
          </w:tcPr>
          <w:p w14:paraId="23343250" w14:textId="77777777" w:rsidR="006B2D02" w:rsidRDefault="006B2D02" w:rsidP="00914E0C">
            <w:pPr>
              <w:pStyle w:val="TAC"/>
            </w:pPr>
            <w:r>
              <w:t>1</w:t>
            </w:r>
          </w:p>
        </w:tc>
        <w:tc>
          <w:tcPr>
            <w:tcW w:w="6185" w:type="dxa"/>
            <w:gridSpan w:val="10"/>
            <w:tcBorders>
              <w:right w:val="single" w:sz="4" w:space="0" w:color="auto"/>
            </w:tcBorders>
          </w:tcPr>
          <w:p w14:paraId="247AF763" w14:textId="77777777" w:rsidR="006B2D02" w:rsidRDefault="006B2D02" w:rsidP="00914E0C">
            <w:pPr>
              <w:pStyle w:val="TAL"/>
            </w:pPr>
            <w:r>
              <w:t>EUI-64</w:t>
            </w:r>
          </w:p>
        </w:tc>
      </w:tr>
      <w:tr w:rsidR="006B2D02" w:rsidRPr="00131129" w14:paraId="54B2246D" w14:textId="77777777" w:rsidTr="00914E0C">
        <w:trPr>
          <w:cantSplit/>
          <w:jc w:val="center"/>
        </w:trPr>
        <w:tc>
          <w:tcPr>
            <w:tcW w:w="7047" w:type="dxa"/>
            <w:gridSpan w:val="14"/>
            <w:tcBorders>
              <w:left w:val="single" w:sz="4" w:space="0" w:color="auto"/>
              <w:right w:val="single" w:sz="4" w:space="0" w:color="auto"/>
            </w:tcBorders>
          </w:tcPr>
          <w:p w14:paraId="447D4521" w14:textId="77777777" w:rsidR="006B2D02" w:rsidRPr="00131129" w:rsidRDefault="006B2D02" w:rsidP="00914E0C">
            <w:pPr>
              <w:pStyle w:val="TAL"/>
            </w:pPr>
          </w:p>
          <w:p w14:paraId="14D1EE5D" w14:textId="77777777" w:rsidR="006B2D02" w:rsidRPr="00131129" w:rsidRDefault="006B2D02" w:rsidP="00914E0C">
            <w:pPr>
              <w:pStyle w:val="TAL"/>
            </w:pPr>
            <w:r w:rsidRPr="00131129">
              <w:t>All other values are reserved.</w:t>
            </w:r>
          </w:p>
        </w:tc>
      </w:tr>
      <w:tr w:rsidR="006B2D02" w:rsidRPr="00131129" w14:paraId="29497B31" w14:textId="77777777" w:rsidTr="00914E0C">
        <w:trPr>
          <w:cantSplit/>
          <w:jc w:val="center"/>
        </w:trPr>
        <w:tc>
          <w:tcPr>
            <w:tcW w:w="7047" w:type="dxa"/>
            <w:gridSpan w:val="14"/>
            <w:tcBorders>
              <w:left w:val="single" w:sz="4" w:space="0" w:color="auto"/>
              <w:right w:val="single" w:sz="4" w:space="0" w:color="auto"/>
            </w:tcBorders>
          </w:tcPr>
          <w:p w14:paraId="512C3DBE" w14:textId="77777777" w:rsidR="006B2D02" w:rsidRPr="00131129" w:rsidRDefault="006B2D02" w:rsidP="00914E0C">
            <w:pPr>
              <w:pStyle w:val="TAL"/>
            </w:pPr>
          </w:p>
        </w:tc>
      </w:tr>
      <w:tr w:rsidR="006B2D02" w:rsidRPr="00131129" w14:paraId="62D97D18" w14:textId="77777777" w:rsidTr="00914E0C">
        <w:trPr>
          <w:cantSplit/>
          <w:jc w:val="center"/>
        </w:trPr>
        <w:tc>
          <w:tcPr>
            <w:tcW w:w="7047" w:type="dxa"/>
            <w:gridSpan w:val="14"/>
            <w:tcBorders>
              <w:left w:val="single" w:sz="4" w:space="0" w:color="auto"/>
              <w:right w:val="single" w:sz="4" w:space="0" w:color="auto"/>
            </w:tcBorders>
          </w:tcPr>
          <w:p w14:paraId="0307C020" w14:textId="77777777" w:rsidR="006B2D02" w:rsidRPr="00131129" w:rsidRDefault="006B2D02" w:rsidP="00914E0C">
            <w:pPr>
              <w:pStyle w:val="TAL"/>
            </w:pPr>
            <w:r w:rsidRPr="00131129">
              <w:t xml:space="preserve">Odd/even indication (octet </w:t>
            </w:r>
            <w:r>
              <w:t>4</w:t>
            </w:r>
            <w:r w:rsidRPr="00131129">
              <w:t>)</w:t>
            </w:r>
          </w:p>
          <w:p w14:paraId="5B623D60" w14:textId="77777777" w:rsidR="006B2D02" w:rsidRPr="00131129" w:rsidRDefault="006B2D02" w:rsidP="00914E0C">
            <w:pPr>
              <w:pStyle w:val="TAL"/>
            </w:pPr>
            <w:r w:rsidRPr="00131129">
              <w:t>Bit</w:t>
            </w:r>
          </w:p>
        </w:tc>
      </w:tr>
      <w:tr w:rsidR="006B2D02" w:rsidRPr="00131129" w14:paraId="50375483" w14:textId="77777777" w:rsidTr="00914E0C">
        <w:trPr>
          <w:cantSplit/>
          <w:jc w:val="center"/>
        </w:trPr>
        <w:tc>
          <w:tcPr>
            <w:tcW w:w="286" w:type="dxa"/>
            <w:tcBorders>
              <w:left w:val="single" w:sz="4" w:space="0" w:color="auto"/>
            </w:tcBorders>
          </w:tcPr>
          <w:p w14:paraId="4CA0DDCE" w14:textId="77777777" w:rsidR="006B2D02" w:rsidRPr="00131129" w:rsidRDefault="006B2D02" w:rsidP="00914E0C">
            <w:pPr>
              <w:pStyle w:val="TAH"/>
            </w:pPr>
            <w:r w:rsidRPr="00131129">
              <w:t>4</w:t>
            </w:r>
          </w:p>
        </w:tc>
        <w:tc>
          <w:tcPr>
            <w:tcW w:w="287" w:type="dxa"/>
          </w:tcPr>
          <w:p w14:paraId="526A0ABE" w14:textId="77777777" w:rsidR="006B2D02" w:rsidRPr="00131129" w:rsidRDefault="006B2D02" w:rsidP="00914E0C">
            <w:pPr>
              <w:pStyle w:val="TAH"/>
            </w:pPr>
          </w:p>
        </w:tc>
        <w:tc>
          <w:tcPr>
            <w:tcW w:w="289" w:type="dxa"/>
            <w:gridSpan w:val="2"/>
          </w:tcPr>
          <w:p w14:paraId="492AEBDF" w14:textId="77777777" w:rsidR="006B2D02" w:rsidRPr="00131129" w:rsidRDefault="006B2D02" w:rsidP="00914E0C">
            <w:pPr>
              <w:pStyle w:val="TAH"/>
            </w:pPr>
          </w:p>
        </w:tc>
        <w:tc>
          <w:tcPr>
            <w:tcW w:w="6185" w:type="dxa"/>
            <w:gridSpan w:val="10"/>
            <w:tcBorders>
              <w:right w:val="single" w:sz="4" w:space="0" w:color="auto"/>
            </w:tcBorders>
          </w:tcPr>
          <w:p w14:paraId="0EA7A37B" w14:textId="77777777" w:rsidR="006B2D02" w:rsidRPr="00131129" w:rsidRDefault="006B2D02" w:rsidP="00914E0C">
            <w:pPr>
              <w:pStyle w:val="TAL"/>
            </w:pPr>
          </w:p>
        </w:tc>
      </w:tr>
      <w:tr w:rsidR="006B2D02" w:rsidRPr="00131129" w14:paraId="2E73D1A8" w14:textId="77777777" w:rsidTr="00914E0C">
        <w:trPr>
          <w:cantSplit/>
          <w:jc w:val="center"/>
        </w:trPr>
        <w:tc>
          <w:tcPr>
            <w:tcW w:w="286" w:type="dxa"/>
            <w:tcBorders>
              <w:left w:val="single" w:sz="4" w:space="0" w:color="auto"/>
            </w:tcBorders>
          </w:tcPr>
          <w:p w14:paraId="75B21395" w14:textId="77777777" w:rsidR="006B2D02" w:rsidRPr="00131129" w:rsidRDefault="006B2D02" w:rsidP="00914E0C">
            <w:pPr>
              <w:pStyle w:val="TAC"/>
            </w:pPr>
            <w:r w:rsidRPr="00131129">
              <w:t>0</w:t>
            </w:r>
          </w:p>
        </w:tc>
        <w:tc>
          <w:tcPr>
            <w:tcW w:w="287" w:type="dxa"/>
          </w:tcPr>
          <w:p w14:paraId="4BA62DD8" w14:textId="77777777" w:rsidR="006B2D02" w:rsidRPr="00131129" w:rsidRDefault="006B2D02" w:rsidP="00914E0C">
            <w:pPr>
              <w:pStyle w:val="TAC"/>
            </w:pPr>
          </w:p>
        </w:tc>
        <w:tc>
          <w:tcPr>
            <w:tcW w:w="289" w:type="dxa"/>
            <w:gridSpan w:val="2"/>
          </w:tcPr>
          <w:p w14:paraId="413994E8" w14:textId="77777777" w:rsidR="006B2D02" w:rsidRPr="00131129" w:rsidRDefault="006B2D02" w:rsidP="00914E0C">
            <w:pPr>
              <w:pStyle w:val="TAC"/>
            </w:pPr>
          </w:p>
        </w:tc>
        <w:tc>
          <w:tcPr>
            <w:tcW w:w="6185" w:type="dxa"/>
            <w:gridSpan w:val="10"/>
            <w:tcBorders>
              <w:right w:val="single" w:sz="4" w:space="0" w:color="auto"/>
            </w:tcBorders>
          </w:tcPr>
          <w:p w14:paraId="59124F2A" w14:textId="77777777" w:rsidR="006B2D02" w:rsidRPr="00131129" w:rsidRDefault="006B2D02" w:rsidP="00914E0C">
            <w:pPr>
              <w:pStyle w:val="TAL"/>
            </w:pPr>
            <w:r w:rsidRPr="00131129">
              <w:t>even number of identity digits</w:t>
            </w:r>
          </w:p>
        </w:tc>
      </w:tr>
      <w:tr w:rsidR="006B2D02" w:rsidRPr="00131129" w14:paraId="58F0F1CF" w14:textId="77777777" w:rsidTr="00914E0C">
        <w:trPr>
          <w:cantSplit/>
          <w:jc w:val="center"/>
        </w:trPr>
        <w:tc>
          <w:tcPr>
            <w:tcW w:w="286" w:type="dxa"/>
            <w:tcBorders>
              <w:left w:val="single" w:sz="4" w:space="0" w:color="auto"/>
            </w:tcBorders>
          </w:tcPr>
          <w:p w14:paraId="2C3ED3E1" w14:textId="77777777" w:rsidR="006B2D02" w:rsidRPr="00131129" w:rsidRDefault="006B2D02" w:rsidP="00914E0C">
            <w:pPr>
              <w:pStyle w:val="TAC"/>
            </w:pPr>
            <w:r w:rsidRPr="00131129">
              <w:t>1</w:t>
            </w:r>
          </w:p>
        </w:tc>
        <w:tc>
          <w:tcPr>
            <w:tcW w:w="287" w:type="dxa"/>
          </w:tcPr>
          <w:p w14:paraId="01531AE9" w14:textId="77777777" w:rsidR="006B2D02" w:rsidRPr="00131129" w:rsidRDefault="006B2D02" w:rsidP="00914E0C">
            <w:pPr>
              <w:pStyle w:val="TAC"/>
            </w:pPr>
          </w:p>
        </w:tc>
        <w:tc>
          <w:tcPr>
            <w:tcW w:w="289" w:type="dxa"/>
            <w:gridSpan w:val="2"/>
          </w:tcPr>
          <w:p w14:paraId="6C3C0AA6" w14:textId="77777777" w:rsidR="006B2D02" w:rsidRPr="00131129" w:rsidRDefault="006B2D02" w:rsidP="00914E0C">
            <w:pPr>
              <w:pStyle w:val="TAC"/>
            </w:pPr>
          </w:p>
        </w:tc>
        <w:tc>
          <w:tcPr>
            <w:tcW w:w="6185" w:type="dxa"/>
            <w:gridSpan w:val="10"/>
            <w:tcBorders>
              <w:right w:val="single" w:sz="4" w:space="0" w:color="auto"/>
            </w:tcBorders>
          </w:tcPr>
          <w:p w14:paraId="56717060" w14:textId="77777777" w:rsidR="006B2D02" w:rsidRPr="00131129" w:rsidRDefault="006B2D02" w:rsidP="00914E0C">
            <w:pPr>
              <w:pStyle w:val="TAL"/>
            </w:pPr>
            <w:r w:rsidRPr="00131129">
              <w:t>odd number of identity digits</w:t>
            </w:r>
          </w:p>
        </w:tc>
      </w:tr>
      <w:tr w:rsidR="006B2D02" w:rsidRPr="00131129" w14:paraId="03FEA420" w14:textId="77777777" w:rsidTr="00914E0C">
        <w:trPr>
          <w:cantSplit/>
          <w:jc w:val="center"/>
        </w:trPr>
        <w:tc>
          <w:tcPr>
            <w:tcW w:w="7047" w:type="dxa"/>
            <w:gridSpan w:val="14"/>
            <w:tcBorders>
              <w:left w:val="single" w:sz="4" w:space="0" w:color="auto"/>
              <w:right w:val="single" w:sz="4" w:space="0" w:color="auto"/>
            </w:tcBorders>
          </w:tcPr>
          <w:p w14:paraId="2E79715C" w14:textId="77777777" w:rsidR="006B2D02" w:rsidRPr="00131129" w:rsidRDefault="006B2D02" w:rsidP="00914E0C">
            <w:pPr>
              <w:pStyle w:val="TAL"/>
            </w:pPr>
          </w:p>
        </w:tc>
      </w:tr>
      <w:tr w:rsidR="006B2D02" w:rsidRPr="00131129" w14:paraId="38C94410"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5AEB20F6" w14:textId="77777777" w:rsidR="006B2D02" w:rsidRPr="00131129" w:rsidRDefault="006B2D02" w:rsidP="00914E0C">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095C6632" w14:textId="77777777" w:rsidR="006B2D02" w:rsidRPr="00131129" w:rsidRDefault="006B2D02" w:rsidP="00914E0C">
            <w:pPr>
              <w:pStyle w:val="TAL"/>
            </w:pPr>
          </w:p>
        </w:tc>
      </w:tr>
      <w:tr w:rsidR="006B2D02" w:rsidRPr="00131129" w14:paraId="22CDE25C"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C44E09F" w14:textId="77777777" w:rsidR="006B2D02" w:rsidRPr="00131129" w:rsidRDefault="006B2D02" w:rsidP="00914E0C">
            <w:pPr>
              <w:pStyle w:val="TAL"/>
            </w:pPr>
            <w:r w:rsidRPr="00131129">
              <w:t xml:space="preserve">MCC, Mobile country code (octet </w:t>
            </w:r>
            <w:r>
              <w:t>5</w:t>
            </w:r>
            <w:r w:rsidRPr="00131129">
              <w:t xml:space="preserve">, octet </w:t>
            </w:r>
            <w:r>
              <w:t>6</w:t>
            </w:r>
            <w:r w:rsidRPr="00131129">
              <w:t xml:space="preserve"> bits 1 to 4)</w:t>
            </w:r>
          </w:p>
          <w:p w14:paraId="196A0031" w14:textId="77777777" w:rsidR="006B2D02" w:rsidRPr="00131129" w:rsidRDefault="006B2D02" w:rsidP="00914E0C">
            <w:pPr>
              <w:pStyle w:val="TAL"/>
            </w:pPr>
          </w:p>
          <w:p w14:paraId="129615C5" w14:textId="77777777" w:rsidR="006B2D02" w:rsidRPr="00131129" w:rsidRDefault="006B2D02" w:rsidP="00914E0C">
            <w:pPr>
              <w:pStyle w:val="TAL"/>
            </w:pPr>
            <w:r w:rsidRPr="00131129">
              <w:t>The MCC field is coded as in ITU-T Recommendation E.212 [42], annex A.</w:t>
            </w:r>
          </w:p>
        </w:tc>
      </w:tr>
      <w:tr w:rsidR="006B2D02" w:rsidRPr="00131129" w14:paraId="3CD25435"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4F71BB50" w14:textId="77777777" w:rsidR="006B2D02" w:rsidRPr="00131129" w:rsidRDefault="006B2D02" w:rsidP="00914E0C">
            <w:pPr>
              <w:pStyle w:val="TAL"/>
            </w:pPr>
            <w:r w:rsidRPr="00131129">
              <w:t xml:space="preserve">MNC, Mobile network code (octet </w:t>
            </w:r>
            <w:r>
              <w:t>6</w:t>
            </w:r>
            <w:r w:rsidRPr="00131129">
              <w:t xml:space="preserve"> bits 5 to 8, octet </w:t>
            </w:r>
            <w:r>
              <w:t>7</w:t>
            </w:r>
            <w:r w:rsidRPr="00131129">
              <w:t>)</w:t>
            </w:r>
          </w:p>
          <w:p w14:paraId="592BC85F" w14:textId="77777777" w:rsidR="006B2D02" w:rsidRPr="00131129" w:rsidRDefault="006B2D02" w:rsidP="00914E0C">
            <w:pPr>
              <w:pStyle w:val="TAL"/>
            </w:pPr>
          </w:p>
          <w:p w14:paraId="7FB2DC52"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0BBB20A4" w14:textId="77777777" w:rsidR="006B2D02" w:rsidRPr="00131129" w:rsidRDefault="006B2D02" w:rsidP="00914E0C">
            <w:pPr>
              <w:pStyle w:val="TAL"/>
            </w:pPr>
          </w:p>
          <w:p w14:paraId="24DFE7F4"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131129" w14:paraId="3B2D714F"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BF5438D" w14:textId="77777777" w:rsidR="006B2D02" w:rsidRPr="00131129" w:rsidRDefault="006B2D02" w:rsidP="00914E0C">
            <w:pPr>
              <w:pStyle w:val="TAL"/>
            </w:pPr>
          </w:p>
        </w:tc>
      </w:tr>
      <w:tr w:rsidR="006B2D02" w14:paraId="5B477FF3" w14:textId="77777777" w:rsidTr="00914E0C">
        <w:trPr>
          <w:cantSplit/>
          <w:jc w:val="center"/>
        </w:trPr>
        <w:tc>
          <w:tcPr>
            <w:tcW w:w="7047" w:type="dxa"/>
            <w:gridSpan w:val="14"/>
            <w:tcBorders>
              <w:top w:val="nil"/>
              <w:left w:val="single" w:sz="4" w:space="0" w:color="auto"/>
              <w:bottom w:val="nil"/>
              <w:right w:val="single" w:sz="4" w:space="0" w:color="auto"/>
            </w:tcBorders>
          </w:tcPr>
          <w:p w14:paraId="5960AB8E" w14:textId="77777777" w:rsidR="006B2D02" w:rsidRPr="00131129" w:rsidRDefault="006B2D02" w:rsidP="00914E0C">
            <w:pPr>
              <w:pStyle w:val="TAL"/>
            </w:pPr>
            <w:r w:rsidRPr="005F7EB0">
              <w:t>AMF Region ID</w:t>
            </w:r>
            <w:r>
              <w:t xml:space="preserve"> (octet 8</w:t>
            </w:r>
            <w:r w:rsidRPr="00131129">
              <w:t>)</w:t>
            </w:r>
          </w:p>
          <w:p w14:paraId="6CA247D7" w14:textId="77777777" w:rsidR="006B2D02" w:rsidRDefault="006B2D02" w:rsidP="00914E0C">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28AAFA78" w14:textId="77777777" w:rsidR="006B2D02" w:rsidRDefault="006B2D02" w:rsidP="00914E0C">
            <w:pPr>
              <w:pStyle w:val="TAL"/>
            </w:pPr>
          </w:p>
          <w:p w14:paraId="42578EB5" w14:textId="77777777" w:rsidR="006B2D02" w:rsidRDefault="006B2D02" w:rsidP="00914E0C">
            <w:pPr>
              <w:pStyle w:val="TAL"/>
            </w:pPr>
            <w:r>
              <w:t xml:space="preserve">AMF Set ID (octet 9, </w:t>
            </w:r>
            <w:r w:rsidRPr="00131129">
              <w:t xml:space="preserve">octet </w:t>
            </w:r>
            <w:r>
              <w:t>10 bits 7</w:t>
            </w:r>
            <w:r w:rsidRPr="00131129">
              <w:t xml:space="preserve"> to 8</w:t>
            </w:r>
            <w:r>
              <w:t>)</w:t>
            </w:r>
          </w:p>
          <w:p w14:paraId="340A89AD" w14:textId="77777777" w:rsidR="006B2D02" w:rsidRDefault="006B2D02" w:rsidP="00914E0C">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 xml:space="preserve">nt bit. </w:t>
            </w:r>
          </w:p>
          <w:p w14:paraId="1350761C" w14:textId="77777777" w:rsidR="006B2D02" w:rsidRDefault="006B2D02" w:rsidP="00914E0C">
            <w:pPr>
              <w:pStyle w:val="TAL"/>
            </w:pPr>
          </w:p>
          <w:p w14:paraId="10CFD5DC" w14:textId="77777777" w:rsidR="006B2D02" w:rsidRDefault="006B2D02" w:rsidP="00914E0C">
            <w:pPr>
              <w:pStyle w:val="TAL"/>
            </w:pPr>
            <w:r>
              <w:t>AMF Pointer (</w:t>
            </w:r>
            <w:r w:rsidRPr="00131129">
              <w:t xml:space="preserve">octet </w:t>
            </w:r>
            <w:r>
              <w:t>10 bits 1 to 6)</w:t>
            </w:r>
          </w:p>
          <w:p w14:paraId="104C098E" w14:textId="77777777" w:rsidR="006B2D02" w:rsidRDefault="006B2D02" w:rsidP="00914E0C">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0173BA4" w14:textId="77777777" w:rsidR="006B2D02" w:rsidRDefault="006B2D02" w:rsidP="00914E0C">
            <w:pPr>
              <w:pStyle w:val="TAL"/>
            </w:pPr>
          </w:p>
          <w:p w14:paraId="2657DF1E" w14:textId="77777777" w:rsidR="006B2D02" w:rsidRDefault="006B2D02" w:rsidP="00914E0C">
            <w:pPr>
              <w:pStyle w:val="TAL"/>
            </w:pPr>
            <w:r>
              <w:t>5G-TMSI (octet 11 to 14)</w:t>
            </w:r>
          </w:p>
          <w:p w14:paraId="141741E4" w14:textId="77777777" w:rsidR="006B2D02" w:rsidRDefault="006B2D02" w:rsidP="00914E0C">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2D02" w14:paraId="013C9857" w14:textId="77777777" w:rsidTr="00914E0C">
        <w:trPr>
          <w:cantSplit/>
          <w:jc w:val="center"/>
        </w:trPr>
        <w:tc>
          <w:tcPr>
            <w:tcW w:w="7047" w:type="dxa"/>
            <w:gridSpan w:val="14"/>
            <w:tcBorders>
              <w:top w:val="nil"/>
              <w:left w:val="single" w:sz="4" w:space="0" w:color="auto"/>
              <w:bottom w:val="nil"/>
              <w:right w:val="single" w:sz="4" w:space="0" w:color="auto"/>
            </w:tcBorders>
          </w:tcPr>
          <w:p w14:paraId="610468FD" w14:textId="77777777" w:rsidR="006B2D02" w:rsidRDefault="006B2D02" w:rsidP="00914E0C">
            <w:pPr>
              <w:pStyle w:val="TAL"/>
            </w:pPr>
          </w:p>
        </w:tc>
      </w:tr>
      <w:tr w:rsidR="006B2D02" w:rsidRPr="00131129" w14:paraId="02DEA3EC"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CAD00B3" w14:textId="77777777" w:rsidR="006B2D02" w:rsidRPr="00131129" w:rsidRDefault="006B2D02" w:rsidP="00914E0C">
            <w:pPr>
              <w:pStyle w:val="TAL"/>
            </w:pPr>
            <w:r>
              <w:t>Identity digit</w:t>
            </w:r>
            <w:r w:rsidRPr="00131129">
              <w:t xml:space="preserve"> (octet </w:t>
            </w:r>
            <w:r>
              <w:t xml:space="preserve">4 </w:t>
            </w:r>
            <w:r w:rsidRPr="00131129">
              <w:t xml:space="preserve">bits 5 to 8, </w:t>
            </w:r>
            <w:r>
              <w:t>octet 5</w:t>
            </w:r>
            <w:r w:rsidRPr="00131129">
              <w:t xml:space="preserve"> etc.)</w:t>
            </w:r>
          </w:p>
          <w:p w14:paraId="64008441" w14:textId="77777777" w:rsidR="006B2D02" w:rsidRPr="00131129" w:rsidRDefault="006B2D02" w:rsidP="00914E0C">
            <w:pPr>
              <w:pStyle w:val="TAL"/>
            </w:pPr>
          </w:p>
        </w:tc>
      </w:tr>
      <w:tr w:rsidR="006B2D02" w:rsidRPr="00131129" w14:paraId="57DD4C52" w14:textId="77777777" w:rsidTr="00914E0C">
        <w:trPr>
          <w:cantSplit/>
          <w:jc w:val="center"/>
        </w:trPr>
        <w:tc>
          <w:tcPr>
            <w:tcW w:w="7047" w:type="dxa"/>
            <w:gridSpan w:val="14"/>
            <w:tcBorders>
              <w:left w:val="single" w:sz="4" w:space="0" w:color="auto"/>
              <w:right w:val="single" w:sz="4" w:space="0" w:color="auto"/>
            </w:tcBorders>
          </w:tcPr>
          <w:p w14:paraId="3243388D" w14:textId="77777777" w:rsidR="006B2D02" w:rsidRPr="00131129" w:rsidRDefault="006B2D02" w:rsidP="00914E0C">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2D02" w:rsidRPr="00131129" w14:paraId="408ED293" w14:textId="77777777" w:rsidTr="00914E0C">
        <w:trPr>
          <w:cantSplit/>
          <w:jc w:val="center"/>
        </w:trPr>
        <w:tc>
          <w:tcPr>
            <w:tcW w:w="7047" w:type="dxa"/>
            <w:gridSpan w:val="14"/>
            <w:tcBorders>
              <w:left w:val="single" w:sz="4" w:space="0" w:color="auto"/>
              <w:right w:val="single" w:sz="4" w:space="0" w:color="auto"/>
            </w:tcBorders>
          </w:tcPr>
          <w:p w14:paraId="5FC5C120" w14:textId="77777777" w:rsidR="006B2D02" w:rsidRPr="00131129" w:rsidRDefault="006B2D02" w:rsidP="00914E0C">
            <w:pPr>
              <w:pStyle w:val="TAL"/>
            </w:pPr>
          </w:p>
        </w:tc>
      </w:tr>
      <w:tr w:rsidR="006B2D02" w:rsidRPr="00131129" w14:paraId="726905CC" w14:textId="77777777" w:rsidTr="00914E0C">
        <w:trPr>
          <w:cantSplit/>
          <w:jc w:val="center"/>
        </w:trPr>
        <w:tc>
          <w:tcPr>
            <w:tcW w:w="7047" w:type="dxa"/>
            <w:gridSpan w:val="14"/>
            <w:tcBorders>
              <w:left w:val="single" w:sz="4" w:space="0" w:color="auto"/>
              <w:right w:val="single" w:sz="4" w:space="0" w:color="auto"/>
            </w:tcBorders>
          </w:tcPr>
          <w:p w14:paraId="42312519" w14:textId="77777777" w:rsidR="006B2D02" w:rsidRPr="00131129" w:rsidRDefault="006B2D02" w:rsidP="00914E0C">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2D02" w:rsidRPr="00131129" w14:paraId="0893D343" w14:textId="77777777" w:rsidTr="00914E0C">
        <w:trPr>
          <w:cantSplit/>
          <w:jc w:val="center"/>
        </w:trPr>
        <w:tc>
          <w:tcPr>
            <w:tcW w:w="7047" w:type="dxa"/>
            <w:gridSpan w:val="14"/>
            <w:tcBorders>
              <w:left w:val="single" w:sz="4" w:space="0" w:color="auto"/>
              <w:right w:val="single" w:sz="4" w:space="0" w:color="auto"/>
            </w:tcBorders>
          </w:tcPr>
          <w:p w14:paraId="42105B85" w14:textId="77777777" w:rsidR="006B2D02" w:rsidRPr="00131129" w:rsidRDefault="006B2D02" w:rsidP="00914E0C">
            <w:pPr>
              <w:pStyle w:val="TAL"/>
            </w:pPr>
          </w:p>
        </w:tc>
      </w:tr>
      <w:tr w:rsidR="006B2D02" w:rsidRPr="00131129" w14:paraId="0B9F64D7" w14:textId="77777777" w:rsidTr="00914E0C">
        <w:trPr>
          <w:cantSplit/>
          <w:jc w:val="center"/>
        </w:trPr>
        <w:tc>
          <w:tcPr>
            <w:tcW w:w="7047" w:type="dxa"/>
            <w:gridSpan w:val="14"/>
            <w:tcBorders>
              <w:left w:val="single" w:sz="4" w:space="0" w:color="auto"/>
              <w:right w:val="single" w:sz="4" w:space="0" w:color="auto"/>
            </w:tcBorders>
          </w:tcPr>
          <w:p w14:paraId="2A1C71EE" w14:textId="77777777" w:rsidR="006B2D02" w:rsidRPr="00131129" w:rsidRDefault="006B2D02" w:rsidP="00914E0C">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204B80F8" w14:textId="77777777" w:rsidR="006B2D02" w:rsidRPr="00131129" w:rsidRDefault="006B2D02" w:rsidP="00914E0C">
            <w:pPr>
              <w:pStyle w:val="TAL"/>
            </w:pPr>
          </w:p>
        </w:tc>
      </w:tr>
      <w:tr w:rsidR="006B2D02" w:rsidRPr="008041DB" w14:paraId="48A48345" w14:textId="77777777" w:rsidTr="00914E0C">
        <w:trPr>
          <w:cantSplit/>
          <w:jc w:val="center"/>
        </w:trPr>
        <w:tc>
          <w:tcPr>
            <w:tcW w:w="7047" w:type="dxa"/>
            <w:gridSpan w:val="14"/>
            <w:tcBorders>
              <w:left w:val="single" w:sz="4" w:space="0" w:color="auto"/>
              <w:right w:val="single" w:sz="4" w:space="0" w:color="auto"/>
            </w:tcBorders>
          </w:tcPr>
          <w:p w14:paraId="7CEC4F2A" w14:textId="77777777" w:rsidR="006B2D02" w:rsidRPr="008041DB" w:rsidRDefault="006B2D02" w:rsidP="00914E0C">
            <w:pPr>
              <w:pStyle w:val="TAL"/>
              <w:rPr>
                <w:lang w:val="sv-SE"/>
              </w:rPr>
            </w:pPr>
            <w:r w:rsidRPr="008041DB">
              <w:rPr>
                <w:lang w:val="sv-SE"/>
              </w:rPr>
              <w:t xml:space="preserve">SUPI format (octet </w:t>
            </w:r>
            <w:r>
              <w:rPr>
                <w:lang w:val="sv-SE"/>
              </w:rPr>
              <w:t>4</w:t>
            </w:r>
            <w:r w:rsidRPr="008041DB">
              <w:rPr>
                <w:lang w:val="sv-SE"/>
              </w:rPr>
              <w:t>, bits 5-7)</w:t>
            </w:r>
          </w:p>
          <w:p w14:paraId="10A5EDE7" w14:textId="77777777" w:rsidR="006B2D02" w:rsidRPr="008041DB" w:rsidRDefault="006B2D02" w:rsidP="00914E0C">
            <w:pPr>
              <w:pStyle w:val="TAL"/>
              <w:rPr>
                <w:lang w:val="sv-SE"/>
              </w:rPr>
            </w:pPr>
            <w:r w:rsidRPr="008041DB">
              <w:rPr>
                <w:lang w:val="sv-SE"/>
              </w:rPr>
              <w:t>Bits</w:t>
            </w:r>
          </w:p>
        </w:tc>
      </w:tr>
      <w:tr w:rsidR="006B2D02" w14:paraId="3BB5AF64" w14:textId="77777777" w:rsidTr="00914E0C">
        <w:trPr>
          <w:cantSplit/>
          <w:jc w:val="center"/>
        </w:trPr>
        <w:tc>
          <w:tcPr>
            <w:tcW w:w="286" w:type="dxa"/>
            <w:tcBorders>
              <w:top w:val="nil"/>
              <w:left w:val="single" w:sz="4" w:space="0" w:color="auto"/>
              <w:bottom w:val="nil"/>
              <w:right w:val="nil"/>
            </w:tcBorders>
          </w:tcPr>
          <w:p w14:paraId="6A4CCB6D" w14:textId="77777777" w:rsidR="006B2D02" w:rsidRPr="007244B9" w:rsidRDefault="006B2D02" w:rsidP="00914E0C">
            <w:pPr>
              <w:pStyle w:val="TAH"/>
            </w:pPr>
            <w:r w:rsidRPr="007244B9">
              <w:t>7</w:t>
            </w:r>
          </w:p>
        </w:tc>
        <w:tc>
          <w:tcPr>
            <w:tcW w:w="287" w:type="dxa"/>
            <w:tcBorders>
              <w:top w:val="nil"/>
              <w:left w:val="nil"/>
              <w:bottom w:val="nil"/>
              <w:right w:val="nil"/>
            </w:tcBorders>
          </w:tcPr>
          <w:p w14:paraId="1F24FAE1" w14:textId="77777777" w:rsidR="006B2D02" w:rsidRPr="007244B9" w:rsidRDefault="006B2D02" w:rsidP="00914E0C">
            <w:pPr>
              <w:pStyle w:val="TAH"/>
            </w:pPr>
            <w:r w:rsidRPr="007244B9">
              <w:t>6</w:t>
            </w:r>
          </w:p>
        </w:tc>
        <w:tc>
          <w:tcPr>
            <w:tcW w:w="289" w:type="dxa"/>
            <w:gridSpan w:val="2"/>
            <w:tcBorders>
              <w:top w:val="nil"/>
              <w:left w:val="nil"/>
              <w:bottom w:val="nil"/>
              <w:right w:val="nil"/>
            </w:tcBorders>
          </w:tcPr>
          <w:p w14:paraId="68B93AE4" w14:textId="77777777" w:rsidR="006B2D02" w:rsidRPr="007244B9" w:rsidRDefault="006B2D02" w:rsidP="00914E0C">
            <w:pPr>
              <w:pStyle w:val="TAH"/>
            </w:pPr>
            <w:r w:rsidRPr="007244B9">
              <w:t>5</w:t>
            </w:r>
          </w:p>
        </w:tc>
        <w:tc>
          <w:tcPr>
            <w:tcW w:w="290" w:type="dxa"/>
            <w:gridSpan w:val="2"/>
            <w:tcBorders>
              <w:top w:val="nil"/>
              <w:left w:val="nil"/>
              <w:bottom w:val="nil"/>
              <w:right w:val="nil"/>
            </w:tcBorders>
          </w:tcPr>
          <w:p w14:paraId="25151CAA" w14:textId="77777777" w:rsidR="006B2D02" w:rsidRPr="007244B9" w:rsidRDefault="006B2D02" w:rsidP="00914E0C">
            <w:pPr>
              <w:pStyle w:val="TAH"/>
              <w:rPr>
                <w:color w:val="000000"/>
              </w:rPr>
            </w:pPr>
          </w:p>
        </w:tc>
        <w:tc>
          <w:tcPr>
            <w:tcW w:w="5895" w:type="dxa"/>
            <w:gridSpan w:val="8"/>
            <w:tcBorders>
              <w:top w:val="nil"/>
              <w:left w:val="nil"/>
              <w:bottom w:val="nil"/>
              <w:right w:val="single" w:sz="4" w:space="0" w:color="auto"/>
            </w:tcBorders>
          </w:tcPr>
          <w:p w14:paraId="35F96573" w14:textId="77777777" w:rsidR="006B2D02" w:rsidRPr="007244B9" w:rsidRDefault="006B2D02" w:rsidP="00914E0C">
            <w:pPr>
              <w:pStyle w:val="TAL"/>
              <w:rPr>
                <w:color w:val="000000"/>
              </w:rPr>
            </w:pPr>
          </w:p>
        </w:tc>
      </w:tr>
      <w:tr w:rsidR="006B2D02" w14:paraId="3EE91DCB" w14:textId="77777777" w:rsidTr="00914E0C">
        <w:trPr>
          <w:cantSplit/>
          <w:jc w:val="center"/>
        </w:trPr>
        <w:tc>
          <w:tcPr>
            <w:tcW w:w="286" w:type="dxa"/>
            <w:tcBorders>
              <w:top w:val="nil"/>
              <w:left w:val="single" w:sz="4" w:space="0" w:color="auto"/>
              <w:bottom w:val="nil"/>
              <w:right w:val="nil"/>
            </w:tcBorders>
          </w:tcPr>
          <w:p w14:paraId="44165529" w14:textId="77777777" w:rsidR="006B2D02" w:rsidRPr="00692E44" w:rsidRDefault="006B2D02" w:rsidP="00914E0C">
            <w:pPr>
              <w:pStyle w:val="TAC"/>
            </w:pPr>
            <w:r w:rsidRPr="00692E44">
              <w:t>0</w:t>
            </w:r>
          </w:p>
        </w:tc>
        <w:tc>
          <w:tcPr>
            <w:tcW w:w="287" w:type="dxa"/>
            <w:tcBorders>
              <w:top w:val="nil"/>
              <w:left w:val="nil"/>
              <w:bottom w:val="nil"/>
              <w:right w:val="nil"/>
            </w:tcBorders>
          </w:tcPr>
          <w:p w14:paraId="27CDEAD3" w14:textId="77777777" w:rsidR="006B2D02" w:rsidRPr="00692E44" w:rsidRDefault="006B2D02" w:rsidP="00914E0C">
            <w:pPr>
              <w:pStyle w:val="TAC"/>
            </w:pPr>
            <w:r w:rsidRPr="00692E44">
              <w:t>0</w:t>
            </w:r>
          </w:p>
        </w:tc>
        <w:tc>
          <w:tcPr>
            <w:tcW w:w="289" w:type="dxa"/>
            <w:gridSpan w:val="2"/>
            <w:tcBorders>
              <w:top w:val="nil"/>
              <w:left w:val="nil"/>
              <w:bottom w:val="nil"/>
              <w:right w:val="nil"/>
            </w:tcBorders>
          </w:tcPr>
          <w:p w14:paraId="21B66DD5" w14:textId="77777777" w:rsidR="006B2D02" w:rsidRPr="00692E44" w:rsidRDefault="006B2D02" w:rsidP="00914E0C">
            <w:pPr>
              <w:pStyle w:val="TAC"/>
            </w:pPr>
            <w:r w:rsidRPr="00692E44">
              <w:t>0</w:t>
            </w:r>
          </w:p>
        </w:tc>
        <w:tc>
          <w:tcPr>
            <w:tcW w:w="290" w:type="dxa"/>
            <w:gridSpan w:val="2"/>
            <w:tcBorders>
              <w:top w:val="nil"/>
              <w:left w:val="nil"/>
              <w:bottom w:val="nil"/>
              <w:right w:val="nil"/>
            </w:tcBorders>
          </w:tcPr>
          <w:p w14:paraId="6EA03B4C"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140FD849" w14:textId="77777777" w:rsidR="006B2D02" w:rsidRPr="000D28EF" w:rsidRDefault="006B2D02" w:rsidP="00914E0C">
            <w:pPr>
              <w:pStyle w:val="TAL"/>
            </w:pPr>
            <w:r w:rsidRPr="000D28EF">
              <w:t>IMSI</w:t>
            </w:r>
          </w:p>
        </w:tc>
      </w:tr>
      <w:tr w:rsidR="006B2D02" w14:paraId="00C2F7DC" w14:textId="77777777" w:rsidTr="00914E0C">
        <w:trPr>
          <w:cantSplit/>
          <w:jc w:val="center"/>
        </w:trPr>
        <w:tc>
          <w:tcPr>
            <w:tcW w:w="286" w:type="dxa"/>
            <w:tcBorders>
              <w:top w:val="nil"/>
              <w:left w:val="single" w:sz="4" w:space="0" w:color="auto"/>
              <w:bottom w:val="nil"/>
              <w:right w:val="nil"/>
            </w:tcBorders>
          </w:tcPr>
          <w:p w14:paraId="1028D435" w14:textId="77777777" w:rsidR="006B2D02" w:rsidRPr="00692E44" w:rsidRDefault="006B2D02" w:rsidP="00914E0C">
            <w:pPr>
              <w:pStyle w:val="TAC"/>
            </w:pPr>
            <w:r w:rsidRPr="00692E44">
              <w:t>0</w:t>
            </w:r>
          </w:p>
        </w:tc>
        <w:tc>
          <w:tcPr>
            <w:tcW w:w="287" w:type="dxa"/>
            <w:tcBorders>
              <w:top w:val="nil"/>
              <w:left w:val="nil"/>
              <w:bottom w:val="nil"/>
              <w:right w:val="nil"/>
            </w:tcBorders>
          </w:tcPr>
          <w:p w14:paraId="0961B878" w14:textId="77777777" w:rsidR="006B2D02" w:rsidRPr="00692E44" w:rsidRDefault="006B2D02" w:rsidP="00914E0C">
            <w:pPr>
              <w:pStyle w:val="TAC"/>
            </w:pPr>
            <w:r w:rsidRPr="00692E44">
              <w:t>0</w:t>
            </w:r>
          </w:p>
        </w:tc>
        <w:tc>
          <w:tcPr>
            <w:tcW w:w="289" w:type="dxa"/>
            <w:gridSpan w:val="2"/>
            <w:tcBorders>
              <w:top w:val="nil"/>
              <w:left w:val="nil"/>
              <w:bottom w:val="nil"/>
              <w:right w:val="nil"/>
            </w:tcBorders>
          </w:tcPr>
          <w:p w14:paraId="04EE8473" w14:textId="77777777" w:rsidR="006B2D02" w:rsidRPr="00692E44" w:rsidRDefault="006B2D02" w:rsidP="00914E0C">
            <w:pPr>
              <w:pStyle w:val="TAC"/>
            </w:pPr>
            <w:r w:rsidRPr="00692E44">
              <w:t>1</w:t>
            </w:r>
          </w:p>
        </w:tc>
        <w:tc>
          <w:tcPr>
            <w:tcW w:w="290" w:type="dxa"/>
            <w:gridSpan w:val="2"/>
            <w:tcBorders>
              <w:top w:val="nil"/>
              <w:left w:val="nil"/>
              <w:bottom w:val="nil"/>
              <w:right w:val="nil"/>
            </w:tcBorders>
          </w:tcPr>
          <w:p w14:paraId="4D5BF3BD"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5BA269D5" w14:textId="77777777" w:rsidR="006B2D02" w:rsidRPr="000D28EF" w:rsidRDefault="006B2D02" w:rsidP="00914E0C">
            <w:pPr>
              <w:pStyle w:val="TAL"/>
            </w:pPr>
            <w:r w:rsidRPr="000D28EF">
              <w:t xml:space="preserve">Network </w:t>
            </w:r>
            <w:r>
              <w:t>s</w:t>
            </w:r>
            <w:r w:rsidRPr="000D28EF">
              <w:t xml:space="preserve">pecific </w:t>
            </w:r>
            <w:r>
              <w:t>i</w:t>
            </w:r>
            <w:r w:rsidRPr="000D28EF">
              <w:t>dentifier</w:t>
            </w:r>
          </w:p>
        </w:tc>
      </w:tr>
      <w:tr w:rsidR="006B2D02" w14:paraId="659DF2D9" w14:textId="77777777" w:rsidTr="00914E0C">
        <w:trPr>
          <w:cantSplit/>
          <w:jc w:val="center"/>
        </w:trPr>
        <w:tc>
          <w:tcPr>
            <w:tcW w:w="286" w:type="dxa"/>
            <w:tcBorders>
              <w:top w:val="nil"/>
              <w:left w:val="single" w:sz="4" w:space="0" w:color="auto"/>
              <w:bottom w:val="nil"/>
              <w:right w:val="nil"/>
            </w:tcBorders>
          </w:tcPr>
          <w:p w14:paraId="52AB607A" w14:textId="77777777" w:rsidR="006B2D02" w:rsidRPr="00692E44" w:rsidRDefault="006B2D02" w:rsidP="00914E0C">
            <w:pPr>
              <w:pStyle w:val="TAC"/>
            </w:pPr>
            <w:r w:rsidRPr="00B11D71">
              <w:t>0</w:t>
            </w:r>
          </w:p>
        </w:tc>
        <w:tc>
          <w:tcPr>
            <w:tcW w:w="287" w:type="dxa"/>
            <w:tcBorders>
              <w:top w:val="nil"/>
              <w:left w:val="nil"/>
              <w:bottom w:val="nil"/>
              <w:right w:val="nil"/>
            </w:tcBorders>
          </w:tcPr>
          <w:p w14:paraId="13A112F3" w14:textId="77777777" w:rsidR="006B2D02" w:rsidRPr="00692E44" w:rsidRDefault="006B2D02" w:rsidP="00914E0C">
            <w:pPr>
              <w:pStyle w:val="TAC"/>
            </w:pPr>
            <w:r w:rsidRPr="00B11D71">
              <w:t>1</w:t>
            </w:r>
          </w:p>
        </w:tc>
        <w:tc>
          <w:tcPr>
            <w:tcW w:w="289" w:type="dxa"/>
            <w:gridSpan w:val="2"/>
            <w:tcBorders>
              <w:top w:val="nil"/>
              <w:left w:val="nil"/>
              <w:bottom w:val="nil"/>
              <w:right w:val="nil"/>
            </w:tcBorders>
          </w:tcPr>
          <w:p w14:paraId="25609F10" w14:textId="77777777" w:rsidR="006B2D02" w:rsidRPr="00692E44" w:rsidRDefault="006B2D02" w:rsidP="00914E0C">
            <w:pPr>
              <w:pStyle w:val="TAC"/>
            </w:pPr>
            <w:r w:rsidRPr="00B11D71">
              <w:t>0</w:t>
            </w:r>
          </w:p>
        </w:tc>
        <w:tc>
          <w:tcPr>
            <w:tcW w:w="290" w:type="dxa"/>
            <w:gridSpan w:val="2"/>
            <w:tcBorders>
              <w:top w:val="nil"/>
              <w:left w:val="nil"/>
              <w:bottom w:val="nil"/>
              <w:right w:val="nil"/>
            </w:tcBorders>
          </w:tcPr>
          <w:p w14:paraId="06C2F7CA"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0A8C519" w14:textId="77777777" w:rsidR="006B2D02" w:rsidRPr="000D28EF" w:rsidRDefault="006B2D02" w:rsidP="00914E0C">
            <w:pPr>
              <w:pStyle w:val="TAL"/>
            </w:pPr>
            <w:r w:rsidRPr="00B11D71">
              <w:t>G</w:t>
            </w:r>
            <w:r>
              <w:t>C</w:t>
            </w:r>
            <w:r w:rsidRPr="00B11D71">
              <w:t>I</w:t>
            </w:r>
          </w:p>
        </w:tc>
      </w:tr>
      <w:tr w:rsidR="006B2D02" w14:paraId="0ACA3681" w14:textId="77777777" w:rsidTr="00914E0C">
        <w:trPr>
          <w:cantSplit/>
          <w:jc w:val="center"/>
        </w:trPr>
        <w:tc>
          <w:tcPr>
            <w:tcW w:w="286" w:type="dxa"/>
            <w:tcBorders>
              <w:top w:val="nil"/>
              <w:left w:val="single" w:sz="4" w:space="0" w:color="auto"/>
              <w:bottom w:val="nil"/>
              <w:right w:val="nil"/>
            </w:tcBorders>
          </w:tcPr>
          <w:p w14:paraId="777A5375" w14:textId="77777777" w:rsidR="006B2D02" w:rsidRPr="00692E44" w:rsidRDefault="006B2D02" w:rsidP="00914E0C">
            <w:pPr>
              <w:pStyle w:val="TAC"/>
            </w:pPr>
            <w:r w:rsidRPr="00B11D71">
              <w:t>0</w:t>
            </w:r>
          </w:p>
        </w:tc>
        <w:tc>
          <w:tcPr>
            <w:tcW w:w="287" w:type="dxa"/>
            <w:tcBorders>
              <w:top w:val="nil"/>
              <w:left w:val="nil"/>
              <w:bottom w:val="nil"/>
              <w:right w:val="nil"/>
            </w:tcBorders>
          </w:tcPr>
          <w:p w14:paraId="2AE0B900" w14:textId="77777777" w:rsidR="006B2D02" w:rsidRPr="00692E44" w:rsidRDefault="006B2D02" w:rsidP="00914E0C">
            <w:pPr>
              <w:pStyle w:val="TAC"/>
            </w:pPr>
            <w:r w:rsidRPr="00B11D71">
              <w:t>1</w:t>
            </w:r>
          </w:p>
        </w:tc>
        <w:tc>
          <w:tcPr>
            <w:tcW w:w="289" w:type="dxa"/>
            <w:gridSpan w:val="2"/>
            <w:tcBorders>
              <w:top w:val="nil"/>
              <w:left w:val="nil"/>
              <w:bottom w:val="nil"/>
              <w:right w:val="nil"/>
            </w:tcBorders>
          </w:tcPr>
          <w:p w14:paraId="0A25F478" w14:textId="77777777" w:rsidR="006B2D02" w:rsidRPr="00692E44" w:rsidRDefault="006B2D02" w:rsidP="00914E0C">
            <w:pPr>
              <w:pStyle w:val="TAC"/>
            </w:pPr>
            <w:r w:rsidRPr="00B11D71">
              <w:t>1</w:t>
            </w:r>
          </w:p>
        </w:tc>
        <w:tc>
          <w:tcPr>
            <w:tcW w:w="290" w:type="dxa"/>
            <w:gridSpan w:val="2"/>
            <w:tcBorders>
              <w:top w:val="nil"/>
              <w:left w:val="nil"/>
              <w:bottom w:val="nil"/>
              <w:right w:val="nil"/>
            </w:tcBorders>
          </w:tcPr>
          <w:p w14:paraId="6D204D4C"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B42552C" w14:textId="77777777" w:rsidR="006B2D02" w:rsidRPr="000D28EF" w:rsidRDefault="006B2D02" w:rsidP="00914E0C">
            <w:pPr>
              <w:pStyle w:val="TAL"/>
            </w:pPr>
            <w:r w:rsidRPr="00B11D71">
              <w:t>G</w:t>
            </w:r>
            <w:r>
              <w:t>L</w:t>
            </w:r>
            <w:r w:rsidRPr="00B11D71">
              <w:t>I</w:t>
            </w:r>
          </w:p>
        </w:tc>
      </w:tr>
      <w:tr w:rsidR="006B2D02" w:rsidRPr="00131129" w14:paraId="66104513" w14:textId="77777777" w:rsidTr="00914E0C">
        <w:trPr>
          <w:cantSplit/>
          <w:jc w:val="center"/>
        </w:trPr>
        <w:tc>
          <w:tcPr>
            <w:tcW w:w="7047" w:type="dxa"/>
            <w:gridSpan w:val="14"/>
            <w:tcBorders>
              <w:left w:val="single" w:sz="4" w:space="0" w:color="auto"/>
              <w:right w:val="single" w:sz="4" w:space="0" w:color="auto"/>
            </w:tcBorders>
          </w:tcPr>
          <w:p w14:paraId="0A99AB37" w14:textId="77777777" w:rsidR="006B2D02" w:rsidRDefault="006B2D02" w:rsidP="00914E0C">
            <w:pPr>
              <w:pStyle w:val="TAL"/>
            </w:pPr>
          </w:p>
          <w:p w14:paraId="444A00DF" w14:textId="77777777" w:rsidR="006B2D02" w:rsidRPr="00131129" w:rsidRDefault="006B2D02" w:rsidP="00914E0C">
            <w:pPr>
              <w:pStyle w:val="TAL"/>
            </w:pPr>
            <w:r w:rsidRPr="00131129">
              <w:t xml:space="preserve">All other values are interpreted as </w:t>
            </w:r>
            <w:r>
              <w:t>IMSI</w:t>
            </w:r>
            <w:r w:rsidRPr="00131129">
              <w:t xml:space="preserve"> by this version of the protocol.</w:t>
            </w:r>
          </w:p>
        </w:tc>
      </w:tr>
      <w:tr w:rsidR="006B2D02" w:rsidRPr="00131129" w14:paraId="66E8CBB5" w14:textId="77777777" w:rsidTr="00914E0C">
        <w:trPr>
          <w:cantSplit/>
          <w:jc w:val="center"/>
        </w:trPr>
        <w:tc>
          <w:tcPr>
            <w:tcW w:w="7047" w:type="dxa"/>
            <w:gridSpan w:val="14"/>
            <w:tcBorders>
              <w:left w:val="single" w:sz="4" w:space="0" w:color="auto"/>
              <w:right w:val="single" w:sz="4" w:space="0" w:color="auto"/>
            </w:tcBorders>
          </w:tcPr>
          <w:p w14:paraId="1936D07B" w14:textId="77777777" w:rsidR="006B2D02" w:rsidRDefault="006B2D02" w:rsidP="00914E0C">
            <w:pPr>
              <w:pStyle w:val="TAL"/>
            </w:pPr>
          </w:p>
        </w:tc>
      </w:tr>
      <w:tr w:rsidR="006B2D02" w:rsidRPr="00131129" w14:paraId="4C5A938B" w14:textId="77777777" w:rsidTr="00914E0C">
        <w:trPr>
          <w:cantSplit/>
          <w:jc w:val="center"/>
        </w:trPr>
        <w:tc>
          <w:tcPr>
            <w:tcW w:w="7047" w:type="dxa"/>
            <w:gridSpan w:val="14"/>
            <w:tcBorders>
              <w:left w:val="single" w:sz="4" w:space="0" w:color="auto"/>
              <w:right w:val="single" w:sz="4" w:space="0" w:color="auto"/>
            </w:tcBorders>
          </w:tcPr>
          <w:p w14:paraId="0BDBD478" w14:textId="77777777" w:rsidR="006B2D02" w:rsidRDefault="006B2D02" w:rsidP="00914E0C">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0B72C0C9" w14:textId="77777777" w:rsidR="006B2D02" w:rsidRDefault="006B2D02" w:rsidP="00914E0C">
            <w:pPr>
              <w:pStyle w:val="TAL"/>
            </w:pPr>
          </w:p>
        </w:tc>
      </w:tr>
      <w:tr w:rsidR="006B2D02" w:rsidRPr="00131129" w14:paraId="57BA4116" w14:textId="77777777" w:rsidTr="00914E0C">
        <w:trPr>
          <w:cantSplit/>
          <w:jc w:val="center"/>
        </w:trPr>
        <w:tc>
          <w:tcPr>
            <w:tcW w:w="7047" w:type="dxa"/>
            <w:gridSpan w:val="14"/>
            <w:tcBorders>
              <w:left w:val="single" w:sz="4" w:space="0" w:color="auto"/>
              <w:right w:val="single" w:sz="4" w:space="0" w:color="auto"/>
            </w:tcBorders>
          </w:tcPr>
          <w:p w14:paraId="49DB21FF" w14:textId="77777777" w:rsidR="006B2D02" w:rsidRPr="00131129" w:rsidRDefault="006B2D02" w:rsidP="00914E0C">
            <w:pPr>
              <w:pStyle w:val="TAL"/>
            </w:pPr>
            <w:r w:rsidRPr="00131129">
              <w:t xml:space="preserve">MCC, Mobile country code (octet </w:t>
            </w:r>
            <w:r>
              <w:t>5</w:t>
            </w:r>
            <w:r w:rsidRPr="00131129">
              <w:t xml:space="preserve">, octet </w:t>
            </w:r>
            <w:r>
              <w:t>6</w:t>
            </w:r>
            <w:r w:rsidRPr="00131129">
              <w:t xml:space="preserve"> bits 1 to 4)</w:t>
            </w:r>
          </w:p>
          <w:p w14:paraId="76B4200E" w14:textId="77777777" w:rsidR="006B2D02" w:rsidRPr="00131129" w:rsidRDefault="006B2D02" w:rsidP="00914E0C">
            <w:pPr>
              <w:pStyle w:val="TAL"/>
            </w:pPr>
          </w:p>
          <w:p w14:paraId="773EB2EB" w14:textId="77777777" w:rsidR="006B2D02" w:rsidRDefault="006B2D02" w:rsidP="00914E0C">
            <w:pPr>
              <w:pStyle w:val="TAL"/>
            </w:pPr>
            <w:r w:rsidRPr="00131129">
              <w:t>The MCC field is coded as in ITU-T Recommendation E.212 [42], annex A.</w:t>
            </w:r>
          </w:p>
          <w:p w14:paraId="3B62C8B3" w14:textId="77777777" w:rsidR="006B2D02" w:rsidRPr="00131129" w:rsidRDefault="006B2D02" w:rsidP="00914E0C">
            <w:pPr>
              <w:pStyle w:val="TAL"/>
            </w:pPr>
          </w:p>
        </w:tc>
      </w:tr>
      <w:tr w:rsidR="006B2D02" w:rsidRPr="00131129" w14:paraId="33E98926" w14:textId="77777777" w:rsidTr="00914E0C">
        <w:trPr>
          <w:cantSplit/>
          <w:jc w:val="center"/>
        </w:trPr>
        <w:tc>
          <w:tcPr>
            <w:tcW w:w="7047" w:type="dxa"/>
            <w:gridSpan w:val="14"/>
            <w:tcBorders>
              <w:left w:val="single" w:sz="4" w:space="0" w:color="auto"/>
              <w:right w:val="single" w:sz="4" w:space="0" w:color="auto"/>
            </w:tcBorders>
          </w:tcPr>
          <w:p w14:paraId="1F5FBC77" w14:textId="77777777" w:rsidR="006B2D02" w:rsidRPr="00131129" w:rsidRDefault="006B2D02" w:rsidP="00914E0C">
            <w:pPr>
              <w:pStyle w:val="TAL"/>
            </w:pPr>
            <w:r w:rsidRPr="00131129">
              <w:t xml:space="preserve">MNC, Mobile network code (octet </w:t>
            </w:r>
            <w:r>
              <w:t>6</w:t>
            </w:r>
            <w:r w:rsidRPr="00131129">
              <w:t xml:space="preserve"> bits 5 to 8, octet </w:t>
            </w:r>
            <w:r>
              <w:t>7</w:t>
            </w:r>
            <w:r w:rsidRPr="00131129">
              <w:t>)</w:t>
            </w:r>
          </w:p>
          <w:p w14:paraId="36CDE20B" w14:textId="77777777" w:rsidR="006B2D02" w:rsidRPr="00131129" w:rsidRDefault="006B2D02" w:rsidP="00914E0C">
            <w:pPr>
              <w:pStyle w:val="TAL"/>
            </w:pPr>
          </w:p>
          <w:p w14:paraId="13659E69"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7AD087" w14:textId="77777777" w:rsidR="006B2D02" w:rsidRPr="00131129" w:rsidRDefault="006B2D02" w:rsidP="00914E0C">
            <w:pPr>
              <w:pStyle w:val="TAL"/>
            </w:pPr>
          </w:p>
          <w:p w14:paraId="4E9E8F3A"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131129" w14:paraId="1536796B" w14:textId="77777777" w:rsidTr="00914E0C">
        <w:trPr>
          <w:cantSplit/>
          <w:jc w:val="center"/>
        </w:trPr>
        <w:tc>
          <w:tcPr>
            <w:tcW w:w="7047" w:type="dxa"/>
            <w:gridSpan w:val="14"/>
            <w:tcBorders>
              <w:left w:val="single" w:sz="4" w:space="0" w:color="auto"/>
              <w:right w:val="single" w:sz="4" w:space="0" w:color="auto"/>
            </w:tcBorders>
          </w:tcPr>
          <w:p w14:paraId="213F51EB" w14:textId="77777777" w:rsidR="006B2D02" w:rsidRDefault="006B2D02" w:rsidP="00914E0C">
            <w:pPr>
              <w:pStyle w:val="TAL"/>
            </w:pPr>
          </w:p>
        </w:tc>
      </w:tr>
      <w:tr w:rsidR="006B2D02" w:rsidRPr="00131129" w14:paraId="28233B2B" w14:textId="77777777" w:rsidTr="00914E0C">
        <w:trPr>
          <w:cantSplit/>
          <w:jc w:val="center"/>
        </w:trPr>
        <w:tc>
          <w:tcPr>
            <w:tcW w:w="7047" w:type="dxa"/>
            <w:gridSpan w:val="14"/>
            <w:tcBorders>
              <w:left w:val="single" w:sz="4" w:space="0" w:color="auto"/>
              <w:right w:val="single" w:sz="4" w:space="0" w:color="auto"/>
            </w:tcBorders>
          </w:tcPr>
          <w:p w14:paraId="65DCB790" w14:textId="77777777" w:rsidR="006B2D02" w:rsidRPr="00131129" w:rsidRDefault="006B2D02" w:rsidP="00914E0C">
            <w:pPr>
              <w:pStyle w:val="TAL"/>
            </w:pPr>
            <w:r>
              <w:t>Routing indicator (octets 8-9</w:t>
            </w:r>
            <w:r w:rsidRPr="00131129">
              <w:t>)</w:t>
            </w:r>
          </w:p>
          <w:p w14:paraId="5F7B0A45" w14:textId="77777777" w:rsidR="006B2D02" w:rsidRPr="00131129" w:rsidRDefault="006B2D02" w:rsidP="00914E0C">
            <w:pPr>
              <w:pStyle w:val="TAL"/>
            </w:pPr>
          </w:p>
          <w:p w14:paraId="0E45D5AE" w14:textId="77777777" w:rsidR="006B2D02" w:rsidRPr="00131129" w:rsidRDefault="006B2D02" w:rsidP="00914E0C">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 xml:space="preserve">2). If no Routing Indicator is configured in the USIM or the M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1111</w:t>
            </w:r>
            <w:r w:rsidRPr="00131129">
              <w:t>"</w:t>
            </w:r>
            <w:r>
              <w:t>.</w:t>
            </w:r>
          </w:p>
        </w:tc>
      </w:tr>
      <w:tr w:rsidR="006B2D02" w14:paraId="598F31A2" w14:textId="77777777" w:rsidTr="00914E0C">
        <w:trPr>
          <w:cantSplit/>
          <w:jc w:val="center"/>
        </w:trPr>
        <w:tc>
          <w:tcPr>
            <w:tcW w:w="7047" w:type="dxa"/>
            <w:gridSpan w:val="14"/>
            <w:tcBorders>
              <w:left w:val="single" w:sz="4" w:space="0" w:color="auto"/>
              <w:right w:val="single" w:sz="4" w:space="0" w:color="auto"/>
            </w:tcBorders>
          </w:tcPr>
          <w:p w14:paraId="6AA1BAFB" w14:textId="77777777" w:rsidR="006B2D02" w:rsidRDefault="006B2D02" w:rsidP="00914E0C">
            <w:pPr>
              <w:pStyle w:val="TAL"/>
            </w:pPr>
          </w:p>
        </w:tc>
      </w:tr>
      <w:tr w:rsidR="006B2D02" w14:paraId="135A4154" w14:textId="77777777" w:rsidTr="00914E0C">
        <w:trPr>
          <w:cantSplit/>
          <w:jc w:val="center"/>
        </w:trPr>
        <w:tc>
          <w:tcPr>
            <w:tcW w:w="7047" w:type="dxa"/>
            <w:gridSpan w:val="14"/>
            <w:tcBorders>
              <w:left w:val="single" w:sz="4" w:space="0" w:color="auto"/>
              <w:right w:val="single" w:sz="4" w:space="0" w:color="auto"/>
            </w:tcBorders>
          </w:tcPr>
          <w:p w14:paraId="656FF6C1" w14:textId="77777777" w:rsidR="006B2D02" w:rsidRDefault="006B2D02" w:rsidP="00914E0C">
            <w:pPr>
              <w:pStyle w:val="TAL"/>
            </w:pPr>
            <w:r>
              <w:t>Protection scheme i</w:t>
            </w:r>
            <w:r w:rsidRPr="002604F7">
              <w:t>dentifier</w:t>
            </w:r>
            <w:r>
              <w:t xml:space="preserve"> (octet 10 bits 1 to 4</w:t>
            </w:r>
            <w:r w:rsidRPr="00131129">
              <w:t>)</w:t>
            </w:r>
          </w:p>
        </w:tc>
      </w:tr>
      <w:tr w:rsidR="006B2D02" w:rsidRPr="00131129" w14:paraId="07041099" w14:textId="77777777" w:rsidTr="00914E0C">
        <w:trPr>
          <w:cantSplit/>
          <w:jc w:val="center"/>
        </w:trPr>
        <w:tc>
          <w:tcPr>
            <w:tcW w:w="7047" w:type="dxa"/>
            <w:gridSpan w:val="14"/>
            <w:tcBorders>
              <w:left w:val="single" w:sz="4" w:space="0" w:color="auto"/>
              <w:right w:val="single" w:sz="4" w:space="0" w:color="auto"/>
            </w:tcBorders>
          </w:tcPr>
          <w:p w14:paraId="0888E69F" w14:textId="77777777" w:rsidR="006B2D02" w:rsidRPr="00131129" w:rsidRDefault="006B2D02" w:rsidP="00914E0C">
            <w:pPr>
              <w:pStyle w:val="TAL"/>
            </w:pPr>
            <w:r>
              <w:t>Bits</w:t>
            </w:r>
          </w:p>
        </w:tc>
      </w:tr>
      <w:tr w:rsidR="006B2D02" w:rsidRPr="00131129" w14:paraId="302C9D8C" w14:textId="77777777" w:rsidTr="00914E0C">
        <w:trPr>
          <w:cantSplit/>
          <w:jc w:val="center"/>
        </w:trPr>
        <w:tc>
          <w:tcPr>
            <w:tcW w:w="7047" w:type="dxa"/>
            <w:gridSpan w:val="14"/>
            <w:tcBorders>
              <w:left w:val="single" w:sz="4" w:space="0" w:color="auto"/>
              <w:right w:val="single" w:sz="4" w:space="0" w:color="auto"/>
            </w:tcBorders>
          </w:tcPr>
          <w:p w14:paraId="41FD5EDA" w14:textId="77777777" w:rsidR="006B2D02" w:rsidRDefault="006B2D02" w:rsidP="00914E0C">
            <w:pPr>
              <w:pStyle w:val="TAL"/>
            </w:pPr>
          </w:p>
        </w:tc>
      </w:tr>
      <w:tr w:rsidR="006B2D02" w:rsidRPr="00CC0C94" w14:paraId="283CF054" w14:textId="77777777" w:rsidTr="00914E0C">
        <w:trPr>
          <w:gridAfter w:val="2"/>
          <w:wAfter w:w="26" w:type="dxa"/>
          <w:cantSplit/>
          <w:jc w:val="center"/>
        </w:trPr>
        <w:tc>
          <w:tcPr>
            <w:tcW w:w="286" w:type="dxa"/>
            <w:tcBorders>
              <w:left w:val="single" w:sz="4" w:space="0" w:color="auto"/>
            </w:tcBorders>
          </w:tcPr>
          <w:p w14:paraId="3AA4E138" w14:textId="77777777" w:rsidR="006B2D02" w:rsidRPr="00CC0C94" w:rsidRDefault="006B2D02" w:rsidP="00914E0C">
            <w:pPr>
              <w:pStyle w:val="TAH"/>
            </w:pPr>
            <w:r w:rsidRPr="00CC0C94">
              <w:t>4</w:t>
            </w:r>
          </w:p>
        </w:tc>
        <w:tc>
          <w:tcPr>
            <w:tcW w:w="287" w:type="dxa"/>
          </w:tcPr>
          <w:p w14:paraId="6261079E" w14:textId="77777777" w:rsidR="006B2D02" w:rsidRPr="00CC0C94" w:rsidRDefault="006B2D02" w:rsidP="00914E0C">
            <w:pPr>
              <w:pStyle w:val="TAH"/>
            </w:pPr>
            <w:r w:rsidRPr="00CC0C94">
              <w:t>3</w:t>
            </w:r>
          </w:p>
        </w:tc>
        <w:tc>
          <w:tcPr>
            <w:tcW w:w="283" w:type="dxa"/>
          </w:tcPr>
          <w:p w14:paraId="3F6E3647" w14:textId="77777777" w:rsidR="006B2D02" w:rsidRPr="00CC0C94" w:rsidRDefault="006B2D02" w:rsidP="00914E0C">
            <w:pPr>
              <w:pStyle w:val="TAH"/>
            </w:pPr>
            <w:r w:rsidRPr="00CC0C94">
              <w:t>2</w:t>
            </w:r>
          </w:p>
        </w:tc>
        <w:tc>
          <w:tcPr>
            <w:tcW w:w="283" w:type="dxa"/>
            <w:gridSpan w:val="2"/>
          </w:tcPr>
          <w:p w14:paraId="022521A1" w14:textId="77777777" w:rsidR="006B2D02" w:rsidRPr="00CC0C94" w:rsidRDefault="006B2D02" w:rsidP="00914E0C">
            <w:pPr>
              <w:pStyle w:val="TAH"/>
            </w:pPr>
            <w:r w:rsidRPr="00CC0C94">
              <w:t>1</w:t>
            </w:r>
          </w:p>
        </w:tc>
        <w:tc>
          <w:tcPr>
            <w:tcW w:w="5882" w:type="dxa"/>
            <w:gridSpan w:val="7"/>
            <w:tcBorders>
              <w:right w:val="single" w:sz="4" w:space="0" w:color="auto"/>
            </w:tcBorders>
          </w:tcPr>
          <w:p w14:paraId="6587DD2D" w14:textId="77777777" w:rsidR="006B2D02" w:rsidRPr="00CC0C94" w:rsidRDefault="006B2D02" w:rsidP="00914E0C">
            <w:pPr>
              <w:pStyle w:val="TAL"/>
            </w:pPr>
          </w:p>
        </w:tc>
      </w:tr>
      <w:tr w:rsidR="006B2D02" w:rsidRPr="00CC0C94" w14:paraId="3FADE169" w14:textId="77777777" w:rsidTr="00914E0C">
        <w:trPr>
          <w:gridAfter w:val="2"/>
          <w:wAfter w:w="26" w:type="dxa"/>
          <w:cantSplit/>
          <w:jc w:val="center"/>
        </w:trPr>
        <w:tc>
          <w:tcPr>
            <w:tcW w:w="286" w:type="dxa"/>
            <w:tcBorders>
              <w:left w:val="single" w:sz="4" w:space="0" w:color="auto"/>
            </w:tcBorders>
          </w:tcPr>
          <w:p w14:paraId="44DC7CFD" w14:textId="77777777" w:rsidR="006B2D02" w:rsidRDefault="006B2D02" w:rsidP="00914E0C">
            <w:pPr>
              <w:pStyle w:val="TAC"/>
            </w:pPr>
            <w:r>
              <w:t>0</w:t>
            </w:r>
          </w:p>
        </w:tc>
        <w:tc>
          <w:tcPr>
            <w:tcW w:w="287" w:type="dxa"/>
          </w:tcPr>
          <w:p w14:paraId="59B3D1C5" w14:textId="77777777" w:rsidR="006B2D02" w:rsidRDefault="006B2D02" w:rsidP="00914E0C">
            <w:pPr>
              <w:pStyle w:val="TAC"/>
            </w:pPr>
            <w:r>
              <w:t>0</w:t>
            </w:r>
          </w:p>
        </w:tc>
        <w:tc>
          <w:tcPr>
            <w:tcW w:w="283" w:type="dxa"/>
          </w:tcPr>
          <w:p w14:paraId="628366EE" w14:textId="77777777" w:rsidR="006B2D02" w:rsidRDefault="006B2D02" w:rsidP="00914E0C">
            <w:pPr>
              <w:pStyle w:val="TAC"/>
            </w:pPr>
            <w:r>
              <w:t>0</w:t>
            </w:r>
          </w:p>
        </w:tc>
        <w:tc>
          <w:tcPr>
            <w:tcW w:w="283" w:type="dxa"/>
            <w:gridSpan w:val="2"/>
          </w:tcPr>
          <w:p w14:paraId="661095AB" w14:textId="77777777" w:rsidR="006B2D02" w:rsidRDefault="006B2D02" w:rsidP="00914E0C">
            <w:pPr>
              <w:pStyle w:val="TAC"/>
            </w:pPr>
            <w:r>
              <w:t>0</w:t>
            </w:r>
          </w:p>
        </w:tc>
        <w:tc>
          <w:tcPr>
            <w:tcW w:w="5882" w:type="dxa"/>
            <w:gridSpan w:val="7"/>
            <w:tcBorders>
              <w:right w:val="single" w:sz="4" w:space="0" w:color="auto"/>
            </w:tcBorders>
          </w:tcPr>
          <w:p w14:paraId="254ABFD4" w14:textId="77777777" w:rsidR="006B2D02" w:rsidRPr="00CC0C94" w:rsidRDefault="006B2D02" w:rsidP="00914E0C">
            <w:pPr>
              <w:pStyle w:val="TAL"/>
            </w:pPr>
            <w:r>
              <w:t xml:space="preserve">Null </w:t>
            </w:r>
            <w:r w:rsidRPr="0043384A">
              <w:t>scheme</w:t>
            </w:r>
          </w:p>
        </w:tc>
      </w:tr>
      <w:tr w:rsidR="006B2D02" w:rsidRPr="00CC0C94" w14:paraId="00478DA6" w14:textId="77777777" w:rsidTr="00914E0C">
        <w:trPr>
          <w:gridAfter w:val="2"/>
          <w:wAfter w:w="26" w:type="dxa"/>
          <w:cantSplit/>
          <w:jc w:val="center"/>
        </w:trPr>
        <w:tc>
          <w:tcPr>
            <w:tcW w:w="286" w:type="dxa"/>
            <w:tcBorders>
              <w:left w:val="single" w:sz="4" w:space="0" w:color="auto"/>
            </w:tcBorders>
          </w:tcPr>
          <w:p w14:paraId="0CAD583B" w14:textId="77777777" w:rsidR="006B2D02" w:rsidRDefault="006B2D02" w:rsidP="00914E0C">
            <w:pPr>
              <w:pStyle w:val="TAC"/>
            </w:pPr>
            <w:r>
              <w:t>0</w:t>
            </w:r>
          </w:p>
        </w:tc>
        <w:tc>
          <w:tcPr>
            <w:tcW w:w="287" w:type="dxa"/>
          </w:tcPr>
          <w:p w14:paraId="711E962A" w14:textId="77777777" w:rsidR="006B2D02" w:rsidRDefault="006B2D02" w:rsidP="00914E0C">
            <w:pPr>
              <w:pStyle w:val="TAC"/>
            </w:pPr>
            <w:r>
              <w:t>0</w:t>
            </w:r>
          </w:p>
        </w:tc>
        <w:tc>
          <w:tcPr>
            <w:tcW w:w="283" w:type="dxa"/>
          </w:tcPr>
          <w:p w14:paraId="3D73B515" w14:textId="77777777" w:rsidR="006B2D02" w:rsidRDefault="006B2D02" w:rsidP="00914E0C">
            <w:pPr>
              <w:pStyle w:val="TAC"/>
            </w:pPr>
            <w:r>
              <w:t>0</w:t>
            </w:r>
          </w:p>
        </w:tc>
        <w:tc>
          <w:tcPr>
            <w:tcW w:w="283" w:type="dxa"/>
            <w:gridSpan w:val="2"/>
          </w:tcPr>
          <w:p w14:paraId="1AF6A8CB" w14:textId="77777777" w:rsidR="006B2D02" w:rsidRDefault="006B2D02" w:rsidP="00914E0C">
            <w:pPr>
              <w:pStyle w:val="TAC"/>
            </w:pPr>
            <w:r>
              <w:t>1</w:t>
            </w:r>
          </w:p>
        </w:tc>
        <w:tc>
          <w:tcPr>
            <w:tcW w:w="5882" w:type="dxa"/>
            <w:gridSpan w:val="7"/>
            <w:tcBorders>
              <w:right w:val="single" w:sz="4" w:space="0" w:color="auto"/>
            </w:tcBorders>
          </w:tcPr>
          <w:p w14:paraId="03B63623" w14:textId="77777777" w:rsidR="006B2D02" w:rsidRDefault="006B2D02" w:rsidP="00914E0C">
            <w:pPr>
              <w:pStyle w:val="TAL"/>
            </w:pPr>
            <w:r w:rsidRPr="00444FFA">
              <w:rPr>
                <w:lang w:val="it-IT"/>
              </w:rPr>
              <w:t xml:space="preserve">ECIES </w:t>
            </w:r>
            <w:r>
              <w:rPr>
                <w:lang w:val="it-IT"/>
              </w:rPr>
              <w:t>scheme p</w:t>
            </w:r>
            <w:r>
              <w:t>rofile A</w:t>
            </w:r>
          </w:p>
        </w:tc>
      </w:tr>
      <w:tr w:rsidR="006B2D02" w:rsidRPr="00CC0C94" w14:paraId="6DEA6EA7" w14:textId="77777777" w:rsidTr="00914E0C">
        <w:trPr>
          <w:gridAfter w:val="2"/>
          <w:wAfter w:w="26" w:type="dxa"/>
          <w:cantSplit/>
          <w:jc w:val="center"/>
        </w:trPr>
        <w:tc>
          <w:tcPr>
            <w:tcW w:w="286" w:type="dxa"/>
            <w:tcBorders>
              <w:left w:val="single" w:sz="4" w:space="0" w:color="auto"/>
            </w:tcBorders>
          </w:tcPr>
          <w:p w14:paraId="5411BDDE" w14:textId="77777777" w:rsidR="006B2D02" w:rsidRDefault="006B2D02" w:rsidP="00914E0C">
            <w:pPr>
              <w:pStyle w:val="TAC"/>
            </w:pPr>
            <w:r>
              <w:t>0</w:t>
            </w:r>
          </w:p>
        </w:tc>
        <w:tc>
          <w:tcPr>
            <w:tcW w:w="287" w:type="dxa"/>
          </w:tcPr>
          <w:p w14:paraId="47ADE011" w14:textId="77777777" w:rsidR="006B2D02" w:rsidRDefault="006B2D02" w:rsidP="00914E0C">
            <w:pPr>
              <w:pStyle w:val="TAC"/>
            </w:pPr>
            <w:r>
              <w:t>0</w:t>
            </w:r>
          </w:p>
        </w:tc>
        <w:tc>
          <w:tcPr>
            <w:tcW w:w="283" w:type="dxa"/>
          </w:tcPr>
          <w:p w14:paraId="7479BC0C" w14:textId="77777777" w:rsidR="006B2D02" w:rsidRDefault="006B2D02" w:rsidP="00914E0C">
            <w:pPr>
              <w:pStyle w:val="TAC"/>
            </w:pPr>
            <w:r>
              <w:t>1</w:t>
            </w:r>
          </w:p>
        </w:tc>
        <w:tc>
          <w:tcPr>
            <w:tcW w:w="283" w:type="dxa"/>
            <w:gridSpan w:val="2"/>
          </w:tcPr>
          <w:p w14:paraId="7D300A52" w14:textId="77777777" w:rsidR="006B2D02" w:rsidRDefault="006B2D02" w:rsidP="00914E0C">
            <w:pPr>
              <w:pStyle w:val="TAC"/>
            </w:pPr>
            <w:r>
              <w:t>0</w:t>
            </w:r>
          </w:p>
        </w:tc>
        <w:tc>
          <w:tcPr>
            <w:tcW w:w="5882" w:type="dxa"/>
            <w:gridSpan w:val="7"/>
            <w:tcBorders>
              <w:right w:val="single" w:sz="4" w:space="0" w:color="auto"/>
            </w:tcBorders>
          </w:tcPr>
          <w:p w14:paraId="3708F6A2" w14:textId="77777777" w:rsidR="006B2D02" w:rsidRDefault="006B2D02" w:rsidP="00914E0C">
            <w:pPr>
              <w:pStyle w:val="TAL"/>
            </w:pPr>
            <w:r w:rsidRPr="00444FFA">
              <w:rPr>
                <w:lang w:val="it-IT"/>
              </w:rPr>
              <w:t xml:space="preserve">ECIES </w:t>
            </w:r>
            <w:r>
              <w:rPr>
                <w:lang w:val="it-IT"/>
              </w:rPr>
              <w:t>scheme p</w:t>
            </w:r>
            <w:r>
              <w:t>rofile B</w:t>
            </w:r>
          </w:p>
        </w:tc>
      </w:tr>
      <w:tr w:rsidR="006B2D02" w:rsidRPr="00CC0C94" w14:paraId="6945967A" w14:textId="77777777" w:rsidTr="00914E0C">
        <w:trPr>
          <w:gridAfter w:val="2"/>
          <w:wAfter w:w="26" w:type="dxa"/>
          <w:cantSplit/>
          <w:jc w:val="center"/>
        </w:trPr>
        <w:tc>
          <w:tcPr>
            <w:tcW w:w="286" w:type="dxa"/>
            <w:tcBorders>
              <w:left w:val="single" w:sz="4" w:space="0" w:color="auto"/>
            </w:tcBorders>
          </w:tcPr>
          <w:p w14:paraId="55A3F9A6" w14:textId="77777777" w:rsidR="006B2D02" w:rsidRDefault="006B2D02" w:rsidP="00914E0C">
            <w:pPr>
              <w:pStyle w:val="TAC"/>
            </w:pPr>
            <w:r>
              <w:t>0</w:t>
            </w:r>
          </w:p>
        </w:tc>
        <w:tc>
          <w:tcPr>
            <w:tcW w:w="287" w:type="dxa"/>
          </w:tcPr>
          <w:p w14:paraId="0EAD2E3F" w14:textId="77777777" w:rsidR="006B2D02" w:rsidRDefault="006B2D02" w:rsidP="00914E0C">
            <w:pPr>
              <w:pStyle w:val="TAC"/>
            </w:pPr>
            <w:r>
              <w:t>0</w:t>
            </w:r>
          </w:p>
        </w:tc>
        <w:tc>
          <w:tcPr>
            <w:tcW w:w="283" w:type="dxa"/>
          </w:tcPr>
          <w:p w14:paraId="24D3F1AB" w14:textId="77777777" w:rsidR="006B2D02" w:rsidRDefault="006B2D02" w:rsidP="00914E0C">
            <w:pPr>
              <w:pStyle w:val="TAC"/>
            </w:pPr>
            <w:r>
              <w:t>1</w:t>
            </w:r>
          </w:p>
        </w:tc>
        <w:tc>
          <w:tcPr>
            <w:tcW w:w="283" w:type="dxa"/>
            <w:gridSpan w:val="2"/>
          </w:tcPr>
          <w:p w14:paraId="71EAEB3C" w14:textId="77777777" w:rsidR="006B2D02" w:rsidRDefault="006B2D02" w:rsidP="00914E0C">
            <w:pPr>
              <w:pStyle w:val="TAC"/>
            </w:pPr>
            <w:r>
              <w:t>1</w:t>
            </w:r>
          </w:p>
        </w:tc>
        <w:tc>
          <w:tcPr>
            <w:tcW w:w="5882" w:type="dxa"/>
            <w:gridSpan w:val="7"/>
            <w:tcBorders>
              <w:right w:val="single" w:sz="4" w:space="0" w:color="auto"/>
            </w:tcBorders>
          </w:tcPr>
          <w:p w14:paraId="5C4F4CE3" w14:textId="77777777" w:rsidR="006B2D02" w:rsidRPr="00444FFA" w:rsidRDefault="006B2D02" w:rsidP="00914E0C">
            <w:pPr>
              <w:pStyle w:val="TAL"/>
              <w:rPr>
                <w:lang w:val="it-IT"/>
              </w:rPr>
            </w:pPr>
          </w:p>
        </w:tc>
      </w:tr>
      <w:tr w:rsidR="006B2D02" w:rsidRPr="00CC0C94" w14:paraId="7A755B5C" w14:textId="77777777" w:rsidTr="00914E0C">
        <w:trPr>
          <w:gridAfter w:val="2"/>
          <w:wAfter w:w="26" w:type="dxa"/>
          <w:cantSplit/>
          <w:jc w:val="center"/>
        </w:trPr>
        <w:tc>
          <w:tcPr>
            <w:tcW w:w="1139" w:type="dxa"/>
            <w:gridSpan w:val="5"/>
            <w:tcBorders>
              <w:left w:val="single" w:sz="4" w:space="0" w:color="auto"/>
            </w:tcBorders>
          </w:tcPr>
          <w:p w14:paraId="2DAAA362" w14:textId="77777777" w:rsidR="006B2D02" w:rsidRDefault="006B2D02" w:rsidP="00914E0C">
            <w:pPr>
              <w:pStyle w:val="TAC"/>
            </w:pPr>
            <w:r>
              <w:t>to</w:t>
            </w:r>
          </w:p>
        </w:tc>
        <w:tc>
          <w:tcPr>
            <w:tcW w:w="5882" w:type="dxa"/>
            <w:gridSpan w:val="7"/>
            <w:tcBorders>
              <w:right w:val="single" w:sz="4" w:space="0" w:color="auto"/>
            </w:tcBorders>
          </w:tcPr>
          <w:p w14:paraId="064AB102" w14:textId="77777777" w:rsidR="006B2D02" w:rsidRPr="00444FFA" w:rsidRDefault="006B2D02" w:rsidP="00914E0C">
            <w:pPr>
              <w:pStyle w:val="TAL"/>
              <w:rPr>
                <w:lang w:val="it-IT"/>
              </w:rPr>
            </w:pPr>
            <w:r w:rsidRPr="00131129">
              <w:rPr>
                <w:lang w:eastAsia="ja-JP"/>
              </w:rPr>
              <w:t>Reserved</w:t>
            </w:r>
          </w:p>
        </w:tc>
      </w:tr>
      <w:tr w:rsidR="006B2D02" w:rsidRPr="00CC0C94" w14:paraId="1F698352" w14:textId="77777777" w:rsidTr="00914E0C">
        <w:trPr>
          <w:gridAfter w:val="2"/>
          <w:wAfter w:w="26" w:type="dxa"/>
          <w:cantSplit/>
          <w:jc w:val="center"/>
        </w:trPr>
        <w:tc>
          <w:tcPr>
            <w:tcW w:w="286" w:type="dxa"/>
            <w:tcBorders>
              <w:left w:val="single" w:sz="4" w:space="0" w:color="auto"/>
            </w:tcBorders>
          </w:tcPr>
          <w:p w14:paraId="033EDD20" w14:textId="77777777" w:rsidR="006B2D02" w:rsidRDefault="006B2D02" w:rsidP="00914E0C">
            <w:pPr>
              <w:pStyle w:val="TAC"/>
            </w:pPr>
            <w:r>
              <w:t>1</w:t>
            </w:r>
          </w:p>
        </w:tc>
        <w:tc>
          <w:tcPr>
            <w:tcW w:w="287" w:type="dxa"/>
          </w:tcPr>
          <w:p w14:paraId="1DB5BC1D" w14:textId="77777777" w:rsidR="006B2D02" w:rsidRDefault="006B2D02" w:rsidP="00914E0C">
            <w:pPr>
              <w:pStyle w:val="TAC"/>
            </w:pPr>
            <w:r>
              <w:t>0</w:t>
            </w:r>
          </w:p>
        </w:tc>
        <w:tc>
          <w:tcPr>
            <w:tcW w:w="283" w:type="dxa"/>
          </w:tcPr>
          <w:p w14:paraId="5FFE73CF" w14:textId="77777777" w:rsidR="006B2D02" w:rsidRDefault="006B2D02" w:rsidP="00914E0C">
            <w:pPr>
              <w:pStyle w:val="TAC"/>
            </w:pPr>
            <w:r>
              <w:t>1</w:t>
            </w:r>
          </w:p>
        </w:tc>
        <w:tc>
          <w:tcPr>
            <w:tcW w:w="283" w:type="dxa"/>
            <w:gridSpan w:val="2"/>
          </w:tcPr>
          <w:p w14:paraId="3FADC3C9" w14:textId="77777777" w:rsidR="006B2D02" w:rsidRDefault="006B2D02" w:rsidP="00914E0C">
            <w:pPr>
              <w:pStyle w:val="TAC"/>
            </w:pPr>
            <w:r>
              <w:t>1</w:t>
            </w:r>
          </w:p>
        </w:tc>
        <w:tc>
          <w:tcPr>
            <w:tcW w:w="5882" w:type="dxa"/>
            <w:gridSpan w:val="7"/>
            <w:tcBorders>
              <w:right w:val="single" w:sz="4" w:space="0" w:color="auto"/>
            </w:tcBorders>
          </w:tcPr>
          <w:p w14:paraId="083CCBF7" w14:textId="77777777" w:rsidR="006B2D02" w:rsidRPr="00444FFA" w:rsidRDefault="006B2D02" w:rsidP="00914E0C">
            <w:pPr>
              <w:pStyle w:val="TAL"/>
              <w:rPr>
                <w:lang w:val="it-IT"/>
              </w:rPr>
            </w:pPr>
          </w:p>
        </w:tc>
      </w:tr>
      <w:tr w:rsidR="006B2D02" w:rsidRPr="00CC0C94" w14:paraId="24297F59" w14:textId="77777777" w:rsidTr="00914E0C">
        <w:trPr>
          <w:gridAfter w:val="2"/>
          <w:wAfter w:w="26" w:type="dxa"/>
          <w:cantSplit/>
          <w:jc w:val="center"/>
        </w:trPr>
        <w:tc>
          <w:tcPr>
            <w:tcW w:w="286" w:type="dxa"/>
            <w:tcBorders>
              <w:left w:val="single" w:sz="4" w:space="0" w:color="auto"/>
            </w:tcBorders>
          </w:tcPr>
          <w:p w14:paraId="2DDFAA4C" w14:textId="77777777" w:rsidR="006B2D02" w:rsidRDefault="006B2D02" w:rsidP="00914E0C">
            <w:pPr>
              <w:pStyle w:val="TAC"/>
            </w:pPr>
            <w:r>
              <w:t>1</w:t>
            </w:r>
          </w:p>
        </w:tc>
        <w:tc>
          <w:tcPr>
            <w:tcW w:w="287" w:type="dxa"/>
          </w:tcPr>
          <w:p w14:paraId="7894E05A" w14:textId="77777777" w:rsidR="006B2D02" w:rsidRDefault="006B2D02" w:rsidP="00914E0C">
            <w:pPr>
              <w:pStyle w:val="TAC"/>
            </w:pPr>
            <w:r>
              <w:t>1</w:t>
            </w:r>
          </w:p>
        </w:tc>
        <w:tc>
          <w:tcPr>
            <w:tcW w:w="283" w:type="dxa"/>
          </w:tcPr>
          <w:p w14:paraId="026FC620" w14:textId="77777777" w:rsidR="006B2D02" w:rsidRDefault="006B2D02" w:rsidP="00914E0C">
            <w:pPr>
              <w:pStyle w:val="TAC"/>
            </w:pPr>
            <w:r>
              <w:t>0</w:t>
            </w:r>
          </w:p>
        </w:tc>
        <w:tc>
          <w:tcPr>
            <w:tcW w:w="283" w:type="dxa"/>
            <w:gridSpan w:val="2"/>
          </w:tcPr>
          <w:p w14:paraId="15105C9F" w14:textId="77777777" w:rsidR="006B2D02" w:rsidRDefault="006B2D02" w:rsidP="00914E0C">
            <w:pPr>
              <w:pStyle w:val="TAC"/>
            </w:pPr>
            <w:r>
              <w:t>0</w:t>
            </w:r>
          </w:p>
        </w:tc>
        <w:tc>
          <w:tcPr>
            <w:tcW w:w="5882" w:type="dxa"/>
            <w:gridSpan w:val="7"/>
            <w:tcBorders>
              <w:right w:val="single" w:sz="4" w:space="0" w:color="auto"/>
            </w:tcBorders>
          </w:tcPr>
          <w:p w14:paraId="2FBDEC93" w14:textId="77777777" w:rsidR="006B2D02" w:rsidRPr="00444FFA" w:rsidRDefault="006B2D02" w:rsidP="00914E0C">
            <w:pPr>
              <w:pStyle w:val="TAL"/>
              <w:rPr>
                <w:lang w:val="it-IT"/>
              </w:rPr>
            </w:pPr>
          </w:p>
        </w:tc>
      </w:tr>
      <w:tr w:rsidR="006B2D02" w:rsidRPr="00CC0C94" w14:paraId="6BFEBCE8" w14:textId="77777777" w:rsidTr="00914E0C">
        <w:trPr>
          <w:gridAfter w:val="2"/>
          <w:wAfter w:w="26" w:type="dxa"/>
          <w:cantSplit/>
          <w:jc w:val="center"/>
        </w:trPr>
        <w:tc>
          <w:tcPr>
            <w:tcW w:w="1139" w:type="dxa"/>
            <w:gridSpan w:val="5"/>
            <w:tcBorders>
              <w:left w:val="single" w:sz="4" w:space="0" w:color="auto"/>
            </w:tcBorders>
          </w:tcPr>
          <w:p w14:paraId="670738CB" w14:textId="77777777" w:rsidR="006B2D02" w:rsidRDefault="006B2D02" w:rsidP="00914E0C">
            <w:pPr>
              <w:pStyle w:val="TAC"/>
            </w:pPr>
            <w:r>
              <w:t>to</w:t>
            </w:r>
          </w:p>
        </w:tc>
        <w:tc>
          <w:tcPr>
            <w:tcW w:w="5882" w:type="dxa"/>
            <w:gridSpan w:val="7"/>
            <w:tcBorders>
              <w:right w:val="single" w:sz="4" w:space="0" w:color="auto"/>
            </w:tcBorders>
          </w:tcPr>
          <w:p w14:paraId="1B1ABE2E" w14:textId="77777777" w:rsidR="006B2D02" w:rsidRPr="00444FFA" w:rsidRDefault="006B2D02" w:rsidP="00914E0C">
            <w:pPr>
              <w:pStyle w:val="TAL"/>
              <w:rPr>
                <w:lang w:val="it-IT"/>
              </w:rPr>
            </w:pPr>
            <w:r w:rsidRPr="00131129">
              <w:rPr>
                <w:lang w:eastAsia="ja-JP"/>
              </w:rPr>
              <w:t xml:space="preserve">Operator-specific </w:t>
            </w:r>
            <w:r>
              <w:rPr>
                <w:lang w:eastAsia="ja-JP"/>
              </w:rPr>
              <w:t>protection scheme</w:t>
            </w:r>
          </w:p>
        </w:tc>
      </w:tr>
      <w:tr w:rsidR="006B2D02" w:rsidRPr="00CC0C94" w14:paraId="26633A43" w14:textId="77777777" w:rsidTr="00914E0C">
        <w:trPr>
          <w:gridAfter w:val="2"/>
          <w:wAfter w:w="26" w:type="dxa"/>
          <w:cantSplit/>
          <w:jc w:val="center"/>
        </w:trPr>
        <w:tc>
          <w:tcPr>
            <w:tcW w:w="286" w:type="dxa"/>
            <w:tcBorders>
              <w:left w:val="single" w:sz="4" w:space="0" w:color="auto"/>
            </w:tcBorders>
          </w:tcPr>
          <w:p w14:paraId="26A1F416" w14:textId="77777777" w:rsidR="006B2D02" w:rsidRDefault="006B2D02" w:rsidP="00914E0C">
            <w:pPr>
              <w:pStyle w:val="TAC"/>
            </w:pPr>
            <w:r>
              <w:t>1</w:t>
            </w:r>
          </w:p>
        </w:tc>
        <w:tc>
          <w:tcPr>
            <w:tcW w:w="287" w:type="dxa"/>
          </w:tcPr>
          <w:p w14:paraId="2E1DC7BC" w14:textId="77777777" w:rsidR="006B2D02" w:rsidRDefault="006B2D02" w:rsidP="00914E0C">
            <w:pPr>
              <w:pStyle w:val="TAC"/>
            </w:pPr>
            <w:r>
              <w:t>1</w:t>
            </w:r>
          </w:p>
        </w:tc>
        <w:tc>
          <w:tcPr>
            <w:tcW w:w="283" w:type="dxa"/>
          </w:tcPr>
          <w:p w14:paraId="478445AC" w14:textId="77777777" w:rsidR="006B2D02" w:rsidRDefault="006B2D02" w:rsidP="00914E0C">
            <w:pPr>
              <w:pStyle w:val="TAC"/>
            </w:pPr>
            <w:r>
              <w:t>1</w:t>
            </w:r>
          </w:p>
        </w:tc>
        <w:tc>
          <w:tcPr>
            <w:tcW w:w="283" w:type="dxa"/>
            <w:gridSpan w:val="2"/>
          </w:tcPr>
          <w:p w14:paraId="3871B12D" w14:textId="77777777" w:rsidR="006B2D02" w:rsidRDefault="006B2D02" w:rsidP="00914E0C">
            <w:pPr>
              <w:pStyle w:val="TAC"/>
            </w:pPr>
            <w:r>
              <w:t>1</w:t>
            </w:r>
          </w:p>
        </w:tc>
        <w:tc>
          <w:tcPr>
            <w:tcW w:w="5882" w:type="dxa"/>
            <w:gridSpan w:val="7"/>
            <w:tcBorders>
              <w:right w:val="single" w:sz="4" w:space="0" w:color="auto"/>
            </w:tcBorders>
          </w:tcPr>
          <w:p w14:paraId="7CA6CF14" w14:textId="77777777" w:rsidR="006B2D02" w:rsidRPr="00444FFA" w:rsidRDefault="006B2D02" w:rsidP="00914E0C">
            <w:pPr>
              <w:pStyle w:val="TAL"/>
              <w:rPr>
                <w:lang w:val="it-IT"/>
              </w:rPr>
            </w:pPr>
          </w:p>
        </w:tc>
      </w:tr>
      <w:tr w:rsidR="006B2D02" w:rsidRPr="00CC0C94" w14:paraId="021FA999" w14:textId="77777777" w:rsidTr="00914E0C">
        <w:trPr>
          <w:gridAfter w:val="2"/>
          <w:wAfter w:w="26" w:type="dxa"/>
          <w:cantSplit/>
          <w:jc w:val="center"/>
        </w:trPr>
        <w:tc>
          <w:tcPr>
            <w:tcW w:w="7021" w:type="dxa"/>
            <w:gridSpan w:val="12"/>
            <w:tcBorders>
              <w:left w:val="single" w:sz="4" w:space="0" w:color="auto"/>
              <w:right w:val="single" w:sz="4" w:space="0" w:color="auto"/>
            </w:tcBorders>
          </w:tcPr>
          <w:p w14:paraId="47BEE9E4" w14:textId="77777777" w:rsidR="006B2D02" w:rsidRPr="00444FFA" w:rsidRDefault="006B2D02" w:rsidP="00914E0C">
            <w:pPr>
              <w:pStyle w:val="TAL"/>
              <w:rPr>
                <w:lang w:val="it-IT"/>
              </w:rPr>
            </w:pPr>
          </w:p>
        </w:tc>
      </w:tr>
      <w:tr w:rsidR="006B2D02" w14:paraId="6042993F" w14:textId="77777777" w:rsidTr="00914E0C">
        <w:trPr>
          <w:cantSplit/>
          <w:jc w:val="center"/>
        </w:trPr>
        <w:tc>
          <w:tcPr>
            <w:tcW w:w="7047" w:type="dxa"/>
            <w:gridSpan w:val="14"/>
            <w:tcBorders>
              <w:left w:val="single" w:sz="4" w:space="0" w:color="auto"/>
              <w:right w:val="single" w:sz="4" w:space="0" w:color="auto"/>
            </w:tcBorders>
          </w:tcPr>
          <w:p w14:paraId="13B9F6ED" w14:textId="77777777" w:rsidR="006B2D02" w:rsidRDefault="006B2D02" w:rsidP="00914E0C">
            <w:pPr>
              <w:pStyle w:val="TAL"/>
            </w:pPr>
            <w:r>
              <w:t>Bits 5-</w:t>
            </w:r>
            <w:r w:rsidRPr="00131129">
              <w:t>8</w:t>
            </w:r>
            <w:r>
              <w:t xml:space="preserve"> of octet 10 are spare</w:t>
            </w:r>
            <w:r w:rsidRPr="00131129">
              <w:t xml:space="preserve"> and shall be coded as zero</w:t>
            </w:r>
            <w:r>
              <w:t>.</w:t>
            </w:r>
          </w:p>
        </w:tc>
      </w:tr>
      <w:tr w:rsidR="006B2D02" w14:paraId="2923413C" w14:textId="77777777" w:rsidTr="00914E0C">
        <w:trPr>
          <w:cantSplit/>
          <w:jc w:val="center"/>
        </w:trPr>
        <w:tc>
          <w:tcPr>
            <w:tcW w:w="7047" w:type="dxa"/>
            <w:gridSpan w:val="14"/>
            <w:tcBorders>
              <w:left w:val="single" w:sz="4" w:space="0" w:color="auto"/>
              <w:right w:val="single" w:sz="4" w:space="0" w:color="auto"/>
            </w:tcBorders>
          </w:tcPr>
          <w:p w14:paraId="75FDEABD" w14:textId="77777777" w:rsidR="006B2D02" w:rsidRDefault="006B2D02" w:rsidP="00914E0C">
            <w:pPr>
              <w:pStyle w:val="TAL"/>
            </w:pPr>
          </w:p>
        </w:tc>
      </w:tr>
      <w:tr w:rsidR="006B2D02" w14:paraId="1A7DE0AF" w14:textId="77777777" w:rsidTr="00914E0C">
        <w:trPr>
          <w:cantSplit/>
          <w:jc w:val="center"/>
        </w:trPr>
        <w:tc>
          <w:tcPr>
            <w:tcW w:w="7047" w:type="dxa"/>
            <w:gridSpan w:val="14"/>
            <w:tcBorders>
              <w:left w:val="single" w:sz="4" w:space="0" w:color="auto"/>
              <w:right w:val="single" w:sz="4" w:space="0" w:color="auto"/>
            </w:tcBorders>
          </w:tcPr>
          <w:p w14:paraId="488A55EA" w14:textId="77777777" w:rsidR="006B2D02" w:rsidRDefault="006B2D02" w:rsidP="00914E0C">
            <w:pPr>
              <w:pStyle w:val="TAL"/>
            </w:pPr>
            <w:r>
              <w:t>Home network public key i</w:t>
            </w:r>
            <w:r w:rsidRPr="002E7F89">
              <w:t xml:space="preserve">dentifier </w:t>
            </w:r>
            <w:r>
              <w:t>(octet 10)</w:t>
            </w:r>
          </w:p>
          <w:p w14:paraId="7E0ED7E8" w14:textId="77777777" w:rsidR="006B2D02" w:rsidRDefault="006B2D02" w:rsidP="00914E0C">
            <w:pPr>
              <w:pStyle w:val="TAL"/>
            </w:pPr>
          </w:p>
        </w:tc>
      </w:tr>
      <w:tr w:rsidR="006B2D02" w14:paraId="1E950F5B" w14:textId="77777777" w:rsidTr="00914E0C">
        <w:trPr>
          <w:cantSplit/>
          <w:jc w:val="center"/>
        </w:trPr>
        <w:tc>
          <w:tcPr>
            <w:tcW w:w="7047" w:type="dxa"/>
            <w:gridSpan w:val="14"/>
            <w:tcBorders>
              <w:left w:val="single" w:sz="4" w:space="0" w:color="auto"/>
              <w:right w:val="single" w:sz="4" w:space="0" w:color="auto"/>
            </w:tcBorders>
          </w:tcPr>
          <w:p w14:paraId="6A2167B9" w14:textId="77777777" w:rsidR="006B2D02" w:rsidRDefault="006B2D02" w:rsidP="00914E0C">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2D02" w14:paraId="20DC6D0B" w14:textId="77777777" w:rsidTr="00914E0C">
        <w:trPr>
          <w:cantSplit/>
          <w:jc w:val="center"/>
        </w:trPr>
        <w:tc>
          <w:tcPr>
            <w:tcW w:w="7047" w:type="dxa"/>
            <w:gridSpan w:val="14"/>
            <w:tcBorders>
              <w:left w:val="single" w:sz="4" w:space="0" w:color="auto"/>
              <w:right w:val="single" w:sz="4" w:space="0" w:color="auto"/>
            </w:tcBorders>
          </w:tcPr>
          <w:p w14:paraId="577AE628" w14:textId="77777777" w:rsidR="006B2D02" w:rsidRDefault="006B2D02" w:rsidP="00914E0C">
            <w:pPr>
              <w:pStyle w:val="TAL"/>
            </w:pPr>
            <w:r>
              <w:t>Bits</w:t>
            </w:r>
          </w:p>
        </w:tc>
      </w:tr>
      <w:tr w:rsidR="006B2D02" w14:paraId="70ADEE3D" w14:textId="77777777" w:rsidTr="00914E0C">
        <w:trPr>
          <w:gridAfter w:val="1"/>
          <w:wAfter w:w="14" w:type="dxa"/>
          <w:jc w:val="center"/>
        </w:trPr>
        <w:tc>
          <w:tcPr>
            <w:tcW w:w="286" w:type="dxa"/>
            <w:tcBorders>
              <w:top w:val="nil"/>
              <w:left w:val="single" w:sz="4" w:space="0" w:color="auto"/>
              <w:bottom w:val="nil"/>
              <w:right w:val="nil"/>
            </w:tcBorders>
          </w:tcPr>
          <w:p w14:paraId="434FF0AC" w14:textId="77777777" w:rsidR="006B2D02" w:rsidRPr="005F506C" w:rsidRDefault="006B2D02" w:rsidP="00914E0C">
            <w:pPr>
              <w:pStyle w:val="TAH"/>
            </w:pPr>
            <w:r w:rsidRPr="005F506C">
              <w:t>8</w:t>
            </w:r>
          </w:p>
        </w:tc>
        <w:tc>
          <w:tcPr>
            <w:tcW w:w="287" w:type="dxa"/>
            <w:tcBorders>
              <w:top w:val="nil"/>
              <w:left w:val="nil"/>
              <w:bottom w:val="nil"/>
              <w:right w:val="nil"/>
            </w:tcBorders>
          </w:tcPr>
          <w:p w14:paraId="6CD0E0BB" w14:textId="77777777" w:rsidR="006B2D02" w:rsidRPr="005F506C" w:rsidRDefault="006B2D02" w:rsidP="00914E0C">
            <w:pPr>
              <w:pStyle w:val="TAH"/>
            </w:pPr>
            <w:r w:rsidRPr="005F506C">
              <w:t>7</w:t>
            </w:r>
          </w:p>
        </w:tc>
        <w:tc>
          <w:tcPr>
            <w:tcW w:w="289" w:type="dxa"/>
            <w:gridSpan w:val="2"/>
            <w:tcBorders>
              <w:top w:val="nil"/>
              <w:left w:val="nil"/>
              <w:bottom w:val="nil"/>
              <w:right w:val="nil"/>
            </w:tcBorders>
          </w:tcPr>
          <w:p w14:paraId="244A5581" w14:textId="77777777" w:rsidR="006B2D02" w:rsidRPr="005F506C" w:rsidRDefault="006B2D02" w:rsidP="00914E0C">
            <w:pPr>
              <w:pStyle w:val="TAH"/>
            </w:pPr>
            <w:r w:rsidRPr="005F506C">
              <w:t>6</w:t>
            </w:r>
          </w:p>
        </w:tc>
        <w:tc>
          <w:tcPr>
            <w:tcW w:w="290" w:type="dxa"/>
            <w:gridSpan w:val="2"/>
            <w:tcBorders>
              <w:top w:val="nil"/>
              <w:left w:val="nil"/>
              <w:bottom w:val="nil"/>
              <w:right w:val="nil"/>
            </w:tcBorders>
          </w:tcPr>
          <w:p w14:paraId="52BEFB2C" w14:textId="77777777" w:rsidR="006B2D02" w:rsidRPr="005F506C" w:rsidRDefault="006B2D02" w:rsidP="00914E0C">
            <w:pPr>
              <w:pStyle w:val="TAH"/>
            </w:pPr>
            <w:r w:rsidRPr="005F506C">
              <w:t>5</w:t>
            </w:r>
          </w:p>
        </w:tc>
        <w:tc>
          <w:tcPr>
            <w:tcW w:w="286" w:type="dxa"/>
            <w:tcBorders>
              <w:top w:val="nil"/>
              <w:left w:val="nil"/>
              <w:bottom w:val="nil"/>
              <w:right w:val="nil"/>
            </w:tcBorders>
          </w:tcPr>
          <w:p w14:paraId="03B6A180" w14:textId="77777777" w:rsidR="006B2D02" w:rsidRPr="005F506C" w:rsidRDefault="006B2D02" w:rsidP="00914E0C">
            <w:pPr>
              <w:pStyle w:val="TAH"/>
            </w:pPr>
            <w:r w:rsidRPr="005F506C">
              <w:t>4</w:t>
            </w:r>
          </w:p>
        </w:tc>
        <w:tc>
          <w:tcPr>
            <w:tcW w:w="287" w:type="dxa"/>
            <w:tcBorders>
              <w:top w:val="nil"/>
              <w:left w:val="nil"/>
              <w:bottom w:val="nil"/>
              <w:right w:val="nil"/>
            </w:tcBorders>
          </w:tcPr>
          <w:p w14:paraId="105E6F2A" w14:textId="77777777" w:rsidR="006B2D02" w:rsidRPr="005F506C" w:rsidRDefault="006B2D02" w:rsidP="00914E0C">
            <w:pPr>
              <w:pStyle w:val="TAH"/>
            </w:pPr>
            <w:r w:rsidRPr="005F506C">
              <w:t>3</w:t>
            </w:r>
          </w:p>
        </w:tc>
        <w:tc>
          <w:tcPr>
            <w:tcW w:w="287" w:type="dxa"/>
            <w:tcBorders>
              <w:top w:val="nil"/>
              <w:left w:val="nil"/>
              <w:bottom w:val="nil"/>
              <w:right w:val="nil"/>
            </w:tcBorders>
          </w:tcPr>
          <w:p w14:paraId="11DB5290" w14:textId="77777777" w:rsidR="006B2D02" w:rsidRPr="005F506C" w:rsidRDefault="006B2D02" w:rsidP="00914E0C">
            <w:pPr>
              <w:pStyle w:val="TAH"/>
            </w:pPr>
            <w:r w:rsidRPr="005F506C">
              <w:t>2</w:t>
            </w:r>
          </w:p>
        </w:tc>
        <w:tc>
          <w:tcPr>
            <w:tcW w:w="287" w:type="dxa"/>
            <w:tcBorders>
              <w:top w:val="nil"/>
              <w:left w:val="nil"/>
              <w:bottom w:val="nil"/>
              <w:right w:val="nil"/>
            </w:tcBorders>
          </w:tcPr>
          <w:p w14:paraId="25FB098C" w14:textId="77777777" w:rsidR="006B2D02" w:rsidRPr="005F506C" w:rsidRDefault="006B2D02" w:rsidP="00914E0C">
            <w:pPr>
              <w:pStyle w:val="TAH"/>
            </w:pPr>
            <w:r w:rsidRPr="005F506C">
              <w:t>1</w:t>
            </w:r>
          </w:p>
        </w:tc>
        <w:tc>
          <w:tcPr>
            <w:tcW w:w="331" w:type="dxa"/>
            <w:tcBorders>
              <w:top w:val="nil"/>
              <w:left w:val="nil"/>
              <w:bottom w:val="nil"/>
              <w:right w:val="nil"/>
            </w:tcBorders>
          </w:tcPr>
          <w:p w14:paraId="2AAA1248" w14:textId="77777777" w:rsidR="006B2D02" w:rsidRDefault="006B2D02" w:rsidP="00914E0C">
            <w:pPr>
              <w:pStyle w:val="TAL"/>
            </w:pPr>
          </w:p>
        </w:tc>
        <w:tc>
          <w:tcPr>
            <w:tcW w:w="4403" w:type="dxa"/>
            <w:gridSpan w:val="2"/>
            <w:tcBorders>
              <w:top w:val="nil"/>
              <w:left w:val="nil"/>
              <w:bottom w:val="nil"/>
              <w:right w:val="single" w:sz="4" w:space="0" w:color="auto"/>
            </w:tcBorders>
          </w:tcPr>
          <w:p w14:paraId="598C2680" w14:textId="77777777" w:rsidR="006B2D02" w:rsidRDefault="006B2D02" w:rsidP="00914E0C">
            <w:pPr>
              <w:pStyle w:val="TAL"/>
            </w:pPr>
          </w:p>
        </w:tc>
      </w:tr>
      <w:tr w:rsidR="006B2D02" w14:paraId="608FB39B" w14:textId="77777777" w:rsidTr="00914E0C">
        <w:trPr>
          <w:gridAfter w:val="1"/>
          <w:wAfter w:w="14" w:type="dxa"/>
          <w:jc w:val="center"/>
        </w:trPr>
        <w:tc>
          <w:tcPr>
            <w:tcW w:w="286" w:type="dxa"/>
            <w:tcBorders>
              <w:top w:val="nil"/>
              <w:left w:val="single" w:sz="4" w:space="0" w:color="auto"/>
              <w:bottom w:val="nil"/>
              <w:right w:val="nil"/>
            </w:tcBorders>
          </w:tcPr>
          <w:p w14:paraId="5B999005" w14:textId="77777777" w:rsidR="006B2D02" w:rsidRDefault="006B2D02" w:rsidP="00914E0C">
            <w:pPr>
              <w:pStyle w:val="TAC"/>
            </w:pPr>
            <w:r>
              <w:t>0</w:t>
            </w:r>
          </w:p>
        </w:tc>
        <w:tc>
          <w:tcPr>
            <w:tcW w:w="287" w:type="dxa"/>
            <w:tcBorders>
              <w:top w:val="nil"/>
              <w:left w:val="nil"/>
              <w:bottom w:val="nil"/>
              <w:right w:val="nil"/>
            </w:tcBorders>
          </w:tcPr>
          <w:p w14:paraId="2D370561" w14:textId="77777777" w:rsidR="006B2D02" w:rsidRDefault="006B2D02" w:rsidP="00914E0C">
            <w:pPr>
              <w:pStyle w:val="TAC"/>
            </w:pPr>
            <w:r>
              <w:t>0</w:t>
            </w:r>
          </w:p>
        </w:tc>
        <w:tc>
          <w:tcPr>
            <w:tcW w:w="289" w:type="dxa"/>
            <w:gridSpan w:val="2"/>
            <w:tcBorders>
              <w:top w:val="nil"/>
              <w:left w:val="nil"/>
              <w:bottom w:val="nil"/>
              <w:right w:val="nil"/>
            </w:tcBorders>
          </w:tcPr>
          <w:p w14:paraId="32D633DB" w14:textId="77777777" w:rsidR="006B2D02" w:rsidRDefault="006B2D02" w:rsidP="00914E0C">
            <w:pPr>
              <w:pStyle w:val="TAC"/>
            </w:pPr>
            <w:r>
              <w:t>0</w:t>
            </w:r>
          </w:p>
        </w:tc>
        <w:tc>
          <w:tcPr>
            <w:tcW w:w="290" w:type="dxa"/>
            <w:gridSpan w:val="2"/>
            <w:tcBorders>
              <w:top w:val="nil"/>
              <w:left w:val="nil"/>
              <w:bottom w:val="nil"/>
              <w:right w:val="nil"/>
            </w:tcBorders>
          </w:tcPr>
          <w:p w14:paraId="5E901553" w14:textId="77777777" w:rsidR="006B2D02" w:rsidRDefault="006B2D02" w:rsidP="00914E0C">
            <w:pPr>
              <w:pStyle w:val="TAC"/>
            </w:pPr>
            <w:r>
              <w:t>0</w:t>
            </w:r>
          </w:p>
        </w:tc>
        <w:tc>
          <w:tcPr>
            <w:tcW w:w="286" w:type="dxa"/>
            <w:tcBorders>
              <w:top w:val="nil"/>
              <w:left w:val="nil"/>
              <w:bottom w:val="nil"/>
              <w:right w:val="nil"/>
            </w:tcBorders>
          </w:tcPr>
          <w:p w14:paraId="588EF6E7" w14:textId="77777777" w:rsidR="006B2D02" w:rsidRDefault="006B2D02" w:rsidP="00914E0C">
            <w:pPr>
              <w:pStyle w:val="TAC"/>
            </w:pPr>
            <w:r>
              <w:t>0</w:t>
            </w:r>
          </w:p>
        </w:tc>
        <w:tc>
          <w:tcPr>
            <w:tcW w:w="287" w:type="dxa"/>
            <w:tcBorders>
              <w:top w:val="nil"/>
              <w:left w:val="nil"/>
              <w:bottom w:val="nil"/>
              <w:right w:val="nil"/>
            </w:tcBorders>
          </w:tcPr>
          <w:p w14:paraId="7FA2EF61" w14:textId="77777777" w:rsidR="006B2D02" w:rsidRDefault="006B2D02" w:rsidP="00914E0C">
            <w:pPr>
              <w:pStyle w:val="TAC"/>
            </w:pPr>
            <w:r>
              <w:t>0</w:t>
            </w:r>
          </w:p>
        </w:tc>
        <w:tc>
          <w:tcPr>
            <w:tcW w:w="287" w:type="dxa"/>
            <w:tcBorders>
              <w:top w:val="nil"/>
              <w:left w:val="nil"/>
              <w:bottom w:val="nil"/>
              <w:right w:val="nil"/>
            </w:tcBorders>
          </w:tcPr>
          <w:p w14:paraId="28C658EC" w14:textId="77777777" w:rsidR="006B2D02" w:rsidRDefault="006B2D02" w:rsidP="00914E0C">
            <w:pPr>
              <w:pStyle w:val="TAC"/>
            </w:pPr>
            <w:r>
              <w:t>0</w:t>
            </w:r>
          </w:p>
        </w:tc>
        <w:tc>
          <w:tcPr>
            <w:tcW w:w="287" w:type="dxa"/>
            <w:tcBorders>
              <w:top w:val="nil"/>
              <w:left w:val="nil"/>
              <w:bottom w:val="nil"/>
              <w:right w:val="nil"/>
            </w:tcBorders>
          </w:tcPr>
          <w:p w14:paraId="5C4E12CD" w14:textId="77777777" w:rsidR="006B2D02" w:rsidRDefault="006B2D02" w:rsidP="00914E0C">
            <w:pPr>
              <w:pStyle w:val="TAC"/>
            </w:pPr>
            <w:r>
              <w:t>0</w:t>
            </w:r>
          </w:p>
        </w:tc>
        <w:tc>
          <w:tcPr>
            <w:tcW w:w="331" w:type="dxa"/>
            <w:tcBorders>
              <w:top w:val="nil"/>
              <w:left w:val="nil"/>
              <w:bottom w:val="nil"/>
              <w:right w:val="nil"/>
            </w:tcBorders>
          </w:tcPr>
          <w:p w14:paraId="3A341DBC" w14:textId="77777777" w:rsidR="006B2D02" w:rsidRDefault="006B2D02" w:rsidP="00914E0C">
            <w:pPr>
              <w:pStyle w:val="TAL"/>
            </w:pPr>
          </w:p>
        </w:tc>
        <w:tc>
          <w:tcPr>
            <w:tcW w:w="4403" w:type="dxa"/>
            <w:gridSpan w:val="2"/>
            <w:tcBorders>
              <w:top w:val="nil"/>
              <w:left w:val="nil"/>
              <w:bottom w:val="nil"/>
              <w:right w:val="single" w:sz="4" w:space="0" w:color="auto"/>
            </w:tcBorders>
          </w:tcPr>
          <w:p w14:paraId="7C659846" w14:textId="77777777" w:rsidR="006B2D02" w:rsidRDefault="006B2D02" w:rsidP="00914E0C">
            <w:pPr>
              <w:pStyle w:val="TAL"/>
            </w:pPr>
            <w:r>
              <w:rPr>
                <w:lang w:eastAsia="ja-JP"/>
              </w:rPr>
              <w:t>Home network PKI value 0</w:t>
            </w:r>
          </w:p>
        </w:tc>
      </w:tr>
      <w:tr w:rsidR="006B2D02" w14:paraId="2EA6A65A" w14:textId="77777777" w:rsidTr="00914E0C">
        <w:trPr>
          <w:gridAfter w:val="1"/>
          <w:wAfter w:w="14" w:type="dxa"/>
          <w:jc w:val="center"/>
        </w:trPr>
        <w:tc>
          <w:tcPr>
            <w:tcW w:w="286" w:type="dxa"/>
            <w:tcBorders>
              <w:top w:val="nil"/>
              <w:left w:val="single" w:sz="4" w:space="0" w:color="auto"/>
              <w:bottom w:val="nil"/>
              <w:right w:val="nil"/>
            </w:tcBorders>
          </w:tcPr>
          <w:p w14:paraId="03EA3D05" w14:textId="77777777" w:rsidR="006B2D02" w:rsidRDefault="006B2D02" w:rsidP="00914E0C">
            <w:pPr>
              <w:pStyle w:val="TAC"/>
            </w:pPr>
            <w:r>
              <w:t>0</w:t>
            </w:r>
          </w:p>
        </w:tc>
        <w:tc>
          <w:tcPr>
            <w:tcW w:w="287" w:type="dxa"/>
            <w:tcBorders>
              <w:top w:val="nil"/>
              <w:left w:val="nil"/>
              <w:bottom w:val="nil"/>
              <w:right w:val="nil"/>
            </w:tcBorders>
          </w:tcPr>
          <w:p w14:paraId="4C339805" w14:textId="77777777" w:rsidR="006B2D02" w:rsidRDefault="006B2D02" w:rsidP="00914E0C">
            <w:pPr>
              <w:pStyle w:val="TAC"/>
            </w:pPr>
            <w:r>
              <w:t>0</w:t>
            </w:r>
          </w:p>
        </w:tc>
        <w:tc>
          <w:tcPr>
            <w:tcW w:w="289" w:type="dxa"/>
            <w:gridSpan w:val="2"/>
            <w:tcBorders>
              <w:top w:val="nil"/>
              <w:left w:val="nil"/>
              <w:bottom w:val="nil"/>
              <w:right w:val="nil"/>
            </w:tcBorders>
          </w:tcPr>
          <w:p w14:paraId="725BE249" w14:textId="77777777" w:rsidR="006B2D02" w:rsidRDefault="006B2D02" w:rsidP="00914E0C">
            <w:pPr>
              <w:pStyle w:val="TAC"/>
            </w:pPr>
            <w:r>
              <w:t>0</w:t>
            </w:r>
          </w:p>
        </w:tc>
        <w:tc>
          <w:tcPr>
            <w:tcW w:w="290" w:type="dxa"/>
            <w:gridSpan w:val="2"/>
            <w:tcBorders>
              <w:top w:val="nil"/>
              <w:left w:val="nil"/>
              <w:bottom w:val="nil"/>
              <w:right w:val="nil"/>
            </w:tcBorders>
          </w:tcPr>
          <w:p w14:paraId="4A050EFE" w14:textId="77777777" w:rsidR="006B2D02" w:rsidRDefault="006B2D02" w:rsidP="00914E0C">
            <w:pPr>
              <w:pStyle w:val="TAC"/>
            </w:pPr>
            <w:r>
              <w:t>0</w:t>
            </w:r>
          </w:p>
        </w:tc>
        <w:tc>
          <w:tcPr>
            <w:tcW w:w="286" w:type="dxa"/>
            <w:tcBorders>
              <w:top w:val="nil"/>
              <w:left w:val="nil"/>
              <w:bottom w:val="nil"/>
              <w:right w:val="nil"/>
            </w:tcBorders>
          </w:tcPr>
          <w:p w14:paraId="3F1D0582" w14:textId="77777777" w:rsidR="006B2D02" w:rsidRDefault="006B2D02" w:rsidP="00914E0C">
            <w:pPr>
              <w:pStyle w:val="TAC"/>
            </w:pPr>
            <w:r>
              <w:t>0</w:t>
            </w:r>
          </w:p>
        </w:tc>
        <w:tc>
          <w:tcPr>
            <w:tcW w:w="287" w:type="dxa"/>
            <w:tcBorders>
              <w:top w:val="nil"/>
              <w:left w:val="nil"/>
              <w:bottom w:val="nil"/>
              <w:right w:val="nil"/>
            </w:tcBorders>
          </w:tcPr>
          <w:p w14:paraId="576920E5" w14:textId="77777777" w:rsidR="006B2D02" w:rsidRDefault="006B2D02" w:rsidP="00914E0C">
            <w:pPr>
              <w:pStyle w:val="TAC"/>
            </w:pPr>
            <w:r>
              <w:t>0</w:t>
            </w:r>
          </w:p>
        </w:tc>
        <w:tc>
          <w:tcPr>
            <w:tcW w:w="287" w:type="dxa"/>
            <w:tcBorders>
              <w:top w:val="nil"/>
              <w:left w:val="nil"/>
              <w:bottom w:val="nil"/>
              <w:right w:val="nil"/>
            </w:tcBorders>
          </w:tcPr>
          <w:p w14:paraId="771FD4C5" w14:textId="77777777" w:rsidR="006B2D02" w:rsidRDefault="006B2D02" w:rsidP="00914E0C">
            <w:pPr>
              <w:pStyle w:val="TAC"/>
            </w:pPr>
            <w:r>
              <w:t>0</w:t>
            </w:r>
          </w:p>
        </w:tc>
        <w:tc>
          <w:tcPr>
            <w:tcW w:w="287" w:type="dxa"/>
            <w:tcBorders>
              <w:top w:val="nil"/>
              <w:left w:val="nil"/>
              <w:bottom w:val="nil"/>
              <w:right w:val="nil"/>
            </w:tcBorders>
          </w:tcPr>
          <w:p w14:paraId="1B3272C5" w14:textId="77777777" w:rsidR="006B2D02" w:rsidRDefault="006B2D02" w:rsidP="00914E0C">
            <w:pPr>
              <w:pStyle w:val="TAC"/>
            </w:pPr>
            <w:r>
              <w:t>1</w:t>
            </w:r>
          </w:p>
        </w:tc>
        <w:tc>
          <w:tcPr>
            <w:tcW w:w="331" w:type="dxa"/>
            <w:tcBorders>
              <w:top w:val="nil"/>
              <w:left w:val="nil"/>
              <w:bottom w:val="nil"/>
              <w:right w:val="nil"/>
            </w:tcBorders>
          </w:tcPr>
          <w:p w14:paraId="7969A3F0" w14:textId="77777777" w:rsidR="006B2D02" w:rsidRDefault="006B2D02" w:rsidP="00914E0C">
            <w:pPr>
              <w:pStyle w:val="TAL"/>
            </w:pPr>
          </w:p>
        </w:tc>
        <w:tc>
          <w:tcPr>
            <w:tcW w:w="4403" w:type="dxa"/>
            <w:gridSpan w:val="2"/>
            <w:tcBorders>
              <w:top w:val="nil"/>
              <w:left w:val="nil"/>
              <w:bottom w:val="nil"/>
              <w:right w:val="single" w:sz="4" w:space="0" w:color="auto"/>
            </w:tcBorders>
          </w:tcPr>
          <w:p w14:paraId="64C32D1D" w14:textId="77777777" w:rsidR="006B2D02" w:rsidRDefault="006B2D02" w:rsidP="00914E0C">
            <w:pPr>
              <w:pStyle w:val="TAL"/>
            </w:pPr>
          </w:p>
        </w:tc>
      </w:tr>
      <w:tr w:rsidR="006B2D02" w14:paraId="268E94EA" w14:textId="77777777" w:rsidTr="00914E0C">
        <w:trPr>
          <w:gridAfter w:val="1"/>
          <w:wAfter w:w="14" w:type="dxa"/>
          <w:jc w:val="center"/>
        </w:trPr>
        <w:tc>
          <w:tcPr>
            <w:tcW w:w="2299" w:type="dxa"/>
            <w:gridSpan w:val="10"/>
            <w:tcBorders>
              <w:top w:val="nil"/>
              <w:left w:val="single" w:sz="4" w:space="0" w:color="auto"/>
              <w:bottom w:val="nil"/>
              <w:right w:val="nil"/>
            </w:tcBorders>
          </w:tcPr>
          <w:p w14:paraId="4A4884FD" w14:textId="77777777" w:rsidR="006B2D02" w:rsidRDefault="006B2D02" w:rsidP="00914E0C">
            <w:pPr>
              <w:pStyle w:val="TAC"/>
            </w:pPr>
            <w:r>
              <w:t>to</w:t>
            </w:r>
          </w:p>
        </w:tc>
        <w:tc>
          <w:tcPr>
            <w:tcW w:w="331" w:type="dxa"/>
            <w:tcBorders>
              <w:top w:val="nil"/>
              <w:left w:val="nil"/>
              <w:bottom w:val="nil"/>
              <w:right w:val="nil"/>
            </w:tcBorders>
          </w:tcPr>
          <w:p w14:paraId="5B22C3E3" w14:textId="77777777" w:rsidR="006B2D02" w:rsidRDefault="006B2D02" w:rsidP="00914E0C">
            <w:pPr>
              <w:pStyle w:val="TAL"/>
            </w:pPr>
          </w:p>
        </w:tc>
        <w:tc>
          <w:tcPr>
            <w:tcW w:w="4403" w:type="dxa"/>
            <w:gridSpan w:val="2"/>
            <w:tcBorders>
              <w:top w:val="nil"/>
              <w:left w:val="nil"/>
              <w:bottom w:val="nil"/>
              <w:right w:val="single" w:sz="4" w:space="0" w:color="auto"/>
            </w:tcBorders>
          </w:tcPr>
          <w:p w14:paraId="5FC1BD78" w14:textId="77777777" w:rsidR="006B2D02" w:rsidRDefault="006B2D02" w:rsidP="00914E0C">
            <w:pPr>
              <w:pStyle w:val="TAL"/>
            </w:pPr>
            <w:r>
              <w:rPr>
                <w:lang w:eastAsia="ja-JP"/>
              </w:rPr>
              <w:t>Home network PKI value (1-254)</w:t>
            </w:r>
          </w:p>
        </w:tc>
      </w:tr>
      <w:tr w:rsidR="006B2D02" w14:paraId="22A91B78" w14:textId="77777777" w:rsidTr="00914E0C">
        <w:trPr>
          <w:gridAfter w:val="1"/>
          <w:wAfter w:w="14" w:type="dxa"/>
          <w:jc w:val="center"/>
        </w:trPr>
        <w:tc>
          <w:tcPr>
            <w:tcW w:w="286" w:type="dxa"/>
            <w:tcBorders>
              <w:top w:val="nil"/>
              <w:left w:val="single" w:sz="4" w:space="0" w:color="auto"/>
              <w:bottom w:val="nil"/>
              <w:right w:val="nil"/>
            </w:tcBorders>
          </w:tcPr>
          <w:p w14:paraId="46F39333" w14:textId="77777777" w:rsidR="006B2D02" w:rsidRDefault="006B2D02" w:rsidP="00914E0C">
            <w:pPr>
              <w:pStyle w:val="TAC"/>
            </w:pPr>
            <w:r>
              <w:t>1</w:t>
            </w:r>
          </w:p>
        </w:tc>
        <w:tc>
          <w:tcPr>
            <w:tcW w:w="287" w:type="dxa"/>
            <w:tcBorders>
              <w:top w:val="nil"/>
              <w:left w:val="nil"/>
              <w:bottom w:val="nil"/>
              <w:right w:val="nil"/>
            </w:tcBorders>
          </w:tcPr>
          <w:p w14:paraId="0962DC3B" w14:textId="77777777" w:rsidR="006B2D02" w:rsidRDefault="006B2D02" w:rsidP="00914E0C">
            <w:pPr>
              <w:pStyle w:val="TAC"/>
            </w:pPr>
            <w:r>
              <w:t>1</w:t>
            </w:r>
          </w:p>
        </w:tc>
        <w:tc>
          <w:tcPr>
            <w:tcW w:w="289" w:type="dxa"/>
            <w:gridSpan w:val="2"/>
            <w:tcBorders>
              <w:top w:val="nil"/>
              <w:left w:val="nil"/>
              <w:bottom w:val="nil"/>
              <w:right w:val="nil"/>
            </w:tcBorders>
          </w:tcPr>
          <w:p w14:paraId="30A76899" w14:textId="77777777" w:rsidR="006B2D02" w:rsidRDefault="006B2D02" w:rsidP="00914E0C">
            <w:pPr>
              <w:pStyle w:val="TAC"/>
            </w:pPr>
            <w:r>
              <w:t>1</w:t>
            </w:r>
          </w:p>
        </w:tc>
        <w:tc>
          <w:tcPr>
            <w:tcW w:w="290" w:type="dxa"/>
            <w:gridSpan w:val="2"/>
            <w:tcBorders>
              <w:top w:val="nil"/>
              <w:left w:val="nil"/>
              <w:bottom w:val="nil"/>
              <w:right w:val="nil"/>
            </w:tcBorders>
          </w:tcPr>
          <w:p w14:paraId="21649305" w14:textId="77777777" w:rsidR="006B2D02" w:rsidRDefault="006B2D02" w:rsidP="00914E0C">
            <w:pPr>
              <w:pStyle w:val="TAC"/>
            </w:pPr>
            <w:r>
              <w:t>1</w:t>
            </w:r>
          </w:p>
        </w:tc>
        <w:tc>
          <w:tcPr>
            <w:tcW w:w="286" w:type="dxa"/>
            <w:tcBorders>
              <w:top w:val="nil"/>
              <w:left w:val="nil"/>
              <w:bottom w:val="nil"/>
              <w:right w:val="nil"/>
            </w:tcBorders>
          </w:tcPr>
          <w:p w14:paraId="2A68EDB3" w14:textId="77777777" w:rsidR="006B2D02" w:rsidRDefault="006B2D02" w:rsidP="00914E0C">
            <w:pPr>
              <w:pStyle w:val="TAC"/>
            </w:pPr>
            <w:r>
              <w:t>1</w:t>
            </w:r>
          </w:p>
        </w:tc>
        <w:tc>
          <w:tcPr>
            <w:tcW w:w="287" w:type="dxa"/>
            <w:tcBorders>
              <w:top w:val="nil"/>
              <w:left w:val="nil"/>
              <w:bottom w:val="nil"/>
              <w:right w:val="nil"/>
            </w:tcBorders>
          </w:tcPr>
          <w:p w14:paraId="1673BF6D" w14:textId="77777777" w:rsidR="006B2D02" w:rsidRDefault="006B2D02" w:rsidP="00914E0C">
            <w:pPr>
              <w:pStyle w:val="TAC"/>
            </w:pPr>
            <w:r>
              <w:t>1</w:t>
            </w:r>
          </w:p>
        </w:tc>
        <w:tc>
          <w:tcPr>
            <w:tcW w:w="287" w:type="dxa"/>
            <w:tcBorders>
              <w:top w:val="nil"/>
              <w:left w:val="nil"/>
              <w:bottom w:val="nil"/>
              <w:right w:val="nil"/>
            </w:tcBorders>
          </w:tcPr>
          <w:p w14:paraId="71837271" w14:textId="77777777" w:rsidR="006B2D02" w:rsidRDefault="006B2D02" w:rsidP="00914E0C">
            <w:pPr>
              <w:pStyle w:val="TAC"/>
            </w:pPr>
            <w:r>
              <w:t>1</w:t>
            </w:r>
          </w:p>
        </w:tc>
        <w:tc>
          <w:tcPr>
            <w:tcW w:w="287" w:type="dxa"/>
            <w:tcBorders>
              <w:top w:val="nil"/>
              <w:left w:val="nil"/>
              <w:bottom w:val="nil"/>
              <w:right w:val="nil"/>
            </w:tcBorders>
          </w:tcPr>
          <w:p w14:paraId="5ACA3B95" w14:textId="77777777" w:rsidR="006B2D02" w:rsidRDefault="006B2D02" w:rsidP="00914E0C">
            <w:pPr>
              <w:pStyle w:val="TAC"/>
            </w:pPr>
            <w:r>
              <w:t>0</w:t>
            </w:r>
          </w:p>
        </w:tc>
        <w:tc>
          <w:tcPr>
            <w:tcW w:w="331" w:type="dxa"/>
            <w:tcBorders>
              <w:top w:val="nil"/>
              <w:left w:val="nil"/>
              <w:bottom w:val="nil"/>
              <w:right w:val="nil"/>
            </w:tcBorders>
          </w:tcPr>
          <w:p w14:paraId="1B5C9793" w14:textId="77777777" w:rsidR="006B2D02" w:rsidRDefault="006B2D02" w:rsidP="00914E0C">
            <w:pPr>
              <w:pStyle w:val="TAL"/>
            </w:pPr>
          </w:p>
        </w:tc>
        <w:tc>
          <w:tcPr>
            <w:tcW w:w="4403" w:type="dxa"/>
            <w:gridSpan w:val="2"/>
            <w:tcBorders>
              <w:top w:val="nil"/>
              <w:left w:val="nil"/>
              <w:bottom w:val="nil"/>
              <w:right w:val="single" w:sz="4" w:space="0" w:color="auto"/>
            </w:tcBorders>
          </w:tcPr>
          <w:p w14:paraId="4A2FB114" w14:textId="77777777" w:rsidR="006B2D02" w:rsidRDefault="006B2D02" w:rsidP="00914E0C">
            <w:pPr>
              <w:pStyle w:val="TAL"/>
            </w:pPr>
          </w:p>
        </w:tc>
      </w:tr>
      <w:tr w:rsidR="006B2D02" w14:paraId="27E09507" w14:textId="77777777" w:rsidTr="00914E0C">
        <w:trPr>
          <w:gridAfter w:val="1"/>
          <w:wAfter w:w="14" w:type="dxa"/>
          <w:jc w:val="center"/>
        </w:trPr>
        <w:tc>
          <w:tcPr>
            <w:tcW w:w="286" w:type="dxa"/>
            <w:tcBorders>
              <w:top w:val="nil"/>
              <w:left w:val="single" w:sz="4" w:space="0" w:color="auto"/>
              <w:bottom w:val="nil"/>
              <w:right w:val="nil"/>
            </w:tcBorders>
          </w:tcPr>
          <w:p w14:paraId="4C8F7DD8" w14:textId="77777777" w:rsidR="006B2D02" w:rsidRDefault="006B2D02" w:rsidP="00914E0C">
            <w:pPr>
              <w:pStyle w:val="TAC"/>
            </w:pPr>
            <w:r>
              <w:t>1</w:t>
            </w:r>
          </w:p>
        </w:tc>
        <w:tc>
          <w:tcPr>
            <w:tcW w:w="287" w:type="dxa"/>
            <w:tcBorders>
              <w:top w:val="nil"/>
              <w:left w:val="nil"/>
              <w:bottom w:val="nil"/>
              <w:right w:val="nil"/>
            </w:tcBorders>
          </w:tcPr>
          <w:p w14:paraId="37DBAA9A" w14:textId="77777777" w:rsidR="006B2D02" w:rsidRDefault="006B2D02" w:rsidP="00914E0C">
            <w:pPr>
              <w:pStyle w:val="TAC"/>
            </w:pPr>
            <w:r>
              <w:t>1</w:t>
            </w:r>
          </w:p>
        </w:tc>
        <w:tc>
          <w:tcPr>
            <w:tcW w:w="289" w:type="dxa"/>
            <w:gridSpan w:val="2"/>
            <w:tcBorders>
              <w:top w:val="nil"/>
              <w:left w:val="nil"/>
              <w:bottom w:val="nil"/>
              <w:right w:val="nil"/>
            </w:tcBorders>
          </w:tcPr>
          <w:p w14:paraId="012C9557" w14:textId="77777777" w:rsidR="006B2D02" w:rsidRDefault="006B2D02" w:rsidP="00914E0C">
            <w:pPr>
              <w:pStyle w:val="TAC"/>
            </w:pPr>
            <w:r>
              <w:t>1</w:t>
            </w:r>
          </w:p>
        </w:tc>
        <w:tc>
          <w:tcPr>
            <w:tcW w:w="290" w:type="dxa"/>
            <w:gridSpan w:val="2"/>
            <w:tcBorders>
              <w:top w:val="nil"/>
              <w:left w:val="nil"/>
              <w:bottom w:val="nil"/>
              <w:right w:val="nil"/>
            </w:tcBorders>
          </w:tcPr>
          <w:p w14:paraId="2669D158" w14:textId="77777777" w:rsidR="006B2D02" w:rsidRDefault="006B2D02" w:rsidP="00914E0C">
            <w:pPr>
              <w:pStyle w:val="TAC"/>
            </w:pPr>
            <w:r>
              <w:t>1</w:t>
            </w:r>
          </w:p>
        </w:tc>
        <w:tc>
          <w:tcPr>
            <w:tcW w:w="286" w:type="dxa"/>
            <w:tcBorders>
              <w:top w:val="nil"/>
              <w:left w:val="nil"/>
              <w:bottom w:val="nil"/>
              <w:right w:val="nil"/>
            </w:tcBorders>
          </w:tcPr>
          <w:p w14:paraId="4490F34A" w14:textId="77777777" w:rsidR="006B2D02" w:rsidRDefault="006B2D02" w:rsidP="00914E0C">
            <w:pPr>
              <w:pStyle w:val="TAC"/>
            </w:pPr>
            <w:r>
              <w:t>1</w:t>
            </w:r>
          </w:p>
        </w:tc>
        <w:tc>
          <w:tcPr>
            <w:tcW w:w="287" w:type="dxa"/>
            <w:tcBorders>
              <w:top w:val="nil"/>
              <w:left w:val="nil"/>
              <w:bottom w:val="nil"/>
              <w:right w:val="nil"/>
            </w:tcBorders>
          </w:tcPr>
          <w:p w14:paraId="07D22674" w14:textId="77777777" w:rsidR="006B2D02" w:rsidRDefault="006B2D02" w:rsidP="00914E0C">
            <w:pPr>
              <w:pStyle w:val="TAC"/>
            </w:pPr>
            <w:r>
              <w:t>1</w:t>
            </w:r>
          </w:p>
        </w:tc>
        <w:tc>
          <w:tcPr>
            <w:tcW w:w="287" w:type="dxa"/>
            <w:tcBorders>
              <w:top w:val="nil"/>
              <w:left w:val="nil"/>
              <w:bottom w:val="nil"/>
              <w:right w:val="nil"/>
            </w:tcBorders>
          </w:tcPr>
          <w:p w14:paraId="2419F3BA" w14:textId="77777777" w:rsidR="006B2D02" w:rsidRDefault="006B2D02" w:rsidP="00914E0C">
            <w:pPr>
              <w:pStyle w:val="TAC"/>
            </w:pPr>
            <w:r>
              <w:t>1</w:t>
            </w:r>
          </w:p>
        </w:tc>
        <w:tc>
          <w:tcPr>
            <w:tcW w:w="287" w:type="dxa"/>
            <w:tcBorders>
              <w:top w:val="nil"/>
              <w:left w:val="nil"/>
              <w:bottom w:val="nil"/>
              <w:right w:val="nil"/>
            </w:tcBorders>
          </w:tcPr>
          <w:p w14:paraId="12A7FA45" w14:textId="77777777" w:rsidR="006B2D02" w:rsidRDefault="006B2D02" w:rsidP="00914E0C">
            <w:pPr>
              <w:pStyle w:val="TAC"/>
            </w:pPr>
            <w:r>
              <w:t>1</w:t>
            </w:r>
          </w:p>
        </w:tc>
        <w:tc>
          <w:tcPr>
            <w:tcW w:w="331" w:type="dxa"/>
            <w:tcBorders>
              <w:top w:val="nil"/>
              <w:left w:val="nil"/>
              <w:bottom w:val="nil"/>
              <w:right w:val="nil"/>
            </w:tcBorders>
          </w:tcPr>
          <w:p w14:paraId="5138D86C" w14:textId="77777777" w:rsidR="006B2D02" w:rsidRDefault="006B2D02" w:rsidP="00914E0C">
            <w:pPr>
              <w:pStyle w:val="TAL"/>
            </w:pPr>
          </w:p>
        </w:tc>
        <w:tc>
          <w:tcPr>
            <w:tcW w:w="4403" w:type="dxa"/>
            <w:gridSpan w:val="2"/>
            <w:tcBorders>
              <w:top w:val="nil"/>
              <w:left w:val="nil"/>
              <w:bottom w:val="nil"/>
              <w:right w:val="single" w:sz="4" w:space="0" w:color="auto"/>
            </w:tcBorders>
          </w:tcPr>
          <w:p w14:paraId="0CD37949" w14:textId="77777777" w:rsidR="006B2D02" w:rsidRDefault="006B2D02" w:rsidP="00914E0C">
            <w:pPr>
              <w:pStyle w:val="TAL"/>
            </w:pPr>
            <w:r>
              <w:rPr>
                <w:lang w:eastAsia="ja-JP"/>
              </w:rPr>
              <w:t>Reserved</w:t>
            </w:r>
          </w:p>
        </w:tc>
      </w:tr>
      <w:tr w:rsidR="006B2D02" w14:paraId="42CE03E2" w14:textId="77777777" w:rsidTr="00914E0C">
        <w:trPr>
          <w:cantSplit/>
          <w:jc w:val="center"/>
        </w:trPr>
        <w:tc>
          <w:tcPr>
            <w:tcW w:w="7047" w:type="dxa"/>
            <w:gridSpan w:val="14"/>
            <w:tcBorders>
              <w:left w:val="single" w:sz="4" w:space="0" w:color="auto"/>
              <w:right w:val="single" w:sz="4" w:space="0" w:color="auto"/>
            </w:tcBorders>
          </w:tcPr>
          <w:p w14:paraId="6DC1E729" w14:textId="77777777" w:rsidR="006B2D02" w:rsidRDefault="006B2D02" w:rsidP="00914E0C">
            <w:pPr>
              <w:pStyle w:val="TAL"/>
            </w:pPr>
          </w:p>
        </w:tc>
      </w:tr>
      <w:tr w:rsidR="006B2D02" w14:paraId="34533953" w14:textId="77777777" w:rsidTr="00914E0C">
        <w:trPr>
          <w:cantSplit/>
          <w:jc w:val="center"/>
        </w:trPr>
        <w:tc>
          <w:tcPr>
            <w:tcW w:w="7047" w:type="dxa"/>
            <w:gridSpan w:val="14"/>
            <w:tcBorders>
              <w:left w:val="single" w:sz="4" w:space="0" w:color="auto"/>
              <w:right w:val="single" w:sz="4" w:space="0" w:color="auto"/>
            </w:tcBorders>
          </w:tcPr>
          <w:p w14:paraId="7477D5D5" w14:textId="77777777" w:rsidR="006B2D02" w:rsidRDefault="006B2D02" w:rsidP="00914E0C">
            <w:pPr>
              <w:pStyle w:val="TAL"/>
            </w:pPr>
          </w:p>
        </w:tc>
      </w:tr>
      <w:tr w:rsidR="006B2D02" w14:paraId="106BF1A9" w14:textId="77777777" w:rsidTr="00914E0C">
        <w:trPr>
          <w:cantSplit/>
          <w:jc w:val="center"/>
        </w:trPr>
        <w:tc>
          <w:tcPr>
            <w:tcW w:w="7047" w:type="dxa"/>
            <w:gridSpan w:val="14"/>
            <w:tcBorders>
              <w:left w:val="single" w:sz="4" w:space="0" w:color="auto"/>
              <w:right w:val="single" w:sz="4" w:space="0" w:color="auto"/>
            </w:tcBorders>
          </w:tcPr>
          <w:p w14:paraId="77CB032F" w14:textId="77777777" w:rsidR="006B2D02" w:rsidRDefault="006B2D02" w:rsidP="00914E0C">
            <w:pPr>
              <w:pStyle w:val="TAL"/>
            </w:pPr>
            <w:r>
              <w:t>Scheme output</w:t>
            </w:r>
            <w:r w:rsidRPr="002E7F89">
              <w:t xml:space="preserve"> </w:t>
            </w:r>
            <w:r>
              <w:t>(octets 12 to x)</w:t>
            </w:r>
          </w:p>
          <w:p w14:paraId="424620B4" w14:textId="77777777" w:rsidR="006B2D02" w:rsidRDefault="006B2D02" w:rsidP="00914E0C">
            <w:pPr>
              <w:pStyle w:val="TAL"/>
            </w:pPr>
          </w:p>
          <w:p w14:paraId="17617255" w14:textId="77777777" w:rsidR="006B2D02" w:rsidRDefault="006B2D02" w:rsidP="00914E0C">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2D02" w:rsidRPr="00131129" w14:paraId="0327D153" w14:textId="77777777" w:rsidTr="00914E0C">
        <w:trPr>
          <w:cantSplit/>
          <w:jc w:val="center"/>
        </w:trPr>
        <w:tc>
          <w:tcPr>
            <w:tcW w:w="7047" w:type="dxa"/>
            <w:gridSpan w:val="14"/>
            <w:tcBorders>
              <w:left w:val="single" w:sz="4" w:space="0" w:color="auto"/>
              <w:right w:val="single" w:sz="4" w:space="0" w:color="auto"/>
            </w:tcBorders>
          </w:tcPr>
          <w:p w14:paraId="18229E83" w14:textId="77777777" w:rsidR="006B2D02" w:rsidRPr="00131129" w:rsidRDefault="006B2D02" w:rsidP="00914E0C">
            <w:pPr>
              <w:pStyle w:val="TAL"/>
            </w:pPr>
          </w:p>
        </w:tc>
      </w:tr>
      <w:tr w:rsidR="006B2D02" w:rsidRPr="00131129" w14:paraId="7B81D3BF" w14:textId="77777777" w:rsidTr="00914E0C">
        <w:trPr>
          <w:cantSplit/>
          <w:jc w:val="center"/>
        </w:trPr>
        <w:tc>
          <w:tcPr>
            <w:tcW w:w="7047" w:type="dxa"/>
            <w:gridSpan w:val="14"/>
            <w:tcBorders>
              <w:left w:val="single" w:sz="4" w:space="0" w:color="auto"/>
              <w:right w:val="single" w:sz="4" w:space="0" w:color="auto"/>
            </w:tcBorders>
          </w:tcPr>
          <w:p w14:paraId="29960671" w14:textId="77777777" w:rsidR="006B2D02" w:rsidRPr="00131129" w:rsidRDefault="006B2D02" w:rsidP="00914E0C">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2D02" w:rsidRPr="00131129" w14:paraId="66B43377" w14:textId="77777777" w:rsidTr="00914E0C">
        <w:trPr>
          <w:cantSplit/>
          <w:jc w:val="center"/>
        </w:trPr>
        <w:tc>
          <w:tcPr>
            <w:tcW w:w="7047" w:type="dxa"/>
            <w:gridSpan w:val="14"/>
            <w:tcBorders>
              <w:left w:val="single" w:sz="4" w:space="0" w:color="auto"/>
              <w:right w:val="single" w:sz="4" w:space="0" w:color="auto"/>
            </w:tcBorders>
          </w:tcPr>
          <w:p w14:paraId="3EA54E28" w14:textId="77777777" w:rsidR="006B2D02" w:rsidRPr="00131129" w:rsidRDefault="006B2D02" w:rsidP="00914E0C">
            <w:pPr>
              <w:pStyle w:val="TAL"/>
            </w:pPr>
          </w:p>
        </w:tc>
      </w:tr>
      <w:tr w:rsidR="006B2D02" w:rsidRPr="00131129" w14:paraId="3E1E3907" w14:textId="77777777" w:rsidTr="00914E0C">
        <w:trPr>
          <w:cantSplit/>
          <w:jc w:val="center"/>
        </w:trPr>
        <w:tc>
          <w:tcPr>
            <w:tcW w:w="7047" w:type="dxa"/>
            <w:gridSpan w:val="14"/>
            <w:tcBorders>
              <w:left w:val="single" w:sz="4" w:space="0" w:color="auto"/>
              <w:right w:val="single" w:sz="4" w:space="0" w:color="auto"/>
            </w:tcBorders>
          </w:tcPr>
          <w:p w14:paraId="2A273B64" w14:textId="77777777" w:rsidR="006B2D02" w:rsidRPr="00131129" w:rsidRDefault="006B2D02" w:rsidP="00914E0C">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2D02" w:rsidRPr="00131129" w14:paraId="1E2F985A" w14:textId="77777777" w:rsidTr="00914E0C">
        <w:trPr>
          <w:cantSplit/>
          <w:jc w:val="center"/>
        </w:trPr>
        <w:tc>
          <w:tcPr>
            <w:tcW w:w="7047" w:type="dxa"/>
            <w:gridSpan w:val="14"/>
            <w:tcBorders>
              <w:left w:val="single" w:sz="4" w:space="0" w:color="auto"/>
              <w:right w:val="single" w:sz="4" w:space="0" w:color="auto"/>
            </w:tcBorders>
          </w:tcPr>
          <w:p w14:paraId="287EA93F" w14:textId="77777777" w:rsidR="006B2D02" w:rsidRPr="00131129" w:rsidRDefault="006B2D02" w:rsidP="00914E0C">
            <w:pPr>
              <w:pStyle w:val="TAL"/>
            </w:pPr>
          </w:p>
        </w:tc>
      </w:tr>
      <w:tr w:rsidR="006B2D02" w:rsidRPr="00131129" w14:paraId="15F6CA07" w14:textId="77777777" w:rsidTr="00914E0C">
        <w:trPr>
          <w:cantSplit/>
          <w:jc w:val="center"/>
        </w:trPr>
        <w:tc>
          <w:tcPr>
            <w:tcW w:w="7047" w:type="dxa"/>
            <w:gridSpan w:val="14"/>
            <w:tcBorders>
              <w:left w:val="single" w:sz="4" w:space="0" w:color="auto"/>
              <w:right w:val="single" w:sz="4" w:space="0" w:color="auto"/>
            </w:tcBorders>
          </w:tcPr>
          <w:p w14:paraId="22F46C98" w14:textId="77777777" w:rsidR="006B2D02" w:rsidRPr="00131129" w:rsidRDefault="006B2D02" w:rsidP="00914E0C">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2D02" w:rsidRPr="00131129" w14:paraId="2530206D" w14:textId="77777777" w:rsidTr="00914E0C">
        <w:trPr>
          <w:cantSplit/>
          <w:jc w:val="center"/>
        </w:trPr>
        <w:tc>
          <w:tcPr>
            <w:tcW w:w="7047" w:type="dxa"/>
            <w:gridSpan w:val="14"/>
            <w:tcBorders>
              <w:left w:val="single" w:sz="4" w:space="0" w:color="auto"/>
              <w:right w:val="single" w:sz="4" w:space="0" w:color="auto"/>
            </w:tcBorders>
          </w:tcPr>
          <w:p w14:paraId="37B13AF8" w14:textId="77777777" w:rsidR="006B2D02" w:rsidRPr="00131129" w:rsidRDefault="006B2D02" w:rsidP="00914E0C">
            <w:pPr>
              <w:pStyle w:val="TAL"/>
            </w:pPr>
          </w:p>
        </w:tc>
      </w:tr>
      <w:tr w:rsidR="006B2D02" w:rsidRPr="00131129" w14:paraId="5F9A2138" w14:textId="77777777" w:rsidTr="00914E0C">
        <w:trPr>
          <w:cantSplit/>
          <w:jc w:val="center"/>
        </w:trPr>
        <w:tc>
          <w:tcPr>
            <w:tcW w:w="7047" w:type="dxa"/>
            <w:gridSpan w:val="14"/>
            <w:tcBorders>
              <w:left w:val="single" w:sz="4" w:space="0" w:color="auto"/>
              <w:right w:val="single" w:sz="4" w:space="0" w:color="auto"/>
            </w:tcBorders>
          </w:tcPr>
          <w:p w14:paraId="4258B164" w14:textId="77777777" w:rsidR="006B2D02" w:rsidRPr="00131129" w:rsidRDefault="006B2D02" w:rsidP="00914E0C">
            <w:pPr>
              <w:pStyle w:val="TAL"/>
            </w:pPr>
            <w:r w:rsidRPr="00131129">
              <w:t xml:space="preserve">For the 5G-S-TMSI, bits 5 to 8 of octet </w:t>
            </w:r>
            <w:r>
              <w:t>4</w:t>
            </w:r>
            <w:r w:rsidRPr="00131129">
              <w:t xml:space="preserve"> are coded as "1111". The coding of the 5G-S-TMSI is left open for each administration.</w:t>
            </w:r>
          </w:p>
        </w:tc>
      </w:tr>
      <w:tr w:rsidR="006B2D02" w14:paraId="12BF277B" w14:textId="77777777" w:rsidTr="00914E0C">
        <w:trPr>
          <w:cantSplit/>
          <w:jc w:val="center"/>
        </w:trPr>
        <w:tc>
          <w:tcPr>
            <w:tcW w:w="7047" w:type="dxa"/>
            <w:gridSpan w:val="14"/>
            <w:tcBorders>
              <w:top w:val="nil"/>
              <w:left w:val="single" w:sz="4" w:space="0" w:color="auto"/>
              <w:bottom w:val="nil"/>
              <w:right w:val="single" w:sz="4" w:space="0" w:color="auto"/>
            </w:tcBorders>
          </w:tcPr>
          <w:p w14:paraId="36F93DA8" w14:textId="77777777" w:rsidR="006B2D02" w:rsidRDefault="006B2D02" w:rsidP="00914E0C">
            <w:pPr>
              <w:pStyle w:val="TAL"/>
            </w:pPr>
          </w:p>
        </w:tc>
      </w:tr>
      <w:tr w:rsidR="006B2D02" w14:paraId="366FA99D" w14:textId="77777777" w:rsidTr="00914E0C">
        <w:trPr>
          <w:cantSplit/>
          <w:jc w:val="center"/>
        </w:trPr>
        <w:tc>
          <w:tcPr>
            <w:tcW w:w="7047" w:type="dxa"/>
            <w:gridSpan w:val="14"/>
            <w:tcBorders>
              <w:top w:val="nil"/>
              <w:left w:val="single" w:sz="4" w:space="0" w:color="auto"/>
              <w:bottom w:val="nil"/>
              <w:right w:val="single" w:sz="4" w:space="0" w:color="auto"/>
            </w:tcBorders>
          </w:tcPr>
          <w:p w14:paraId="4A5A5E2B" w14:textId="77777777" w:rsidR="006B2D02" w:rsidRDefault="006B2D02" w:rsidP="00914E0C">
            <w:pPr>
              <w:pStyle w:val="TAL"/>
            </w:pPr>
            <w:r>
              <w:t xml:space="preserve">AMF Set ID (octet 5, </w:t>
            </w:r>
            <w:r w:rsidRPr="00131129">
              <w:t xml:space="preserve">octet </w:t>
            </w:r>
            <w:r>
              <w:t>6 bits 7</w:t>
            </w:r>
            <w:r w:rsidRPr="00131129">
              <w:t xml:space="preserve"> to 8</w:t>
            </w:r>
            <w:r>
              <w:t>)</w:t>
            </w:r>
          </w:p>
          <w:p w14:paraId="07DB7237" w14:textId="77777777" w:rsidR="006B2D02" w:rsidRDefault="006B2D02" w:rsidP="00914E0C">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 xml:space="preserve">nt bit. </w:t>
            </w:r>
          </w:p>
          <w:p w14:paraId="08B94C40" w14:textId="77777777" w:rsidR="006B2D02" w:rsidRDefault="006B2D02" w:rsidP="00914E0C">
            <w:pPr>
              <w:pStyle w:val="TAL"/>
            </w:pPr>
          </w:p>
          <w:p w14:paraId="47AEE36E" w14:textId="77777777" w:rsidR="006B2D02" w:rsidRDefault="006B2D02" w:rsidP="00914E0C">
            <w:pPr>
              <w:pStyle w:val="TAL"/>
            </w:pPr>
            <w:r>
              <w:t>AMF Pointer (</w:t>
            </w:r>
            <w:r w:rsidRPr="00131129">
              <w:t xml:space="preserve">octet </w:t>
            </w:r>
            <w:r>
              <w:t>6 bits 1 to 6)</w:t>
            </w:r>
          </w:p>
          <w:p w14:paraId="1B57C4EF" w14:textId="77777777" w:rsidR="006B2D02" w:rsidRDefault="006B2D02" w:rsidP="00914E0C">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112AD3BA" w14:textId="77777777" w:rsidR="006B2D02" w:rsidRDefault="006B2D02" w:rsidP="00914E0C">
            <w:pPr>
              <w:pStyle w:val="TAL"/>
            </w:pPr>
          </w:p>
          <w:p w14:paraId="33094450" w14:textId="77777777" w:rsidR="006B2D02" w:rsidRDefault="006B2D02" w:rsidP="00914E0C">
            <w:pPr>
              <w:pStyle w:val="TAL"/>
            </w:pPr>
            <w:r>
              <w:t>5G-TMSI (octet 7 to 10)</w:t>
            </w:r>
          </w:p>
          <w:p w14:paraId="058E7E51" w14:textId="77777777" w:rsidR="006B2D02" w:rsidRDefault="006B2D02" w:rsidP="00914E0C">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4690A751" w14:textId="77777777" w:rsidR="006B2D02" w:rsidRDefault="006B2D02" w:rsidP="00914E0C">
            <w:pPr>
              <w:pStyle w:val="TAL"/>
            </w:pPr>
          </w:p>
        </w:tc>
      </w:tr>
      <w:tr w:rsidR="006B2D02" w14:paraId="51E3845D" w14:textId="77777777" w:rsidTr="00914E0C">
        <w:trPr>
          <w:cantSplit/>
          <w:jc w:val="center"/>
        </w:trPr>
        <w:tc>
          <w:tcPr>
            <w:tcW w:w="7047" w:type="dxa"/>
            <w:gridSpan w:val="14"/>
            <w:tcBorders>
              <w:top w:val="nil"/>
              <w:left w:val="single" w:sz="4" w:space="0" w:color="auto"/>
              <w:bottom w:val="nil"/>
              <w:right w:val="single" w:sz="4" w:space="0" w:color="auto"/>
            </w:tcBorders>
          </w:tcPr>
          <w:p w14:paraId="74CAC80B" w14:textId="77777777" w:rsidR="006B2D02" w:rsidRDefault="006B2D02" w:rsidP="00914E0C">
            <w:pPr>
              <w:pStyle w:val="TAL"/>
            </w:pPr>
            <w:r>
              <w:t>MAC address (octets 5 to 10)</w:t>
            </w:r>
          </w:p>
          <w:p w14:paraId="2269504C" w14:textId="77777777" w:rsidR="006B2D02" w:rsidRDefault="006B2D02" w:rsidP="00914E0C">
            <w:pPr>
              <w:pStyle w:val="TAL"/>
            </w:pPr>
            <w:r>
              <w:t>This field contains the MAC address as defined in subclause 8 of IEEE Std 802 [</w:t>
            </w:r>
            <w:r>
              <w:rPr>
                <w:lang w:eastAsia="zh-CN"/>
              </w:rPr>
              <w:t>43</w:t>
            </w:r>
            <w:r>
              <w:t>].</w:t>
            </w:r>
          </w:p>
          <w:p w14:paraId="3D3A48A7" w14:textId="77777777" w:rsidR="006B2D02" w:rsidRDefault="006B2D02" w:rsidP="00914E0C">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00020EBB" w14:textId="77777777" w:rsidR="006B2D02" w:rsidRDefault="006B2D02" w:rsidP="00914E0C">
            <w:pPr>
              <w:pStyle w:val="TAL"/>
            </w:pPr>
          </w:p>
          <w:p w14:paraId="69FBCA2A" w14:textId="77777777" w:rsidR="006B2D02" w:rsidRDefault="006B2D02" w:rsidP="00914E0C">
            <w:pPr>
              <w:pStyle w:val="TAL"/>
            </w:pPr>
            <w:r>
              <w:t>EUI-64 (octets 5 to12)</w:t>
            </w:r>
          </w:p>
          <w:p w14:paraId="7B8789DE" w14:textId="77777777" w:rsidR="006B2D02" w:rsidRDefault="006B2D02" w:rsidP="00914E0C">
            <w:pPr>
              <w:pStyle w:val="TAL"/>
            </w:pPr>
            <w:r>
              <w:t>This field contains an EUI-64 as defined in [48].</w:t>
            </w:r>
          </w:p>
          <w:p w14:paraId="19C104D5" w14:textId="77777777" w:rsidR="006B2D02" w:rsidRDefault="006B2D02" w:rsidP="00914E0C">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1CE32A89" w14:textId="77777777" w:rsidR="006B2D02" w:rsidRDefault="006B2D02" w:rsidP="00914E0C">
            <w:pPr>
              <w:pStyle w:val="TAL"/>
            </w:pPr>
          </w:p>
        </w:tc>
      </w:tr>
      <w:tr w:rsidR="006B2D02" w14:paraId="2E0BB1F4" w14:textId="77777777" w:rsidTr="00914E0C">
        <w:trPr>
          <w:cantSplit/>
          <w:jc w:val="center"/>
        </w:trPr>
        <w:tc>
          <w:tcPr>
            <w:tcW w:w="7047" w:type="dxa"/>
            <w:gridSpan w:val="14"/>
            <w:tcBorders>
              <w:left w:val="single" w:sz="4" w:space="0" w:color="auto"/>
              <w:right w:val="single" w:sz="4" w:space="0" w:color="auto"/>
            </w:tcBorders>
          </w:tcPr>
          <w:p w14:paraId="2059BF46" w14:textId="77777777" w:rsidR="006B2D02" w:rsidRDefault="006B2D02" w:rsidP="00914E0C">
            <w:pPr>
              <w:pStyle w:val="TAL"/>
            </w:pPr>
            <w:r>
              <w:t>MAC address usage restriction indication (MAURI) (octet 4 bit 4</w:t>
            </w:r>
            <w:r w:rsidRPr="00131129">
              <w:t>)</w:t>
            </w:r>
          </w:p>
        </w:tc>
      </w:tr>
      <w:tr w:rsidR="006B2D02" w:rsidRPr="00131129" w14:paraId="2781D430" w14:textId="77777777" w:rsidTr="00914E0C">
        <w:trPr>
          <w:cantSplit/>
          <w:jc w:val="center"/>
        </w:trPr>
        <w:tc>
          <w:tcPr>
            <w:tcW w:w="7047" w:type="dxa"/>
            <w:gridSpan w:val="14"/>
            <w:tcBorders>
              <w:left w:val="single" w:sz="4" w:space="0" w:color="auto"/>
              <w:right w:val="single" w:sz="4" w:space="0" w:color="auto"/>
            </w:tcBorders>
          </w:tcPr>
          <w:p w14:paraId="11B6A919" w14:textId="77777777" w:rsidR="006B2D02" w:rsidRPr="00131129" w:rsidRDefault="006B2D02" w:rsidP="00914E0C">
            <w:pPr>
              <w:pStyle w:val="TAL"/>
            </w:pPr>
            <w:r>
              <w:t>Bit</w:t>
            </w:r>
          </w:p>
        </w:tc>
      </w:tr>
      <w:tr w:rsidR="006B2D02" w14:paraId="4390E827" w14:textId="77777777" w:rsidTr="00914E0C">
        <w:trPr>
          <w:cantSplit/>
          <w:jc w:val="center"/>
        </w:trPr>
        <w:tc>
          <w:tcPr>
            <w:tcW w:w="286" w:type="dxa"/>
            <w:tcBorders>
              <w:top w:val="nil"/>
              <w:left w:val="single" w:sz="4" w:space="0" w:color="auto"/>
              <w:bottom w:val="nil"/>
              <w:right w:val="nil"/>
            </w:tcBorders>
          </w:tcPr>
          <w:p w14:paraId="3AB60071" w14:textId="77777777" w:rsidR="006B2D02" w:rsidRPr="007244B9" w:rsidRDefault="006B2D02" w:rsidP="00914E0C">
            <w:pPr>
              <w:pStyle w:val="TAH"/>
            </w:pPr>
            <w:r>
              <w:t>4</w:t>
            </w:r>
          </w:p>
        </w:tc>
        <w:tc>
          <w:tcPr>
            <w:tcW w:w="287" w:type="dxa"/>
            <w:tcBorders>
              <w:top w:val="nil"/>
              <w:left w:val="nil"/>
              <w:bottom w:val="nil"/>
              <w:right w:val="nil"/>
            </w:tcBorders>
          </w:tcPr>
          <w:p w14:paraId="733BC212" w14:textId="77777777" w:rsidR="006B2D02" w:rsidRPr="007244B9" w:rsidRDefault="006B2D02" w:rsidP="00914E0C">
            <w:pPr>
              <w:pStyle w:val="TAH"/>
            </w:pPr>
          </w:p>
        </w:tc>
        <w:tc>
          <w:tcPr>
            <w:tcW w:w="289" w:type="dxa"/>
            <w:gridSpan w:val="2"/>
            <w:tcBorders>
              <w:top w:val="nil"/>
              <w:left w:val="nil"/>
              <w:bottom w:val="nil"/>
              <w:right w:val="nil"/>
            </w:tcBorders>
          </w:tcPr>
          <w:p w14:paraId="56911044" w14:textId="77777777" w:rsidR="006B2D02" w:rsidRPr="007244B9" w:rsidRDefault="006B2D02" w:rsidP="00914E0C">
            <w:pPr>
              <w:pStyle w:val="TAH"/>
            </w:pPr>
          </w:p>
        </w:tc>
        <w:tc>
          <w:tcPr>
            <w:tcW w:w="290" w:type="dxa"/>
            <w:gridSpan w:val="2"/>
            <w:tcBorders>
              <w:top w:val="nil"/>
              <w:left w:val="nil"/>
              <w:bottom w:val="nil"/>
              <w:right w:val="nil"/>
            </w:tcBorders>
          </w:tcPr>
          <w:p w14:paraId="1629F7EB" w14:textId="77777777" w:rsidR="006B2D02" w:rsidRPr="007244B9" w:rsidRDefault="006B2D02" w:rsidP="00914E0C">
            <w:pPr>
              <w:pStyle w:val="TAH"/>
              <w:rPr>
                <w:color w:val="000000"/>
              </w:rPr>
            </w:pPr>
          </w:p>
        </w:tc>
        <w:tc>
          <w:tcPr>
            <w:tcW w:w="5895" w:type="dxa"/>
            <w:gridSpan w:val="8"/>
            <w:tcBorders>
              <w:top w:val="nil"/>
              <w:left w:val="nil"/>
              <w:bottom w:val="nil"/>
              <w:right w:val="single" w:sz="4" w:space="0" w:color="auto"/>
            </w:tcBorders>
          </w:tcPr>
          <w:p w14:paraId="6318A578" w14:textId="77777777" w:rsidR="006B2D02" w:rsidRPr="007244B9" w:rsidRDefault="006B2D02" w:rsidP="00914E0C">
            <w:pPr>
              <w:pStyle w:val="TAL"/>
              <w:rPr>
                <w:color w:val="000000"/>
              </w:rPr>
            </w:pPr>
          </w:p>
        </w:tc>
      </w:tr>
      <w:tr w:rsidR="006B2D02" w14:paraId="4C555E97" w14:textId="77777777" w:rsidTr="00914E0C">
        <w:trPr>
          <w:cantSplit/>
          <w:jc w:val="center"/>
        </w:trPr>
        <w:tc>
          <w:tcPr>
            <w:tcW w:w="286" w:type="dxa"/>
            <w:tcBorders>
              <w:top w:val="nil"/>
              <w:left w:val="single" w:sz="4" w:space="0" w:color="auto"/>
              <w:bottom w:val="nil"/>
              <w:right w:val="nil"/>
            </w:tcBorders>
          </w:tcPr>
          <w:p w14:paraId="2926E7CD" w14:textId="77777777" w:rsidR="006B2D02" w:rsidRPr="00692E44" w:rsidRDefault="006B2D02" w:rsidP="00914E0C">
            <w:pPr>
              <w:pStyle w:val="TAC"/>
            </w:pPr>
            <w:r w:rsidRPr="00692E44">
              <w:t>0</w:t>
            </w:r>
          </w:p>
        </w:tc>
        <w:tc>
          <w:tcPr>
            <w:tcW w:w="287" w:type="dxa"/>
            <w:tcBorders>
              <w:top w:val="nil"/>
              <w:left w:val="nil"/>
              <w:bottom w:val="nil"/>
              <w:right w:val="nil"/>
            </w:tcBorders>
          </w:tcPr>
          <w:p w14:paraId="54976FD3" w14:textId="77777777" w:rsidR="006B2D02" w:rsidRPr="00692E44" w:rsidRDefault="006B2D02" w:rsidP="00914E0C">
            <w:pPr>
              <w:pStyle w:val="TAC"/>
            </w:pPr>
          </w:p>
        </w:tc>
        <w:tc>
          <w:tcPr>
            <w:tcW w:w="289" w:type="dxa"/>
            <w:gridSpan w:val="2"/>
            <w:tcBorders>
              <w:top w:val="nil"/>
              <w:left w:val="nil"/>
              <w:bottom w:val="nil"/>
              <w:right w:val="nil"/>
            </w:tcBorders>
          </w:tcPr>
          <w:p w14:paraId="50A9CF03" w14:textId="77777777" w:rsidR="006B2D02" w:rsidRPr="00692E44" w:rsidRDefault="006B2D02" w:rsidP="00914E0C">
            <w:pPr>
              <w:pStyle w:val="TAC"/>
            </w:pPr>
          </w:p>
        </w:tc>
        <w:tc>
          <w:tcPr>
            <w:tcW w:w="290" w:type="dxa"/>
            <w:gridSpan w:val="2"/>
            <w:tcBorders>
              <w:top w:val="nil"/>
              <w:left w:val="nil"/>
              <w:bottom w:val="nil"/>
              <w:right w:val="nil"/>
            </w:tcBorders>
          </w:tcPr>
          <w:p w14:paraId="1D778C5F"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E50C9AB" w14:textId="77777777" w:rsidR="006B2D02" w:rsidRPr="000D28EF" w:rsidRDefault="006B2D02" w:rsidP="00914E0C">
            <w:pPr>
              <w:pStyle w:val="TAL"/>
            </w:pPr>
            <w:r>
              <w:t>No restrictions</w:t>
            </w:r>
          </w:p>
        </w:tc>
      </w:tr>
      <w:tr w:rsidR="006B2D02" w14:paraId="208F07FB" w14:textId="77777777" w:rsidTr="00914E0C">
        <w:trPr>
          <w:cantSplit/>
          <w:jc w:val="center"/>
        </w:trPr>
        <w:tc>
          <w:tcPr>
            <w:tcW w:w="286" w:type="dxa"/>
            <w:tcBorders>
              <w:top w:val="nil"/>
              <w:left w:val="single" w:sz="4" w:space="0" w:color="auto"/>
              <w:bottom w:val="nil"/>
              <w:right w:val="nil"/>
            </w:tcBorders>
          </w:tcPr>
          <w:p w14:paraId="021AACE9" w14:textId="77777777" w:rsidR="006B2D02" w:rsidRPr="00692E44" w:rsidRDefault="006B2D02" w:rsidP="00914E0C">
            <w:pPr>
              <w:pStyle w:val="TAC"/>
            </w:pPr>
            <w:r>
              <w:t>1</w:t>
            </w:r>
          </w:p>
        </w:tc>
        <w:tc>
          <w:tcPr>
            <w:tcW w:w="287" w:type="dxa"/>
            <w:tcBorders>
              <w:top w:val="nil"/>
              <w:left w:val="nil"/>
              <w:bottom w:val="nil"/>
              <w:right w:val="nil"/>
            </w:tcBorders>
          </w:tcPr>
          <w:p w14:paraId="54682941" w14:textId="77777777" w:rsidR="006B2D02" w:rsidRPr="00692E44" w:rsidRDefault="006B2D02" w:rsidP="00914E0C">
            <w:pPr>
              <w:pStyle w:val="TAC"/>
            </w:pPr>
          </w:p>
        </w:tc>
        <w:tc>
          <w:tcPr>
            <w:tcW w:w="289" w:type="dxa"/>
            <w:gridSpan w:val="2"/>
            <w:tcBorders>
              <w:top w:val="nil"/>
              <w:left w:val="nil"/>
              <w:bottom w:val="nil"/>
              <w:right w:val="nil"/>
            </w:tcBorders>
          </w:tcPr>
          <w:p w14:paraId="3B038ED0" w14:textId="77777777" w:rsidR="006B2D02" w:rsidRPr="00692E44" w:rsidRDefault="006B2D02" w:rsidP="00914E0C">
            <w:pPr>
              <w:pStyle w:val="TAC"/>
            </w:pPr>
          </w:p>
        </w:tc>
        <w:tc>
          <w:tcPr>
            <w:tcW w:w="290" w:type="dxa"/>
            <w:gridSpan w:val="2"/>
            <w:tcBorders>
              <w:top w:val="nil"/>
              <w:left w:val="nil"/>
              <w:bottom w:val="nil"/>
              <w:right w:val="nil"/>
            </w:tcBorders>
          </w:tcPr>
          <w:p w14:paraId="128A9722"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69D4B776" w14:textId="77777777" w:rsidR="006B2D02" w:rsidRPr="000D28EF" w:rsidRDefault="006B2D02" w:rsidP="00914E0C">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2D02" w14:paraId="5693AAC1" w14:textId="77777777" w:rsidTr="00914E0C">
        <w:trPr>
          <w:cantSplit/>
          <w:jc w:val="center"/>
        </w:trPr>
        <w:tc>
          <w:tcPr>
            <w:tcW w:w="7047" w:type="dxa"/>
            <w:gridSpan w:val="14"/>
            <w:tcBorders>
              <w:top w:val="nil"/>
              <w:left w:val="single" w:sz="4" w:space="0" w:color="auto"/>
              <w:bottom w:val="nil"/>
              <w:right w:val="single" w:sz="4" w:space="0" w:color="auto"/>
            </w:tcBorders>
          </w:tcPr>
          <w:p w14:paraId="2A31E10E" w14:textId="77777777" w:rsidR="006B2D02" w:rsidRDefault="006B2D02" w:rsidP="00914E0C">
            <w:pPr>
              <w:pStyle w:val="TAL"/>
            </w:pPr>
          </w:p>
        </w:tc>
      </w:tr>
      <w:tr w:rsidR="006B2D02" w:rsidRPr="00131129" w14:paraId="02841C81" w14:textId="77777777" w:rsidTr="00914E0C">
        <w:trPr>
          <w:cantSplit/>
          <w:jc w:val="center"/>
        </w:trPr>
        <w:tc>
          <w:tcPr>
            <w:tcW w:w="7047" w:type="dxa"/>
            <w:gridSpan w:val="14"/>
            <w:tcBorders>
              <w:left w:val="single" w:sz="4" w:space="0" w:color="auto"/>
              <w:right w:val="single" w:sz="4" w:space="0" w:color="auto"/>
            </w:tcBorders>
          </w:tcPr>
          <w:p w14:paraId="7A0A91B1" w14:textId="77777777" w:rsidR="006B2D02" w:rsidRPr="00131129" w:rsidRDefault="006B2D02" w:rsidP="00914E0C">
            <w:pPr>
              <w:pStyle w:val="TAL"/>
            </w:pPr>
            <w:r w:rsidRPr="00131129">
              <w:t>For Type of identity "No identity", the length of mobile identity contents parameter shall be set to 1</w:t>
            </w:r>
            <w:r>
              <w:t xml:space="preserve"> and the bits 4-8 of octet 4 are spare and </w:t>
            </w:r>
            <w:r w:rsidRPr="00131129">
              <w:t>shall be coded as zero.</w:t>
            </w:r>
          </w:p>
        </w:tc>
      </w:tr>
      <w:tr w:rsidR="006B2D02" w:rsidRPr="00131129" w14:paraId="1D753DBB" w14:textId="77777777" w:rsidTr="00914E0C">
        <w:trPr>
          <w:cantSplit/>
          <w:jc w:val="center"/>
        </w:trPr>
        <w:tc>
          <w:tcPr>
            <w:tcW w:w="7047" w:type="dxa"/>
            <w:gridSpan w:val="14"/>
            <w:tcBorders>
              <w:left w:val="single" w:sz="4" w:space="0" w:color="auto"/>
              <w:bottom w:val="single" w:sz="4" w:space="0" w:color="auto"/>
              <w:right w:val="single" w:sz="4" w:space="0" w:color="auto"/>
            </w:tcBorders>
          </w:tcPr>
          <w:p w14:paraId="2146353E" w14:textId="77777777" w:rsidR="006B2D02" w:rsidRPr="00131129" w:rsidRDefault="006B2D02" w:rsidP="00914E0C">
            <w:pPr>
              <w:pStyle w:val="TAL"/>
            </w:pPr>
          </w:p>
        </w:tc>
      </w:tr>
      <w:tr w:rsidR="006B2D02" w:rsidRPr="00131129" w14:paraId="760F1F95" w14:textId="77777777" w:rsidTr="00914E0C">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35CDEDE0" w14:textId="77777777" w:rsidR="006B2D02" w:rsidRDefault="006B2D02" w:rsidP="00914E0C">
            <w:pPr>
              <w:pStyle w:val="TAN"/>
            </w:pPr>
            <w:r w:rsidRPr="00131129">
              <w:t>NOTE</w:t>
            </w:r>
            <w:r>
              <w:t> 1</w:t>
            </w:r>
            <w:r w:rsidRPr="00131129">
              <w:t>:</w:t>
            </w:r>
            <w:r w:rsidRPr="00131129">
              <w:tab/>
              <w:t>This can be used when the requested identity is not available at the UE during the identification procedure.</w:t>
            </w:r>
          </w:p>
          <w:p w14:paraId="382B7408" w14:textId="77777777" w:rsidR="006B2D02" w:rsidRPr="00131129" w:rsidRDefault="006B2D02" w:rsidP="00914E0C">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3D3B9EAD" w14:textId="77777777" w:rsidR="006B2D02" w:rsidRDefault="006B2D02" w:rsidP="006B2D02"/>
    <w:p w14:paraId="33431CF4" w14:textId="77777777" w:rsidR="006B2D02" w:rsidRDefault="006B2D02" w:rsidP="006B2D02">
      <w:pPr>
        <w:pStyle w:val="Heading4"/>
      </w:pPr>
      <w:bookmarkStart w:id="6266" w:name="_Toc20233217"/>
      <w:bookmarkStart w:id="6267" w:name="_Toc27747341"/>
      <w:bookmarkStart w:id="6268" w:name="_Toc36213532"/>
      <w:bookmarkStart w:id="6269" w:name="_Toc36657709"/>
      <w:bookmarkStart w:id="6270" w:name="_Toc45287384"/>
      <w:bookmarkStart w:id="6271" w:name="_Toc51944376"/>
      <w:bookmarkStart w:id="6272" w:name="_Toc106697839"/>
      <w:r>
        <w:t>9.11.3.5</w:t>
      </w:r>
      <w:r>
        <w:tab/>
      </w:r>
      <w:r w:rsidRPr="00660287">
        <w:t>5GS network feature support</w:t>
      </w:r>
      <w:bookmarkEnd w:id="6266"/>
      <w:bookmarkEnd w:id="6267"/>
      <w:bookmarkEnd w:id="6268"/>
      <w:bookmarkEnd w:id="6269"/>
      <w:bookmarkEnd w:id="6270"/>
      <w:bookmarkEnd w:id="6271"/>
      <w:bookmarkEnd w:id="6272"/>
    </w:p>
    <w:p w14:paraId="30BA88C5" w14:textId="77777777" w:rsidR="006B2D02" w:rsidRDefault="006B2D02" w:rsidP="006B2D02">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7F1DB605" w14:textId="77777777" w:rsidR="006B2D02" w:rsidRPr="003168A2" w:rsidRDefault="006B2D02" w:rsidP="006B2D02">
      <w:r>
        <w:t>T</w:t>
      </w:r>
      <w:r w:rsidRPr="003168A2">
        <w:t xml:space="preserve">he </w:t>
      </w:r>
      <w:r>
        <w:t>5GS</w:t>
      </w:r>
      <w:r w:rsidRPr="003168A2">
        <w:t xml:space="preserve"> </w:t>
      </w:r>
      <w:r>
        <w:t>network feature support</w:t>
      </w:r>
      <w:r w:rsidRPr="003168A2">
        <w:t xml:space="preserve"> information element is coded as shown in figure </w:t>
      </w:r>
      <w:r>
        <w:t>9.11.3.5</w:t>
      </w:r>
      <w:r w:rsidRPr="003168A2">
        <w:t>.1 and table </w:t>
      </w:r>
      <w:r>
        <w:t>9.11</w:t>
      </w:r>
      <w:r w:rsidRPr="003168A2">
        <w:t>.</w:t>
      </w:r>
      <w:r>
        <w:t>3.5</w:t>
      </w:r>
      <w:r w:rsidRPr="003168A2">
        <w:t>.1.</w:t>
      </w:r>
    </w:p>
    <w:p w14:paraId="31DCD075" w14:textId="77777777" w:rsidR="006B2D02" w:rsidRDefault="006B2D02" w:rsidP="006B2D02">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F35EF0B" w14:textId="77777777" w:rsidR="006B2D02" w:rsidRPr="003168A2" w:rsidRDefault="006B2D02" w:rsidP="006B2D0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721"/>
        <w:gridCol w:w="721"/>
        <w:gridCol w:w="724"/>
        <w:gridCol w:w="726"/>
        <w:gridCol w:w="1371"/>
      </w:tblGrid>
      <w:tr w:rsidR="006B2D02" w14:paraId="7EF3B841" w14:textId="77777777" w:rsidTr="00914E0C">
        <w:trPr>
          <w:cantSplit/>
          <w:jc w:val="center"/>
        </w:trPr>
        <w:tc>
          <w:tcPr>
            <w:tcW w:w="698" w:type="dxa"/>
            <w:tcBorders>
              <w:top w:val="nil"/>
              <w:left w:val="nil"/>
              <w:bottom w:val="single" w:sz="4" w:space="0" w:color="auto"/>
              <w:right w:val="nil"/>
            </w:tcBorders>
            <w:hideMark/>
          </w:tcPr>
          <w:p w14:paraId="53207155" w14:textId="77777777" w:rsidR="006B2D02" w:rsidRDefault="006B2D02" w:rsidP="00914E0C">
            <w:pPr>
              <w:pStyle w:val="TAC"/>
            </w:pPr>
            <w:r>
              <w:t>8</w:t>
            </w:r>
          </w:p>
        </w:tc>
        <w:tc>
          <w:tcPr>
            <w:tcW w:w="744" w:type="dxa"/>
            <w:tcBorders>
              <w:top w:val="nil"/>
              <w:left w:val="nil"/>
              <w:bottom w:val="single" w:sz="4" w:space="0" w:color="auto"/>
              <w:right w:val="nil"/>
            </w:tcBorders>
            <w:hideMark/>
          </w:tcPr>
          <w:p w14:paraId="1EA898EE" w14:textId="77777777" w:rsidR="006B2D02" w:rsidRDefault="006B2D02" w:rsidP="00914E0C">
            <w:pPr>
              <w:pStyle w:val="TAC"/>
            </w:pPr>
            <w:r>
              <w:t>7</w:t>
            </w:r>
          </w:p>
        </w:tc>
        <w:tc>
          <w:tcPr>
            <w:tcW w:w="721" w:type="dxa"/>
            <w:tcBorders>
              <w:top w:val="nil"/>
              <w:left w:val="nil"/>
              <w:bottom w:val="single" w:sz="4" w:space="0" w:color="auto"/>
              <w:right w:val="nil"/>
            </w:tcBorders>
            <w:hideMark/>
          </w:tcPr>
          <w:p w14:paraId="44FFAE23" w14:textId="77777777" w:rsidR="006B2D02" w:rsidRDefault="006B2D02" w:rsidP="00914E0C">
            <w:pPr>
              <w:pStyle w:val="TAC"/>
            </w:pPr>
            <w:r>
              <w:t>6</w:t>
            </w:r>
          </w:p>
        </w:tc>
        <w:tc>
          <w:tcPr>
            <w:tcW w:w="721" w:type="dxa"/>
            <w:gridSpan w:val="2"/>
            <w:tcBorders>
              <w:top w:val="nil"/>
              <w:left w:val="nil"/>
              <w:bottom w:val="single" w:sz="4" w:space="0" w:color="auto"/>
              <w:right w:val="nil"/>
            </w:tcBorders>
            <w:hideMark/>
          </w:tcPr>
          <w:p w14:paraId="1FC86017" w14:textId="77777777" w:rsidR="006B2D02" w:rsidRDefault="006B2D02" w:rsidP="00914E0C">
            <w:pPr>
              <w:pStyle w:val="TAC"/>
            </w:pPr>
            <w:r>
              <w:t>5</w:t>
            </w:r>
          </w:p>
        </w:tc>
        <w:tc>
          <w:tcPr>
            <w:tcW w:w="721" w:type="dxa"/>
            <w:tcBorders>
              <w:top w:val="nil"/>
              <w:left w:val="nil"/>
              <w:bottom w:val="single" w:sz="4" w:space="0" w:color="auto"/>
              <w:right w:val="nil"/>
            </w:tcBorders>
            <w:hideMark/>
          </w:tcPr>
          <w:p w14:paraId="651B10FE" w14:textId="77777777" w:rsidR="006B2D02" w:rsidRDefault="006B2D02" w:rsidP="00914E0C">
            <w:pPr>
              <w:pStyle w:val="TAC"/>
            </w:pPr>
            <w:r>
              <w:t>4</w:t>
            </w:r>
          </w:p>
        </w:tc>
        <w:tc>
          <w:tcPr>
            <w:tcW w:w="721" w:type="dxa"/>
            <w:tcBorders>
              <w:top w:val="nil"/>
              <w:left w:val="nil"/>
              <w:bottom w:val="single" w:sz="4" w:space="0" w:color="auto"/>
              <w:right w:val="nil"/>
            </w:tcBorders>
            <w:hideMark/>
          </w:tcPr>
          <w:p w14:paraId="5A67DAC8" w14:textId="77777777" w:rsidR="006B2D02" w:rsidRDefault="006B2D02" w:rsidP="00914E0C">
            <w:pPr>
              <w:pStyle w:val="TAC"/>
            </w:pPr>
            <w:r>
              <w:t>3</w:t>
            </w:r>
          </w:p>
        </w:tc>
        <w:tc>
          <w:tcPr>
            <w:tcW w:w="724" w:type="dxa"/>
            <w:tcBorders>
              <w:top w:val="nil"/>
              <w:left w:val="nil"/>
              <w:bottom w:val="single" w:sz="4" w:space="0" w:color="auto"/>
              <w:right w:val="nil"/>
            </w:tcBorders>
            <w:hideMark/>
          </w:tcPr>
          <w:p w14:paraId="5D4103D2" w14:textId="77777777" w:rsidR="006B2D02" w:rsidRDefault="006B2D02" w:rsidP="00914E0C">
            <w:pPr>
              <w:pStyle w:val="TAC"/>
            </w:pPr>
            <w:r>
              <w:t>2</w:t>
            </w:r>
          </w:p>
        </w:tc>
        <w:tc>
          <w:tcPr>
            <w:tcW w:w="726" w:type="dxa"/>
            <w:tcBorders>
              <w:top w:val="nil"/>
              <w:left w:val="nil"/>
              <w:bottom w:val="single" w:sz="4" w:space="0" w:color="auto"/>
              <w:right w:val="nil"/>
            </w:tcBorders>
            <w:hideMark/>
          </w:tcPr>
          <w:p w14:paraId="223C6EFA" w14:textId="77777777" w:rsidR="006B2D02" w:rsidRDefault="006B2D02" w:rsidP="00914E0C">
            <w:pPr>
              <w:pStyle w:val="TAC"/>
            </w:pPr>
            <w:r>
              <w:t>1</w:t>
            </w:r>
          </w:p>
        </w:tc>
        <w:tc>
          <w:tcPr>
            <w:tcW w:w="1371" w:type="dxa"/>
            <w:tcBorders>
              <w:top w:val="nil"/>
              <w:left w:val="nil"/>
              <w:bottom w:val="nil"/>
              <w:right w:val="nil"/>
            </w:tcBorders>
          </w:tcPr>
          <w:p w14:paraId="037A1E94" w14:textId="77777777" w:rsidR="006B2D02" w:rsidRDefault="006B2D02" w:rsidP="00914E0C">
            <w:pPr>
              <w:pStyle w:val="TAL"/>
            </w:pPr>
          </w:p>
        </w:tc>
      </w:tr>
      <w:tr w:rsidR="006B2D02" w14:paraId="5119A700" w14:textId="77777777" w:rsidTr="00914E0C">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14:paraId="66F0810F" w14:textId="77777777" w:rsidR="006B2D02" w:rsidRDefault="006B2D02" w:rsidP="00914E0C">
            <w:pPr>
              <w:pStyle w:val="TAC"/>
            </w:pPr>
            <w:r>
              <w:t>5GS network feature support IEI</w:t>
            </w:r>
          </w:p>
        </w:tc>
        <w:tc>
          <w:tcPr>
            <w:tcW w:w="1371" w:type="dxa"/>
            <w:tcBorders>
              <w:top w:val="nil"/>
              <w:left w:val="nil"/>
              <w:bottom w:val="nil"/>
              <w:right w:val="nil"/>
            </w:tcBorders>
            <w:hideMark/>
          </w:tcPr>
          <w:p w14:paraId="33940892" w14:textId="77777777" w:rsidR="006B2D02" w:rsidRDefault="006B2D02" w:rsidP="00914E0C">
            <w:pPr>
              <w:pStyle w:val="TAL"/>
            </w:pPr>
            <w:r>
              <w:t>octet 1</w:t>
            </w:r>
          </w:p>
        </w:tc>
      </w:tr>
      <w:tr w:rsidR="006B2D02" w14:paraId="73C56D25" w14:textId="77777777" w:rsidTr="00914E0C">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14:paraId="60287C4C" w14:textId="77777777" w:rsidR="006B2D02" w:rsidRDefault="006B2D02" w:rsidP="00914E0C">
            <w:pPr>
              <w:pStyle w:val="TAC"/>
            </w:pPr>
            <w:r>
              <w:t>Length of 5GS network feature support contents</w:t>
            </w:r>
          </w:p>
        </w:tc>
        <w:tc>
          <w:tcPr>
            <w:tcW w:w="1371" w:type="dxa"/>
            <w:tcBorders>
              <w:top w:val="nil"/>
              <w:left w:val="nil"/>
              <w:bottom w:val="nil"/>
              <w:right w:val="nil"/>
            </w:tcBorders>
            <w:hideMark/>
          </w:tcPr>
          <w:p w14:paraId="0C354C86" w14:textId="77777777" w:rsidR="006B2D02" w:rsidRDefault="006B2D02" w:rsidP="00914E0C">
            <w:pPr>
              <w:pStyle w:val="TAL"/>
            </w:pPr>
            <w:r>
              <w:t>octet 2</w:t>
            </w:r>
          </w:p>
        </w:tc>
      </w:tr>
      <w:tr w:rsidR="006B2D02" w14:paraId="1DB3FC8A" w14:textId="77777777" w:rsidTr="00914E0C">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77F914AE" w14:textId="77777777" w:rsidR="006B2D02" w:rsidRDefault="006B2D02" w:rsidP="00914E0C">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99B5B50" w14:textId="77777777" w:rsidR="006B2D02" w:rsidRDefault="006B2D02" w:rsidP="00914E0C">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80AC888" w14:textId="77777777" w:rsidR="006B2D02" w:rsidRDefault="006B2D02" w:rsidP="00914E0C">
            <w:pPr>
              <w:pStyle w:val="TAC"/>
            </w:pPr>
            <w:r>
              <w:t>EMF</w:t>
            </w:r>
          </w:p>
        </w:tc>
        <w:tc>
          <w:tcPr>
            <w:tcW w:w="1467" w:type="dxa"/>
            <w:gridSpan w:val="3"/>
            <w:tcBorders>
              <w:top w:val="single" w:sz="4" w:space="0" w:color="auto"/>
              <w:left w:val="single" w:sz="4" w:space="0" w:color="auto"/>
              <w:bottom w:val="single" w:sz="4" w:space="0" w:color="auto"/>
              <w:right w:val="single" w:sz="4" w:space="0" w:color="auto"/>
            </w:tcBorders>
            <w:hideMark/>
          </w:tcPr>
          <w:p w14:paraId="60BBD349" w14:textId="77777777" w:rsidR="006B2D02" w:rsidRDefault="006B2D02" w:rsidP="00914E0C">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20A5751B" w14:textId="77777777" w:rsidR="006B2D02" w:rsidRDefault="006B2D02" w:rsidP="00914E0C">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068A61A2" w14:textId="77777777" w:rsidR="006B2D02" w:rsidRDefault="006B2D02" w:rsidP="00914E0C">
            <w:pPr>
              <w:pStyle w:val="TAC"/>
            </w:pPr>
            <w:r>
              <w:t>IMS- VoPS-3GPP</w:t>
            </w:r>
          </w:p>
        </w:tc>
        <w:tc>
          <w:tcPr>
            <w:tcW w:w="1371" w:type="dxa"/>
            <w:tcBorders>
              <w:top w:val="nil"/>
              <w:left w:val="nil"/>
              <w:bottom w:val="nil"/>
              <w:right w:val="nil"/>
            </w:tcBorders>
            <w:hideMark/>
          </w:tcPr>
          <w:p w14:paraId="05D028A5" w14:textId="77777777" w:rsidR="006B2D02" w:rsidRDefault="006B2D02" w:rsidP="00914E0C">
            <w:pPr>
              <w:pStyle w:val="TAL"/>
            </w:pPr>
            <w:r>
              <w:t>octet 3</w:t>
            </w:r>
          </w:p>
        </w:tc>
      </w:tr>
      <w:tr w:rsidR="006B2D02" w14:paraId="1DFD8C4F" w14:textId="77777777" w:rsidTr="00914E0C">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1CEBEF42" w14:textId="77777777" w:rsidR="006B2D02" w:rsidRDefault="006B2D02" w:rsidP="00914E0C">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2468880" w14:textId="77777777" w:rsidR="006B2D02" w:rsidRDefault="006B2D02" w:rsidP="00914E0C">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6EF61F5" w14:textId="77777777" w:rsidR="006B2D02" w:rsidRDefault="006B2D02" w:rsidP="00914E0C">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DA41C" w14:textId="77777777" w:rsidR="006B2D02" w:rsidRDefault="006B2D02" w:rsidP="00914E0C">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5CDD912C" w14:textId="77777777" w:rsidR="006B2D02" w:rsidRDefault="006B2D02" w:rsidP="00914E0C">
            <w:pPr>
              <w:pStyle w:val="TAC"/>
              <w:rPr>
                <w:lang w:val="es-ES"/>
              </w:rPr>
            </w:pPr>
          </w:p>
          <w:p w14:paraId="3B173E5E" w14:textId="77777777" w:rsidR="006B2D02" w:rsidRDefault="006B2D02" w:rsidP="00914E0C">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05C07FE2" w14:textId="77777777" w:rsidR="006B2D02" w:rsidRDefault="006B2D02" w:rsidP="00914E0C">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44F6AB83" w14:textId="77777777" w:rsidR="006B2D02" w:rsidRDefault="006B2D02" w:rsidP="00914E0C">
            <w:pPr>
              <w:pStyle w:val="TAC"/>
            </w:pPr>
            <w:r>
              <w:t>EMCN3</w:t>
            </w:r>
          </w:p>
        </w:tc>
        <w:tc>
          <w:tcPr>
            <w:tcW w:w="1371" w:type="dxa"/>
            <w:tcBorders>
              <w:top w:val="nil"/>
              <w:left w:val="nil"/>
              <w:bottom w:val="nil"/>
              <w:right w:val="nil"/>
            </w:tcBorders>
            <w:hideMark/>
          </w:tcPr>
          <w:p w14:paraId="461E9316" w14:textId="77777777" w:rsidR="006B2D02" w:rsidRDefault="006B2D02" w:rsidP="00914E0C">
            <w:pPr>
              <w:pStyle w:val="TAL"/>
              <w:rPr>
                <w:lang w:val="es-ES"/>
              </w:rPr>
            </w:pPr>
            <w:r>
              <w:rPr>
                <w:lang w:val="es-ES"/>
              </w:rPr>
              <w:t>octet 4</w:t>
            </w:r>
          </w:p>
        </w:tc>
      </w:tr>
      <w:tr w:rsidR="006B2D02" w14:paraId="2C01A587" w14:textId="77777777" w:rsidTr="00914E0C">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22FC79F5" w14:textId="77777777" w:rsidR="006B2D02" w:rsidRDefault="006B2D02" w:rsidP="00914E0C">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4ADF7BE1" w14:textId="77777777" w:rsidR="006B2D02" w:rsidRDefault="006B2D02" w:rsidP="00914E0C">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7AA03256" w14:textId="77777777" w:rsidR="006B2D02" w:rsidRDefault="006B2D02" w:rsidP="00914E0C">
            <w:pPr>
              <w:pStyle w:val="TAC"/>
              <w:rPr>
                <w:lang w:val="es-ES"/>
              </w:rPr>
            </w:pPr>
            <w:r>
              <w:rPr>
                <w:lang w:val="es-ES"/>
              </w:rPr>
              <w:t>0 Spare</w:t>
            </w:r>
          </w:p>
        </w:tc>
        <w:tc>
          <w:tcPr>
            <w:tcW w:w="721" w:type="dxa"/>
            <w:gridSpan w:val="2"/>
            <w:tcBorders>
              <w:top w:val="single" w:sz="4" w:space="0" w:color="auto"/>
              <w:left w:val="single" w:sz="4" w:space="0" w:color="auto"/>
              <w:bottom w:val="single" w:sz="4" w:space="0" w:color="auto"/>
              <w:right w:val="single" w:sz="4" w:space="0" w:color="auto"/>
            </w:tcBorders>
          </w:tcPr>
          <w:p w14:paraId="6EB81802" w14:textId="77777777" w:rsidR="006B2D02" w:rsidRDefault="006B2D02" w:rsidP="00914E0C">
            <w:pPr>
              <w:pStyle w:val="TAC"/>
            </w:pPr>
            <w:r>
              <w:t>0 Spare</w:t>
            </w:r>
          </w:p>
        </w:tc>
        <w:tc>
          <w:tcPr>
            <w:tcW w:w="721" w:type="dxa"/>
            <w:tcBorders>
              <w:top w:val="single" w:sz="4" w:space="0" w:color="auto"/>
              <w:left w:val="single" w:sz="4" w:space="0" w:color="auto"/>
              <w:bottom w:val="single" w:sz="4" w:space="0" w:color="auto"/>
              <w:right w:val="single" w:sz="4" w:space="0" w:color="auto"/>
            </w:tcBorders>
          </w:tcPr>
          <w:p w14:paraId="277DEDDA" w14:textId="77777777" w:rsidR="006B2D02" w:rsidRDefault="006B2D02" w:rsidP="00914E0C">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251A980B" w14:textId="77777777" w:rsidR="006B2D02" w:rsidRDefault="006B2D02" w:rsidP="00914E0C">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08479B4B" w14:textId="77777777" w:rsidR="006B2D02" w:rsidRDefault="006B2D02" w:rsidP="00914E0C">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3E1D2FB0" w14:textId="77777777" w:rsidR="006B2D02" w:rsidRDefault="006B2D02" w:rsidP="00914E0C">
            <w:pPr>
              <w:pStyle w:val="TAC"/>
            </w:pPr>
            <w:r>
              <w:t>5G-LCS</w:t>
            </w:r>
          </w:p>
        </w:tc>
        <w:tc>
          <w:tcPr>
            <w:tcW w:w="1371" w:type="dxa"/>
            <w:tcBorders>
              <w:top w:val="nil"/>
              <w:left w:val="nil"/>
              <w:bottom w:val="nil"/>
              <w:right w:val="nil"/>
            </w:tcBorders>
          </w:tcPr>
          <w:p w14:paraId="00BB498F" w14:textId="77777777" w:rsidR="006B2D02" w:rsidRDefault="006B2D02" w:rsidP="00914E0C">
            <w:pPr>
              <w:pStyle w:val="TAL"/>
              <w:rPr>
                <w:lang w:val="es-ES"/>
              </w:rPr>
            </w:pPr>
            <w:r>
              <w:rPr>
                <w:lang w:val="es-ES"/>
              </w:rPr>
              <w:t>octet 5</w:t>
            </w:r>
          </w:p>
        </w:tc>
      </w:tr>
    </w:tbl>
    <w:p w14:paraId="5637F6D2" w14:textId="77777777" w:rsidR="006B2D02" w:rsidRPr="0082495A" w:rsidRDefault="006B2D02" w:rsidP="006B2D02">
      <w:pPr>
        <w:pStyle w:val="TF"/>
      </w:pPr>
      <w:r w:rsidRPr="00456F26">
        <w:t>Figure </w:t>
      </w:r>
      <w:r>
        <w:t>9.11</w:t>
      </w:r>
      <w:r w:rsidRPr="00456F26">
        <w:t>.3.5</w:t>
      </w:r>
      <w:r w:rsidRPr="0082495A">
        <w:t>.1: 5GS network feature support information element</w:t>
      </w:r>
    </w:p>
    <w:p w14:paraId="3C04C645" w14:textId="77777777" w:rsidR="006B2D02" w:rsidRPr="00E1307B" w:rsidRDefault="006B2D02" w:rsidP="006B2D02">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6B2D02" w14:paraId="4372DE69" w14:textId="77777777" w:rsidTr="00914E0C">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E371D7C" w14:textId="77777777" w:rsidR="006B2D02" w:rsidRDefault="006B2D02" w:rsidP="00914E0C">
            <w:pPr>
              <w:pStyle w:val="TAL"/>
            </w:pPr>
            <w:r>
              <w:rPr>
                <w:lang w:eastAsia="ja-JP"/>
              </w:rPr>
              <w:t xml:space="preserve">IMS voice over PS session over 3GPP access indicator </w:t>
            </w:r>
            <w:r>
              <w:t>(IMS-VoPS-3GPP) (octet 3, bit 1)</w:t>
            </w:r>
          </w:p>
        </w:tc>
      </w:tr>
      <w:tr w:rsidR="006B2D02" w14:paraId="17F4224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8CB3D1C" w14:textId="77777777" w:rsidR="006B2D02" w:rsidRDefault="006B2D02" w:rsidP="00914E0C">
            <w:pPr>
              <w:pStyle w:val="TAL"/>
            </w:pPr>
            <w:r>
              <w:t>This bit indicates the support of IMS voice over PS session over 3GPP access (see NOTE 1).</w:t>
            </w:r>
          </w:p>
        </w:tc>
      </w:tr>
      <w:tr w:rsidR="006B2D02" w14:paraId="5B2EFA9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D3E619" w14:textId="77777777" w:rsidR="006B2D02" w:rsidRDefault="006B2D02" w:rsidP="00914E0C">
            <w:pPr>
              <w:pStyle w:val="TAL"/>
            </w:pPr>
            <w:r>
              <w:t>Bit</w:t>
            </w:r>
          </w:p>
        </w:tc>
      </w:tr>
      <w:tr w:rsidR="006B2D02" w14:paraId="0BB019B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44F49F8" w14:textId="77777777" w:rsidR="006B2D02" w:rsidRDefault="006B2D02" w:rsidP="00914E0C">
            <w:pPr>
              <w:pStyle w:val="TAH"/>
            </w:pPr>
            <w:r>
              <w:t>1</w:t>
            </w:r>
          </w:p>
        </w:tc>
        <w:tc>
          <w:tcPr>
            <w:tcW w:w="284" w:type="dxa"/>
            <w:gridSpan w:val="2"/>
            <w:tcBorders>
              <w:top w:val="nil"/>
              <w:left w:val="nil"/>
              <w:bottom w:val="nil"/>
              <w:right w:val="nil"/>
            </w:tcBorders>
          </w:tcPr>
          <w:p w14:paraId="60D578E5" w14:textId="77777777" w:rsidR="006B2D02" w:rsidRDefault="006B2D02" w:rsidP="00914E0C">
            <w:pPr>
              <w:pStyle w:val="TAH"/>
            </w:pPr>
          </w:p>
        </w:tc>
        <w:tc>
          <w:tcPr>
            <w:tcW w:w="283" w:type="dxa"/>
            <w:gridSpan w:val="2"/>
            <w:tcBorders>
              <w:top w:val="nil"/>
              <w:left w:val="nil"/>
              <w:bottom w:val="nil"/>
              <w:right w:val="nil"/>
            </w:tcBorders>
          </w:tcPr>
          <w:p w14:paraId="788BE62B" w14:textId="77777777" w:rsidR="006B2D02" w:rsidRDefault="006B2D02" w:rsidP="00914E0C">
            <w:pPr>
              <w:pStyle w:val="TAH"/>
            </w:pPr>
          </w:p>
        </w:tc>
        <w:tc>
          <w:tcPr>
            <w:tcW w:w="283" w:type="dxa"/>
            <w:gridSpan w:val="2"/>
            <w:tcBorders>
              <w:top w:val="nil"/>
              <w:left w:val="nil"/>
              <w:bottom w:val="nil"/>
              <w:right w:val="nil"/>
            </w:tcBorders>
          </w:tcPr>
          <w:p w14:paraId="2A09FEED" w14:textId="77777777" w:rsidR="006B2D02" w:rsidRDefault="006B2D02" w:rsidP="00914E0C">
            <w:pPr>
              <w:pStyle w:val="TAH"/>
            </w:pPr>
          </w:p>
        </w:tc>
        <w:tc>
          <w:tcPr>
            <w:tcW w:w="5954" w:type="dxa"/>
            <w:gridSpan w:val="2"/>
            <w:tcBorders>
              <w:top w:val="nil"/>
              <w:left w:val="nil"/>
              <w:bottom w:val="nil"/>
              <w:right w:val="single" w:sz="4" w:space="0" w:color="auto"/>
            </w:tcBorders>
          </w:tcPr>
          <w:p w14:paraId="5C8594F3" w14:textId="77777777" w:rsidR="006B2D02" w:rsidRDefault="006B2D02" w:rsidP="00914E0C">
            <w:pPr>
              <w:pStyle w:val="TAL"/>
            </w:pPr>
          </w:p>
        </w:tc>
      </w:tr>
      <w:tr w:rsidR="006B2D02" w14:paraId="723E978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DD7BA2D" w14:textId="77777777" w:rsidR="006B2D02" w:rsidRDefault="006B2D02" w:rsidP="00914E0C">
            <w:pPr>
              <w:pStyle w:val="TAC"/>
            </w:pPr>
            <w:r>
              <w:t>0</w:t>
            </w:r>
          </w:p>
        </w:tc>
        <w:tc>
          <w:tcPr>
            <w:tcW w:w="284" w:type="dxa"/>
            <w:gridSpan w:val="2"/>
            <w:tcBorders>
              <w:top w:val="nil"/>
              <w:left w:val="nil"/>
              <w:bottom w:val="nil"/>
              <w:right w:val="nil"/>
            </w:tcBorders>
          </w:tcPr>
          <w:p w14:paraId="580E46BC" w14:textId="77777777" w:rsidR="006B2D02" w:rsidRDefault="006B2D02" w:rsidP="00914E0C">
            <w:pPr>
              <w:pStyle w:val="TAC"/>
            </w:pPr>
          </w:p>
        </w:tc>
        <w:tc>
          <w:tcPr>
            <w:tcW w:w="283" w:type="dxa"/>
            <w:gridSpan w:val="2"/>
            <w:tcBorders>
              <w:top w:val="nil"/>
              <w:left w:val="nil"/>
              <w:bottom w:val="nil"/>
              <w:right w:val="nil"/>
            </w:tcBorders>
          </w:tcPr>
          <w:p w14:paraId="36BC73D6" w14:textId="77777777" w:rsidR="006B2D02" w:rsidRDefault="006B2D02" w:rsidP="00914E0C">
            <w:pPr>
              <w:pStyle w:val="TAC"/>
            </w:pPr>
          </w:p>
        </w:tc>
        <w:tc>
          <w:tcPr>
            <w:tcW w:w="283" w:type="dxa"/>
            <w:gridSpan w:val="2"/>
            <w:tcBorders>
              <w:top w:val="nil"/>
              <w:left w:val="nil"/>
              <w:bottom w:val="nil"/>
              <w:right w:val="nil"/>
            </w:tcBorders>
          </w:tcPr>
          <w:p w14:paraId="76B4B4E7"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D8CEBCC" w14:textId="77777777" w:rsidR="006B2D02" w:rsidRDefault="006B2D02" w:rsidP="00914E0C">
            <w:pPr>
              <w:pStyle w:val="TAL"/>
            </w:pPr>
            <w:r>
              <w:rPr>
                <w:lang w:eastAsia="ja-JP"/>
              </w:rPr>
              <w:t xml:space="preserve">IMS voice over PS session </w:t>
            </w:r>
            <w:r>
              <w:t>not supported over 3GPP access</w:t>
            </w:r>
          </w:p>
        </w:tc>
      </w:tr>
      <w:tr w:rsidR="006B2D02" w14:paraId="1B813FE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648B6AA" w14:textId="77777777" w:rsidR="006B2D02" w:rsidRDefault="006B2D02" w:rsidP="00914E0C">
            <w:pPr>
              <w:pStyle w:val="TAC"/>
            </w:pPr>
            <w:r>
              <w:t>1</w:t>
            </w:r>
          </w:p>
        </w:tc>
        <w:tc>
          <w:tcPr>
            <w:tcW w:w="284" w:type="dxa"/>
            <w:gridSpan w:val="2"/>
            <w:tcBorders>
              <w:top w:val="nil"/>
              <w:left w:val="nil"/>
              <w:bottom w:val="nil"/>
              <w:right w:val="nil"/>
            </w:tcBorders>
          </w:tcPr>
          <w:p w14:paraId="0E948BAD" w14:textId="77777777" w:rsidR="006B2D02" w:rsidRDefault="006B2D02" w:rsidP="00914E0C">
            <w:pPr>
              <w:pStyle w:val="TAC"/>
            </w:pPr>
          </w:p>
        </w:tc>
        <w:tc>
          <w:tcPr>
            <w:tcW w:w="283" w:type="dxa"/>
            <w:gridSpan w:val="2"/>
            <w:tcBorders>
              <w:top w:val="nil"/>
              <w:left w:val="nil"/>
              <w:bottom w:val="nil"/>
              <w:right w:val="nil"/>
            </w:tcBorders>
          </w:tcPr>
          <w:p w14:paraId="73BF1F3F" w14:textId="77777777" w:rsidR="006B2D02" w:rsidRDefault="006B2D02" w:rsidP="00914E0C">
            <w:pPr>
              <w:pStyle w:val="TAC"/>
            </w:pPr>
          </w:p>
        </w:tc>
        <w:tc>
          <w:tcPr>
            <w:tcW w:w="283" w:type="dxa"/>
            <w:gridSpan w:val="2"/>
            <w:tcBorders>
              <w:top w:val="nil"/>
              <w:left w:val="nil"/>
              <w:bottom w:val="nil"/>
              <w:right w:val="nil"/>
            </w:tcBorders>
          </w:tcPr>
          <w:p w14:paraId="061EA4F5"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0AB0239" w14:textId="77777777" w:rsidR="006B2D02" w:rsidRDefault="006B2D02" w:rsidP="00914E0C">
            <w:pPr>
              <w:pStyle w:val="TAL"/>
              <w:rPr>
                <w:lang w:eastAsia="ja-JP"/>
              </w:rPr>
            </w:pPr>
            <w:r>
              <w:rPr>
                <w:lang w:eastAsia="ja-JP"/>
              </w:rPr>
              <w:t>IMS voice over PS session supported over 3GPP access</w:t>
            </w:r>
          </w:p>
        </w:tc>
      </w:tr>
      <w:tr w:rsidR="006B2D02" w14:paraId="789CF62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7CD8FB" w14:textId="77777777" w:rsidR="006B2D02" w:rsidRDefault="006B2D02" w:rsidP="00914E0C">
            <w:pPr>
              <w:pStyle w:val="TAL"/>
            </w:pPr>
          </w:p>
        </w:tc>
      </w:tr>
      <w:tr w:rsidR="006B2D02" w14:paraId="451EF24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9B9E91" w14:textId="77777777" w:rsidR="006B2D02" w:rsidRDefault="006B2D02" w:rsidP="00914E0C">
            <w:pPr>
              <w:pStyle w:val="TAL"/>
            </w:pPr>
            <w:r>
              <w:rPr>
                <w:lang w:eastAsia="ja-JP"/>
              </w:rPr>
              <w:t xml:space="preserve">IMS voice over PS session over non-3GPP access indicator </w:t>
            </w:r>
            <w:r>
              <w:t>(IMS-VoPS-N3GPP) (octet 3, bit 2)</w:t>
            </w:r>
          </w:p>
        </w:tc>
      </w:tr>
      <w:tr w:rsidR="006B2D02" w14:paraId="1455328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F4139DA" w14:textId="77777777" w:rsidR="006B2D02" w:rsidRDefault="006B2D02" w:rsidP="00914E0C">
            <w:pPr>
              <w:pStyle w:val="TAL"/>
            </w:pPr>
            <w:r>
              <w:t>This bit indicates the support of IMS voice over PS session over non-3GPP access.</w:t>
            </w:r>
          </w:p>
        </w:tc>
      </w:tr>
      <w:tr w:rsidR="006B2D02" w14:paraId="1ECD65E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80C9E0" w14:textId="77777777" w:rsidR="006B2D02" w:rsidRDefault="006B2D02" w:rsidP="00914E0C">
            <w:pPr>
              <w:pStyle w:val="TAL"/>
            </w:pPr>
            <w:r>
              <w:t>Bit</w:t>
            </w:r>
          </w:p>
        </w:tc>
      </w:tr>
      <w:tr w:rsidR="006B2D02" w14:paraId="6073184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8CA1180" w14:textId="77777777" w:rsidR="006B2D02" w:rsidRDefault="006B2D02" w:rsidP="00914E0C">
            <w:pPr>
              <w:pStyle w:val="TAH"/>
            </w:pPr>
            <w:r>
              <w:t>2</w:t>
            </w:r>
          </w:p>
        </w:tc>
        <w:tc>
          <w:tcPr>
            <w:tcW w:w="284" w:type="dxa"/>
            <w:gridSpan w:val="2"/>
            <w:tcBorders>
              <w:top w:val="nil"/>
              <w:left w:val="nil"/>
              <w:bottom w:val="nil"/>
              <w:right w:val="nil"/>
            </w:tcBorders>
          </w:tcPr>
          <w:p w14:paraId="0B0E2E26" w14:textId="77777777" w:rsidR="006B2D02" w:rsidRDefault="006B2D02" w:rsidP="00914E0C">
            <w:pPr>
              <w:pStyle w:val="TAH"/>
            </w:pPr>
          </w:p>
        </w:tc>
        <w:tc>
          <w:tcPr>
            <w:tcW w:w="283" w:type="dxa"/>
            <w:gridSpan w:val="2"/>
            <w:tcBorders>
              <w:top w:val="nil"/>
              <w:left w:val="nil"/>
              <w:bottom w:val="nil"/>
              <w:right w:val="nil"/>
            </w:tcBorders>
          </w:tcPr>
          <w:p w14:paraId="3A0D28B1" w14:textId="77777777" w:rsidR="006B2D02" w:rsidRDefault="006B2D02" w:rsidP="00914E0C">
            <w:pPr>
              <w:pStyle w:val="TAH"/>
            </w:pPr>
          </w:p>
        </w:tc>
        <w:tc>
          <w:tcPr>
            <w:tcW w:w="283" w:type="dxa"/>
            <w:gridSpan w:val="2"/>
            <w:tcBorders>
              <w:top w:val="nil"/>
              <w:left w:val="nil"/>
              <w:bottom w:val="nil"/>
              <w:right w:val="nil"/>
            </w:tcBorders>
          </w:tcPr>
          <w:p w14:paraId="25DEF3AE" w14:textId="77777777" w:rsidR="006B2D02" w:rsidRDefault="006B2D02" w:rsidP="00914E0C">
            <w:pPr>
              <w:pStyle w:val="TAH"/>
            </w:pPr>
          </w:p>
        </w:tc>
        <w:tc>
          <w:tcPr>
            <w:tcW w:w="5954" w:type="dxa"/>
            <w:gridSpan w:val="2"/>
            <w:tcBorders>
              <w:top w:val="nil"/>
              <w:left w:val="nil"/>
              <w:bottom w:val="nil"/>
              <w:right w:val="single" w:sz="4" w:space="0" w:color="auto"/>
            </w:tcBorders>
          </w:tcPr>
          <w:p w14:paraId="75372AD5" w14:textId="77777777" w:rsidR="006B2D02" w:rsidRDefault="006B2D02" w:rsidP="00914E0C">
            <w:pPr>
              <w:pStyle w:val="TAL"/>
            </w:pPr>
          </w:p>
        </w:tc>
      </w:tr>
      <w:tr w:rsidR="006B2D02" w14:paraId="53E5A2D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A78239B" w14:textId="77777777" w:rsidR="006B2D02" w:rsidRDefault="006B2D02" w:rsidP="00914E0C">
            <w:pPr>
              <w:pStyle w:val="TAC"/>
            </w:pPr>
            <w:r>
              <w:t>0</w:t>
            </w:r>
          </w:p>
        </w:tc>
        <w:tc>
          <w:tcPr>
            <w:tcW w:w="284" w:type="dxa"/>
            <w:gridSpan w:val="2"/>
            <w:tcBorders>
              <w:top w:val="nil"/>
              <w:left w:val="nil"/>
              <w:bottom w:val="nil"/>
              <w:right w:val="nil"/>
            </w:tcBorders>
          </w:tcPr>
          <w:p w14:paraId="2DFABEC9" w14:textId="77777777" w:rsidR="006B2D02" w:rsidRDefault="006B2D02" w:rsidP="00914E0C">
            <w:pPr>
              <w:pStyle w:val="TAC"/>
            </w:pPr>
          </w:p>
        </w:tc>
        <w:tc>
          <w:tcPr>
            <w:tcW w:w="283" w:type="dxa"/>
            <w:gridSpan w:val="2"/>
            <w:tcBorders>
              <w:top w:val="nil"/>
              <w:left w:val="nil"/>
              <w:bottom w:val="nil"/>
              <w:right w:val="nil"/>
            </w:tcBorders>
          </w:tcPr>
          <w:p w14:paraId="0775F7D2" w14:textId="77777777" w:rsidR="006B2D02" w:rsidRDefault="006B2D02" w:rsidP="00914E0C">
            <w:pPr>
              <w:pStyle w:val="TAC"/>
            </w:pPr>
          </w:p>
        </w:tc>
        <w:tc>
          <w:tcPr>
            <w:tcW w:w="283" w:type="dxa"/>
            <w:gridSpan w:val="2"/>
            <w:tcBorders>
              <w:top w:val="nil"/>
              <w:left w:val="nil"/>
              <w:bottom w:val="nil"/>
              <w:right w:val="nil"/>
            </w:tcBorders>
          </w:tcPr>
          <w:p w14:paraId="53B0DBC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2EB31E3" w14:textId="77777777" w:rsidR="006B2D02" w:rsidRDefault="006B2D02" w:rsidP="00914E0C">
            <w:pPr>
              <w:pStyle w:val="TAL"/>
            </w:pPr>
            <w:r>
              <w:rPr>
                <w:lang w:eastAsia="ja-JP"/>
              </w:rPr>
              <w:t xml:space="preserve">IMS voice over PS session </w:t>
            </w:r>
            <w:r>
              <w:t>not supported over non-3GPP access</w:t>
            </w:r>
          </w:p>
        </w:tc>
      </w:tr>
      <w:tr w:rsidR="006B2D02" w14:paraId="3A13BB7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BA4CFA0" w14:textId="77777777" w:rsidR="006B2D02" w:rsidRDefault="006B2D02" w:rsidP="00914E0C">
            <w:pPr>
              <w:pStyle w:val="TAC"/>
            </w:pPr>
            <w:r>
              <w:t>1</w:t>
            </w:r>
          </w:p>
        </w:tc>
        <w:tc>
          <w:tcPr>
            <w:tcW w:w="284" w:type="dxa"/>
            <w:gridSpan w:val="2"/>
            <w:tcBorders>
              <w:top w:val="nil"/>
              <w:left w:val="nil"/>
              <w:bottom w:val="nil"/>
              <w:right w:val="nil"/>
            </w:tcBorders>
          </w:tcPr>
          <w:p w14:paraId="6CBDE578" w14:textId="77777777" w:rsidR="006B2D02" w:rsidRDefault="006B2D02" w:rsidP="00914E0C">
            <w:pPr>
              <w:pStyle w:val="TAC"/>
            </w:pPr>
          </w:p>
        </w:tc>
        <w:tc>
          <w:tcPr>
            <w:tcW w:w="283" w:type="dxa"/>
            <w:gridSpan w:val="2"/>
            <w:tcBorders>
              <w:top w:val="nil"/>
              <w:left w:val="nil"/>
              <w:bottom w:val="nil"/>
              <w:right w:val="nil"/>
            </w:tcBorders>
          </w:tcPr>
          <w:p w14:paraId="4C191D36" w14:textId="77777777" w:rsidR="006B2D02" w:rsidRDefault="006B2D02" w:rsidP="00914E0C">
            <w:pPr>
              <w:pStyle w:val="TAC"/>
            </w:pPr>
          </w:p>
        </w:tc>
        <w:tc>
          <w:tcPr>
            <w:tcW w:w="283" w:type="dxa"/>
            <w:gridSpan w:val="2"/>
            <w:tcBorders>
              <w:top w:val="nil"/>
              <w:left w:val="nil"/>
              <w:bottom w:val="nil"/>
              <w:right w:val="nil"/>
            </w:tcBorders>
          </w:tcPr>
          <w:p w14:paraId="7A827AC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AAC2BA8" w14:textId="77777777" w:rsidR="006B2D02" w:rsidRDefault="006B2D02" w:rsidP="00914E0C">
            <w:pPr>
              <w:pStyle w:val="TAL"/>
              <w:rPr>
                <w:lang w:eastAsia="ja-JP"/>
              </w:rPr>
            </w:pPr>
            <w:r>
              <w:rPr>
                <w:lang w:eastAsia="ja-JP"/>
              </w:rPr>
              <w:t>IMS voice over PS session supported over non-3GPP access</w:t>
            </w:r>
          </w:p>
        </w:tc>
      </w:tr>
      <w:tr w:rsidR="006B2D02" w14:paraId="1C526C5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20B0884" w14:textId="77777777" w:rsidR="006B2D02" w:rsidRDefault="006B2D02" w:rsidP="00914E0C">
            <w:pPr>
              <w:pStyle w:val="TAL"/>
              <w:rPr>
                <w:lang w:eastAsia="ja-JP"/>
              </w:rPr>
            </w:pPr>
          </w:p>
        </w:tc>
      </w:tr>
      <w:tr w:rsidR="006B2D02" w14:paraId="7DBA0D3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13553F" w14:textId="77777777" w:rsidR="006B2D02" w:rsidRDefault="006B2D02" w:rsidP="00914E0C">
            <w:pPr>
              <w:pStyle w:val="TAL"/>
            </w:pPr>
            <w:r>
              <w:rPr>
                <w:lang w:eastAsia="ja-JP"/>
              </w:rPr>
              <w:t>Emergency service support indicator for 3GPP access (EMC)</w:t>
            </w:r>
            <w:r>
              <w:t xml:space="preserve"> (octet 3, bit 3 and bit 4)</w:t>
            </w:r>
          </w:p>
        </w:tc>
      </w:tr>
      <w:tr w:rsidR="006B2D02" w14:paraId="6F1CDA7C"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9A64E0" w14:textId="77777777" w:rsidR="006B2D02" w:rsidRDefault="006B2D02" w:rsidP="00914E0C">
            <w:pPr>
              <w:pStyle w:val="TAL"/>
            </w:pPr>
            <w:r>
              <w:t>These bits indicate the support of emergency services in 5GS for 3GPP access (see NOTE 1).</w:t>
            </w:r>
          </w:p>
        </w:tc>
      </w:tr>
      <w:tr w:rsidR="006B2D02" w14:paraId="55B9DA6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F6C394" w14:textId="77777777" w:rsidR="006B2D02" w:rsidRDefault="006B2D02" w:rsidP="00914E0C">
            <w:pPr>
              <w:pStyle w:val="TAL"/>
            </w:pPr>
            <w:r>
              <w:t>Bits</w:t>
            </w:r>
          </w:p>
        </w:tc>
      </w:tr>
      <w:tr w:rsidR="006B2D02" w14:paraId="4DD4ACB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5FCB939" w14:textId="77777777" w:rsidR="006B2D02" w:rsidRDefault="006B2D02" w:rsidP="00914E0C">
            <w:pPr>
              <w:pStyle w:val="TAH"/>
            </w:pPr>
            <w:r>
              <w:t>4</w:t>
            </w:r>
          </w:p>
        </w:tc>
        <w:tc>
          <w:tcPr>
            <w:tcW w:w="284" w:type="dxa"/>
            <w:gridSpan w:val="2"/>
            <w:tcBorders>
              <w:top w:val="nil"/>
              <w:left w:val="nil"/>
              <w:bottom w:val="nil"/>
              <w:right w:val="nil"/>
            </w:tcBorders>
            <w:hideMark/>
          </w:tcPr>
          <w:p w14:paraId="5B5A99B2" w14:textId="77777777" w:rsidR="006B2D02" w:rsidRDefault="006B2D02" w:rsidP="00914E0C">
            <w:pPr>
              <w:pStyle w:val="TAH"/>
            </w:pPr>
            <w:r>
              <w:t>3</w:t>
            </w:r>
          </w:p>
        </w:tc>
        <w:tc>
          <w:tcPr>
            <w:tcW w:w="283" w:type="dxa"/>
            <w:gridSpan w:val="2"/>
            <w:tcBorders>
              <w:top w:val="nil"/>
              <w:left w:val="nil"/>
              <w:bottom w:val="nil"/>
              <w:right w:val="nil"/>
            </w:tcBorders>
          </w:tcPr>
          <w:p w14:paraId="3DC72146" w14:textId="77777777" w:rsidR="006B2D02" w:rsidRDefault="006B2D02" w:rsidP="00914E0C">
            <w:pPr>
              <w:pStyle w:val="TAH"/>
            </w:pPr>
          </w:p>
        </w:tc>
        <w:tc>
          <w:tcPr>
            <w:tcW w:w="283" w:type="dxa"/>
            <w:gridSpan w:val="2"/>
            <w:tcBorders>
              <w:top w:val="nil"/>
              <w:left w:val="nil"/>
              <w:bottom w:val="nil"/>
              <w:right w:val="nil"/>
            </w:tcBorders>
          </w:tcPr>
          <w:p w14:paraId="1B544B94" w14:textId="77777777" w:rsidR="006B2D02" w:rsidRDefault="006B2D02" w:rsidP="00914E0C">
            <w:pPr>
              <w:pStyle w:val="TAH"/>
            </w:pPr>
          </w:p>
        </w:tc>
        <w:tc>
          <w:tcPr>
            <w:tcW w:w="5954" w:type="dxa"/>
            <w:gridSpan w:val="2"/>
            <w:tcBorders>
              <w:top w:val="nil"/>
              <w:left w:val="nil"/>
              <w:bottom w:val="nil"/>
              <w:right w:val="single" w:sz="4" w:space="0" w:color="auto"/>
            </w:tcBorders>
          </w:tcPr>
          <w:p w14:paraId="0BE43BBE" w14:textId="77777777" w:rsidR="006B2D02" w:rsidRDefault="006B2D02" w:rsidP="00914E0C">
            <w:pPr>
              <w:pStyle w:val="TAL"/>
            </w:pPr>
          </w:p>
        </w:tc>
      </w:tr>
      <w:tr w:rsidR="006B2D02" w14:paraId="67865AB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2F3716D" w14:textId="77777777" w:rsidR="006B2D02" w:rsidRDefault="006B2D02" w:rsidP="00914E0C">
            <w:pPr>
              <w:pStyle w:val="TAC"/>
            </w:pPr>
            <w:r>
              <w:t>0</w:t>
            </w:r>
          </w:p>
        </w:tc>
        <w:tc>
          <w:tcPr>
            <w:tcW w:w="284" w:type="dxa"/>
            <w:gridSpan w:val="2"/>
            <w:tcBorders>
              <w:top w:val="nil"/>
              <w:left w:val="nil"/>
              <w:bottom w:val="nil"/>
              <w:right w:val="nil"/>
            </w:tcBorders>
            <w:hideMark/>
          </w:tcPr>
          <w:p w14:paraId="0053473B" w14:textId="77777777" w:rsidR="006B2D02" w:rsidRDefault="006B2D02" w:rsidP="00914E0C">
            <w:pPr>
              <w:pStyle w:val="TAC"/>
            </w:pPr>
            <w:r>
              <w:t>0</w:t>
            </w:r>
          </w:p>
        </w:tc>
        <w:tc>
          <w:tcPr>
            <w:tcW w:w="283" w:type="dxa"/>
            <w:gridSpan w:val="2"/>
            <w:tcBorders>
              <w:top w:val="nil"/>
              <w:left w:val="nil"/>
              <w:bottom w:val="nil"/>
              <w:right w:val="nil"/>
            </w:tcBorders>
          </w:tcPr>
          <w:p w14:paraId="15E053D0" w14:textId="77777777" w:rsidR="006B2D02" w:rsidRDefault="006B2D02" w:rsidP="00914E0C">
            <w:pPr>
              <w:pStyle w:val="TAC"/>
            </w:pPr>
          </w:p>
        </w:tc>
        <w:tc>
          <w:tcPr>
            <w:tcW w:w="283" w:type="dxa"/>
            <w:gridSpan w:val="2"/>
            <w:tcBorders>
              <w:top w:val="nil"/>
              <w:left w:val="nil"/>
              <w:bottom w:val="nil"/>
              <w:right w:val="nil"/>
            </w:tcBorders>
          </w:tcPr>
          <w:p w14:paraId="59FC20F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38887F3F" w14:textId="77777777" w:rsidR="006B2D02" w:rsidRDefault="006B2D02" w:rsidP="00914E0C">
            <w:pPr>
              <w:pStyle w:val="TAL"/>
            </w:pPr>
            <w:r>
              <w:rPr>
                <w:lang w:eastAsia="ja-JP"/>
              </w:rPr>
              <w:t>Emergency services not supported</w:t>
            </w:r>
          </w:p>
        </w:tc>
      </w:tr>
      <w:tr w:rsidR="006B2D02" w14:paraId="78B30BF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8522B18" w14:textId="77777777" w:rsidR="006B2D02" w:rsidRDefault="006B2D02" w:rsidP="00914E0C">
            <w:pPr>
              <w:pStyle w:val="TAC"/>
            </w:pPr>
            <w:r>
              <w:t>0</w:t>
            </w:r>
          </w:p>
        </w:tc>
        <w:tc>
          <w:tcPr>
            <w:tcW w:w="284" w:type="dxa"/>
            <w:gridSpan w:val="2"/>
            <w:tcBorders>
              <w:top w:val="nil"/>
              <w:left w:val="nil"/>
              <w:bottom w:val="nil"/>
              <w:right w:val="nil"/>
            </w:tcBorders>
            <w:hideMark/>
          </w:tcPr>
          <w:p w14:paraId="734BF5AF" w14:textId="77777777" w:rsidR="006B2D02" w:rsidRDefault="006B2D02" w:rsidP="00914E0C">
            <w:pPr>
              <w:pStyle w:val="TAC"/>
            </w:pPr>
            <w:r>
              <w:t>1</w:t>
            </w:r>
          </w:p>
        </w:tc>
        <w:tc>
          <w:tcPr>
            <w:tcW w:w="283" w:type="dxa"/>
            <w:gridSpan w:val="2"/>
            <w:tcBorders>
              <w:top w:val="nil"/>
              <w:left w:val="nil"/>
              <w:bottom w:val="nil"/>
              <w:right w:val="nil"/>
            </w:tcBorders>
          </w:tcPr>
          <w:p w14:paraId="441D1CBB" w14:textId="77777777" w:rsidR="006B2D02" w:rsidRDefault="006B2D02" w:rsidP="00914E0C">
            <w:pPr>
              <w:pStyle w:val="TAC"/>
            </w:pPr>
          </w:p>
        </w:tc>
        <w:tc>
          <w:tcPr>
            <w:tcW w:w="283" w:type="dxa"/>
            <w:gridSpan w:val="2"/>
            <w:tcBorders>
              <w:top w:val="nil"/>
              <w:left w:val="nil"/>
              <w:bottom w:val="nil"/>
              <w:right w:val="nil"/>
            </w:tcBorders>
          </w:tcPr>
          <w:p w14:paraId="2BE409FA"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65F7FB4" w14:textId="77777777" w:rsidR="006B2D02" w:rsidRDefault="006B2D02" w:rsidP="00914E0C">
            <w:pPr>
              <w:pStyle w:val="TAL"/>
            </w:pPr>
            <w:r>
              <w:rPr>
                <w:lang w:eastAsia="ja-JP"/>
              </w:rPr>
              <w:t>Emergency services supported in NR connected to 5GCN only</w:t>
            </w:r>
          </w:p>
        </w:tc>
      </w:tr>
      <w:tr w:rsidR="006B2D02" w14:paraId="3EF82919"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07DEA19B" w14:textId="77777777" w:rsidR="006B2D02" w:rsidRDefault="006B2D02" w:rsidP="00914E0C">
            <w:pPr>
              <w:pStyle w:val="TAC"/>
            </w:pPr>
            <w:r>
              <w:t>1</w:t>
            </w:r>
          </w:p>
        </w:tc>
        <w:tc>
          <w:tcPr>
            <w:tcW w:w="284" w:type="dxa"/>
            <w:gridSpan w:val="2"/>
            <w:tcBorders>
              <w:top w:val="nil"/>
              <w:left w:val="nil"/>
              <w:bottom w:val="nil"/>
              <w:right w:val="nil"/>
            </w:tcBorders>
            <w:hideMark/>
          </w:tcPr>
          <w:p w14:paraId="02EA647F" w14:textId="77777777" w:rsidR="006B2D02" w:rsidRDefault="006B2D02" w:rsidP="00914E0C">
            <w:pPr>
              <w:pStyle w:val="TAC"/>
            </w:pPr>
            <w:r>
              <w:t>0</w:t>
            </w:r>
          </w:p>
        </w:tc>
        <w:tc>
          <w:tcPr>
            <w:tcW w:w="283" w:type="dxa"/>
            <w:gridSpan w:val="2"/>
            <w:tcBorders>
              <w:top w:val="nil"/>
              <w:left w:val="nil"/>
              <w:bottom w:val="nil"/>
              <w:right w:val="nil"/>
            </w:tcBorders>
          </w:tcPr>
          <w:p w14:paraId="751DFD8D" w14:textId="77777777" w:rsidR="006B2D02" w:rsidRDefault="006B2D02" w:rsidP="00914E0C">
            <w:pPr>
              <w:pStyle w:val="TAC"/>
            </w:pPr>
          </w:p>
        </w:tc>
        <w:tc>
          <w:tcPr>
            <w:tcW w:w="283" w:type="dxa"/>
            <w:gridSpan w:val="2"/>
            <w:tcBorders>
              <w:top w:val="nil"/>
              <w:left w:val="nil"/>
              <w:bottom w:val="nil"/>
              <w:right w:val="nil"/>
            </w:tcBorders>
          </w:tcPr>
          <w:p w14:paraId="1A950AE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2CF1F7F" w14:textId="77777777" w:rsidR="006B2D02" w:rsidRDefault="006B2D02" w:rsidP="00914E0C">
            <w:pPr>
              <w:pStyle w:val="TAL"/>
              <w:rPr>
                <w:lang w:eastAsia="ja-JP"/>
              </w:rPr>
            </w:pPr>
            <w:r>
              <w:rPr>
                <w:lang w:eastAsia="ja-JP"/>
              </w:rPr>
              <w:t>Emergency services supported in E-UTRA connected to 5GCN only</w:t>
            </w:r>
          </w:p>
        </w:tc>
      </w:tr>
      <w:tr w:rsidR="006B2D02" w14:paraId="4F710D27"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4D7561" w14:textId="77777777" w:rsidR="006B2D02" w:rsidRDefault="006B2D02" w:rsidP="00914E0C">
            <w:pPr>
              <w:pStyle w:val="TAC"/>
            </w:pPr>
            <w:r>
              <w:t>1</w:t>
            </w:r>
          </w:p>
        </w:tc>
        <w:tc>
          <w:tcPr>
            <w:tcW w:w="284" w:type="dxa"/>
            <w:gridSpan w:val="2"/>
            <w:tcBorders>
              <w:top w:val="nil"/>
              <w:left w:val="nil"/>
              <w:bottom w:val="nil"/>
              <w:right w:val="nil"/>
            </w:tcBorders>
            <w:hideMark/>
          </w:tcPr>
          <w:p w14:paraId="239CE727" w14:textId="77777777" w:rsidR="006B2D02" w:rsidRDefault="006B2D02" w:rsidP="00914E0C">
            <w:pPr>
              <w:pStyle w:val="TAC"/>
            </w:pPr>
            <w:r>
              <w:t>1</w:t>
            </w:r>
          </w:p>
        </w:tc>
        <w:tc>
          <w:tcPr>
            <w:tcW w:w="283" w:type="dxa"/>
            <w:gridSpan w:val="2"/>
            <w:tcBorders>
              <w:top w:val="nil"/>
              <w:left w:val="nil"/>
              <w:bottom w:val="nil"/>
              <w:right w:val="nil"/>
            </w:tcBorders>
          </w:tcPr>
          <w:p w14:paraId="555C7FA2" w14:textId="77777777" w:rsidR="006B2D02" w:rsidRDefault="006B2D02" w:rsidP="00914E0C">
            <w:pPr>
              <w:pStyle w:val="TAC"/>
            </w:pPr>
          </w:p>
        </w:tc>
        <w:tc>
          <w:tcPr>
            <w:tcW w:w="283" w:type="dxa"/>
            <w:gridSpan w:val="2"/>
            <w:tcBorders>
              <w:top w:val="nil"/>
              <w:left w:val="nil"/>
              <w:bottom w:val="nil"/>
              <w:right w:val="nil"/>
            </w:tcBorders>
          </w:tcPr>
          <w:p w14:paraId="58995A1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E22284F" w14:textId="77777777" w:rsidR="006B2D02" w:rsidRDefault="006B2D02" w:rsidP="00914E0C">
            <w:pPr>
              <w:pStyle w:val="TAL"/>
              <w:rPr>
                <w:lang w:eastAsia="ja-JP"/>
              </w:rPr>
            </w:pPr>
            <w:r>
              <w:rPr>
                <w:lang w:eastAsia="ja-JP"/>
              </w:rPr>
              <w:t>Emergency services supported in NR connected to 5GCN and E-UTRA connected to 5GCN</w:t>
            </w:r>
          </w:p>
        </w:tc>
      </w:tr>
      <w:tr w:rsidR="006B2D02" w14:paraId="442C548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F1282AF" w14:textId="77777777" w:rsidR="006B2D02" w:rsidRDefault="006B2D02" w:rsidP="00914E0C">
            <w:pPr>
              <w:pStyle w:val="TAL"/>
            </w:pPr>
          </w:p>
        </w:tc>
      </w:tr>
      <w:tr w:rsidR="006B2D02" w14:paraId="51FBE2B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3B3C0E4" w14:textId="77777777" w:rsidR="006B2D02" w:rsidRDefault="006B2D02" w:rsidP="00914E0C">
            <w:pPr>
              <w:pStyle w:val="TAL"/>
              <w:rPr>
                <w:lang w:eastAsia="ja-JP"/>
              </w:rPr>
            </w:pPr>
            <w:r>
              <w:rPr>
                <w:lang w:eastAsia="ja-JP"/>
              </w:rPr>
              <w:t>Emergency services fallback indicator for 3GPP access (EMF) (octet 3, bit 5 and bit 6)</w:t>
            </w:r>
          </w:p>
        </w:tc>
      </w:tr>
      <w:tr w:rsidR="006B2D02" w14:paraId="6395144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3551EF" w14:textId="77777777" w:rsidR="006B2D02" w:rsidRDefault="006B2D02" w:rsidP="00914E0C">
            <w:pPr>
              <w:pStyle w:val="TAL"/>
            </w:pPr>
            <w:r>
              <w:t>These bits indicate the support of emergency services fallback for 3GPP access (see NOTE 1).</w:t>
            </w:r>
          </w:p>
        </w:tc>
      </w:tr>
      <w:tr w:rsidR="006B2D02" w14:paraId="2FD2064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9384C3F" w14:textId="77777777" w:rsidR="006B2D02" w:rsidRDefault="006B2D02" w:rsidP="00914E0C">
            <w:pPr>
              <w:pStyle w:val="TAL"/>
            </w:pPr>
            <w:r>
              <w:t>Bits</w:t>
            </w:r>
          </w:p>
        </w:tc>
      </w:tr>
      <w:tr w:rsidR="006B2D02" w14:paraId="50D21B5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74768CC" w14:textId="77777777" w:rsidR="006B2D02" w:rsidRDefault="006B2D02" w:rsidP="00914E0C">
            <w:pPr>
              <w:pStyle w:val="TAH"/>
            </w:pPr>
            <w:r>
              <w:t>6</w:t>
            </w:r>
          </w:p>
        </w:tc>
        <w:tc>
          <w:tcPr>
            <w:tcW w:w="284" w:type="dxa"/>
            <w:gridSpan w:val="2"/>
            <w:tcBorders>
              <w:top w:val="nil"/>
              <w:left w:val="nil"/>
              <w:bottom w:val="nil"/>
              <w:right w:val="nil"/>
            </w:tcBorders>
            <w:hideMark/>
          </w:tcPr>
          <w:p w14:paraId="798C2AE1" w14:textId="77777777" w:rsidR="006B2D02" w:rsidRDefault="006B2D02" w:rsidP="00914E0C">
            <w:pPr>
              <w:pStyle w:val="TAH"/>
            </w:pPr>
            <w:r>
              <w:t>5</w:t>
            </w:r>
          </w:p>
        </w:tc>
        <w:tc>
          <w:tcPr>
            <w:tcW w:w="283" w:type="dxa"/>
            <w:gridSpan w:val="2"/>
            <w:tcBorders>
              <w:top w:val="nil"/>
              <w:left w:val="nil"/>
              <w:bottom w:val="nil"/>
              <w:right w:val="nil"/>
            </w:tcBorders>
          </w:tcPr>
          <w:p w14:paraId="1155F29A" w14:textId="77777777" w:rsidR="006B2D02" w:rsidRDefault="006B2D02" w:rsidP="00914E0C">
            <w:pPr>
              <w:pStyle w:val="TAH"/>
            </w:pPr>
          </w:p>
        </w:tc>
        <w:tc>
          <w:tcPr>
            <w:tcW w:w="283" w:type="dxa"/>
            <w:gridSpan w:val="2"/>
            <w:tcBorders>
              <w:top w:val="nil"/>
              <w:left w:val="nil"/>
              <w:bottom w:val="nil"/>
              <w:right w:val="nil"/>
            </w:tcBorders>
          </w:tcPr>
          <w:p w14:paraId="2948B0F9" w14:textId="77777777" w:rsidR="006B2D02" w:rsidRDefault="006B2D02" w:rsidP="00914E0C">
            <w:pPr>
              <w:pStyle w:val="TAH"/>
            </w:pPr>
          </w:p>
        </w:tc>
        <w:tc>
          <w:tcPr>
            <w:tcW w:w="5954" w:type="dxa"/>
            <w:gridSpan w:val="2"/>
            <w:tcBorders>
              <w:top w:val="nil"/>
              <w:left w:val="nil"/>
              <w:bottom w:val="nil"/>
              <w:right w:val="single" w:sz="4" w:space="0" w:color="auto"/>
            </w:tcBorders>
          </w:tcPr>
          <w:p w14:paraId="64BA0EAE" w14:textId="77777777" w:rsidR="006B2D02" w:rsidRDefault="006B2D02" w:rsidP="00914E0C">
            <w:pPr>
              <w:pStyle w:val="TAL"/>
            </w:pPr>
          </w:p>
        </w:tc>
      </w:tr>
      <w:tr w:rsidR="006B2D02" w14:paraId="6AD4168F"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76F317F" w14:textId="77777777" w:rsidR="006B2D02" w:rsidRDefault="006B2D02" w:rsidP="00914E0C">
            <w:pPr>
              <w:pStyle w:val="TAC"/>
            </w:pPr>
            <w:r>
              <w:t>0</w:t>
            </w:r>
          </w:p>
        </w:tc>
        <w:tc>
          <w:tcPr>
            <w:tcW w:w="284" w:type="dxa"/>
            <w:gridSpan w:val="2"/>
            <w:tcBorders>
              <w:top w:val="nil"/>
              <w:left w:val="nil"/>
              <w:bottom w:val="nil"/>
              <w:right w:val="nil"/>
            </w:tcBorders>
            <w:hideMark/>
          </w:tcPr>
          <w:p w14:paraId="6FCA8FA7" w14:textId="77777777" w:rsidR="006B2D02" w:rsidRDefault="006B2D02" w:rsidP="00914E0C">
            <w:pPr>
              <w:pStyle w:val="TAC"/>
            </w:pPr>
            <w:r>
              <w:t>0</w:t>
            </w:r>
          </w:p>
        </w:tc>
        <w:tc>
          <w:tcPr>
            <w:tcW w:w="283" w:type="dxa"/>
            <w:gridSpan w:val="2"/>
            <w:tcBorders>
              <w:top w:val="nil"/>
              <w:left w:val="nil"/>
              <w:bottom w:val="nil"/>
              <w:right w:val="nil"/>
            </w:tcBorders>
          </w:tcPr>
          <w:p w14:paraId="48F5F48D" w14:textId="77777777" w:rsidR="006B2D02" w:rsidRDefault="006B2D02" w:rsidP="00914E0C">
            <w:pPr>
              <w:pStyle w:val="TAC"/>
            </w:pPr>
          </w:p>
        </w:tc>
        <w:tc>
          <w:tcPr>
            <w:tcW w:w="283" w:type="dxa"/>
            <w:gridSpan w:val="2"/>
            <w:tcBorders>
              <w:top w:val="nil"/>
              <w:left w:val="nil"/>
              <w:bottom w:val="nil"/>
              <w:right w:val="nil"/>
            </w:tcBorders>
          </w:tcPr>
          <w:p w14:paraId="1EB39ADE"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B4901B9" w14:textId="77777777" w:rsidR="006B2D02" w:rsidRDefault="006B2D02" w:rsidP="00914E0C">
            <w:pPr>
              <w:pStyle w:val="TAL"/>
            </w:pPr>
            <w:r>
              <w:rPr>
                <w:lang w:eastAsia="ja-JP"/>
              </w:rPr>
              <w:t>Emergency services fallback not supported</w:t>
            </w:r>
          </w:p>
        </w:tc>
      </w:tr>
      <w:tr w:rsidR="006B2D02" w14:paraId="027F02F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5724BA1" w14:textId="77777777" w:rsidR="006B2D02" w:rsidRDefault="006B2D02" w:rsidP="00914E0C">
            <w:pPr>
              <w:pStyle w:val="TAC"/>
            </w:pPr>
            <w:r>
              <w:t>0</w:t>
            </w:r>
          </w:p>
        </w:tc>
        <w:tc>
          <w:tcPr>
            <w:tcW w:w="284" w:type="dxa"/>
            <w:gridSpan w:val="2"/>
            <w:tcBorders>
              <w:top w:val="nil"/>
              <w:left w:val="nil"/>
              <w:bottom w:val="nil"/>
              <w:right w:val="nil"/>
            </w:tcBorders>
            <w:hideMark/>
          </w:tcPr>
          <w:p w14:paraId="6CCC5E0A" w14:textId="77777777" w:rsidR="006B2D02" w:rsidRDefault="006B2D02" w:rsidP="00914E0C">
            <w:pPr>
              <w:pStyle w:val="TAC"/>
            </w:pPr>
            <w:r>
              <w:t>1</w:t>
            </w:r>
          </w:p>
        </w:tc>
        <w:tc>
          <w:tcPr>
            <w:tcW w:w="283" w:type="dxa"/>
            <w:gridSpan w:val="2"/>
            <w:tcBorders>
              <w:top w:val="nil"/>
              <w:left w:val="nil"/>
              <w:bottom w:val="nil"/>
              <w:right w:val="nil"/>
            </w:tcBorders>
          </w:tcPr>
          <w:p w14:paraId="77409DD1" w14:textId="77777777" w:rsidR="006B2D02" w:rsidRDefault="006B2D02" w:rsidP="00914E0C">
            <w:pPr>
              <w:pStyle w:val="TAC"/>
            </w:pPr>
          </w:p>
        </w:tc>
        <w:tc>
          <w:tcPr>
            <w:tcW w:w="283" w:type="dxa"/>
            <w:gridSpan w:val="2"/>
            <w:tcBorders>
              <w:top w:val="nil"/>
              <w:left w:val="nil"/>
              <w:bottom w:val="nil"/>
              <w:right w:val="nil"/>
            </w:tcBorders>
          </w:tcPr>
          <w:p w14:paraId="04F3424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3417DAD" w14:textId="77777777" w:rsidR="006B2D02" w:rsidRDefault="006B2D02" w:rsidP="00914E0C">
            <w:pPr>
              <w:pStyle w:val="TAL"/>
              <w:rPr>
                <w:lang w:eastAsia="ja-JP"/>
              </w:rPr>
            </w:pPr>
            <w:r>
              <w:rPr>
                <w:lang w:eastAsia="ja-JP"/>
              </w:rPr>
              <w:t>Emergency services fallback supported in NR connected to 5GCN only</w:t>
            </w:r>
          </w:p>
        </w:tc>
      </w:tr>
      <w:tr w:rsidR="006B2D02" w14:paraId="49E37E0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DA131D1" w14:textId="77777777" w:rsidR="006B2D02" w:rsidRDefault="006B2D02" w:rsidP="00914E0C">
            <w:pPr>
              <w:pStyle w:val="TAC"/>
            </w:pPr>
            <w:r>
              <w:t>1</w:t>
            </w:r>
          </w:p>
        </w:tc>
        <w:tc>
          <w:tcPr>
            <w:tcW w:w="284" w:type="dxa"/>
            <w:gridSpan w:val="2"/>
            <w:tcBorders>
              <w:top w:val="nil"/>
              <w:left w:val="nil"/>
              <w:bottom w:val="nil"/>
              <w:right w:val="nil"/>
            </w:tcBorders>
            <w:hideMark/>
          </w:tcPr>
          <w:p w14:paraId="0C011456" w14:textId="77777777" w:rsidR="006B2D02" w:rsidRDefault="006B2D02" w:rsidP="00914E0C">
            <w:pPr>
              <w:pStyle w:val="TAC"/>
            </w:pPr>
            <w:r>
              <w:t>0</w:t>
            </w:r>
          </w:p>
        </w:tc>
        <w:tc>
          <w:tcPr>
            <w:tcW w:w="283" w:type="dxa"/>
            <w:gridSpan w:val="2"/>
            <w:tcBorders>
              <w:top w:val="nil"/>
              <w:left w:val="nil"/>
              <w:bottom w:val="nil"/>
              <w:right w:val="nil"/>
            </w:tcBorders>
          </w:tcPr>
          <w:p w14:paraId="2075EB48" w14:textId="77777777" w:rsidR="006B2D02" w:rsidRDefault="006B2D02" w:rsidP="00914E0C">
            <w:pPr>
              <w:pStyle w:val="TAC"/>
            </w:pPr>
          </w:p>
        </w:tc>
        <w:tc>
          <w:tcPr>
            <w:tcW w:w="283" w:type="dxa"/>
            <w:gridSpan w:val="2"/>
            <w:tcBorders>
              <w:top w:val="nil"/>
              <w:left w:val="nil"/>
              <w:bottom w:val="nil"/>
              <w:right w:val="nil"/>
            </w:tcBorders>
          </w:tcPr>
          <w:p w14:paraId="66CFD9EF"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EE8892E" w14:textId="77777777" w:rsidR="006B2D02" w:rsidRDefault="006B2D02" w:rsidP="00914E0C">
            <w:pPr>
              <w:pStyle w:val="TAL"/>
              <w:rPr>
                <w:lang w:eastAsia="ja-JP"/>
              </w:rPr>
            </w:pPr>
            <w:r>
              <w:rPr>
                <w:lang w:eastAsia="ja-JP"/>
              </w:rPr>
              <w:t>Emergency services fallback supported in E-UTRA connected to 5GCN only</w:t>
            </w:r>
          </w:p>
        </w:tc>
      </w:tr>
      <w:tr w:rsidR="006B2D02" w14:paraId="5E2EE59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765D377" w14:textId="77777777" w:rsidR="006B2D02" w:rsidRDefault="006B2D02" w:rsidP="00914E0C">
            <w:pPr>
              <w:pStyle w:val="TAC"/>
            </w:pPr>
            <w:r>
              <w:t>1</w:t>
            </w:r>
          </w:p>
        </w:tc>
        <w:tc>
          <w:tcPr>
            <w:tcW w:w="284" w:type="dxa"/>
            <w:gridSpan w:val="2"/>
            <w:tcBorders>
              <w:top w:val="nil"/>
              <w:left w:val="nil"/>
              <w:bottom w:val="nil"/>
              <w:right w:val="nil"/>
            </w:tcBorders>
            <w:hideMark/>
          </w:tcPr>
          <w:p w14:paraId="586E53AC" w14:textId="77777777" w:rsidR="006B2D02" w:rsidRDefault="006B2D02" w:rsidP="00914E0C">
            <w:pPr>
              <w:pStyle w:val="TAC"/>
            </w:pPr>
            <w:r>
              <w:t>1</w:t>
            </w:r>
          </w:p>
        </w:tc>
        <w:tc>
          <w:tcPr>
            <w:tcW w:w="283" w:type="dxa"/>
            <w:gridSpan w:val="2"/>
            <w:tcBorders>
              <w:top w:val="nil"/>
              <w:left w:val="nil"/>
              <w:bottom w:val="nil"/>
              <w:right w:val="nil"/>
            </w:tcBorders>
          </w:tcPr>
          <w:p w14:paraId="1B8CC65A" w14:textId="77777777" w:rsidR="006B2D02" w:rsidRDefault="006B2D02" w:rsidP="00914E0C">
            <w:pPr>
              <w:pStyle w:val="TAC"/>
            </w:pPr>
          </w:p>
        </w:tc>
        <w:tc>
          <w:tcPr>
            <w:tcW w:w="283" w:type="dxa"/>
            <w:gridSpan w:val="2"/>
            <w:tcBorders>
              <w:top w:val="nil"/>
              <w:left w:val="nil"/>
              <w:bottom w:val="nil"/>
              <w:right w:val="nil"/>
            </w:tcBorders>
          </w:tcPr>
          <w:p w14:paraId="02A22E8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2DEF377" w14:textId="77777777" w:rsidR="006B2D02" w:rsidRDefault="006B2D02" w:rsidP="00914E0C">
            <w:pPr>
              <w:pStyle w:val="TAL"/>
            </w:pPr>
            <w:r>
              <w:rPr>
                <w:lang w:eastAsia="ja-JP"/>
              </w:rPr>
              <w:t>Emergency services fallback supported in NR connected to 5GCN and E-UTRA connected to 5GCN</w:t>
            </w:r>
          </w:p>
        </w:tc>
      </w:tr>
      <w:tr w:rsidR="006B2D02" w14:paraId="24BC835C"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2A95AA" w14:textId="77777777" w:rsidR="006B2D02" w:rsidRDefault="006B2D02" w:rsidP="00914E0C">
            <w:pPr>
              <w:pStyle w:val="TAL"/>
            </w:pPr>
          </w:p>
        </w:tc>
      </w:tr>
      <w:tr w:rsidR="006B2D02" w14:paraId="27378A77"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0829C6" w14:textId="77777777" w:rsidR="006B2D02" w:rsidRDefault="006B2D02" w:rsidP="00914E0C">
            <w:pPr>
              <w:pStyle w:val="TAL"/>
            </w:pPr>
            <w:r>
              <w:t>Interworking without N26 interface indicator (IWK N26) (octet 3, bit 7)</w:t>
            </w:r>
          </w:p>
        </w:tc>
      </w:tr>
      <w:tr w:rsidR="006B2D02" w14:paraId="42848A0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8C7C2B0" w14:textId="77777777" w:rsidR="006B2D02" w:rsidRDefault="006B2D02" w:rsidP="00914E0C">
            <w:pPr>
              <w:pStyle w:val="TAL"/>
            </w:pPr>
            <w:r>
              <w:t>This bit indicates whether interworking without N26 interface is supported.</w:t>
            </w:r>
          </w:p>
        </w:tc>
      </w:tr>
      <w:tr w:rsidR="006B2D02" w14:paraId="1E043A0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B092FF" w14:textId="77777777" w:rsidR="006B2D02" w:rsidRDefault="006B2D02" w:rsidP="00914E0C">
            <w:pPr>
              <w:pStyle w:val="TAL"/>
            </w:pPr>
            <w:r>
              <w:t>Bit</w:t>
            </w:r>
          </w:p>
        </w:tc>
      </w:tr>
      <w:tr w:rsidR="006B2D02" w14:paraId="4085291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332B58C" w14:textId="77777777" w:rsidR="006B2D02" w:rsidRDefault="006B2D02" w:rsidP="00914E0C">
            <w:pPr>
              <w:pStyle w:val="TAH"/>
            </w:pPr>
            <w:r>
              <w:t>7</w:t>
            </w:r>
          </w:p>
        </w:tc>
        <w:tc>
          <w:tcPr>
            <w:tcW w:w="284" w:type="dxa"/>
            <w:gridSpan w:val="2"/>
            <w:tcBorders>
              <w:top w:val="nil"/>
              <w:left w:val="nil"/>
              <w:bottom w:val="nil"/>
              <w:right w:val="nil"/>
            </w:tcBorders>
          </w:tcPr>
          <w:p w14:paraId="6B6B8CA1" w14:textId="77777777" w:rsidR="006B2D02" w:rsidRDefault="006B2D02" w:rsidP="00914E0C">
            <w:pPr>
              <w:pStyle w:val="TAH"/>
            </w:pPr>
          </w:p>
        </w:tc>
        <w:tc>
          <w:tcPr>
            <w:tcW w:w="283" w:type="dxa"/>
            <w:gridSpan w:val="2"/>
            <w:tcBorders>
              <w:top w:val="nil"/>
              <w:left w:val="nil"/>
              <w:bottom w:val="nil"/>
              <w:right w:val="nil"/>
            </w:tcBorders>
          </w:tcPr>
          <w:p w14:paraId="17FEF55A" w14:textId="77777777" w:rsidR="006B2D02" w:rsidRDefault="006B2D02" w:rsidP="00914E0C">
            <w:pPr>
              <w:pStyle w:val="TAH"/>
            </w:pPr>
          </w:p>
        </w:tc>
        <w:tc>
          <w:tcPr>
            <w:tcW w:w="283" w:type="dxa"/>
            <w:gridSpan w:val="2"/>
            <w:tcBorders>
              <w:top w:val="nil"/>
              <w:left w:val="nil"/>
              <w:bottom w:val="nil"/>
              <w:right w:val="nil"/>
            </w:tcBorders>
          </w:tcPr>
          <w:p w14:paraId="2B1730B9" w14:textId="77777777" w:rsidR="006B2D02" w:rsidRDefault="006B2D02" w:rsidP="00914E0C">
            <w:pPr>
              <w:pStyle w:val="TAH"/>
            </w:pPr>
          </w:p>
        </w:tc>
        <w:tc>
          <w:tcPr>
            <w:tcW w:w="5954" w:type="dxa"/>
            <w:gridSpan w:val="2"/>
            <w:tcBorders>
              <w:top w:val="nil"/>
              <w:left w:val="nil"/>
              <w:bottom w:val="nil"/>
              <w:right w:val="single" w:sz="4" w:space="0" w:color="auto"/>
            </w:tcBorders>
          </w:tcPr>
          <w:p w14:paraId="33B4F76F" w14:textId="77777777" w:rsidR="006B2D02" w:rsidRDefault="006B2D02" w:rsidP="00914E0C">
            <w:pPr>
              <w:pStyle w:val="TAL"/>
            </w:pPr>
          </w:p>
        </w:tc>
      </w:tr>
      <w:tr w:rsidR="006B2D02" w14:paraId="733C6E7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F85B03E" w14:textId="77777777" w:rsidR="006B2D02" w:rsidRDefault="006B2D02" w:rsidP="00914E0C">
            <w:pPr>
              <w:pStyle w:val="TAC"/>
            </w:pPr>
            <w:r>
              <w:t>0</w:t>
            </w:r>
          </w:p>
        </w:tc>
        <w:tc>
          <w:tcPr>
            <w:tcW w:w="284" w:type="dxa"/>
            <w:gridSpan w:val="2"/>
            <w:tcBorders>
              <w:top w:val="nil"/>
              <w:left w:val="nil"/>
              <w:bottom w:val="nil"/>
              <w:right w:val="nil"/>
            </w:tcBorders>
          </w:tcPr>
          <w:p w14:paraId="56C71B68" w14:textId="77777777" w:rsidR="006B2D02" w:rsidRDefault="006B2D02" w:rsidP="00914E0C">
            <w:pPr>
              <w:pStyle w:val="TAC"/>
            </w:pPr>
          </w:p>
        </w:tc>
        <w:tc>
          <w:tcPr>
            <w:tcW w:w="283" w:type="dxa"/>
            <w:gridSpan w:val="2"/>
            <w:tcBorders>
              <w:top w:val="nil"/>
              <w:left w:val="nil"/>
              <w:bottom w:val="nil"/>
              <w:right w:val="nil"/>
            </w:tcBorders>
          </w:tcPr>
          <w:p w14:paraId="2F73394D" w14:textId="77777777" w:rsidR="006B2D02" w:rsidRDefault="006B2D02" w:rsidP="00914E0C">
            <w:pPr>
              <w:pStyle w:val="TAC"/>
            </w:pPr>
          </w:p>
        </w:tc>
        <w:tc>
          <w:tcPr>
            <w:tcW w:w="283" w:type="dxa"/>
            <w:gridSpan w:val="2"/>
            <w:tcBorders>
              <w:top w:val="nil"/>
              <w:left w:val="nil"/>
              <w:bottom w:val="nil"/>
              <w:right w:val="nil"/>
            </w:tcBorders>
          </w:tcPr>
          <w:p w14:paraId="726A149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AA5BC79" w14:textId="77777777" w:rsidR="006B2D02" w:rsidRDefault="006B2D02" w:rsidP="00914E0C">
            <w:pPr>
              <w:pStyle w:val="TAL"/>
            </w:pPr>
            <w:r>
              <w:t>Interworking without N26 interface not supported</w:t>
            </w:r>
          </w:p>
        </w:tc>
      </w:tr>
      <w:tr w:rsidR="006B2D02" w14:paraId="6A6919C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0666C0C" w14:textId="77777777" w:rsidR="006B2D02" w:rsidRDefault="006B2D02" w:rsidP="00914E0C">
            <w:pPr>
              <w:pStyle w:val="TAC"/>
            </w:pPr>
            <w:r>
              <w:t>1</w:t>
            </w:r>
          </w:p>
        </w:tc>
        <w:tc>
          <w:tcPr>
            <w:tcW w:w="284" w:type="dxa"/>
            <w:gridSpan w:val="2"/>
            <w:tcBorders>
              <w:top w:val="nil"/>
              <w:left w:val="nil"/>
              <w:bottom w:val="nil"/>
              <w:right w:val="nil"/>
            </w:tcBorders>
          </w:tcPr>
          <w:p w14:paraId="244BF7C8" w14:textId="77777777" w:rsidR="006B2D02" w:rsidRDefault="006B2D02" w:rsidP="00914E0C">
            <w:pPr>
              <w:pStyle w:val="TAC"/>
            </w:pPr>
          </w:p>
        </w:tc>
        <w:tc>
          <w:tcPr>
            <w:tcW w:w="283" w:type="dxa"/>
            <w:gridSpan w:val="2"/>
            <w:tcBorders>
              <w:top w:val="nil"/>
              <w:left w:val="nil"/>
              <w:bottom w:val="nil"/>
              <w:right w:val="nil"/>
            </w:tcBorders>
          </w:tcPr>
          <w:p w14:paraId="116D6B08" w14:textId="77777777" w:rsidR="006B2D02" w:rsidRDefault="006B2D02" w:rsidP="00914E0C">
            <w:pPr>
              <w:pStyle w:val="TAC"/>
            </w:pPr>
          </w:p>
        </w:tc>
        <w:tc>
          <w:tcPr>
            <w:tcW w:w="283" w:type="dxa"/>
            <w:gridSpan w:val="2"/>
            <w:tcBorders>
              <w:top w:val="nil"/>
              <w:left w:val="nil"/>
              <w:bottom w:val="nil"/>
              <w:right w:val="nil"/>
            </w:tcBorders>
          </w:tcPr>
          <w:p w14:paraId="2DAFCE4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C8A22E2" w14:textId="77777777" w:rsidR="006B2D02" w:rsidRDefault="006B2D02" w:rsidP="00914E0C">
            <w:pPr>
              <w:pStyle w:val="TAL"/>
            </w:pPr>
            <w:r>
              <w:t>Interworking without N26 interface supported</w:t>
            </w:r>
          </w:p>
        </w:tc>
      </w:tr>
      <w:tr w:rsidR="006B2D02" w14:paraId="4742FE9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0FEEA4" w14:textId="77777777" w:rsidR="006B2D02" w:rsidRDefault="006B2D02" w:rsidP="00914E0C">
            <w:pPr>
              <w:pStyle w:val="TAL"/>
            </w:pPr>
          </w:p>
        </w:tc>
      </w:tr>
      <w:tr w:rsidR="006B2D02" w14:paraId="4CEC413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2EC298" w14:textId="77777777" w:rsidR="006B2D02" w:rsidRDefault="006B2D02" w:rsidP="00914E0C">
            <w:pPr>
              <w:pStyle w:val="TAL"/>
            </w:pPr>
            <w:r>
              <w:rPr>
                <w:lang w:eastAsia="ja-JP"/>
              </w:rPr>
              <w:t>MPS indicator (MPSI) (octet 3, bit 8)</w:t>
            </w:r>
          </w:p>
        </w:tc>
      </w:tr>
      <w:tr w:rsidR="006B2D02" w14:paraId="4861690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8DFE4C" w14:textId="77777777" w:rsidR="006B2D02" w:rsidRDefault="006B2D02" w:rsidP="00914E0C">
            <w:pPr>
              <w:pStyle w:val="TAL"/>
            </w:pPr>
            <w:r>
              <w:t>This bit indicates the validity of MPS.</w:t>
            </w:r>
          </w:p>
        </w:tc>
      </w:tr>
      <w:tr w:rsidR="006B2D02" w14:paraId="6B25A5C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05F21A" w14:textId="77777777" w:rsidR="006B2D02" w:rsidRDefault="006B2D02" w:rsidP="00914E0C">
            <w:pPr>
              <w:pStyle w:val="TAL"/>
            </w:pPr>
            <w:r>
              <w:t>Bit</w:t>
            </w:r>
          </w:p>
        </w:tc>
      </w:tr>
      <w:tr w:rsidR="006B2D02" w14:paraId="48CA707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E550D46" w14:textId="77777777" w:rsidR="006B2D02" w:rsidRDefault="006B2D02" w:rsidP="00914E0C">
            <w:pPr>
              <w:pStyle w:val="TAH"/>
            </w:pPr>
            <w:r>
              <w:t>8</w:t>
            </w:r>
          </w:p>
        </w:tc>
        <w:tc>
          <w:tcPr>
            <w:tcW w:w="284" w:type="dxa"/>
            <w:gridSpan w:val="2"/>
            <w:tcBorders>
              <w:top w:val="nil"/>
              <w:left w:val="nil"/>
              <w:bottom w:val="nil"/>
              <w:right w:val="nil"/>
            </w:tcBorders>
          </w:tcPr>
          <w:p w14:paraId="3FEAEB68" w14:textId="77777777" w:rsidR="006B2D02" w:rsidRDefault="006B2D02" w:rsidP="00914E0C">
            <w:pPr>
              <w:pStyle w:val="TAC"/>
            </w:pPr>
          </w:p>
        </w:tc>
        <w:tc>
          <w:tcPr>
            <w:tcW w:w="283" w:type="dxa"/>
            <w:gridSpan w:val="2"/>
            <w:tcBorders>
              <w:top w:val="nil"/>
              <w:left w:val="nil"/>
              <w:bottom w:val="nil"/>
              <w:right w:val="nil"/>
            </w:tcBorders>
          </w:tcPr>
          <w:p w14:paraId="3255B85E" w14:textId="77777777" w:rsidR="006B2D02" w:rsidRDefault="006B2D02" w:rsidP="00914E0C">
            <w:pPr>
              <w:pStyle w:val="TAC"/>
            </w:pPr>
          </w:p>
        </w:tc>
        <w:tc>
          <w:tcPr>
            <w:tcW w:w="283" w:type="dxa"/>
            <w:gridSpan w:val="2"/>
            <w:tcBorders>
              <w:top w:val="nil"/>
              <w:left w:val="nil"/>
              <w:bottom w:val="nil"/>
              <w:right w:val="nil"/>
            </w:tcBorders>
          </w:tcPr>
          <w:p w14:paraId="1D8EC1D9" w14:textId="77777777" w:rsidR="006B2D02" w:rsidRDefault="006B2D02" w:rsidP="00914E0C">
            <w:pPr>
              <w:pStyle w:val="TAC"/>
            </w:pPr>
          </w:p>
        </w:tc>
        <w:tc>
          <w:tcPr>
            <w:tcW w:w="5954" w:type="dxa"/>
            <w:gridSpan w:val="2"/>
            <w:tcBorders>
              <w:top w:val="nil"/>
              <w:left w:val="nil"/>
              <w:bottom w:val="nil"/>
              <w:right w:val="single" w:sz="4" w:space="0" w:color="auto"/>
            </w:tcBorders>
          </w:tcPr>
          <w:p w14:paraId="08AF5131" w14:textId="77777777" w:rsidR="006B2D02" w:rsidRDefault="006B2D02" w:rsidP="00914E0C">
            <w:pPr>
              <w:pStyle w:val="TAL"/>
            </w:pPr>
          </w:p>
        </w:tc>
      </w:tr>
      <w:tr w:rsidR="006B2D02" w14:paraId="59C7671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94A1AEB" w14:textId="77777777" w:rsidR="006B2D02" w:rsidRDefault="006B2D02" w:rsidP="00914E0C">
            <w:pPr>
              <w:pStyle w:val="TAC"/>
            </w:pPr>
            <w:r>
              <w:t>0</w:t>
            </w:r>
          </w:p>
        </w:tc>
        <w:tc>
          <w:tcPr>
            <w:tcW w:w="284" w:type="dxa"/>
            <w:gridSpan w:val="2"/>
            <w:tcBorders>
              <w:top w:val="nil"/>
              <w:left w:val="nil"/>
              <w:bottom w:val="nil"/>
              <w:right w:val="nil"/>
            </w:tcBorders>
          </w:tcPr>
          <w:p w14:paraId="4AF762FE" w14:textId="77777777" w:rsidR="006B2D02" w:rsidRDefault="006B2D02" w:rsidP="00914E0C">
            <w:pPr>
              <w:pStyle w:val="TAC"/>
            </w:pPr>
          </w:p>
        </w:tc>
        <w:tc>
          <w:tcPr>
            <w:tcW w:w="283" w:type="dxa"/>
            <w:gridSpan w:val="2"/>
            <w:tcBorders>
              <w:top w:val="nil"/>
              <w:left w:val="nil"/>
              <w:bottom w:val="nil"/>
              <w:right w:val="nil"/>
            </w:tcBorders>
          </w:tcPr>
          <w:p w14:paraId="0F9D77E7" w14:textId="77777777" w:rsidR="006B2D02" w:rsidRDefault="006B2D02" w:rsidP="00914E0C">
            <w:pPr>
              <w:pStyle w:val="TAC"/>
            </w:pPr>
          </w:p>
        </w:tc>
        <w:tc>
          <w:tcPr>
            <w:tcW w:w="283" w:type="dxa"/>
            <w:gridSpan w:val="2"/>
            <w:tcBorders>
              <w:top w:val="nil"/>
              <w:left w:val="nil"/>
              <w:bottom w:val="nil"/>
              <w:right w:val="nil"/>
            </w:tcBorders>
          </w:tcPr>
          <w:p w14:paraId="270D934A"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ED84477" w14:textId="77777777" w:rsidR="006B2D02" w:rsidRDefault="006B2D02" w:rsidP="00914E0C">
            <w:pPr>
              <w:pStyle w:val="TAL"/>
            </w:pPr>
            <w:r>
              <w:t>Access identity 1 not valid</w:t>
            </w:r>
          </w:p>
        </w:tc>
      </w:tr>
      <w:tr w:rsidR="006B2D02" w14:paraId="3784DD5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CBB43A" w14:textId="77777777" w:rsidR="006B2D02" w:rsidRDefault="006B2D02" w:rsidP="00914E0C">
            <w:pPr>
              <w:pStyle w:val="TAC"/>
            </w:pPr>
            <w:r>
              <w:t>1</w:t>
            </w:r>
          </w:p>
        </w:tc>
        <w:tc>
          <w:tcPr>
            <w:tcW w:w="284" w:type="dxa"/>
            <w:gridSpan w:val="2"/>
            <w:tcBorders>
              <w:top w:val="nil"/>
              <w:left w:val="nil"/>
              <w:bottom w:val="nil"/>
              <w:right w:val="nil"/>
            </w:tcBorders>
          </w:tcPr>
          <w:p w14:paraId="0ECDF61B" w14:textId="77777777" w:rsidR="006B2D02" w:rsidRDefault="006B2D02" w:rsidP="00914E0C">
            <w:pPr>
              <w:pStyle w:val="TAC"/>
            </w:pPr>
          </w:p>
        </w:tc>
        <w:tc>
          <w:tcPr>
            <w:tcW w:w="283" w:type="dxa"/>
            <w:gridSpan w:val="2"/>
            <w:tcBorders>
              <w:top w:val="nil"/>
              <w:left w:val="nil"/>
              <w:bottom w:val="nil"/>
              <w:right w:val="nil"/>
            </w:tcBorders>
          </w:tcPr>
          <w:p w14:paraId="0E6725E8" w14:textId="77777777" w:rsidR="006B2D02" w:rsidRDefault="006B2D02" w:rsidP="00914E0C">
            <w:pPr>
              <w:pStyle w:val="TAC"/>
            </w:pPr>
          </w:p>
        </w:tc>
        <w:tc>
          <w:tcPr>
            <w:tcW w:w="283" w:type="dxa"/>
            <w:gridSpan w:val="2"/>
            <w:tcBorders>
              <w:top w:val="nil"/>
              <w:left w:val="nil"/>
              <w:bottom w:val="nil"/>
              <w:right w:val="nil"/>
            </w:tcBorders>
          </w:tcPr>
          <w:p w14:paraId="2625DC5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1582019F" w14:textId="77777777" w:rsidR="006B2D02" w:rsidRDefault="006B2D02" w:rsidP="00914E0C">
            <w:pPr>
              <w:pStyle w:val="TAL"/>
            </w:pPr>
            <w:r>
              <w:t>Access identity 1 valid</w:t>
            </w:r>
          </w:p>
        </w:tc>
      </w:tr>
      <w:tr w:rsidR="006B2D02" w14:paraId="62E1BBD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F2C55BA" w14:textId="77777777" w:rsidR="006B2D02" w:rsidRDefault="006B2D02" w:rsidP="00914E0C">
            <w:pPr>
              <w:pStyle w:val="TAL"/>
            </w:pPr>
          </w:p>
        </w:tc>
      </w:tr>
      <w:tr w:rsidR="006B2D02" w14:paraId="67FCA96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EF8637" w14:textId="77777777" w:rsidR="006B2D02" w:rsidRDefault="006B2D02" w:rsidP="00914E0C">
            <w:pPr>
              <w:pStyle w:val="TAL"/>
            </w:pPr>
            <w:r>
              <w:t>Emergency service support for non-3GPP access indicator (EMCN3) (octet 4, bit 1)</w:t>
            </w:r>
          </w:p>
        </w:tc>
      </w:tr>
      <w:tr w:rsidR="006B2D02" w14:paraId="08C7243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2FC6BF9" w14:textId="77777777" w:rsidR="006B2D02" w:rsidRDefault="006B2D02" w:rsidP="00914E0C">
            <w:pPr>
              <w:pStyle w:val="TAL"/>
            </w:pPr>
            <w:r>
              <w:t>This bit indicates the support of emergency services in 5GS for non-3GPP access.</w:t>
            </w:r>
          </w:p>
        </w:tc>
      </w:tr>
      <w:tr w:rsidR="006B2D02" w14:paraId="3C6A744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C46BDA" w14:textId="77777777" w:rsidR="006B2D02" w:rsidRDefault="006B2D02" w:rsidP="00914E0C">
            <w:pPr>
              <w:pStyle w:val="TAL"/>
            </w:pPr>
            <w:r>
              <w:t>Bit (see NOTE 2)</w:t>
            </w:r>
          </w:p>
        </w:tc>
      </w:tr>
      <w:tr w:rsidR="006B2D02" w14:paraId="7CC1FEA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AFC42E0" w14:textId="77777777" w:rsidR="006B2D02" w:rsidRDefault="006B2D02" w:rsidP="00914E0C">
            <w:pPr>
              <w:pStyle w:val="TAH"/>
            </w:pPr>
            <w:r>
              <w:t>1</w:t>
            </w:r>
          </w:p>
        </w:tc>
        <w:tc>
          <w:tcPr>
            <w:tcW w:w="284" w:type="dxa"/>
            <w:gridSpan w:val="2"/>
            <w:tcBorders>
              <w:top w:val="nil"/>
              <w:left w:val="nil"/>
              <w:bottom w:val="nil"/>
              <w:right w:val="nil"/>
            </w:tcBorders>
          </w:tcPr>
          <w:p w14:paraId="1A9E7F37" w14:textId="77777777" w:rsidR="006B2D02" w:rsidRDefault="006B2D02" w:rsidP="00914E0C">
            <w:pPr>
              <w:pStyle w:val="TAH"/>
            </w:pPr>
          </w:p>
        </w:tc>
        <w:tc>
          <w:tcPr>
            <w:tcW w:w="283" w:type="dxa"/>
            <w:gridSpan w:val="2"/>
            <w:tcBorders>
              <w:top w:val="nil"/>
              <w:left w:val="nil"/>
              <w:bottom w:val="nil"/>
              <w:right w:val="nil"/>
            </w:tcBorders>
          </w:tcPr>
          <w:p w14:paraId="4D8333C7" w14:textId="77777777" w:rsidR="006B2D02" w:rsidRDefault="006B2D02" w:rsidP="00914E0C">
            <w:pPr>
              <w:pStyle w:val="TAH"/>
            </w:pPr>
          </w:p>
        </w:tc>
        <w:tc>
          <w:tcPr>
            <w:tcW w:w="283" w:type="dxa"/>
            <w:gridSpan w:val="2"/>
            <w:tcBorders>
              <w:top w:val="nil"/>
              <w:left w:val="nil"/>
              <w:bottom w:val="nil"/>
              <w:right w:val="nil"/>
            </w:tcBorders>
          </w:tcPr>
          <w:p w14:paraId="3D66281E" w14:textId="77777777" w:rsidR="006B2D02" w:rsidRDefault="006B2D02" w:rsidP="00914E0C">
            <w:pPr>
              <w:pStyle w:val="TAH"/>
            </w:pPr>
          </w:p>
        </w:tc>
        <w:tc>
          <w:tcPr>
            <w:tcW w:w="5954" w:type="dxa"/>
            <w:gridSpan w:val="2"/>
            <w:tcBorders>
              <w:top w:val="nil"/>
              <w:left w:val="nil"/>
              <w:bottom w:val="nil"/>
              <w:right w:val="single" w:sz="4" w:space="0" w:color="auto"/>
            </w:tcBorders>
          </w:tcPr>
          <w:p w14:paraId="131DE40A" w14:textId="77777777" w:rsidR="006B2D02" w:rsidRDefault="006B2D02" w:rsidP="00914E0C">
            <w:pPr>
              <w:pStyle w:val="TAL"/>
            </w:pPr>
          </w:p>
        </w:tc>
      </w:tr>
      <w:tr w:rsidR="006B2D02" w14:paraId="34907FE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952BD75" w14:textId="77777777" w:rsidR="006B2D02" w:rsidRDefault="006B2D02" w:rsidP="00914E0C">
            <w:pPr>
              <w:pStyle w:val="TAC"/>
            </w:pPr>
            <w:r>
              <w:t>0</w:t>
            </w:r>
          </w:p>
        </w:tc>
        <w:tc>
          <w:tcPr>
            <w:tcW w:w="284" w:type="dxa"/>
            <w:gridSpan w:val="2"/>
            <w:tcBorders>
              <w:top w:val="nil"/>
              <w:left w:val="nil"/>
              <w:bottom w:val="nil"/>
              <w:right w:val="nil"/>
            </w:tcBorders>
          </w:tcPr>
          <w:p w14:paraId="363B104A" w14:textId="77777777" w:rsidR="006B2D02" w:rsidRDefault="006B2D02" w:rsidP="00914E0C">
            <w:pPr>
              <w:pStyle w:val="TAC"/>
            </w:pPr>
          </w:p>
        </w:tc>
        <w:tc>
          <w:tcPr>
            <w:tcW w:w="283" w:type="dxa"/>
            <w:gridSpan w:val="2"/>
            <w:tcBorders>
              <w:top w:val="nil"/>
              <w:left w:val="nil"/>
              <w:bottom w:val="nil"/>
              <w:right w:val="nil"/>
            </w:tcBorders>
          </w:tcPr>
          <w:p w14:paraId="12ECB81C" w14:textId="77777777" w:rsidR="006B2D02" w:rsidRDefault="006B2D02" w:rsidP="00914E0C">
            <w:pPr>
              <w:pStyle w:val="TAC"/>
            </w:pPr>
          </w:p>
        </w:tc>
        <w:tc>
          <w:tcPr>
            <w:tcW w:w="283" w:type="dxa"/>
            <w:gridSpan w:val="2"/>
            <w:tcBorders>
              <w:top w:val="nil"/>
              <w:left w:val="nil"/>
              <w:bottom w:val="nil"/>
              <w:right w:val="nil"/>
            </w:tcBorders>
          </w:tcPr>
          <w:p w14:paraId="1E5FB9C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965E1B3" w14:textId="77777777" w:rsidR="006B2D02" w:rsidRDefault="006B2D02" w:rsidP="00914E0C">
            <w:pPr>
              <w:pStyle w:val="TAL"/>
            </w:pPr>
            <w:r>
              <w:rPr>
                <w:lang w:eastAsia="ja-JP"/>
              </w:rPr>
              <w:t>Emergency services not supported over non-3GPP access</w:t>
            </w:r>
          </w:p>
        </w:tc>
      </w:tr>
      <w:tr w:rsidR="006B2D02" w14:paraId="661C6C5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687554D" w14:textId="77777777" w:rsidR="006B2D02" w:rsidRDefault="006B2D02" w:rsidP="00914E0C">
            <w:pPr>
              <w:pStyle w:val="TAC"/>
            </w:pPr>
            <w:r>
              <w:t>1</w:t>
            </w:r>
          </w:p>
        </w:tc>
        <w:tc>
          <w:tcPr>
            <w:tcW w:w="284" w:type="dxa"/>
            <w:gridSpan w:val="2"/>
            <w:tcBorders>
              <w:top w:val="nil"/>
              <w:left w:val="nil"/>
              <w:bottom w:val="nil"/>
              <w:right w:val="nil"/>
            </w:tcBorders>
          </w:tcPr>
          <w:p w14:paraId="30E02E09" w14:textId="77777777" w:rsidR="006B2D02" w:rsidRDefault="006B2D02" w:rsidP="00914E0C">
            <w:pPr>
              <w:pStyle w:val="TAC"/>
            </w:pPr>
          </w:p>
        </w:tc>
        <w:tc>
          <w:tcPr>
            <w:tcW w:w="283" w:type="dxa"/>
            <w:gridSpan w:val="2"/>
            <w:tcBorders>
              <w:top w:val="nil"/>
              <w:left w:val="nil"/>
              <w:bottom w:val="nil"/>
              <w:right w:val="nil"/>
            </w:tcBorders>
          </w:tcPr>
          <w:p w14:paraId="2352D88D" w14:textId="77777777" w:rsidR="006B2D02" w:rsidRDefault="006B2D02" w:rsidP="00914E0C">
            <w:pPr>
              <w:pStyle w:val="TAC"/>
            </w:pPr>
          </w:p>
        </w:tc>
        <w:tc>
          <w:tcPr>
            <w:tcW w:w="283" w:type="dxa"/>
            <w:gridSpan w:val="2"/>
            <w:tcBorders>
              <w:top w:val="nil"/>
              <w:left w:val="nil"/>
              <w:bottom w:val="nil"/>
              <w:right w:val="nil"/>
            </w:tcBorders>
          </w:tcPr>
          <w:p w14:paraId="3C4A656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D21D606" w14:textId="77777777" w:rsidR="006B2D02" w:rsidRDefault="006B2D02" w:rsidP="00914E0C">
            <w:pPr>
              <w:pStyle w:val="TAL"/>
            </w:pPr>
            <w:r>
              <w:rPr>
                <w:lang w:eastAsia="ja-JP"/>
              </w:rPr>
              <w:t>Emergency services supported over non-3GPP access</w:t>
            </w:r>
          </w:p>
        </w:tc>
      </w:tr>
      <w:tr w:rsidR="006B2D02" w14:paraId="4D7CCEA2" w14:textId="77777777" w:rsidTr="00914E0C">
        <w:trPr>
          <w:gridAfter w:val="1"/>
          <w:wAfter w:w="33" w:type="dxa"/>
          <w:cantSplit/>
          <w:jc w:val="center"/>
        </w:trPr>
        <w:tc>
          <w:tcPr>
            <w:tcW w:w="285" w:type="dxa"/>
            <w:gridSpan w:val="2"/>
            <w:tcBorders>
              <w:top w:val="nil"/>
              <w:left w:val="single" w:sz="4" w:space="0" w:color="auto"/>
              <w:bottom w:val="nil"/>
              <w:right w:val="nil"/>
            </w:tcBorders>
          </w:tcPr>
          <w:p w14:paraId="6B74F602" w14:textId="77777777" w:rsidR="006B2D02" w:rsidRDefault="006B2D02" w:rsidP="00914E0C">
            <w:pPr>
              <w:pStyle w:val="TAC"/>
            </w:pPr>
          </w:p>
        </w:tc>
        <w:tc>
          <w:tcPr>
            <w:tcW w:w="284" w:type="dxa"/>
            <w:gridSpan w:val="2"/>
            <w:tcBorders>
              <w:top w:val="nil"/>
              <w:left w:val="nil"/>
              <w:bottom w:val="nil"/>
              <w:right w:val="nil"/>
            </w:tcBorders>
          </w:tcPr>
          <w:p w14:paraId="010E919B" w14:textId="77777777" w:rsidR="006B2D02" w:rsidRDefault="006B2D02" w:rsidP="00914E0C">
            <w:pPr>
              <w:pStyle w:val="TAC"/>
            </w:pPr>
          </w:p>
        </w:tc>
        <w:tc>
          <w:tcPr>
            <w:tcW w:w="283" w:type="dxa"/>
            <w:gridSpan w:val="2"/>
            <w:tcBorders>
              <w:top w:val="nil"/>
              <w:left w:val="nil"/>
              <w:bottom w:val="nil"/>
              <w:right w:val="nil"/>
            </w:tcBorders>
          </w:tcPr>
          <w:p w14:paraId="26F4A9EC" w14:textId="77777777" w:rsidR="006B2D02" w:rsidRDefault="006B2D02" w:rsidP="00914E0C">
            <w:pPr>
              <w:pStyle w:val="TAC"/>
            </w:pPr>
          </w:p>
        </w:tc>
        <w:tc>
          <w:tcPr>
            <w:tcW w:w="283" w:type="dxa"/>
            <w:gridSpan w:val="2"/>
            <w:tcBorders>
              <w:top w:val="nil"/>
              <w:left w:val="nil"/>
              <w:bottom w:val="nil"/>
              <w:right w:val="nil"/>
            </w:tcBorders>
          </w:tcPr>
          <w:p w14:paraId="13278892" w14:textId="77777777" w:rsidR="006B2D02" w:rsidRDefault="006B2D02" w:rsidP="00914E0C">
            <w:pPr>
              <w:pStyle w:val="TAC"/>
            </w:pPr>
          </w:p>
        </w:tc>
        <w:tc>
          <w:tcPr>
            <w:tcW w:w="5954" w:type="dxa"/>
            <w:gridSpan w:val="2"/>
            <w:tcBorders>
              <w:top w:val="nil"/>
              <w:left w:val="nil"/>
              <w:bottom w:val="nil"/>
              <w:right w:val="single" w:sz="4" w:space="0" w:color="auto"/>
            </w:tcBorders>
          </w:tcPr>
          <w:p w14:paraId="6EAF131A" w14:textId="77777777" w:rsidR="006B2D02" w:rsidRDefault="006B2D02" w:rsidP="00914E0C">
            <w:pPr>
              <w:pStyle w:val="TAL"/>
              <w:rPr>
                <w:lang w:eastAsia="ja-JP"/>
              </w:rPr>
            </w:pPr>
          </w:p>
        </w:tc>
      </w:tr>
      <w:tr w:rsidR="006B2D02" w14:paraId="280D2F4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0FFA96" w14:textId="77777777" w:rsidR="006B2D02" w:rsidRDefault="006B2D02" w:rsidP="00914E0C">
            <w:pPr>
              <w:pStyle w:val="TAL"/>
            </w:pPr>
            <w:r>
              <w:rPr>
                <w:lang w:eastAsia="ja-JP"/>
              </w:rPr>
              <w:t>MCS indicator (MCSI) (octet 4, bit 2)</w:t>
            </w:r>
          </w:p>
        </w:tc>
      </w:tr>
      <w:tr w:rsidR="006B2D02" w14:paraId="029A9F9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DA6D2A" w14:textId="77777777" w:rsidR="006B2D02" w:rsidRDefault="006B2D02" w:rsidP="00914E0C">
            <w:pPr>
              <w:pStyle w:val="TAL"/>
            </w:pPr>
            <w:r>
              <w:t>This bit indicates the validity of MCS.</w:t>
            </w:r>
          </w:p>
        </w:tc>
      </w:tr>
      <w:tr w:rsidR="006B2D02" w14:paraId="1F60EA0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E9AB65" w14:textId="77777777" w:rsidR="006B2D02" w:rsidRDefault="006B2D02" w:rsidP="00914E0C">
            <w:pPr>
              <w:pStyle w:val="TAL"/>
            </w:pPr>
            <w:r>
              <w:t>Bit</w:t>
            </w:r>
          </w:p>
        </w:tc>
      </w:tr>
      <w:tr w:rsidR="006B2D02" w14:paraId="358776E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3FE0E8F" w14:textId="77777777" w:rsidR="006B2D02" w:rsidRDefault="006B2D02" w:rsidP="00914E0C">
            <w:pPr>
              <w:pStyle w:val="TAH"/>
            </w:pPr>
            <w:r>
              <w:t>2</w:t>
            </w:r>
          </w:p>
        </w:tc>
        <w:tc>
          <w:tcPr>
            <w:tcW w:w="284" w:type="dxa"/>
            <w:gridSpan w:val="2"/>
            <w:tcBorders>
              <w:top w:val="nil"/>
              <w:left w:val="nil"/>
              <w:bottom w:val="nil"/>
              <w:right w:val="nil"/>
            </w:tcBorders>
          </w:tcPr>
          <w:p w14:paraId="248167B8" w14:textId="77777777" w:rsidR="006B2D02" w:rsidRDefault="006B2D02" w:rsidP="00914E0C">
            <w:pPr>
              <w:pStyle w:val="TAC"/>
            </w:pPr>
          </w:p>
        </w:tc>
        <w:tc>
          <w:tcPr>
            <w:tcW w:w="283" w:type="dxa"/>
            <w:gridSpan w:val="2"/>
            <w:tcBorders>
              <w:top w:val="nil"/>
              <w:left w:val="nil"/>
              <w:bottom w:val="nil"/>
              <w:right w:val="nil"/>
            </w:tcBorders>
          </w:tcPr>
          <w:p w14:paraId="1374BEE2" w14:textId="77777777" w:rsidR="006B2D02" w:rsidRDefault="006B2D02" w:rsidP="00914E0C">
            <w:pPr>
              <w:pStyle w:val="TAC"/>
            </w:pPr>
          </w:p>
        </w:tc>
        <w:tc>
          <w:tcPr>
            <w:tcW w:w="283" w:type="dxa"/>
            <w:gridSpan w:val="2"/>
            <w:tcBorders>
              <w:top w:val="nil"/>
              <w:left w:val="nil"/>
              <w:bottom w:val="nil"/>
              <w:right w:val="nil"/>
            </w:tcBorders>
          </w:tcPr>
          <w:p w14:paraId="00CBB10F" w14:textId="77777777" w:rsidR="006B2D02" w:rsidRDefault="006B2D02" w:rsidP="00914E0C">
            <w:pPr>
              <w:pStyle w:val="TAC"/>
            </w:pPr>
          </w:p>
        </w:tc>
        <w:tc>
          <w:tcPr>
            <w:tcW w:w="5954" w:type="dxa"/>
            <w:gridSpan w:val="2"/>
            <w:tcBorders>
              <w:top w:val="nil"/>
              <w:left w:val="nil"/>
              <w:bottom w:val="nil"/>
              <w:right w:val="single" w:sz="4" w:space="0" w:color="auto"/>
            </w:tcBorders>
          </w:tcPr>
          <w:p w14:paraId="21542E78" w14:textId="77777777" w:rsidR="006B2D02" w:rsidRDefault="006B2D02" w:rsidP="00914E0C">
            <w:pPr>
              <w:pStyle w:val="TAL"/>
            </w:pPr>
          </w:p>
        </w:tc>
      </w:tr>
      <w:tr w:rsidR="006B2D02" w14:paraId="15CFDE39"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8E961EF" w14:textId="77777777" w:rsidR="006B2D02" w:rsidRDefault="006B2D02" w:rsidP="00914E0C">
            <w:pPr>
              <w:pStyle w:val="TAC"/>
            </w:pPr>
            <w:r>
              <w:t>0</w:t>
            </w:r>
          </w:p>
        </w:tc>
        <w:tc>
          <w:tcPr>
            <w:tcW w:w="284" w:type="dxa"/>
            <w:gridSpan w:val="2"/>
            <w:tcBorders>
              <w:top w:val="nil"/>
              <w:left w:val="nil"/>
              <w:bottom w:val="nil"/>
              <w:right w:val="nil"/>
            </w:tcBorders>
          </w:tcPr>
          <w:p w14:paraId="1C5EE019" w14:textId="77777777" w:rsidR="006B2D02" w:rsidRDefault="006B2D02" w:rsidP="00914E0C">
            <w:pPr>
              <w:pStyle w:val="TAC"/>
            </w:pPr>
          </w:p>
        </w:tc>
        <w:tc>
          <w:tcPr>
            <w:tcW w:w="283" w:type="dxa"/>
            <w:gridSpan w:val="2"/>
            <w:tcBorders>
              <w:top w:val="nil"/>
              <w:left w:val="nil"/>
              <w:bottom w:val="nil"/>
              <w:right w:val="nil"/>
            </w:tcBorders>
          </w:tcPr>
          <w:p w14:paraId="7EC7E37D" w14:textId="77777777" w:rsidR="006B2D02" w:rsidRDefault="006B2D02" w:rsidP="00914E0C">
            <w:pPr>
              <w:pStyle w:val="TAC"/>
            </w:pPr>
          </w:p>
        </w:tc>
        <w:tc>
          <w:tcPr>
            <w:tcW w:w="283" w:type="dxa"/>
            <w:gridSpan w:val="2"/>
            <w:tcBorders>
              <w:top w:val="nil"/>
              <w:left w:val="nil"/>
              <w:bottom w:val="nil"/>
              <w:right w:val="nil"/>
            </w:tcBorders>
          </w:tcPr>
          <w:p w14:paraId="556F2C64"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506ED71" w14:textId="77777777" w:rsidR="006B2D02" w:rsidRDefault="006B2D02" w:rsidP="00914E0C">
            <w:pPr>
              <w:pStyle w:val="TAL"/>
            </w:pPr>
            <w:r>
              <w:t>Access identity 2 not valid</w:t>
            </w:r>
          </w:p>
        </w:tc>
      </w:tr>
      <w:tr w:rsidR="006B2D02" w14:paraId="31248FF2"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28CDFD6" w14:textId="77777777" w:rsidR="006B2D02" w:rsidRDefault="006B2D02" w:rsidP="00914E0C">
            <w:pPr>
              <w:pStyle w:val="TAC"/>
            </w:pPr>
            <w:r>
              <w:t>1</w:t>
            </w:r>
          </w:p>
        </w:tc>
        <w:tc>
          <w:tcPr>
            <w:tcW w:w="284" w:type="dxa"/>
            <w:gridSpan w:val="2"/>
            <w:tcBorders>
              <w:top w:val="nil"/>
              <w:left w:val="nil"/>
              <w:bottom w:val="nil"/>
              <w:right w:val="nil"/>
            </w:tcBorders>
          </w:tcPr>
          <w:p w14:paraId="5173F83F" w14:textId="77777777" w:rsidR="006B2D02" w:rsidRDefault="006B2D02" w:rsidP="00914E0C">
            <w:pPr>
              <w:pStyle w:val="TAC"/>
            </w:pPr>
          </w:p>
        </w:tc>
        <w:tc>
          <w:tcPr>
            <w:tcW w:w="283" w:type="dxa"/>
            <w:gridSpan w:val="2"/>
            <w:tcBorders>
              <w:top w:val="nil"/>
              <w:left w:val="nil"/>
              <w:bottom w:val="nil"/>
              <w:right w:val="nil"/>
            </w:tcBorders>
          </w:tcPr>
          <w:p w14:paraId="69076B1E" w14:textId="77777777" w:rsidR="006B2D02" w:rsidRDefault="006B2D02" w:rsidP="00914E0C">
            <w:pPr>
              <w:pStyle w:val="TAC"/>
            </w:pPr>
          </w:p>
        </w:tc>
        <w:tc>
          <w:tcPr>
            <w:tcW w:w="283" w:type="dxa"/>
            <w:gridSpan w:val="2"/>
            <w:tcBorders>
              <w:top w:val="nil"/>
              <w:left w:val="nil"/>
              <w:bottom w:val="nil"/>
              <w:right w:val="nil"/>
            </w:tcBorders>
          </w:tcPr>
          <w:p w14:paraId="5CA53CC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A18B6AB" w14:textId="77777777" w:rsidR="006B2D02" w:rsidRDefault="006B2D02" w:rsidP="00914E0C">
            <w:pPr>
              <w:pStyle w:val="TAL"/>
            </w:pPr>
            <w:r>
              <w:t>Access identity 2 valid</w:t>
            </w:r>
          </w:p>
        </w:tc>
      </w:tr>
      <w:tr w:rsidR="006B2D02" w14:paraId="06DC38B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2B2F7E0" w14:textId="77777777" w:rsidR="006B2D02" w:rsidRDefault="006B2D02" w:rsidP="00914E0C">
            <w:pPr>
              <w:pStyle w:val="TAL"/>
            </w:pPr>
          </w:p>
        </w:tc>
      </w:tr>
      <w:tr w:rsidR="006B2D02" w14:paraId="384B54C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78DDB5" w14:textId="77777777" w:rsidR="006B2D02" w:rsidRDefault="006B2D02" w:rsidP="00914E0C">
            <w:pPr>
              <w:pStyle w:val="TAL"/>
            </w:pPr>
            <w:r>
              <w:t>Restriction on enhanced coverage (RestrictEC) (octet 4, bit 3 and bit 4)</w:t>
            </w:r>
          </w:p>
          <w:p w14:paraId="3CDE540D" w14:textId="77777777" w:rsidR="006B2D02" w:rsidRDefault="006B2D02" w:rsidP="00914E0C">
            <w:pPr>
              <w:pStyle w:val="TAL"/>
            </w:pPr>
            <w:r>
              <w:t>These bits indicate enhanced coverage restricted information</w:t>
            </w:r>
            <w:r>
              <w:rPr>
                <w:rFonts w:cs="Arial"/>
              </w:rPr>
              <w:t>.</w:t>
            </w:r>
          </w:p>
        </w:tc>
      </w:tr>
      <w:tr w:rsidR="006B2D02" w14:paraId="25F7D9C5"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FF6EBE" w14:textId="77777777" w:rsidR="006B2D02" w:rsidRDefault="006B2D02" w:rsidP="00914E0C">
            <w:pPr>
              <w:pStyle w:val="TAL"/>
              <w:rPr>
                <w:rFonts w:cs="Arial"/>
              </w:rPr>
            </w:pPr>
            <w:r>
              <w:rPr>
                <w:rFonts w:cs="Arial"/>
              </w:rPr>
              <w:t>In WB-N1 mode these bits are set as follows:</w:t>
            </w:r>
          </w:p>
          <w:p w14:paraId="2E4847D1" w14:textId="77777777" w:rsidR="006B2D02" w:rsidRDefault="006B2D02" w:rsidP="00914E0C">
            <w:pPr>
              <w:pStyle w:val="TAL"/>
            </w:pPr>
            <w:r>
              <w:t>Bits</w:t>
            </w:r>
          </w:p>
        </w:tc>
      </w:tr>
      <w:tr w:rsidR="006B2D02" w14:paraId="1B454F8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06A20ED" w14:textId="77777777" w:rsidR="006B2D02" w:rsidRDefault="006B2D02" w:rsidP="00914E0C">
            <w:pPr>
              <w:pStyle w:val="TAH"/>
            </w:pPr>
            <w:r>
              <w:t>3</w:t>
            </w:r>
          </w:p>
        </w:tc>
        <w:tc>
          <w:tcPr>
            <w:tcW w:w="284" w:type="dxa"/>
            <w:gridSpan w:val="2"/>
            <w:tcBorders>
              <w:top w:val="nil"/>
              <w:left w:val="nil"/>
              <w:bottom w:val="nil"/>
              <w:right w:val="nil"/>
            </w:tcBorders>
            <w:hideMark/>
          </w:tcPr>
          <w:p w14:paraId="727DED13" w14:textId="77777777" w:rsidR="006B2D02" w:rsidRDefault="006B2D02" w:rsidP="00914E0C">
            <w:pPr>
              <w:pStyle w:val="TAH"/>
            </w:pPr>
            <w:r>
              <w:t>4</w:t>
            </w:r>
          </w:p>
        </w:tc>
        <w:tc>
          <w:tcPr>
            <w:tcW w:w="283" w:type="dxa"/>
            <w:gridSpan w:val="2"/>
            <w:tcBorders>
              <w:top w:val="nil"/>
              <w:left w:val="nil"/>
              <w:bottom w:val="nil"/>
              <w:right w:val="nil"/>
            </w:tcBorders>
          </w:tcPr>
          <w:p w14:paraId="63FCEEF5" w14:textId="77777777" w:rsidR="006B2D02" w:rsidRDefault="006B2D02" w:rsidP="00914E0C">
            <w:pPr>
              <w:pStyle w:val="TAH"/>
            </w:pPr>
          </w:p>
        </w:tc>
        <w:tc>
          <w:tcPr>
            <w:tcW w:w="283" w:type="dxa"/>
            <w:gridSpan w:val="2"/>
            <w:tcBorders>
              <w:top w:val="nil"/>
              <w:left w:val="nil"/>
              <w:bottom w:val="nil"/>
              <w:right w:val="nil"/>
            </w:tcBorders>
          </w:tcPr>
          <w:p w14:paraId="79680CFC" w14:textId="77777777" w:rsidR="006B2D02" w:rsidRDefault="006B2D02" w:rsidP="00914E0C">
            <w:pPr>
              <w:pStyle w:val="TAH"/>
            </w:pPr>
          </w:p>
        </w:tc>
        <w:tc>
          <w:tcPr>
            <w:tcW w:w="5954" w:type="dxa"/>
            <w:gridSpan w:val="2"/>
            <w:tcBorders>
              <w:top w:val="nil"/>
              <w:left w:val="nil"/>
              <w:bottom w:val="nil"/>
              <w:right w:val="single" w:sz="4" w:space="0" w:color="auto"/>
            </w:tcBorders>
          </w:tcPr>
          <w:p w14:paraId="27C7138A" w14:textId="77777777" w:rsidR="006B2D02" w:rsidRDefault="006B2D02" w:rsidP="00914E0C">
            <w:pPr>
              <w:pStyle w:val="TAL"/>
            </w:pPr>
          </w:p>
        </w:tc>
      </w:tr>
      <w:tr w:rsidR="006B2D02" w14:paraId="6516EDB0"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D07CE72" w14:textId="77777777" w:rsidR="006B2D02" w:rsidRDefault="006B2D02" w:rsidP="00914E0C">
            <w:pPr>
              <w:pStyle w:val="TAC"/>
            </w:pPr>
            <w:r>
              <w:t>0</w:t>
            </w:r>
          </w:p>
        </w:tc>
        <w:tc>
          <w:tcPr>
            <w:tcW w:w="284" w:type="dxa"/>
            <w:gridSpan w:val="2"/>
            <w:tcBorders>
              <w:top w:val="nil"/>
              <w:left w:val="nil"/>
              <w:bottom w:val="nil"/>
              <w:right w:val="nil"/>
            </w:tcBorders>
            <w:hideMark/>
          </w:tcPr>
          <w:p w14:paraId="3F87C94D" w14:textId="77777777" w:rsidR="006B2D02" w:rsidRDefault="006B2D02" w:rsidP="00914E0C">
            <w:pPr>
              <w:pStyle w:val="TAC"/>
            </w:pPr>
            <w:r>
              <w:t>0</w:t>
            </w:r>
          </w:p>
        </w:tc>
        <w:tc>
          <w:tcPr>
            <w:tcW w:w="283" w:type="dxa"/>
            <w:gridSpan w:val="2"/>
            <w:tcBorders>
              <w:top w:val="nil"/>
              <w:left w:val="nil"/>
              <w:bottom w:val="nil"/>
              <w:right w:val="nil"/>
            </w:tcBorders>
          </w:tcPr>
          <w:p w14:paraId="5742594D" w14:textId="77777777" w:rsidR="006B2D02" w:rsidRDefault="006B2D02" w:rsidP="00914E0C">
            <w:pPr>
              <w:pStyle w:val="TAC"/>
            </w:pPr>
          </w:p>
        </w:tc>
        <w:tc>
          <w:tcPr>
            <w:tcW w:w="283" w:type="dxa"/>
            <w:gridSpan w:val="2"/>
            <w:tcBorders>
              <w:top w:val="nil"/>
              <w:left w:val="nil"/>
              <w:bottom w:val="nil"/>
              <w:right w:val="nil"/>
            </w:tcBorders>
          </w:tcPr>
          <w:p w14:paraId="2768C00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89AC8D1" w14:textId="77777777" w:rsidR="006B2D02" w:rsidRDefault="006B2D02" w:rsidP="00914E0C">
            <w:pPr>
              <w:pStyle w:val="TAL"/>
            </w:pPr>
            <w:r>
              <w:rPr>
                <w:lang w:eastAsia="ja-JP"/>
              </w:rPr>
              <w:t>Both CE mode A and CE mode B are not restricted</w:t>
            </w:r>
          </w:p>
        </w:tc>
      </w:tr>
      <w:tr w:rsidR="006B2D02" w14:paraId="5CA958A0"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BA96B34" w14:textId="77777777" w:rsidR="006B2D02" w:rsidRDefault="006B2D02" w:rsidP="00914E0C">
            <w:pPr>
              <w:pStyle w:val="TAC"/>
            </w:pPr>
            <w:r>
              <w:t>0</w:t>
            </w:r>
          </w:p>
        </w:tc>
        <w:tc>
          <w:tcPr>
            <w:tcW w:w="284" w:type="dxa"/>
            <w:gridSpan w:val="2"/>
            <w:tcBorders>
              <w:top w:val="nil"/>
              <w:left w:val="nil"/>
              <w:bottom w:val="nil"/>
              <w:right w:val="nil"/>
            </w:tcBorders>
            <w:hideMark/>
          </w:tcPr>
          <w:p w14:paraId="6D8283CD" w14:textId="77777777" w:rsidR="006B2D02" w:rsidRDefault="006B2D02" w:rsidP="00914E0C">
            <w:pPr>
              <w:pStyle w:val="TAC"/>
            </w:pPr>
            <w:r>
              <w:t>1</w:t>
            </w:r>
          </w:p>
        </w:tc>
        <w:tc>
          <w:tcPr>
            <w:tcW w:w="283" w:type="dxa"/>
            <w:gridSpan w:val="2"/>
            <w:tcBorders>
              <w:top w:val="nil"/>
              <w:left w:val="nil"/>
              <w:bottom w:val="nil"/>
              <w:right w:val="nil"/>
            </w:tcBorders>
          </w:tcPr>
          <w:p w14:paraId="43074E7A" w14:textId="77777777" w:rsidR="006B2D02" w:rsidRDefault="006B2D02" w:rsidP="00914E0C">
            <w:pPr>
              <w:pStyle w:val="TAC"/>
            </w:pPr>
          </w:p>
        </w:tc>
        <w:tc>
          <w:tcPr>
            <w:tcW w:w="283" w:type="dxa"/>
            <w:gridSpan w:val="2"/>
            <w:tcBorders>
              <w:top w:val="nil"/>
              <w:left w:val="nil"/>
              <w:bottom w:val="nil"/>
              <w:right w:val="nil"/>
            </w:tcBorders>
          </w:tcPr>
          <w:p w14:paraId="0A5A73A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B141653" w14:textId="77777777" w:rsidR="006B2D02" w:rsidRDefault="006B2D02" w:rsidP="00914E0C">
            <w:pPr>
              <w:pStyle w:val="TAL"/>
              <w:rPr>
                <w:lang w:eastAsia="ja-JP"/>
              </w:rPr>
            </w:pPr>
            <w:r>
              <w:rPr>
                <w:lang w:eastAsia="ja-JP"/>
              </w:rPr>
              <w:t>Both CE mode A and CE mode B are restricted</w:t>
            </w:r>
          </w:p>
        </w:tc>
      </w:tr>
      <w:tr w:rsidR="006B2D02" w14:paraId="4DCE20B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7B9D03C" w14:textId="77777777" w:rsidR="006B2D02" w:rsidRDefault="006B2D02" w:rsidP="00914E0C">
            <w:pPr>
              <w:pStyle w:val="TAC"/>
            </w:pPr>
            <w:r>
              <w:t>1</w:t>
            </w:r>
          </w:p>
        </w:tc>
        <w:tc>
          <w:tcPr>
            <w:tcW w:w="284" w:type="dxa"/>
            <w:gridSpan w:val="2"/>
            <w:tcBorders>
              <w:top w:val="nil"/>
              <w:left w:val="nil"/>
              <w:bottom w:val="nil"/>
              <w:right w:val="nil"/>
            </w:tcBorders>
            <w:hideMark/>
          </w:tcPr>
          <w:p w14:paraId="5E766D07" w14:textId="77777777" w:rsidR="006B2D02" w:rsidRDefault="006B2D02" w:rsidP="00914E0C">
            <w:pPr>
              <w:pStyle w:val="TAC"/>
            </w:pPr>
            <w:r>
              <w:t>0</w:t>
            </w:r>
          </w:p>
        </w:tc>
        <w:tc>
          <w:tcPr>
            <w:tcW w:w="283" w:type="dxa"/>
            <w:gridSpan w:val="2"/>
            <w:tcBorders>
              <w:top w:val="nil"/>
              <w:left w:val="nil"/>
              <w:bottom w:val="nil"/>
              <w:right w:val="nil"/>
            </w:tcBorders>
          </w:tcPr>
          <w:p w14:paraId="0041A094" w14:textId="77777777" w:rsidR="006B2D02" w:rsidRDefault="006B2D02" w:rsidP="00914E0C">
            <w:pPr>
              <w:pStyle w:val="TAC"/>
            </w:pPr>
          </w:p>
        </w:tc>
        <w:tc>
          <w:tcPr>
            <w:tcW w:w="283" w:type="dxa"/>
            <w:gridSpan w:val="2"/>
            <w:tcBorders>
              <w:top w:val="nil"/>
              <w:left w:val="nil"/>
              <w:bottom w:val="nil"/>
              <w:right w:val="nil"/>
            </w:tcBorders>
          </w:tcPr>
          <w:p w14:paraId="70BA0AF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C442863" w14:textId="77777777" w:rsidR="006B2D02" w:rsidRDefault="006B2D02" w:rsidP="00914E0C">
            <w:pPr>
              <w:pStyle w:val="TAL"/>
              <w:rPr>
                <w:lang w:eastAsia="ja-JP"/>
              </w:rPr>
            </w:pPr>
            <w:r>
              <w:rPr>
                <w:lang w:eastAsia="ja-JP"/>
              </w:rPr>
              <w:t>CE mode B is restricted</w:t>
            </w:r>
          </w:p>
        </w:tc>
      </w:tr>
      <w:tr w:rsidR="006B2D02" w14:paraId="7BD81E5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7CA5356" w14:textId="77777777" w:rsidR="006B2D02" w:rsidRDefault="006B2D02" w:rsidP="00914E0C">
            <w:pPr>
              <w:pStyle w:val="TAC"/>
            </w:pPr>
            <w:r>
              <w:t>1</w:t>
            </w:r>
          </w:p>
        </w:tc>
        <w:tc>
          <w:tcPr>
            <w:tcW w:w="284" w:type="dxa"/>
            <w:gridSpan w:val="2"/>
            <w:tcBorders>
              <w:top w:val="nil"/>
              <w:left w:val="nil"/>
              <w:bottom w:val="nil"/>
              <w:right w:val="nil"/>
            </w:tcBorders>
            <w:hideMark/>
          </w:tcPr>
          <w:p w14:paraId="27EC0D4B" w14:textId="77777777" w:rsidR="006B2D02" w:rsidRDefault="006B2D02" w:rsidP="00914E0C">
            <w:pPr>
              <w:pStyle w:val="TAC"/>
            </w:pPr>
            <w:r>
              <w:t>1</w:t>
            </w:r>
          </w:p>
        </w:tc>
        <w:tc>
          <w:tcPr>
            <w:tcW w:w="283" w:type="dxa"/>
            <w:gridSpan w:val="2"/>
            <w:tcBorders>
              <w:top w:val="nil"/>
              <w:left w:val="nil"/>
              <w:bottom w:val="nil"/>
              <w:right w:val="nil"/>
            </w:tcBorders>
          </w:tcPr>
          <w:p w14:paraId="25C6C440" w14:textId="77777777" w:rsidR="006B2D02" w:rsidRDefault="006B2D02" w:rsidP="00914E0C">
            <w:pPr>
              <w:pStyle w:val="TAC"/>
            </w:pPr>
          </w:p>
        </w:tc>
        <w:tc>
          <w:tcPr>
            <w:tcW w:w="283" w:type="dxa"/>
            <w:gridSpan w:val="2"/>
            <w:tcBorders>
              <w:top w:val="nil"/>
              <w:left w:val="nil"/>
              <w:bottom w:val="nil"/>
              <w:right w:val="nil"/>
            </w:tcBorders>
          </w:tcPr>
          <w:p w14:paraId="55638219"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582D16C" w14:textId="77777777" w:rsidR="006B2D02" w:rsidRDefault="006B2D02" w:rsidP="00914E0C">
            <w:pPr>
              <w:pStyle w:val="TAL"/>
              <w:rPr>
                <w:lang w:eastAsia="ja-JP"/>
              </w:rPr>
            </w:pPr>
            <w:r>
              <w:rPr>
                <w:lang w:eastAsia="ja-JP"/>
              </w:rPr>
              <w:t>Reserved</w:t>
            </w:r>
          </w:p>
          <w:p w14:paraId="66A8FBFE" w14:textId="77777777" w:rsidR="006B2D02" w:rsidRDefault="006B2D02" w:rsidP="00914E0C">
            <w:pPr>
              <w:pStyle w:val="TAL"/>
            </w:pPr>
          </w:p>
        </w:tc>
      </w:tr>
      <w:tr w:rsidR="006B2D02" w14:paraId="11EEA1F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117628" w14:textId="77777777" w:rsidR="006B2D02" w:rsidRDefault="006B2D02" w:rsidP="00914E0C">
            <w:pPr>
              <w:pStyle w:val="TAL"/>
            </w:pPr>
            <w:r>
              <w:t>In NB-N1 mode these bits are set as follows</w:t>
            </w:r>
          </w:p>
        </w:tc>
      </w:tr>
      <w:tr w:rsidR="006B2D02" w14:paraId="67F65E3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C94F5D" w14:textId="77777777" w:rsidR="006B2D02" w:rsidRDefault="006B2D02" w:rsidP="00914E0C">
            <w:pPr>
              <w:pStyle w:val="TAL"/>
            </w:pPr>
            <w:r>
              <w:t>Bits</w:t>
            </w:r>
          </w:p>
        </w:tc>
      </w:tr>
      <w:tr w:rsidR="006B2D02" w14:paraId="27B0851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188CC4D" w14:textId="77777777" w:rsidR="006B2D02" w:rsidRDefault="006B2D02" w:rsidP="00914E0C">
            <w:pPr>
              <w:pStyle w:val="TAH"/>
            </w:pPr>
            <w:r>
              <w:t>3</w:t>
            </w:r>
          </w:p>
        </w:tc>
        <w:tc>
          <w:tcPr>
            <w:tcW w:w="284" w:type="dxa"/>
            <w:gridSpan w:val="2"/>
            <w:tcBorders>
              <w:top w:val="nil"/>
              <w:left w:val="nil"/>
              <w:bottom w:val="nil"/>
              <w:right w:val="nil"/>
            </w:tcBorders>
            <w:hideMark/>
          </w:tcPr>
          <w:p w14:paraId="281296E4" w14:textId="77777777" w:rsidR="006B2D02" w:rsidRDefault="006B2D02" w:rsidP="00914E0C">
            <w:pPr>
              <w:pStyle w:val="TAH"/>
            </w:pPr>
            <w:r>
              <w:t>4</w:t>
            </w:r>
          </w:p>
        </w:tc>
        <w:tc>
          <w:tcPr>
            <w:tcW w:w="283" w:type="dxa"/>
            <w:gridSpan w:val="2"/>
            <w:tcBorders>
              <w:top w:val="nil"/>
              <w:left w:val="nil"/>
              <w:bottom w:val="nil"/>
              <w:right w:val="nil"/>
            </w:tcBorders>
          </w:tcPr>
          <w:p w14:paraId="6C337879" w14:textId="77777777" w:rsidR="006B2D02" w:rsidRDefault="006B2D02" w:rsidP="00914E0C">
            <w:pPr>
              <w:pStyle w:val="TAH"/>
            </w:pPr>
          </w:p>
        </w:tc>
        <w:tc>
          <w:tcPr>
            <w:tcW w:w="283" w:type="dxa"/>
            <w:gridSpan w:val="2"/>
            <w:tcBorders>
              <w:top w:val="nil"/>
              <w:left w:val="nil"/>
              <w:bottom w:val="nil"/>
              <w:right w:val="nil"/>
            </w:tcBorders>
          </w:tcPr>
          <w:p w14:paraId="0DA1BD62" w14:textId="77777777" w:rsidR="006B2D02" w:rsidRDefault="006B2D02" w:rsidP="00914E0C">
            <w:pPr>
              <w:pStyle w:val="TAH"/>
            </w:pPr>
          </w:p>
        </w:tc>
        <w:tc>
          <w:tcPr>
            <w:tcW w:w="5954" w:type="dxa"/>
            <w:gridSpan w:val="2"/>
            <w:tcBorders>
              <w:top w:val="nil"/>
              <w:left w:val="nil"/>
              <w:bottom w:val="nil"/>
              <w:right w:val="single" w:sz="4" w:space="0" w:color="auto"/>
            </w:tcBorders>
          </w:tcPr>
          <w:p w14:paraId="10EB2329" w14:textId="77777777" w:rsidR="006B2D02" w:rsidRDefault="006B2D02" w:rsidP="00914E0C">
            <w:pPr>
              <w:pStyle w:val="TAL"/>
            </w:pPr>
          </w:p>
        </w:tc>
      </w:tr>
      <w:tr w:rsidR="006B2D02" w14:paraId="52CE635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9EF32E7" w14:textId="77777777" w:rsidR="006B2D02" w:rsidRDefault="006B2D02" w:rsidP="00914E0C">
            <w:pPr>
              <w:pStyle w:val="TAC"/>
            </w:pPr>
            <w:r>
              <w:t>0</w:t>
            </w:r>
          </w:p>
        </w:tc>
        <w:tc>
          <w:tcPr>
            <w:tcW w:w="284" w:type="dxa"/>
            <w:gridSpan w:val="2"/>
            <w:tcBorders>
              <w:top w:val="nil"/>
              <w:left w:val="nil"/>
              <w:bottom w:val="nil"/>
              <w:right w:val="nil"/>
            </w:tcBorders>
            <w:hideMark/>
          </w:tcPr>
          <w:p w14:paraId="28809672" w14:textId="77777777" w:rsidR="006B2D02" w:rsidRDefault="006B2D02" w:rsidP="00914E0C">
            <w:pPr>
              <w:pStyle w:val="TAC"/>
            </w:pPr>
            <w:r>
              <w:t>0</w:t>
            </w:r>
          </w:p>
        </w:tc>
        <w:tc>
          <w:tcPr>
            <w:tcW w:w="283" w:type="dxa"/>
            <w:gridSpan w:val="2"/>
            <w:tcBorders>
              <w:top w:val="nil"/>
              <w:left w:val="nil"/>
              <w:bottom w:val="nil"/>
              <w:right w:val="nil"/>
            </w:tcBorders>
          </w:tcPr>
          <w:p w14:paraId="681854AD" w14:textId="77777777" w:rsidR="006B2D02" w:rsidRDefault="006B2D02" w:rsidP="00914E0C">
            <w:pPr>
              <w:pStyle w:val="TAC"/>
            </w:pPr>
          </w:p>
        </w:tc>
        <w:tc>
          <w:tcPr>
            <w:tcW w:w="283" w:type="dxa"/>
            <w:gridSpan w:val="2"/>
            <w:tcBorders>
              <w:top w:val="nil"/>
              <w:left w:val="nil"/>
              <w:bottom w:val="nil"/>
              <w:right w:val="nil"/>
            </w:tcBorders>
          </w:tcPr>
          <w:p w14:paraId="087552B5"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17F2A5C6" w14:textId="77777777" w:rsidR="006B2D02" w:rsidRDefault="006B2D02" w:rsidP="00914E0C">
            <w:pPr>
              <w:pStyle w:val="TAL"/>
            </w:pPr>
            <w:r>
              <w:rPr>
                <w:lang w:eastAsia="ja-JP"/>
              </w:rPr>
              <w:t>Use of enhanced coverage is not restricted</w:t>
            </w:r>
          </w:p>
        </w:tc>
      </w:tr>
      <w:tr w:rsidR="006B2D02" w14:paraId="2CD7497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2C6B6BC" w14:textId="77777777" w:rsidR="006B2D02" w:rsidRDefault="006B2D02" w:rsidP="00914E0C">
            <w:pPr>
              <w:pStyle w:val="TAC"/>
            </w:pPr>
            <w:r>
              <w:t>0</w:t>
            </w:r>
          </w:p>
        </w:tc>
        <w:tc>
          <w:tcPr>
            <w:tcW w:w="284" w:type="dxa"/>
            <w:gridSpan w:val="2"/>
            <w:tcBorders>
              <w:top w:val="nil"/>
              <w:left w:val="nil"/>
              <w:bottom w:val="nil"/>
              <w:right w:val="nil"/>
            </w:tcBorders>
            <w:hideMark/>
          </w:tcPr>
          <w:p w14:paraId="2C5D1CDF" w14:textId="77777777" w:rsidR="006B2D02" w:rsidRDefault="006B2D02" w:rsidP="00914E0C">
            <w:pPr>
              <w:pStyle w:val="TAC"/>
            </w:pPr>
            <w:r>
              <w:t>1</w:t>
            </w:r>
          </w:p>
        </w:tc>
        <w:tc>
          <w:tcPr>
            <w:tcW w:w="283" w:type="dxa"/>
            <w:gridSpan w:val="2"/>
            <w:tcBorders>
              <w:top w:val="nil"/>
              <w:left w:val="nil"/>
              <w:bottom w:val="nil"/>
              <w:right w:val="nil"/>
            </w:tcBorders>
          </w:tcPr>
          <w:p w14:paraId="0B2950EF" w14:textId="77777777" w:rsidR="006B2D02" w:rsidRDefault="006B2D02" w:rsidP="00914E0C">
            <w:pPr>
              <w:pStyle w:val="TAC"/>
            </w:pPr>
          </w:p>
        </w:tc>
        <w:tc>
          <w:tcPr>
            <w:tcW w:w="283" w:type="dxa"/>
            <w:gridSpan w:val="2"/>
            <w:tcBorders>
              <w:top w:val="nil"/>
              <w:left w:val="nil"/>
              <w:bottom w:val="nil"/>
              <w:right w:val="nil"/>
            </w:tcBorders>
          </w:tcPr>
          <w:p w14:paraId="4B12A3F6"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528E49E" w14:textId="77777777" w:rsidR="006B2D02" w:rsidRDefault="006B2D02" w:rsidP="00914E0C">
            <w:pPr>
              <w:pStyle w:val="TAL"/>
              <w:rPr>
                <w:lang w:eastAsia="ja-JP"/>
              </w:rPr>
            </w:pPr>
            <w:r>
              <w:rPr>
                <w:lang w:eastAsia="ja-JP"/>
              </w:rPr>
              <w:t>Use of enhanced coverage is restricted</w:t>
            </w:r>
          </w:p>
        </w:tc>
      </w:tr>
      <w:tr w:rsidR="006B2D02" w14:paraId="177D5C6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A2AC37B" w14:textId="77777777" w:rsidR="006B2D02" w:rsidRDefault="006B2D02" w:rsidP="00914E0C">
            <w:pPr>
              <w:pStyle w:val="TAC"/>
            </w:pPr>
            <w:r>
              <w:t>1</w:t>
            </w:r>
          </w:p>
        </w:tc>
        <w:tc>
          <w:tcPr>
            <w:tcW w:w="284" w:type="dxa"/>
            <w:gridSpan w:val="2"/>
            <w:tcBorders>
              <w:top w:val="nil"/>
              <w:left w:val="nil"/>
              <w:bottom w:val="nil"/>
              <w:right w:val="nil"/>
            </w:tcBorders>
            <w:hideMark/>
          </w:tcPr>
          <w:p w14:paraId="359A30AF" w14:textId="77777777" w:rsidR="006B2D02" w:rsidRDefault="006B2D02" w:rsidP="00914E0C">
            <w:pPr>
              <w:pStyle w:val="TAC"/>
            </w:pPr>
            <w:r>
              <w:t>0</w:t>
            </w:r>
          </w:p>
        </w:tc>
        <w:tc>
          <w:tcPr>
            <w:tcW w:w="283" w:type="dxa"/>
            <w:gridSpan w:val="2"/>
            <w:tcBorders>
              <w:top w:val="nil"/>
              <w:left w:val="nil"/>
              <w:bottom w:val="nil"/>
              <w:right w:val="nil"/>
            </w:tcBorders>
          </w:tcPr>
          <w:p w14:paraId="774A6BBC" w14:textId="77777777" w:rsidR="006B2D02" w:rsidRDefault="006B2D02" w:rsidP="00914E0C">
            <w:pPr>
              <w:pStyle w:val="TAC"/>
            </w:pPr>
          </w:p>
        </w:tc>
        <w:tc>
          <w:tcPr>
            <w:tcW w:w="283" w:type="dxa"/>
            <w:gridSpan w:val="2"/>
            <w:tcBorders>
              <w:top w:val="nil"/>
              <w:left w:val="nil"/>
              <w:bottom w:val="nil"/>
              <w:right w:val="nil"/>
            </w:tcBorders>
          </w:tcPr>
          <w:p w14:paraId="7D13F40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18647CE" w14:textId="77777777" w:rsidR="006B2D02" w:rsidRDefault="006B2D02" w:rsidP="00914E0C">
            <w:pPr>
              <w:pStyle w:val="TAL"/>
              <w:rPr>
                <w:lang w:eastAsia="ja-JP"/>
              </w:rPr>
            </w:pPr>
            <w:r>
              <w:rPr>
                <w:lang w:eastAsia="ja-JP"/>
              </w:rPr>
              <w:t>Reserved</w:t>
            </w:r>
          </w:p>
        </w:tc>
      </w:tr>
      <w:tr w:rsidR="006B2D02" w14:paraId="56E9F3C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F4F194A" w14:textId="77777777" w:rsidR="006B2D02" w:rsidRDefault="006B2D02" w:rsidP="00914E0C">
            <w:pPr>
              <w:pStyle w:val="TAC"/>
            </w:pPr>
            <w:r>
              <w:t>1</w:t>
            </w:r>
          </w:p>
        </w:tc>
        <w:tc>
          <w:tcPr>
            <w:tcW w:w="284" w:type="dxa"/>
            <w:gridSpan w:val="2"/>
            <w:tcBorders>
              <w:top w:val="nil"/>
              <w:left w:val="nil"/>
              <w:bottom w:val="nil"/>
              <w:right w:val="nil"/>
            </w:tcBorders>
            <w:hideMark/>
          </w:tcPr>
          <w:p w14:paraId="5889F580" w14:textId="77777777" w:rsidR="006B2D02" w:rsidRDefault="006B2D02" w:rsidP="00914E0C">
            <w:pPr>
              <w:pStyle w:val="TAC"/>
            </w:pPr>
            <w:r>
              <w:t>1</w:t>
            </w:r>
          </w:p>
        </w:tc>
        <w:tc>
          <w:tcPr>
            <w:tcW w:w="283" w:type="dxa"/>
            <w:gridSpan w:val="2"/>
            <w:tcBorders>
              <w:top w:val="nil"/>
              <w:left w:val="nil"/>
              <w:bottom w:val="nil"/>
              <w:right w:val="nil"/>
            </w:tcBorders>
          </w:tcPr>
          <w:p w14:paraId="3F9C07EA" w14:textId="77777777" w:rsidR="006B2D02" w:rsidRDefault="006B2D02" w:rsidP="00914E0C">
            <w:pPr>
              <w:pStyle w:val="TAC"/>
            </w:pPr>
          </w:p>
        </w:tc>
        <w:tc>
          <w:tcPr>
            <w:tcW w:w="283" w:type="dxa"/>
            <w:gridSpan w:val="2"/>
            <w:tcBorders>
              <w:top w:val="nil"/>
              <w:left w:val="nil"/>
              <w:bottom w:val="nil"/>
              <w:right w:val="nil"/>
            </w:tcBorders>
          </w:tcPr>
          <w:p w14:paraId="5FE882BC"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5EC4142" w14:textId="77777777" w:rsidR="006B2D02" w:rsidRDefault="006B2D02" w:rsidP="00914E0C">
            <w:pPr>
              <w:pStyle w:val="TAL"/>
              <w:rPr>
                <w:lang w:eastAsia="ja-JP"/>
              </w:rPr>
            </w:pPr>
            <w:r>
              <w:rPr>
                <w:lang w:eastAsia="ja-JP"/>
              </w:rPr>
              <w:t>Reserved</w:t>
            </w:r>
          </w:p>
          <w:p w14:paraId="03906E73" w14:textId="77777777" w:rsidR="006B2D02" w:rsidRDefault="006B2D02" w:rsidP="00914E0C">
            <w:pPr>
              <w:pStyle w:val="TAL"/>
            </w:pPr>
          </w:p>
        </w:tc>
      </w:tr>
      <w:tr w:rsidR="006B2D02" w14:paraId="2395C8B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83A6732" w14:textId="77777777" w:rsidR="006B2D02" w:rsidRDefault="006B2D02" w:rsidP="00914E0C">
            <w:pPr>
              <w:pStyle w:val="TAL"/>
            </w:pPr>
          </w:p>
        </w:tc>
      </w:tr>
      <w:tr w:rsidR="006B2D02" w14:paraId="1708D55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414535" w14:textId="77777777" w:rsidR="006B2D02" w:rsidRDefault="006B2D02" w:rsidP="00914E0C">
            <w:pPr>
              <w:pStyle w:val="TAL"/>
            </w:pPr>
            <w:r>
              <w:t>Control plane CIoT 5GS optimization (5G-CP CIoT) (</w:t>
            </w:r>
            <w:r>
              <w:rPr>
                <w:lang w:eastAsia="ja-JP"/>
              </w:rPr>
              <w:t>octet 4, bit 5</w:t>
            </w:r>
            <w:r>
              <w:t>)</w:t>
            </w:r>
          </w:p>
        </w:tc>
      </w:tr>
      <w:tr w:rsidR="006B2D02" w14:paraId="5F6DD98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EDA208" w14:textId="77777777" w:rsidR="006B2D02" w:rsidRDefault="006B2D02" w:rsidP="00914E0C">
            <w:pPr>
              <w:pStyle w:val="TAL"/>
            </w:pPr>
            <w:r>
              <w:t>This bit indicates the capability for control plane CIoT 5GS optimization.</w:t>
            </w:r>
          </w:p>
        </w:tc>
      </w:tr>
      <w:tr w:rsidR="006B2D02" w14:paraId="7991EF1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4015D3" w14:textId="77777777" w:rsidR="006B2D02" w:rsidRDefault="006B2D02" w:rsidP="00914E0C">
            <w:pPr>
              <w:pStyle w:val="TAL"/>
            </w:pPr>
            <w:r>
              <w:t>Bit</w:t>
            </w:r>
          </w:p>
        </w:tc>
      </w:tr>
      <w:tr w:rsidR="006B2D02" w14:paraId="51B078B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E8DD1A4" w14:textId="77777777" w:rsidR="006B2D02" w:rsidRDefault="006B2D02" w:rsidP="00914E0C">
            <w:pPr>
              <w:pStyle w:val="TAL"/>
            </w:pPr>
            <w:r>
              <w:rPr>
                <w:b/>
              </w:rPr>
              <w:t>5</w:t>
            </w:r>
          </w:p>
        </w:tc>
      </w:tr>
      <w:tr w:rsidR="006B2D02" w14:paraId="38D7EE6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A12D85E" w14:textId="77777777" w:rsidR="006B2D02" w:rsidRDefault="006B2D02" w:rsidP="00914E0C">
            <w:pPr>
              <w:pStyle w:val="TAC"/>
            </w:pPr>
            <w:r>
              <w:t>0</w:t>
            </w:r>
          </w:p>
        </w:tc>
        <w:tc>
          <w:tcPr>
            <w:tcW w:w="284" w:type="dxa"/>
            <w:gridSpan w:val="2"/>
            <w:tcBorders>
              <w:top w:val="nil"/>
              <w:left w:val="nil"/>
              <w:bottom w:val="nil"/>
              <w:right w:val="nil"/>
            </w:tcBorders>
          </w:tcPr>
          <w:p w14:paraId="40038596" w14:textId="77777777" w:rsidR="006B2D02" w:rsidRDefault="006B2D02" w:rsidP="00914E0C">
            <w:pPr>
              <w:pStyle w:val="TAC"/>
            </w:pPr>
          </w:p>
        </w:tc>
        <w:tc>
          <w:tcPr>
            <w:tcW w:w="283" w:type="dxa"/>
            <w:gridSpan w:val="2"/>
            <w:tcBorders>
              <w:top w:val="nil"/>
              <w:left w:val="nil"/>
              <w:bottom w:val="nil"/>
              <w:right w:val="nil"/>
            </w:tcBorders>
          </w:tcPr>
          <w:p w14:paraId="622893A5" w14:textId="77777777" w:rsidR="006B2D02" w:rsidRDefault="006B2D02" w:rsidP="00914E0C">
            <w:pPr>
              <w:pStyle w:val="TAC"/>
            </w:pPr>
          </w:p>
        </w:tc>
        <w:tc>
          <w:tcPr>
            <w:tcW w:w="283" w:type="dxa"/>
            <w:gridSpan w:val="2"/>
            <w:tcBorders>
              <w:top w:val="nil"/>
              <w:left w:val="nil"/>
              <w:bottom w:val="nil"/>
              <w:right w:val="nil"/>
            </w:tcBorders>
          </w:tcPr>
          <w:p w14:paraId="49B51E1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44F7F6A" w14:textId="77777777" w:rsidR="006B2D02" w:rsidRDefault="006B2D02" w:rsidP="00914E0C">
            <w:pPr>
              <w:pStyle w:val="TAL"/>
            </w:pPr>
            <w:r>
              <w:t>Control plane CIoT 5GS optimization not supported</w:t>
            </w:r>
          </w:p>
        </w:tc>
      </w:tr>
      <w:tr w:rsidR="006B2D02" w14:paraId="36E806F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EE1F102" w14:textId="77777777" w:rsidR="006B2D02" w:rsidRDefault="006B2D02" w:rsidP="00914E0C">
            <w:pPr>
              <w:pStyle w:val="TAC"/>
            </w:pPr>
            <w:r>
              <w:t>1</w:t>
            </w:r>
          </w:p>
        </w:tc>
        <w:tc>
          <w:tcPr>
            <w:tcW w:w="284" w:type="dxa"/>
            <w:gridSpan w:val="2"/>
            <w:tcBorders>
              <w:top w:val="nil"/>
              <w:left w:val="nil"/>
              <w:bottom w:val="nil"/>
              <w:right w:val="nil"/>
            </w:tcBorders>
          </w:tcPr>
          <w:p w14:paraId="4CE7C2C7" w14:textId="77777777" w:rsidR="006B2D02" w:rsidRDefault="006B2D02" w:rsidP="00914E0C">
            <w:pPr>
              <w:pStyle w:val="TAC"/>
            </w:pPr>
          </w:p>
        </w:tc>
        <w:tc>
          <w:tcPr>
            <w:tcW w:w="283" w:type="dxa"/>
            <w:gridSpan w:val="2"/>
            <w:tcBorders>
              <w:top w:val="nil"/>
              <w:left w:val="nil"/>
              <w:bottom w:val="nil"/>
              <w:right w:val="nil"/>
            </w:tcBorders>
          </w:tcPr>
          <w:p w14:paraId="72281917" w14:textId="77777777" w:rsidR="006B2D02" w:rsidRDefault="006B2D02" w:rsidP="00914E0C">
            <w:pPr>
              <w:pStyle w:val="TAC"/>
            </w:pPr>
          </w:p>
        </w:tc>
        <w:tc>
          <w:tcPr>
            <w:tcW w:w="283" w:type="dxa"/>
            <w:gridSpan w:val="2"/>
            <w:tcBorders>
              <w:top w:val="nil"/>
              <w:left w:val="nil"/>
              <w:bottom w:val="nil"/>
              <w:right w:val="nil"/>
            </w:tcBorders>
          </w:tcPr>
          <w:p w14:paraId="07578E8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5039E98" w14:textId="77777777" w:rsidR="006B2D02" w:rsidRDefault="006B2D02" w:rsidP="00914E0C">
            <w:pPr>
              <w:pStyle w:val="TAL"/>
            </w:pPr>
            <w:r>
              <w:t>Control plane CIoT 5GS optimization supported</w:t>
            </w:r>
          </w:p>
        </w:tc>
      </w:tr>
      <w:tr w:rsidR="006B2D02" w14:paraId="6022C0C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E60BC3F" w14:textId="77777777" w:rsidR="006B2D02" w:rsidRDefault="006B2D02" w:rsidP="00914E0C">
            <w:pPr>
              <w:pStyle w:val="TAL"/>
            </w:pPr>
          </w:p>
        </w:tc>
      </w:tr>
      <w:tr w:rsidR="006B2D02" w14:paraId="1958439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049C6B1" w14:textId="77777777" w:rsidR="006B2D02" w:rsidRDefault="006B2D02" w:rsidP="00914E0C">
            <w:pPr>
              <w:pStyle w:val="TAL"/>
            </w:pPr>
            <w:r>
              <w:t>N3 data transfer (N3 data) (octet 4, bit 6)</w:t>
            </w:r>
          </w:p>
        </w:tc>
      </w:tr>
      <w:tr w:rsidR="006B2D02" w14:paraId="31EE288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253EFC" w14:textId="77777777" w:rsidR="006B2D02" w:rsidRDefault="006B2D02" w:rsidP="00914E0C">
            <w:pPr>
              <w:pStyle w:val="TAL"/>
            </w:pPr>
            <w:r>
              <w:t>This bit indicates the capability for N3 data transfer.</w:t>
            </w:r>
          </w:p>
        </w:tc>
      </w:tr>
      <w:tr w:rsidR="006B2D02" w14:paraId="68C5F70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896B5B7" w14:textId="77777777" w:rsidR="006B2D02" w:rsidRDefault="006B2D02" w:rsidP="00914E0C">
            <w:pPr>
              <w:pStyle w:val="TAL"/>
            </w:pPr>
            <w:r>
              <w:t>Bit</w:t>
            </w:r>
          </w:p>
        </w:tc>
      </w:tr>
      <w:tr w:rsidR="006B2D02" w14:paraId="633613F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A3E287" w14:textId="77777777" w:rsidR="006B2D02" w:rsidRDefault="006B2D02" w:rsidP="00914E0C">
            <w:pPr>
              <w:pStyle w:val="TAL"/>
            </w:pPr>
            <w:r>
              <w:rPr>
                <w:b/>
              </w:rPr>
              <w:t>6</w:t>
            </w:r>
          </w:p>
        </w:tc>
      </w:tr>
      <w:tr w:rsidR="006B2D02" w14:paraId="29CC2EC2"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CA97434" w14:textId="77777777" w:rsidR="006B2D02" w:rsidRDefault="006B2D02" w:rsidP="00914E0C">
            <w:pPr>
              <w:pStyle w:val="TAC"/>
            </w:pPr>
            <w:r>
              <w:t>0</w:t>
            </w:r>
          </w:p>
        </w:tc>
        <w:tc>
          <w:tcPr>
            <w:tcW w:w="284" w:type="dxa"/>
            <w:gridSpan w:val="2"/>
            <w:tcBorders>
              <w:top w:val="nil"/>
              <w:left w:val="nil"/>
              <w:bottom w:val="nil"/>
              <w:right w:val="nil"/>
            </w:tcBorders>
          </w:tcPr>
          <w:p w14:paraId="7BDBB791" w14:textId="77777777" w:rsidR="006B2D02" w:rsidRDefault="006B2D02" w:rsidP="00914E0C">
            <w:pPr>
              <w:pStyle w:val="TAC"/>
            </w:pPr>
          </w:p>
        </w:tc>
        <w:tc>
          <w:tcPr>
            <w:tcW w:w="283" w:type="dxa"/>
            <w:gridSpan w:val="2"/>
            <w:tcBorders>
              <w:top w:val="nil"/>
              <w:left w:val="nil"/>
              <w:bottom w:val="nil"/>
              <w:right w:val="nil"/>
            </w:tcBorders>
          </w:tcPr>
          <w:p w14:paraId="371E3D39" w14:textId="77777777" w:rsidR="006B2D02" w:rsidRDefault="006B2D02" w:rsidP="00914E0C">
            <w:pPr>
              <w:pStyle w:val="TAC"/>
            </w:pPr>
          </w:p>
        </w:tc>
        <w:tc>
          <w:tcPr>
            <w:tcW w:w="283" w:type="dxa"/>
            <w:gridSpan w:val="2"/>
            <w:tcBorders>
              <w:top w:val="nil"/>
              <w:left w:val="nil"/>
              <w:bottom w:val="nil"/>
              <w:right w:val="nil"/>
            </w:tcBorders>
          </w:tcPr>
          <w:p w14:paraId="1E1F7DD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392A60B1" w14:textId="77777777" w:rsidR="006B2D02" w:rsidRDefault="006B2D02" w:rsidP="00914E0C">
            <w:pPr>
              <w:pStyle w:val="TAL"/>
            </w:pPr>
            <w:r>
              <w:t>N3 data transfer supported</w:t>
            </w:r>
          </w:p>
        </w:tc>
      </w:tr>
      <w:tr w:rsidR="006B2D02" w14:paraId="2CC867E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92A94C2" w14:textId="77777777" w:rsidR="006B2D02" w:rsidRDefault="006B2D02" w:rsidP="00914E0C">
            <w:pPr>
              <w:pStyle w:val="TAC"/>
            </w:pPr>
            <w:r>
              <w:t>1</w:t>
            </w:r>
          </w:p>
        </w:tc>
        <w:tc>
          <w:tcPr>
            <w:tcW w:w="284" w:type="dxa"/>
            <w:gridSpan w:val="2"/>
            <w:tcBorders>
              <w:top w:val="nil"/>
              <w:left w:val="nil"/>
              <w:bottom w:val="nil"/>
              <w:right w:val="nil"/>
            </w:tcBorders>
          </w:tcPr>
          <w:p w14:paraId="11998682" w14:textId="77777777" w:rsidR="006B2D02" w:rsidRDefault="006B2D02" w:rsidP="00914E0C">
            <w:pPr>
              <w:pStyle w:val="TAC"/>
            </w:pPr>
          </w:p>
        </w:tc>
        <w:tc>
          <w:tcPr>
            <w:tcW w:w="283" w:type="dxa"/>
            <w:gridSpan w:val="2"/>
            <w:tcBorders>
              <w:top w:val="nil"/>
              <w:left w:val="nil"/>
              <w:bottom w:val="nil"/>
              <w:right w:val="nil"/>
            </w:tcBorders>
          </w:tcPr>
          <w:p w14:paraId="49C9ED43" w14:textId="77777777" w:rsidR="006B2D02" w:rsidRDefault="006B2D02" w:rsidP="00914E0C">
            <w:pPr>
              <w:pStyle w:val="TAC"/>
            </w:pPr>
          </w:p>
        </w:tc>
        <w:tc>
          <w:tcPr>
            <w:tcW w:w="283" w:type="dxa"/>
            <w:gridSpan w:val="2"/>
            <w:tcBorders>
              <w:top w:val="nil"/>
              <w:left w:val="nil"/>
              <w:bottom w:val="nil"/>
              <w:right w:val="nil"/>
            </w:tcBorders>
          </w:tcPr>
          <w:p w14:paraId="629FFA7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E59240A" w14:textId="77777777" w:rsidR="006B2D02" w:rsidRDefault="006B2D02" w:rsidP="00914E0C">
            <w:pPr>
              <w:pStyle w:val="TAL"/>
            </w:pPr>
            <w:r>
              <w:t>N3 data transfer not supported</w:t>
            </w:r>
          </w:p>
        </w:tc>
      </w:tr>
      <w:tr w:rsidR="006B2D02" w14:paraId="21F139F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1F47D634" w14:textId="77777777" w:rsidR="006B2D02" w:rsidRDefault="006B2D02" w:rsidP="00914E0C">
            <w:pPr>
              <w:pStyle w:val="TAL"/>
            </w:pPr>
          </w:p>
        </w:tc>
      </w:tr>
      <w:tr w:rsidR="006B2D02" w14:paraId="2D231C2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E49B7F6" w14:textId="77777777" w:rsidR="006B2D02" w:rsidRDefault="006B2D02" w:rsidP="00914E0C">
            <w:pPr>
              <w:pStyle w:val="TAL"/>
            </w:pPr>
            <w:r>
              <w:t>IP header compression for control plane CIoT 5GS optimization (5G-IPHC-CP CIoT) (octet 4, bit 7)</w:t>
            </w:r>
          </w:p>
        </w:tc>
      </w:tr>
      <w:tr w:rsidR="006B2D02" w14:paraId="1C357DA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FCD2F3" w14:textId="77777777" w:rsidR="006B2D02" w:rsidRDefault="006B2D02" w:rsidP="00914E0C">
            <w:pPr>
              <w:pStyle w:val="TAL"/>
            </w:pPr>
            <w:r>
              <w:t>This bit indicates the capability for IP header compression for control plane CIoT 5GS optimization.</w:t>
            </w:r>
          </w:p>
        </w:tc>
      </w:tr>
      <w:tr w:rsidR="006B2D02" w14:paraId="5FAC487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218306" w14:textId="77777777" w:rsidR="006B2D02" w:rsidRDefault="006B2D02" w:rsidP="00914E0C">
            <w:pPr>
              <w:pStyle w:val="TAL"/>
            </w:pPr>
            <w:r>
              <w:t>Bit</w:t>
            </w:r>
          </w:p>
        </w:tc>
      </w:tr>
      <w:tr w:rsidR="006B2D02" w14:paraId="24C2520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658593" w14:textId="77777777" w:rsidR="006B2D02" w:rsidRDefault="006B2D02" w:rsidP="00914E0C">
            <w:pPr>
              <w:pStyle w:val="TAL"/>
              <w:widowControl w:val="0"/>
              <w:tabs>
                <w:tab w:val="right" w:leader="dot" w:pos="9639"/>
              </w:tabs>
              <w:ind w:left="1701" w:right="425" w:hanging="1701"/>
              <w:rPr>
                <w:b/>
              </w:rPr>
            </w:pPr>
            <w:bookmarkStart w:id="6273" w:name="_PERM_MCCTEMPBM_CRPT71590022___2"/>
            <w:r>
              <w:rPr>
                <w:b/>
              </w:rPr>
              <w:t>7</w:t>
            </w:r>
            <w:bookmarkEnd w:id="6273"/>
          </w:p>
        </w:tc>
      </w:tr>
      <w:tr w:rsidR="006B2D02" w14:paraId="3096D4C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DD10F6F" w14:textId="77777777" w:rsidR="006B2D02" w:rsidRDefault="006B2D02" w:rsidP="00914E0C">
            <w:pPr>
              <w:pStyle w:val="TAC"/>
            </w:pPr>
            <w:r>
              <w:t>0</w:t>
            </w:r>
          </w:p>
        </w:tc>
        <w:tc>
          <w:tcPr>
            <w:tcW w:w="284" w:type="dxa"/>
            <w:gridSpan w:val="2"/>
            <w:tcBorders>
              <w:top w:val="nil"/>
              <w:left w:val="nil"/>
              <w:bottom w:val="nil"/>
              <w:right w:val="nil"/>
            </w:tcBorders>
          </w:tcPr>
          <w:p w14:paraId="684A0710" w14:textId="77777777" w:rsidR="006B2D02" w:rsidRDefault="006B2D02" w:rsidP="00914E0C">
            <w:pPr>
              <w:pStyle w:val="TAC"/>
            </w:pPr>
          </w:p>
        </w:tc>
        <w:tc>
          <w:tcPr>
            <w:tcW w:w="283" w:type="dxa"/>
            <w:gridSpan w:val="2"/>
            <w:tcBorders>
              <w:top w:val="nil"/>
              <w:left w:val="nil"/>
              <w:bottom w:val="nil"/>
              <w:right w:val="nil"/>
            </w:tcBorders>
          </w:tcPr>
          <w:p w14:paraId="7AFDE6AC" w14:textId="77777777" w:rsidR="006B2D02" w:rsidRDefault="006B2D02" w:rsidP="00914E0C">
            <w:pPr>
              <w:pStyle w:val="TAC"/>
            </w:pPr>
          </w:p>
        </w:tc>
        <w:tc>
          <w:tcPr>
            <w:tcW w:w="283" w:type="dxa"/>
            <w:gridSpan w:val="2"/>
            <w:tcBorders>
              <w:top w:val="nil"/>
              <w:left w:val="nil"/>
              <w:bottom w:val="nil"/>
              <w:right w:val="nil"/>
            </w:tcBorders>
          </w:tcPr>
          <w:p w14:paraId="798749F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62DA81A" w14:textId="77777777" w:rsidR="006B2D02" w:rsidRDefault="006B2D02" w:rsidP="00914E0C">
            <w:pPr>
              <w:pStyle w:val="TAL"/>
            </w:pPr>
            <w:r>
              <w:t>IP header compression for control plane CIoT 5GS optimization not supported</w:t>
            </w:r>
          </w:p>
        </w:tc>
      </w:tr>
      <w:tr w:rsidR="006B2D02" w14:paraId="2BFBEA2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56D75EA" w14:textId="77777777" w:rsidR="006B2D02" w:rsidRDefault="006B2D02" w:rsidP="00914E0C">
            <w:pPr>
              <w:pStyle w:val="TAC"/>
            </w:pPr>
            <w:r>
              <w:t>1</w:t>
            </w:r>
          </w:p>
        </w:tc>
        <w:tc>
          <w:tcPr>
            <w:tcW w:w="284" w:type="dxa"/>
            <w:gridSpan w:val="2"/>
            <w:tcBorders>
              <w:top w:val="nil"/>
              <w:left w:val="nil"/>
              <w:bottom w:val="nil"/>
              <w:right w:val="nil"/>
            </w:tcBorders>
          </w:tcPr>
          <w:p w14:paraId="73515E82" w14:textId="77777777" w:rsidR="006B2D02" w:rsidRDefault="006B2D02" w:rsidP="00914E0C">
            <w:pPr>
              <w:pStyle w:val="TAC"/>
            </w:pPr>
          </w:p>
        </w:tc>
        <w:tc>
          <w:tcPr>
            <w:tcW w:w="283" w:type="dxa"/>
            <w:gridSpan w:val="2"/>
            <w:tcBorders>
              <w:top w:val="nil"/>
              <w:left w:val="nil"/>
              <w:bottom w:val="nil"/>
              <w:right w:val="nil"/>
            </w:tcBorders>
          </w:tcPr>
          <w:p w14:paraId="13A38C87" w14:textId="77777777" w:rsidR="006B2D02" w:rsidRDefault="006B2D02" w:rsidP="00914E0C">
            <w:pPr>
              <w:pStyle w:val="TAC"/>
            </w:pPr>
          </w:p>
        </w:tc>
        <w:tc>
          <w:tcPr>
            <w:tcW w:w="283" w:type="dxa"/>
            <w:gridSpan w:val="2"/>
            <w:tcBorders>
              <w:top w:val="nil"/>
              <w:left w:val="nil"/>
              <w:bottom w:val="nil"/>
              <w:right w:val="nil"/>
            </w:tcBorders>
          </w:tcPr>
          <w:p w14:paraId="0452CEB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7D11ABE" w14:textId="77777777" w:rsidR="006B2D02" w:rsidRDefault="006B2D02" w:rsidP="00914E0C">
            <w:pPr>
              <w:pStyle w:val="TAL"/>
            </w:pPr>
            <w:r>
              <w:t>IP header compression for control plane CIoT 5GS optimization supported</w:t>
            </w:r>
          </w:p>
        </w:tc>
      </w:tr>
      <w:tr w:rsidR="006B2D02" w14:paraId="75B924D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A53A3A0" w14:textId="77777777" w:rsidR="006B2D02" w:rsidRDefault="006B2D02" w:rsidP="00914E0C">
            <w:pPr>
              <w:pStyle w:val="TAL"/>
            </w:pPr>
          </w:p>
        </w:tc>
      </w:tr>
      <w:tr w:rsidR="006B2D02" w14:paraId="7F64382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AC62AC9" w14:textId="77777777" w:rsidR="006B2D02" w:rsidRDefault="006B2D02" w:rsidP="00914E0C">
            <w:pPr>
              <w:pStyle w:val="TAL"/>
            </w:pPr>
            <w:r>
              <w:t>User plane CIoT 5GS optimization (5G-UP CIoT) (</w:t>
            </w:r>
            <w:r>
              <w:rPr>
                <w:lang w:eastAsia="ja-JP"/>
              </w:rPr>
              <w:t>octet 4, bit 8</w:t>
            </w:r>
            <w:r>
              <w:t>)</w:t>
            </w:r>
          </w:p>
        </w:tc>
      </w:tr>
      <w:tr w:rsidR="006B2D02" w14:paraId="0F384BB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CB6040" w14:textId="77777777" w:rsidR="006B2D02" w:rsidRDefault="006B2D02" w:rsidP="00914E0C">
            <w:pPr>
              <w:pStyle w:val="TAL"/>
            </w:pPr>
            <w:r>
              <w:t>This bit indicates the capability for user plane CIoT 5GS optimization.</w:t>
            </w:r>
          </w:p>
        </w:tc>
      </w:tr>
      <w:tr w:rsidR="006B2D02" w14:paraId="4C456AC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BCBA56" w14:textId="77777777" w:rsidR="006B2D02" w:rsidRDefault="006B2D02" w:rsidP="00914E0C">
            <w:pPr>
              <w:pStyle w:val="TAL"/>
            </w:pPr>
            <w:r>
              <w:t>Bit</w:t>
            </w:r>
          </w:p>
        </w:tc>
      </w:tr>
      <w:tr w:rsidR="006B2D02" w14:paraId="2F1510C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1F3A87" w14:textId="77777777" w:rsidR="006B2D02" w:rsidRDefault="006B2D02" w:rsidP="00914E0C">
            <w:pPr>
              <w:pStyle w:val="TAL"/>
            </w:pPr>
            <w:r>
              <w:rPr>
                <w:b/>
              </w:rPr>
              <w:t>8</w:t>
            </w:r>
          </w:p>
        </w:tc>
      </w:tr>
      <w:tr w:rsidR="006B2D02" w14:paraId="6AFC06D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63183EC" w14:textId="77777777" w:rsidR="006B2D02" w:rsidRDefault="006B2D02" w:rsidP="00914E0C">
            <w:pPr>
              <w:pStyle w:val="TAC"/>
            </w:pPr>
            <w:r>
              <w:t>0</w:t>
            </w:r>
          </w:p>
        </w:tc>
        <w:tc>
          <w:tcPr>
            <w:tcW w:w="284" w:type="dxa"/>
            <w:gridSpan w:val="2"/>
            <w:tcBorders>
              <w:top w:val="nil"/>
              <w:left w:val="nil"/>
              <w:bottom w:val="nil"/>
              <w:right w:val="nil"/>
            </w:tcBorders>
          </w:tcPr>
          <w:p w14:paraId="449EE893" w14:textId="77777777" w:rsidR="006B2D02" w:rsidRDefault="006B2D02" w:rsidP="00914E0C">
            <w:pPr>
              <w:pStyle w:val="TAC"/>
            </w:pPr>
          </w:p>
        </w:tc>
        <w:tc>
          <w:tcPr>
            <w:tcW w:w="283" w:type="dxa"/>
            <w:gridSpan w:val="2"/>
            <w:tcBorders>
              <w:top w:val="nil"/>
              <w:left w:val="nil"/>
              <w:bottom w:val="nil"/>
              <w:right w:val="nil"/>
            </w:tcBorders>
          </w:tcPr>
          <w:p w14:paraId="1F4D2233" w14:textId="77777777" w:rsidR="006B2D02" w:rsidRDefault="006B2D02" w:rsidP="00914E0C">
            <w:pPr>
              <w:pStyle w:val="TAC"/>
            </w:pPr>
          </w:p>
        </w:tc>
        <w:tc>
          <w:tcPr>
            <w:tcW w:w="283" w:type="dxa"/>
            <w:gridSpan w:val="2"/>
            <w:tcBorders>
              <w:top w:val="nil"/>
              <w:left w:val="nil"/>
              <w:bottom w:val="nil"/>
              <w:right w:val="nil"/>
            </w:tcBorders>
          </w:tcPr>
          <w:p w14:paraId="6D25CD59"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E43D2D4" w14:textId="77777777" w:rsidR="006B2D02" w:rsidRDefault="006B2D02" w:rsidP="00914E0C">
            <w:pPr>
              <w:pStyle w:val="TAL"/>
            </w:pPr>
            <w:r>
              <w:t>User plane CIoT 5GS optimization not supported</w:t>
            </w:r>
          </w:p>
        </w:tc>
      </w:tr>
      <w:tr w:rsidR="006B2D02" w14:paraId="2713A22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19EB780" w14:textId="77777777" w:rsidR="006B2D02" w:rsidRDefault="006B2D02" w:rsidP="00914E0C">
            <w:pPr>
              <w:pStyle w:val="TAC"/>
            </w:pPr>
            <w:r>
              <w:t>1</w:t>
            </w:r>
          </w:p>
        </w:tc>
        <w:tc>
          <w:tcPr>
            <w:tcW w:w="284" w:type="dxa"/>
            <w:gridSpan w:val="2"/>
            <w:tcBorders>
              <w:top w:val="nil"/>
              <w:left w:val="nil"/>
              <w:bottom w:val="nil"/>
              <w:right w:val="nil"/>
            </w:tcBorders>
          </w:tcPr>
          <w:p w14:paraId="20F2843E" w14:textId="77777777" w:rsidR="006B2D02" w:rsidRDefault="006B2D02" w:rsidP="00914E0C">
            <w:pPr>
              <w:pStyle w:val="TAC"/>
            </w:pPr>
          </w:p>
        </w:tc>
        <w:tc>
          <w:tcPr>
            <w:tcW w:w="283" w:type="dxa"/>
            <w:gridSpan w:val="2"/>
            <w:tcBorders>
              <w:top w:val="nil"/>
              <w:left w:val="nil"/>
              <w:bottom w:val="nil"/>
              <w:right w:val="nil"/>
            </w:tcBorders>
          </w:tcPr>
          <w:p w14:paraId="12C7F0BA" w14:textId="77777777" w:rsidR="006B2D02" w:rsidRDefault="006B2D02" w:rsidP="00914E0C">
            <w:pPr>
              <w:pStyle w:val="TAC"/>
            </w:pPr>
          </w:p>
        </w:tc>
        <w:tc>
          <w:tcPr>
            <w:tcW w:w="283" w:type="dxa"/>
            <w:gridSpan w:val="2"/>
            <w:tcBorders>
              <w:top w:val="nil"/>
              <w:left w:val="nil"/>
              <w:bottom w:val="nil"/>
              <w:right w:val="nil"/>
            </w:tcBorders>
          </w:tcPr>
          <w:p w14:paraId="1B6ADDDF"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DCE86BB" w14:textId="77777777" w:rsidR="006B2D02" w:rsidRDefault="006B2D02" w:rsidP="00914E0C">
            <w:pPr>
              <w:pStyle w:val="TAL"/>
            </w:pPr>
            <w:r>
              <w:t>User plane CIoT 5GS optimization supported</w:t>
            </w:r>
          </w:p>
        </w:tc>
      </w:tr>
      <w:tr w:rsidR="006B2D02" w14:paraId="43676D77"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409380" w14:textId="77777777" w:rsidR="006B2D02" w:rsidRDefault="006B2D02" w:rsidP="00914E0C">
            <w:pPr>
              <w:pStyle w:val="TAL"/>
            </w:pPr>
          </w:p>
        </w:tc>
      </w:tr>
      <w:tr w:rsidR="006B2D02" w14:paraId="1F46DBE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DF5182" w14:textId="77777777" w:rsidR="006B2D02" w:rsidRDefault="006B2D02" w:rsidP="00914E0C">
            <w:pPr>
              <w:pStyle w:val="TAL"/>
            </w:pPr>
            <w:r>
              <w:t>Location Services indicator in 5GC (5G-LCS) (</w:t>
            </w:r>
            <w:r>
              <w:rPr>
                <w:lang w:eastAsia="ja-JP"/>
              </w:rPr>
              <w:t>octet 6, bit 1</w:t>
            </w:r>
            <w:r>
              <w:t>)</w:t>
            </w:r>
          </w:p>
        </w:tc>
      </w:tr>
      <w:tr w:rsidR="006B2D02" w14:paraId="5E3D2D8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C6F8B3A" w14:textId="77777777" w:rsidR="006B2D02" w:rsidRDefault="006B2D02" w:rsidP="00914E0C">
            <w:pPr>
              <w:pStyle w:val="TAL"/>
            </w:pPr>
            <w:r>
              <w:t>Bit</w:t>
            </w:r>
          </w:p>
        </w:tc>
      </w:tr>
      <w:tr w:rsidR="006B2D02" w14:paraId="7295939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C076409" w14:textId="77777777" w:rsidR="006B2D02" w:rsidRDefault="006B2D02" w:rsidP="00914E0C">
            <w:pPr>
              <w:pStyle w:val="TAL"/>
            </w:pPr>
            <w:r>
              <w:rPr>
                <w:b/>
              </w:rPr>
              <w:t>1</w:t>
            </w:r>
          </w:p>
        </w:tc>
      </w:tr>
      <w:tr w:rsidR="006B2D02" w14:paraId="2F496B0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F4D1965" w14:textId="77777777" w:rsidR="006B2D02" w:rsidRDefault="006B2D02" w:rsidP="00914E0C">
            <w:pPr>
              <w:pStyle w:val="TAC"/>
            </w:pPr>
            <w:r>
              <w:t>0</w:t>
            </w:r>
          </w:p>
        </w:tc>
        <w:tc>
          <w:tcPr>
            <w:tcW w:w="284" w:type="dxa"/>
            <w:gridSpan w:val="2"/>
            <w:tcBorders>
              <w:top w:val="nil"/>
              <w:left w:val="nil"/>
              <w:bottom w:val="nil"/>
              <w:right w:val="nil"/>
            </w:tcBorders>
          </w:tcPr>
          <w:p w14:paraId="7BD42169" w14:textId="77777777" w:rsidR="006B2D02" w:rsidRDefault="006B2D02" w:rsidP="00914E0C">
            <w:pPr>
              <w:pStyle w:val="TAC"/>
            </w:pPr>
          </w:p>
        </w:tc>
        <w:tc>
          <w:tcPr>
            <w:tcW w:w="283" w:type="dxa"/>
            <w:gridSpan w:val="2"/>
            <w:tcBorders>
              <w:top w:val="nil"/>
              <w:left w:val="nil"/>
              <w:bottom w:val="nil"/>
              <w:right w:val="nil"/>
            </w:tcBorders>
          </w:tcPr>
          <w:p w14:paraId="1412C4BD" w14:textId="77777777" w:rsidR="006B2D02" w:rsidRDefault="006B2D02" w:rsidP="00914E0C">
            <w:pPr>
              <w:pStyle w:val="TAC"/>
            </w:pPr>
          </w:p>
        </w:tc>
        <w:tc>
          <w:tcPr>
            <w:tcW w:w="283" w:type="dxa"/>
            <w:gridSpan w:val="2"/>
            <w:tcBorders>
              <w:top w:val="nil"/>
              <w:left w:val="nil"/>
              <w:bottom w:val="nil"/>
              <w:right w:val="nil"/>
            </w:tcBorders>
          </w:tcPr>
          <w:p w14:paraId="2F12496C"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B978800" w14:textId="77777777" w:rsidR="006B2D02" w:rsidRDefault="006B2D02" w:rsidP="00914E0C">
            <w:pPr>
              <w:pStyle w:val="TAL"/>
            </w:pPr>
            <w:r>
              <w:t>Location services via 5GC not supported</w:t>
            </w:r>
          </w:p>
        </w:tc>
      </w:tr>
      <w:tr w:rsidR="006B2D02" w14:paraId="0F273E1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E9C9FB9" w14:textId="77777777" w:rsidR="006B2D02" w:rsidRDefault="006B2D02" w:rsidP="00914E0C">
            <w:pPr>
              <w:pStyle w:val="TAC"/>
            </w:pPr>
            <w:r>
              <w:t>1</w:t>
            </w:r>
          </w:p>
        </w:tc>
        <w:tc>
          <w:tcPr>
            <w:tcW w:w="284" w:type="dxa"/>
            <w:gridSpan w:val="2"/>
            <w:tcBorders>
              <w:top w:val="nil"/>
              <w:left w:val="nil"/>
              <w:bottom w:val="nil"/>
              <w:right w:val="nil"/>
            </w:tcBorders>
          </w:tcPr>
          <w:p w14:paraId="49A8596B" w14:textId="77777777" w:rsidR="006B2D02" w:rsidRDefault="006B2D02" w:rsidP="00914E0C">
            <w:pPr>
              <w:pStyle w:val="TAC"/>
            </w:pPr>
          </w:p>
        </w:tc>
        <w:tc>
          <w:tcPr>
            <w:tcW w:w="283" w:type="dxa"/>
            <w:gridSpan w:val="2"/>
            <w:tcBorders>
              <w:top w:val="nil"/>
              <w:left w:val="nil"/>
              <w:bottom w:val="nil"/>
              <w:right w:val="nil"/>
            </w:tcBorders>
          </w:tcPr>
          <w:p w14:paraId="5A7B3636" w14:textId="77777777" w:rsidR="006B2D02" w:rsidRDefault="006B2D02" w:rsidP="00914E0C">
            <w:pPr>
              <w:pStyle w:val="TAC"/>
            </w:pPr>
          </w:p>
        </w:tc>
        <w:tc>
          <w:tcPr>
            <w:tcW w:w="283" w:type="dxa"/>
            <w:gridSpan w:val="2"/>
            <w:tcBorders>
              <w:top w:val="nil"/>
              <w:left w:val="nil"/>
              <w:bottom w:val="nil"/>
              <w:right w:val="nil"/>
            </w:tcBorders>
          </w:tcPr>
          <w:p w14:paraId="43DB956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9FE62F5" w14:textId="77777777" w:rsidR="006B2D02" w:rsidRDefault="006B2D02" w:rsidP="00914E0C">
            <w:pPr>
              <w:pStyle w:val="TAL"/>
            </w:pPr>
            <w:r>
              <w:t>Location services via 5GC supported</w:t>
            </w:r>
          </w:p>
        </w:tc>
      </w:tr>
      <w:tr w:rsidR="006B2D02" w14:paraId="0A0EF65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F8630E7" w14:textId="77777777" w:rsidR="006B2D02" w:rsidRDefault="006B2D02" w:rsidP="00914E0C">
            <w:pPr>
              <w:pStyle w:val="TAL"/>
            </w:pPr>
          </w:p>
        </w:tc>
      </w:tr>
      <w:tr w:rsidR="006B2D02" w14:paraId="7009269D"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B0E5614" w14:textId="77777777" w:rsidR="006B2D02" w:rsidRDefault="006B2D02" w:rsidP="00914E0C">
            <w:pPr>
              <w:pStyle w:val="TAL"/>
            </w:pPr>
            <w:r>
              <w:t>ATSSS support indicator (ATS-IND) (octet 5, bit 2)</w:t>
            </w:r>
          </w:p>
        </w:tc>
      </w:tr>
      <w:tr w:rsidR="006B2D02" w14:paraId="7220FF41"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A1B3DDD" w14:textId="77777777" w:rsidR="006B2D02" w:rsidRDefault="006B2D02" w:rsidP="00914E0C">
            <w:pPr>
              <w:pStyle w:val="TAL"/>
            </w:pPr>
            <w:r>
              <w:t>This bit indicates the network support for ATSSS.</w:t>
            </w:r>
          </w:p>
        </w:tc>
      </w:tr>
      <w:tr w:rsidR="006B2D02" w14:paraId="09D9389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6ED54C0" w14:textId="77777777" w:rsidR="006B2D02" w:rsidRDefault="006B2D02" w:rsidP="00914E0C">
            <w:pPr>
              <w:pStyle w:val="TAL"/>
            </w:pPr>
            <w:r>
              <w:t>Bit</w:t>
            </w:r>
          </w:p>
        </w:tc>
      </w:tr>
      <w:tr w:rsidR="006B2D02" w14:paraId="7E47AAA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D5C0563" w14:textId="77777777" w:rsidR="006B2D02" w:rsidRDefault="006B2D02" w:rsidP="00914E0C">
            <w:pPr>
              <w:pStyle w:val="TAL"/>
            </w:pPr>
            <w:r>
              <w:rPr>
                <w:b/>
              </w:rPr>
              <w:t>2</w:t>
            </w:r>
          </w:p>
        </w:tc>
      </w:tr>
      <w:tr w:rsidR="006B2D02" w14:paraId="0638EFE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E6C085E" w14:textId="77777777" w:rsidR="006B2D02" w:rsidRDefault="006B2D02" w:rsidP="00914E0C">
            <w:pPr>
              <w:pStyle w:val="TAC"/>
            </w:pPr>
            <w:r>
              <w:t>0</w:t>
            </w:r>
          </w:p>
        </w:tc>
        <w:tc>
          <w:tcPr>
            <w:tcW w:w="284" w:type="dxa"/>
            <w:gridSpan w:val="2"/>
            <w:tcBorders>
              <w:top w:val="nil"/>
              <w:left w:val="nil"/>
              <w:bottom w:val="nil"/>
              <w:right w:val="nil"/>
            </w:tcBorders>
          </w:tcPr>
          <w:p w14:paraId="3189BD50" w14:textId="77777777" w:rsidR="006B2D02" w:rsidRDefault="006B2D02" w:rsidP="00914E0C">
            <w:pPr>
              <w:pStyle w:val="TAC"/>
            </w:pPr>
          </w:p>
        </w:tc>
        <w:tc>
          <w:tcPr>
            <w:tcW w:w="283" w:type="dxa"/>
            <w:gridSpan w:val="2"/>
            <w:tcBorders>
              <w:top w:val="nil"/>
              <w:left w:val="nil"/>
              <w:bottom w:val="nil"/>
              <w:right w:val="nil"/>
            </w:tcBorders>
          </w:tcPr>
          <w:p w14:paraId="0C3084A0" w14:textId="77777777" w:rsidR="006B2D02" w:rsidRDefault="006B2D02" w:rsidP="00914E0C">
            <w:pPr>
              <w:pStyle w:val="TAC"/>
            </w:pPr>
          </w:p>
        </w:tc>
        <w:tc>
          <w:tcPr>
            <w:tcW w:w="283" w:type="dxa"/>
            <w:gridSpan w:val="2"/>
            <w:tcBorders>
              <w:top w:val="nil"/>
              <w:left w:val="nil"/>
              <w:bottom w:val="nil"/>
              <w:right w:val="nil"/>
            </w:tcBorders>
          </w:tcPr>
          <w:p w14:paraId="3C5CAA7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A03935B" w14:textId="77777777" w:rsidR="006B2D02" w:rsidRDefault="006B2D02" w:rsidP="00914E0C">
            <w:pPr>
              <w:pStyle w:val="TAL"/>
            </w:pPr>
            <w:r>
              <w:t>ATSSS not supported</w:t>
            </w:r>
          </w:p>
        </w:tc>
      </w:tr>
      <w:tr w:rsidR="006B2D02" w14:paraId="1C02426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57AB89" w14:textId="77777777" w:rsidR="006B2D02" w:rsidRDefault="006B2D02" w:rsidP="00914E0C">
            <w:pPr>
              <w:pStyle w:val="TAC"/>
            </w:pPr>
            <w:r>
              <w:t>1</w:t>
            </w:r>
          </w:p>
        </w:tc>
        <w:tc>
          <w:tcPr>
            <w:tcW w:w="284" w:type="dxa"/>
            <w:gridSpan w:val="2"/>
            <w:tcBorders>
              <w:top w:val="nil"/>
              <w:left w:val="nil"/>
              <w:bottom w:val="nil"/>
              <w:right w:val="nil"/>
            </w:tcBorders>
          </w:tcPr>
          <w:p w14:paraId="2B5C78F8" w14:textId="77777777" w:rsidR="006B2D02" w:rsidRDefault="006B2D02" w:rsidP="00914E0C">
            <w:pPr>
              <w:pStyle w:val="TAC"/>
            </w:pPr>
          </w:p>
        </w:tc>
        <w:tc>
          <w:tcPr>
            <w:tcW w:w="283" w:type="dxa"/>
            <w:gridSpan w:val="2"/>
            <w:tcBorders>
              <w:top w:val="nil"/>
              <w:left w:val="nil"/>
              <w:bottom w:val="nil"/>
              <w:right w:val="nil"/>
            </w:tcBorders>
          </w:tcPr>
          <w:p w14:paraId="15997F8A" w14:textId="77777777" w:rsidR="006B2D02" w:rsidRDefault="006B2D02" w:rsidP="00914E0C">
            <w:pPr>
              <w:pStyle w:val="TAC"/>
            </w:pPr>
          </w:p>
        </w:tc>
        <w:tc>
          <w:tcPr>
            <w:tcW w:w="283" w:type="dxa"/>
            <w:gridSpan w:val="2"/>
            <w:tcBorders>
              <w:top w:val="nil"/>
              <w:left w:val="nil"/>
              <w:bottom w:val="nil"/>
              <w:right w:val="nil"/>
            </w:tcBorders>
          </w:tcPr>
          <w:p w14:paraId="3CBE8283"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3A1A9F6" w14:textId="77777777" w:rsidR="006B2D02" w:rsidRDefault="006B2D02" w:rsidP="00914E0C">
            <w:pPr>
              <w:pStyle w:val="TAL"/>
            </w:pPr>
            <w:r>
              <w:t>ATSSS supported</w:t>
            </w:r>
          </w:p>
        </w:tc>
      </w:tr>
      <w:tr w:rsidR="006B2D02" w14:paraId="2724A79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1DBAED0C" w14:textId="77777777" w:rsidR="006B2D02" w:rsidRDefault="006B2D02" w:rsidP="00914E0C">
            <w:pPr>
              <w:pStyle w:val="TAL"/>
            </w:pPr>
          </w:p>
        </w:tc>
      </w:tr>
      <w:tr w:rsidR="006B2D02" w14:paraId="2840075C"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43E61F0" w14:textId="77777777" w:rsidR="006B2D02" w:rsidRDefault="006B2D02" w:rsidP="00914E0C">
            <w:pPr>
              <w:pStyle w:val="TAL"/>
            </w:pPr>
          </w:p>
        </w:tc>
      </w:tr>
      <w:tr w:rsidR="006B2D02" w14:paraId="7E38EB19"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B671FBA" w14:textId="77777777" w:rsidR="006B2D02" w:rsidRDefault="006B2D02" w:rsidP="00914E0C">
            <w:pPr>
              <w:pStyle w:val="TAL"/>
            </w:pPr>
            <w:r>
              <w:t>Ethernet header compression for control plane CIoT 5GS optimization (5G-EHC-CP CIoT) (octet 5, bit 3)</w:t>
            </w:r>
          </w:p>
        </w:tc>
      </w:tr>
      <w:tr w:rsidR="006B2D02" w14:paraId="60B9B3A5"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68A017B0" w14:textId="77777777" w:rsidR="006B2D02" w:rsidRDefault="006B2D02" w:rsidP="00914E0C">
            <w:pPr>
              <w:pStyle w:val="TAL"/>
            </w:pPr>
            <w:r>
              <w:t>This bit indicates the capability for Ethernet header compression for control plane CIoT 5GS optimization</w:t>
            </w:r>
          </w:p>
        </w:tc>
      </w:tr>
      <w:tr w:rsidR="006B2D02" w14:paraId="272CB313"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F2DB2AF" w14:textId="77777777" w:rsidR="006B2D02" w:rsidRDefault="006B2D02" w:rsidP="00914E0C">
            <w:pPr>
              <w:pStyle w:val="TAL"/>
            </w:pPr>
            <w:r>
              <w:t>Bit</w:t>
            </w:r>
          </w:p>
        </w:tc>
      </w:tr>
      <w:tr w:rsidR="006B2D02" w14:paraId="11ED7231"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78DEAF06" w14:textId="77777777" w:rsidR="006B2D02" w:rsidRPr="00F73D2F" w:rsidRDefault="006B2D02" w:rsidP="00914E0C">
            <w:pPr>
              <w:pStyle w:val="TAL"/>
              <w:rPr>
                <w:b/>
                <w:bCs/>
              </w:rPr>
            </w:pPr>
            <w:r>
              <w:rPr>
                <w:b/>
                <w:bCs/>
              </w:rPr>
              <w:t>3</w:t>
            </w:r>
          </w:p>
        </w:tc>
      </w:tr>
      <w:tr w:rsidR="006B2D02" w14:paraId="272BB6E5" w14:textId="77777777" w:rsidTr="00914E0C">
        <w:trPr>
          <w:gridBefore w:val="1"/>
          <w:wBefore w:w="33" w:type="dxa"/>
          <w:cantSplit/>
          <w:jc w:val="center"/>
        </w:trPr>
        <w:tc>
          <w:tcPr>
            <w:tcW w:w="285" w:type="dxa"/>
            <w:gridSpan w:val="2"/>
            <w:tcBorders>
              <w:top w:val="nil"/>
              <w:left w:val="single" w:sz="4" w:space="0" w:color="auto"/>
              <w:bottom w:val="nil"/>
              <w:right w:val="nil"/>
            </w:tcBorders>
          </w:tcPr>
          <w:p w14:paraId="5D4282C3" w14:textId="77777777" w:rsidR="006B2D02" w:rsidRDefault="006B2D02" w:rsidP="00914E0C">
            <w:pPr>
              <w:pStyle w:val="TAC"/>
            </w:pPr>
            <w:r>
              <w:t>0</w:t>
            </w:r>
          </w:p>
        </w:tc>
        <w:tc>
          <w:tcPr>
            <w:tcW w:w="284" w:type="dxa"/>
            <w:gridSpan w:val="2"/>
            <w:tcBorders>
              <w:top w:val="nil"/>
              <w:left w:val="nil"/>
              <w:bottom w:val="nil"/>
              <w:right w:val="nil"/>
            </w:tcBorders>
          </w:tcPr>
          <w:p w14:paraId="5B9F5F2F" w14:textId="77777777" w:rsidR="006B2D02" w:rsidRDefault="006B2D02" w:rsidP="00914E0C">
            <w:pPr>
              <w:pStyle w:val="TAC"/>
            </w:pPr>
          </w:p>
        </w:tc>
        <w:tc>
          <w:tcPr>
            <w:tcW w:w="283" w:type="dxa"/>
            <w:gridSpan w:val="2"/>
            <w:tcBorders>
              <w:top w:val="nil"/>
              <w:left w:val="nil"/>
              <w:bottom w:val="nil"/>
              <w:right w:val="nil"/>
            </w:tcBorders>
          </w:tcPr>
          <w:p w14:paraId="0C1380F1" w14:textId="77777777" w:rsidR="006B2D02" w:rsidRDefault="006B2D02" w:rsidP="00914E0C">
            <w:pPr>
              <w:pStyle w:val="TAC"/>
            </w:pPr>
          </w:p>
        </w:tc>
        <w:tc>
          <w:tcPr>
            <w:tcW w:w="283" w:type="dxa"/>
            <w:gridSpan w:val="2"/>
            <w:tcBorders>
              <w:top w:val="nil"/>
              <w:left w:val="nil"/>
              <w:bottom w:val="nil"/>
              <w:right w:val="nil"/>
            </w:tcBorders>
          </w:tcPr>
          <w:p w14:paraId="6346627C" w14:textId="77777777" w:rsidR="006B2D02" w:rsidRDefault="006B2D02" w:rsidP="00914E0C">
            <w:pPr>
              <w:pStyle w:val="TAC"/>
            </w:pPr>
          </w:p>
        </w:tc>
        <w:tc>
          <w:tcPr>
            <w:tcW w:w="5954" w:type="dxa"/>
            <w:gridSpan w:val="2"/>
            <w:tcBorders>
              <w:top w:val="nil"/>
              <w:left w:val="nil"/>
              <w:bottom w:val="nil"/>
              <w:right w:val="single" w:sz="4" w:space="0" w:color="auto"/>
            </w:tcBorders>
          </w:tcPr>
          <w:p w14:paraId="1E3D0D16" w14:textId="77777777" w:rsidR="006B2D02" w:rsidRDefault="006B2D02" w:rsidP="00914E0C">
            <w:pPr>
              <w:pStyle w:val="TAL"/>
            </w:pPr>
            <w:r>
              <w:t>Ethernet header compression for control plane CIoT 5GS optimization not supported</w:t>
            </w:r>
          </w:p>
        </w:tc>
      </w:tr>
      <w:tr w:rsidR="006B2D02" w14:paraId="629DC8B8" w14:textId="77777777" w:rsidTr="00914E0C">
        <w:trPr>
          <w:gridBefore w:val="1"/>
          <w:wBefore w:w="33" w:type="dxa"/>
          <w:cantSplit/>
          <w:jc w:val="center"/>
        </w:trPr>
        <w:tc>
          <w:tcPr>
            <w:tcW w:w="285" w:type="dxa"/>
            <w:gridSpan w:val="2"/>
            <w:tcBorders>
              <w:top w:val="nil"/>
              <w:left w:val="single" w:sz="4" w:space="0" w:color="auto"/>
              <w:bottom w:val="nil"/>
              <w:right w:val="nil"/>
            </w:tcBorders>
          </w:tcPr>
          <w:p w14:paraId="531447FB" w14:textId="77777777" w:rsidR="006B2D02" w:rsidRDefault="006B2D02" w:rsidP="00914E0C">
            <w:pPr>
              <w:pStyle w:val="TAC"/>
            </w:pPr>
            <w:r>
              <w:t>1</w:t>
            </w:r>
          </w:p>
        </w:tc>
        <w:tc>
          <w:tcPr>
            <w:tcW w:w="284" w:type="dxa"/>
            <w:gridSpan w:val="2"/>
            <w:tcBorders>
              <w:top w:val="nil"/>
              <w:left w:val="nil"/>
              <w:bottom w:val="nil"/>
              <w:right w:val="nil"/>
            </w:tcBorders>
          </w:tcPr>
          <w:p w14:paraId="4C1A4B63" w14:textId="77777777" w:rsidR="006B2D02" w:rsidRDefault="006B2D02" w:rsidP="00914E0C">
            <w:pPr>
              <w:pStyle w:val="TAC"/>
            </w:pPr>
          </w:p>
        </w:tc>
        <w:tc>
          <w:tcPr>
            <w:tcW w:w="283" w:type="dxa"/>
            <w:gridSpan w:val="2"/>
            <w:tcBorders>
              <w:top w:val="nil"/>
              <w:left w:val="nil"/>
              <w:bottom w:val="nil"/>
              <w:right w:val="nil"/>
            </w:tcBorders>
          </w:tcPr>
          <w:p w14:paraId="27CB01B0" w14:textId="77777777" w:rsidR="006B2D02" w:rsidRDefault="006B2D02" w:rsidP="00914E0C">
            <w:pPr>
              <w:pStyle w:val="TAC"/>
            </w:pPr>
          </w:p>
        </w:tc>
        <w:tc>
          <w:tcPr>
            <w:tcW w:w="283" w:type="dxa"/>
            <w:gridSpan w:val="2"/>
            <w:tcBorders>
              <w:top w:val="nil"/>
              <w:left w:val="nil"/>
              <w:bottom w:val="nil"/>
              <w:right w:val="nil"/>
            </w:tcBorders>
          </w:tcPr>
          <w:p w14:paraId="320C85EB" w14:textId="77777777" w:rsidR="006B2D02" w:rsidRDefault="006B2D02" w:rsidP="00914E0C">
            <w:pPr>
              <w:pStyle w:val="TAC"/>
            </w:pPr>
          </w:p>
        </w:tc>
        <w:tc>
          <w:tcPr>
            <w:tcW w:w="5954" w:type="dxa"/>
            <w:gridSpan w:val="2"/>
            <w:tcBorders>
              <w:top w:val="nil"/>
              <w:left w:val="nil"/>
              <w:bottom w:val="nil"/>
              <w:right w:val="single" w:sz="4" w:space="0" w:color="auto"/>
            </w:tcBorders>
          </w:tcPr>
          <w:p w14:paraId="257A5F11" w14:textId="77777777" w:rsidR="006B2D02" w:rsidRDefault="006B2D02" w:rsidP="00914E0C">
            <w:pPr>
              <w:pStyle w:val="TAL"/>
            </w:pPr>
            <w:r>
              <w:t>Ethernet header compression for control plane CIoT 5GS optimization supported</w:t>
            </w:r>
          </w:p>
        </w:tc>
      </w:tr>
      <w:tr w:rsidR="006B2D02" w14:paraId="1E482E2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2A27DD" w14:textId="77777777" w:rsidR="006B2D02" w:rsidRDefault="006B2D02" w:rsidP="00914E0C">
            <w:pPr>
              <w:pStyle w:val="TAL"/>
            </w:pPr>
            <w:r>
              <w:t>Bits 4 to 8 in octet 5 are spare and shall be coded as zero.</w:t>
            </w:r>
          </w:p>
        </w:tc>
      </w:tr>
      <w:tr w:rsidR="006B2D02" w14:paraId="05B58EE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21EE149" w14:textId="77777777" w:rsidR="006B2D02" w:rsidRDefault="006B2D02" w:rsidP="00914E0C">
            <w:pPr>
              <w:pStyle w:val="TAL"/>
            </w:pPr>
          </w:p>
        </w:tc>
      </w:tr>
      <w:tr w:rsidR="006B2D02" w14:paraId="29F2CD14" w14:textId="77777777" w:rsidTr="00914E0C">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2138F909" w14:textId="77777777" w:rsidR="006B2D02" w:rsidRDefault="006B2D02" w:rsidP="00914E0C">
            <w:pPr>
              <w:pStyle w:val="TAN"/>
            </w:pPr>
            <w:r>
              <w:t>NOTE 1:</w:t>
            </w:r>
            <w:r>
              <w:tab/>
              <w:t>For a registration procedure over non-3GPP access, bit 1 of octet 3 and bits 3 to 6 of octet 3 are ignored.</w:t>
            </w:r>
          </w:p>
          <w:p w14:paraId="21B68711" w14:textId="77777777" w:rsidR="006B2D02" w:rsidRDefault="006B2D02" w:rsidP="00914E0C">
            <w:pPr>
              <w:pStyle w:val="TAN"/>
            </w:pPr>
            <w:r>
              <w:t>NOTE 2:</w:t>
            </w:r>
            <w:r>
              <w:tab/>
              <w:t>For a registration procedure over 3GPP access, bit 1 of octet 4 is ignored.</w:t>
            </w:r>
          </w:p>
          <w:p w14:paraId="726864E0" w14:textId="77777777" w:rsidR="006B2D02" w:rsidRDefault="006B2D02" w:rsidP="00914E0C">
            <w:pPr>
              <w:pStyle w:val="TAN"/>
            </w:pPr>
          </w:p>
        </w:tc>
      </w:tr>
    </w:tbl>
    <w:p w14:paraId="62B23ABA" w14:textId="77777777" w:rsidR="006B2D02" w:rsidRPr="004B11B4" w:rsidRDefault="006B2D02" w:rsidP="006B2D02">
      <w:pPr>
        <w:rPr>
          <w:noProof/>
        </w:rPr>
      </w:pPr>
    </w:p>
    <w:p w14:paraId="6A83CFD4" w14:textId="77777777" w:rsidR="006B2D02" w:rsidRDefault="006B2D02" w:rsidP="006B2D02">
      <w:pPr>
        <w:pStyle w:val="Heading4"/>
      </w:pPr>
      <w:bookmarkStart w:id="6274" w:name="_Toc20233218"/>
      <w:bookmarkStart w:id="6275" w:name="_Toc27747342"/>
      <w:bookmarkStart w:id="6276" w:name="_Toc36213533"/>
      <w:bookmarkStart w:id="6277" w:name="_Toc36657710"/>
      <w:bookmarkStart w:id="6278" w:name="_Toc45287385"/>
      <w:bookmarkStart w:id="6279" w:name="_Toc51944377"/>
      <w:bookmarkStart w:id="6280" w:name="_Toc106697840"/>
      <w:r>
        <w:t>9.11.3.6</w:t>
      </w:r>
      <w:r>
        <w:tab/>
        <w:t>5GS r</w:t>
      </w:r>
      <w:r w:rsidRPr="009979DE">
        <w:t>egistration result</w:t>
      </w:r>
      <w:bookmarkEnd w:id="6274"/>
      <w:bookmarkEnd w:id="6275"/>
      <w:bookmarkEnd w:id="6276"/>
      <w:bookmarkEnd w:id="6277"/>
      <w:bookmarkEnd w:id="6278"/>
      <w:bookmarkEnd w:id="6279"/>
      <w:bookmarkEnd w:id="6280"/>
    </w:p>
    <w:p w14:paraId="5DC8E52F" w14:textId="77777777" w:rsidR="006B2D02" w:rsidRPr="003168A2" w:rsidRDefault="006B2D02" w:rsidP="006B2D02">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7F0D2EDC" w14:textId="77777777" w:rsidR="006B2D02" w:rsidRPr="003168A2" w:rsidRDefault="006B2D02" w:rsidP="006B2D02">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Pr>
          <w:lang w:val="en-US"/>
        </w:rPr>
        <w:t>9.11</w:t>
      </w:r>
      <w:r w:rsidRPr="003168A2">
        <w:rPr>
          <w:lang w:val="en-US"/>
        </w:rPr>
        <w:t>.3.</w:t>
      </w:r>
      <w:r>
        <w:rPr>
          <w:lang w:val="en-US"/>
        </w:rPr>
        <w:t>6</w:t>
      </w:r>
      <w:r w:rsidRPr="003168A2">
        <w:rPr>
          <w:lang w:val="en-US"/>
        </w:rPr>
        <w:t>.1 and table </w:t>
      </w:r>
      <w:r>
        <w:rPr>
          <w:lang w:val="en-US"/>
        </w:rPr>
        <w:t>9.11</w:t>
      </w:r>
      <w:r w:rsidRPr="003168A2">
        <w:rPr>
          <w:lang w:val="en-US"/>
        </w:rPr>
        <w:t>.3.</w:t>
      </w:r>
      <w:r>
        <w:rPr>
          <w:lang w:val="en-US"/>
        </w:rPr>
        <w:t>6</w:t>
      </w:r>
      <w:r w:rsidRPr="003168A2">
        <w:rPr>
          <w:lang w:val="en-US"/>
        </w:rPr>
        <w:t>.1.</w:t>
      </w:r>
    </w:p>
    <w:p w14:paraId="37CBB89D" w14:textId="77777777" w:rsidR="006B2D02" w:rsidRPr="003168A2" w:rsidRDefault="006B2D02" w:rsidP="006B2D02">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Pr>
          <w:lang w:val="en-US"/>
        </w:rPr>
        <w:t>4</w:t>
      </w:r>
      <w:r w:rsidRPr="003168A2">
        <w:rPr>
          <w:lang w:val="en-US"/>
        </w:rPr>
        <w:t xml:space="preserve"> information element</w:t>
      </w:r>
      <w:r w:rsidRPr="00935750">
        <w:t xml:space="preserve"> </w:t>
      </w:r>
      <w:r w:rsidRPr="003168A2">
        <w:t xml:space="preserve">with a length of </w:t>
      </w:r>
      <w:r>
        <w:t>3</w:t>
      </w:r>
      <w:r w:rsidRPr="003168A2">
        <w:t xml:space="preserve"> octets</w:t>
      </w:r>
      <w:r w:rsidRPr="003168A2">
        <w:rPr>
          <w:lang w:val="en-US"/>
        </w:rPr>
        <w:t>.</w:t>
      </w:r>
    </w:p>
    <w:p w14:paraId="1D764145" w14:textId="77777777" w:rsidR="006B2D02" w:rsidRPr="003168A2" w:rsidRDefault="006B2D02" w:rsidP="006B2D02">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6B2D02" w:rsidRPr="005F7EB0" w14:paraId="379F57DD" w14:textId="77777777" w:rsidTr="00914E0C">
        <w:trPr>
          <w:gridBefore w:val="1"/>
          <w:wBefore w:w="150" w:type="dxa"/>
          <w:cantSplit/>
          <w:jc w:val="center"/>
        </w:trPr>
        <w:tc>
          <w:tcPr>
            <w:tcW w:w="710" w:type="dxa"/>
            <w:gridSpan w:val="2"/>
            <w:tcBorders>
              <w:top w:val="nil"/>
              <w:left w:val="nil"/>
              <w:bottom w:val="nil"/>
              <w:right w:val="nil"/>
            </w:tcBorders>
          </w:tcPr>
          <w:p w14:paraId="5CB2AC90"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4D92E881" w14:textId="77777777" w:rsidR="006B2D02" w:rsidRPr="005F7EB0" w:rsidRDefault="006B2D02" w:rsidP="00914E0C">
            <w:pPr>
              <w:pStyle w:val="TAC"/>
            </w:pPr>
            <w:r w:rsidRPr="005F7EB0">
              <w:t>7</w:t>
            </w:r>
          </w:p>
        </w:tc>
        <w:tc>
          <w:tcPr>
            <w:tcW w:w="720" w:type="dxa"/>
            <w:gridSpan w:val="2"/>
            <w:tcBorders>
              <w:top w:val="nil"/>
              <w:left w:val="nil"/>
              <w:bottom w:val="nil"/>
              <w:right w:val="nil"/>
            </w:tcBorders>
          </w:tcPr>
          <w:p w14:paraId="17EE6EB0"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311916E7" w14:textId="77777777" w:rsidR="006B2D02" w:rsidRPr="005F7EB0" w:rsidRDefault="006B2D02" w:rsidP="00914E0C">
            <w:pPr>
              <w:pStyle w:val="TAC"/>
            </w:pPr>
            <w:r w:rsidRPr="005F7EB0">
              <w:t>5</w:t>
            </w:r>
          </w:p>
        </w:tc>
        <w:tc>
          <w:tcPr>
            <w:tcW w:w="720" w:type="dxa"/>
            <w:gridSpan w:val="2"/>
            <w:tcBorders>
              <w:top w:val="nil"/>
              <w:left w:val="nil"/>
              <w:bottom w:val="nil"/>
              <w:right w:val="nil"/>
            </w:tcBorders>
          </w:tcPr>
          <w:p w14:paraId="2A9061E7" w14:textId="77777777" w:rsidR="006B2D02" w:rsidRPr="005F7EB0" w:rsidRDefault="006B2D02" w:rsidP="00914E0C">
            <w:pPr>
              <w:pStyle w:val="TAC"/>
            </w:pPr>
            <w:r w:rsidRPr="005F7EB0">
              <w:t>4</w:t>
            </w:r>
          </w:p>
        </w:tc>
        <w:tc>
          <w:tcPr>
            <w:tcW w:w="720" w:type="dxa"/>
            <w:tcBorders>
              <w:top w:val="nil"/>
              <w:left w:val="nil"/>
              <w:bottom w:val="nil"/>
              <w:right w:val="nil"/>
            </w:tcBorders>
          </w:tcPr>
          <w:p w14:paraId="0008A76D" w14:textId="77777777" w:rsidR="006B2D02" w:rsidRPr="005F7EB0" w:rsidRDefault="006B2D02" w:rsidP="00914E0C">
            <w:pPr>
              <w:pStyle w:val="TAC"/>
            </w:pPr>
            <w:r w:rsidRPr="005F7EB0">
              <w:t>3</w:t>
            </w:r>
          </w:p>
        </w:tc>
        <w:tc>
          <w:tcPr>
            <w:tcW w:w="720" w:type="dxa"/>
            <w:tcBorders>
              <w:top w:val="nil"/>
              <w:left w:val="nil"/>
              <w:bottom w:val="nil"/>
              <w:right w:val="nil"/>
            </w:tcBorders>
          </w:tcPr>
          <w:p w14:paraId="670B9F2B" w14:textId="77777777" w:rsidR="006B2D02" w:rsidRPr="005F7EB0" w:rsidRDefault="006B2D02" w:rsidP="00914E0C">
            <w:pPr>
              <w:pStyle w:val="TAC"/>
            </w:pPr>
            <w:r w:rsidRPr="005F7EB0">
              <w:t>2</w:t>
            </w:r>
          </w:p>
        </w:tc>
        <w:tc>
          <w:tcPr>
            <w:tcW w:w="730" w:type="dxa"/>
            <w:gridSpan w:val="2"/>
            <w:tcBorders>
              <w:top w:val="nil"/>
              <w:left w:val="nil"/>
              <w:bottom w:val="nil"/>
              <w:right w:val="nil"/>
            </w:tcBorders>
          </w:tcPr>
          <w:p w14:paraId="43E612A8"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6C669CEE" w14:textId="77777777" w:rsidR="006B2D02" w:rsidRPr="005F7EB0" w:rsidRDefault="006B2D02" w:rsidP="00914E0C">
            <w:pPr>
              <w:pStyle w:val="TAL"/>
            </w:pPr>
          </w:p>
        </w:tc>
      </w:tr>
      <w:tr w:rsidR="006B2D02" w:rsidRPr="005F7EB0" w14:paraId="71282A34"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76FA876F" w14:textId="77777777" w:rsidR="006B2D02" w:rsidRPr="005F7EB0" w:rsidRDefault="006B2D02" w:rsidP="00914E0C">
            <w:pPr>
              <w:pStyle w:val="TAC"/>
            </w:pPr>
            <w:r w:rsidRPr="005F7EB0">
              <w:t>5GS registration result IEI</w:t>
            </w:r>
          </w:p>
        </w:tc>
        <w:tc>
          <w:tcPr>
            <w:tcW w:w="1137" w:type="dxa"/>
            <w:gridSpan w:val="2"/>
            <w:tcBorders>
              <w:top w:val="nil"/>
              <w:left w:val="nil"/>
              <w:bottom w:val="nil"/>
              <w:right w:val="nil"/>
            </w:tcBorders>
          </w:tcPr>
          <w:p w14:paraId="042A987A" w14:textId="77777777" w:rsidR="006B2D02" w:rsidRPr="005F7EB0" w:rsidRDefault="006B2D02" w:rsidP="00914E0C">
            <w:pPr>
              <w:pStyle w:val="TAL"/>
            </w:pPr>
            <w:r w:rsidRPr="005F7EB0">
              <w:t>octet 1</w:t>
            </w:r>
          </w:p>
        </w:tc>
      </w:tr>
      <w:tr w:rsidR="006B2D02" w:rsidRPr="005F7EB0" w14:paraId="0F6F4460"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2CE7FB56" w14:textId="77777777" w:rsidR="006B2D02" w:rsidRPr="005F7EB0" w:rsidRDefault="006B2D02" w:rsidP="00914E0C">
            <w:pPr>
              <w:pStyle w:val="TAC"/>
            </w:pPr>
            <w:r w:rsidRPr="005F7EB0">
              <w:t xml:space="preserve">Length of 5GS registration result </w:t>
            </w:r>
            <w:r w:rsidRPr="005F7EB0">
              <w:rPr>
                <w:iCs/>
              </w:rPr>
              <w:t>contents</w:t>
            </w:r>
          </w:p>
        </w:tc>
        <w:tc>
          <w:tcPr>
            <w:tcW w:w="1137" w:type="dxa"/>
            <w:gridSpan w:val="2"/>
            <w:tcBorders>
              <w:top w:val="nil"/>
              <w:left w:val="nil"/>
              <w:bottom w:val="nil"/>
              <w:right w:val="nil"/>
            </w:tcBorders>
          </w:tcPr>
          <w:p w14:paraId="5AA1E230" w14:textId="77777777" w:rsidR="006B2D02" w:rsidRPr="005F7EB0" w:rsidRDefault="006B2D02" w:rsidP="00914E0C">
            <w:pPr>
              <w:pStyle w:val="TAL"/>
            </w:pPr>
            <w:r w:rsidRPr="005F7EB0">
              <w:t>octet 2</w:t>
            </w:r>
          </w:p>
        </w:tc>
      </w:tr>
      <w:tr w:rsidR="006B2D02" w:rsidRPr="005F7EB0" w14:paraId="081E5954"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9ED0CC" w14:textId="77777777" w:rsidR="006B2D02" w:rsidRPr="005F7EB0" w:rsidRDefault="006B2D02" w:rsidP="00914E0C">
            <w:pPr>
              <w:pStyle w:val="TAC"/>
            </w:pPr>
            <w:r w:rsidRPr="005F7EB0">
              <w:t>0</w:t>
            </w:r>
          </w:p>
          <w:p w14:paraId="79BCE53E"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5EB37222" w14:textId="77777777" w:rsidR="006B2D02" w:rsidRPr="005F7EB0" w:rsidRDefault="006B2D02" w:rsidP="00914E0C">
            <w:pPr>
              <w:pStyle w:val="TAC"/>
            </w:pPr>
            <w:r w:rsidRPr="005F7EB0">
              <w:t>0</w:t>
            </w:r>
          </w:p>
          <w:p w14:paraId="252E70DF"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01ACF1C8" w14:textId="77777777" w:rsidR="006B2D02" w:rsidRPr="005F7EB0" w:rsidRDefault="006B2D02" w:rsidP="00914E0C">
            <w:pPr>
              <w:pStyle w:val="TAC"/>
              <w:rPr>
                <w:lang w:val="es-ES"/>
              </w:rPr>
            </w:pPr>
            <w:r>
              <w:t>Emergency registered</w:t>
            </w:r>
          </w:p>
        </w:tc>
        <w:tc>
          <w:tcPr>
            <w:tcW w:w="721" w:type="dxa"/>
            <w:gridSpan w:val="2"/>
            <w:tcBorders>
              <w:top w:val="nil"/>
              <w:bottom w:val="single" w:sz="4" w:space="0" w:color="auto"/>
              <w:right w:val="single" w:sz="4" w:space="0" w:color="auto"/>
            </w:tcBorders>
          </w:tcPr>
          <w:p w14:paraId="62C4462B" w14:textId="77777777" w:rsidR="006B2D02" w:rsidRPr="005F7EB0" w:rsidRDefault="006B2D02" w:rsidP="00914E0C">
            <w:pPr>
              <w:pStyle w:val="TAC"/>
              <w:rPr>
                <w:lang w:val="es-ES"/>
              </w:rPr>
            </w:pPr>
            <w:r>
              <w:t>NSSAA Performed</w:t>
            </w:r>
          </w:p>
        </w:tc>
        <w:tc>
          <w:tcPr>
            <w:tcW w:w="721" w:type="dxa"/>
            <w:gridSpan w:val="2"/>
            <w:tcBorders>
              <w:top w:val="nil"/>
              <w:bottom w:val="single" w:sz="4" w:space="0" w:color="auto"/>
              <w:right w:val="single" w:sz="4" w:space="0" w:color="auto"/>
            </w:tcBorders>
          </w:tcPr>
          <w:p w14:paraId="1EC4C887" w14:textId="77777777" w:rsidR="006B2D02" w:rsidRPr="005F7EB0" w:rsidRDefault="006B2D02" w:rsidP="00914E0C">
            <w:pPr>
              <w:pStyle w:val="TAC"/>
            </w:pPr>
            <w:r w:rsidRPr="005F7EB0">
              <w:t>SMS allowed</w:t>
            </w:r>
          </w:p>
        </w:tc>
        <w:tc>
          <w:tcPr>
            <w:tcW w:w="2164" w:type="dxa"/>
            <w:gridSpan w:val="4"/>
            <w:tcBorders>
              <w:top w:val="nil"/>
              <w:bottom w:val="single" w:sz="4" w:space="0" w:color="auto"/>
              <w:right w:val="single" w:sz="4" w:space="0" w:color="auto"/>
            </w:tcBorders>
          </w:tcPr>
          <w:p w14:paraId="7E4D928B" w14:textId="77777777" w:rsidR="006B2D02" w:rsidRPr="005F7EB0" w:rsidRDefault="006B2D02" w:rsidP="00914E0C">
            <w:pPr>
              <w:pStyle w:val="TAC"/>
            </w:pPr>
            <w:r w:rsidRPr="005F7EB0">
              <w:t>5GS registration result value</w:t>
            </w:r>
          </w:p>
        </w:tc>
        <w:tc>
          <w:tcPr>
            <w:tcW w:w="1137" w:type="dxa"/>
            <w:gridSpan w:val="2"/>
            <w:tcBorders>
              <w:top w:val="nil"/>
              <w:left w:val="nil"/>
              <w:bottom w:val="nil"/>
              <w:right w:val="nil"/>
            </w:tcBorders>
          </w:tcPr>
          <w:p w14:paraId="00FBE4D9" w14:textId="77777777" w:rsidR="006B2D02" w:rsidRPr="005F7EB0" w:rsidRDefault="006B2D02" w:rsidP="00914E0C">
            <w:pPr>
              <w:pStyle w:val="TAL"/>
            </w:pPr>
          </w:p>
          <w:p w14:paraId="5A87002B" w14:textId="77777777" w:rsidR="006B2D02" w:rsidRPr="005F7EB0" w:rsidRDefault="006B2D02" w:rsidP="00914E0C">
            <w:pPr>
              <w:pStyle w:val="TAL"/>
            </w:pPr>
            <w:r w:rsidRPr="005F7EB0">
              <w:t>octet 3</w:t>
            </w:r>
          </w:p>
        </w:tc>
      </w:tr>
    </w:tbl>
    <w:p w14:paraId="0F559315" w14:textId="77777777" w:rsidR="006B2D02" w:rsidRPr="00BB587E" w:rsidRDefault="006B2D02" w:rsidP="006B2D02">
      <w:pPr>
        <w:pStyle w:val="TF"/>
      </w:pPr>
      <w:r w:rsidRPr="00456F26">
        <w:t>Figure </w:t>
      </w:r>
      <w:r>
        <w:t>9.11</w:t>
      </w:r>
      <w:r w:rsidRPr="0082495A">
        <w:t xml:space="preserve">.3.6.1: 5GS </w:t>
      </w:r>
      <w:r w:rsidRPr="00BB587E">
        <w:t>registration result information element</w:t>
      </w:r>
    </w:p>
    <w:p w14:paraId="60F83C82" w14:textId="77777777" w:rsidR="006B2D02" w:rsidRPr="00E1307B" w:rsidRDefault="006B2D02" w:rsidP="006B2D02">
      <w:pPr>
        <w:pStyle w:val="TH"/>
      </w:pPr>
      <w:r w:rsidRPr="00BB587E">
        <w:t>Table </w:t>
      </w:r>
      <w:r>
        <w:t>9.11</w:t>
      </w:r>
      <w:r w:rsidRPr="005126CB">
        <w:t>.3.</w:t>
      </w:r>
      <w:r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6B2D02" w:rsidRPr="005F7EB0" w14:paraId="6E03F652" w14:textId="77777777" w:rsidTr="00914E0C">
        <w:trPr>
          <w:gridAfter w:val="2"/>
          <w:wAfter w:w="68" w:type="dxa"/>
          <w:cantSplit/>
          <w:jc w:val="center"/>
        </w:trPr>
        <w:tc>
          <w:tcPr>
            <w:tcW w:w="7087" w:type="dxa"/>
            <w:gridSpan w:val="11"/>
          </w:tcPr>
          <w:p w14:paraId="2E3623B1" w14:textId="77777777" w:rsidR="006B2D02" w:rsidRPr="005F7EB0" w:rsidRDefault="006B2D02" w:rsidP="00914E0C">
            <w:pPr>
              <w:pStyle w:val="TAL"/>
            </w:pPr>
            <w:r w:rsidRPr="005F7EB0">
              <w:t>5GS registration result value (octet 3, bits 1 to 3)</w:t>
            </w:r>
            <w:r>
              <w:t xml:space="preserve"> (NOTE)</w:t>
            </w:r>
          </w:p>
        </w:tc>
      </w:tr>
      <w:tr w:rsidR="006B2D02" w:rsidRPr="005F7EB0" w14:paraId="07832008" w14:textId="77777777" w:rsidTr="00914E0C">
        <w:trPr>
          <w:gridAfter w:val="2"/>
          <w:wAfter w:w="68" w:type="dxa"/>
          <w:cantSplit/>
          <w:jc w:val="center"/>
        </w:trPr>
        <w:tc>
          <w:tcPr>
            <w:tcW w:w="7087" w:type="dxa"/>
            <w:gridSpan w:val="11"/>
          </w:tcPr>
          <w:p w14:paraId="290D8A65" w14:textId="77777777" w:rsidR="006B2D02" w:rsidRPr="005F7EB0" w:rsidRDefault="006B2D02" w:rsidP="00914E0C">
            <w:pPr>
              <w:pStyle w:val="TAL"/>
            </w:pPr>
            <w:r w:rsidRPr="005F7EB0">
              <w:t>Bits</w:t>
            </w:r>
          </w:p>
        </w:tc>
      </w:tr>
      <w:tr w:rsidR="006B2D02" w:rsidRPr="005F7EB0" w14:paraId="4AB6869E" w14:textId="77777777" w:rsidTr="00914E0C">
        <w:trPr>
          <w:gridAfter w:val="2"/>
          <w:wAfter w:w="68" w:type="dxa"/>
          <w:cantSplit/>
          <w:jc w:val="center"/>
        </w:trPr>
        <w:tc>
          <w:tcPr>
            <w:tcW w:w="284" w:type="dxa"/>
            <w:gridSpan w:val="3"/>
          </w:tcPr>
          <w:p w14:paraId="4C70967E" w14:textId="77777777" w:rsidR="006B2D02" w:rsidRPr="005F7EB0" w:rsidRDefault="006B2D02" w:rsidP="00914E0C">
            <w:pPr>
              <w:pStyle w:val="TAH"/>
            </w:pPr>
            <w:r w:rsidRPr="005F7EB0">
              <w:t>3</w:t>
            </w:r>
          </w:p>
        </w:tc>
        <w:tc>
          <w:tcPr>
            <w:tcW w:w="284" w:type="dxa"/>
            <w:gridSpan w:val="2"/>
          </w:tcPr>
          <w:p w14:paraId="164A3379" w14:textId="77777777" w:rsidR="006B2D02" w:rsidRPr="005F7EB0" w:rsidRDefault="006B2D02" w:rsidP="00914E0C">
            <w:pPr>
              <w:pStyle w:val="TAH"/>
            </w:pPr>
            <w:r w:rsidRPr="005F7EB0">
              <w:t>2</w:t>
            </w:r>
          </w:p>
        </w:tc>
        <w:tc>
          <w:tcPr>
            <w:tcW w:w="283" w:type="dxa"/>
            <w:gridSpan w:val="2"/>
          </w:tcPr>
          <w:p w14:paraId="37A55850" w14:textId="77777777" w:rsidR="006B2D02" w:rsidRPr="005F7EB0" w:rsidRDefault="006B2D02" w:rsidP="00914E0C">
            <w:pPr>
              <w:pStyle w:val="TAH"/>
            </w:pPr>
            <w:r w:rsidRPr="005F7EB0">
              <w:t>1</w:t>
            </w:r>
          </w:p>
        </w:tc>
        <w:tc>
          <w:tcPr>
            <w:tcW w:w="283" w:type="dxa"/>
            <w:gridSpan w:val="2"/>
          </w:tcPr>
          <w:p w14:paraId="5D39C71C" w14:textId="77777777" w:rsidR="006B2D02" w:rsidRPr="005F7EB0" w:rsidRDefault="006B2D02" w:rsidP="00914E0C">
            <w:pPr>
              <w:pStyle w:val="TAH"/>
            </w:pPr>
          </w:p>
        </w:tc>
        <w:tc>
          <w:tcPr>
            <w:tcW w:w="5953" w:type="dxa"/>
            <w:gridSpan w:val="2"/>
          </w:tcPr>
          <w:p w14:paraId="0C98530B" w14:textId="77777777" w:rsidR="006B2D02" w:rsidRPr="005F7EB0" w:rsidRDefault="006B2D02" w:rsidP="00914E0C">
            <w:pPr>
              <w:pStyle w:val="TAL"/>
            </w:pPr>
          </w:p>
        </w:tc>
      </w:tr>
      <w:tr w:rsidR="006B2D02" w:rsidRPr="005F7EB0" w14:paraId="578D5099" w14:textId="77777777" w:rsidTr="00914E0C">
        <w:trPr>
          <w:gridAfter w:val="2"/>
          <w:wAfter w:w="68" w:type="dxa"/>
          <w:cantSplit/>
          <w:jc w:val="center"/>
        </w:trPr>
        <w:tc>
          <w:tcPr>
            <w:tcW w:w="284" w:type="dxa"/>
            <w:gridSpan w:val="3"/>
          </w:tcPr>
          <w:p w14:paraId="57572906" w14:textId="77777777" w:rsidR="006B2D02" w:rsidRPr="005F7EB0" w:rsidRDefault="006B2D02" w:rsidP="00914E0C">
            <w:pPr>
              <w:pStyle w:val="TAC"/>
            </w:pPr>
            <w:r w:rsidRPr="005F7EB0">
              <w:t>0</w:t>
            </w:r>
          </w:p>
        </w:tc>
        <w:tc>
          <w:tcPr>
            <w:tcW w:w="284" w:type="dxa"/>
            <w:gridSpan w:val="2"/>
          </w:tcPr>
          <w:p w14:paraId="45CDABE9" w14:textId="77777777" w:rsidR="006B2D02" w:rsidRPr="005F7EB0" w:rsidRDefault="006B2D02" w:rsidP="00914E0C">
            <w:pPr>
              <w:pStyle w:val="TAC"/>
            </w:pPr>
            <w:r w:rsidRPr="005F7EB0">
              <w:t>0</w:t>
            </w:r>
          </w:p>
        </w:tc>
        <w:tc>
          <w:tcPr>
            <w:tcW w:w="283" w:type="dxa"/>
            <w:gridSpan w:val="2"/>
          </w:tcPr>
          <w:p w14:paraId="7E48F696" w14:textId="77777777" w:rsidR="006B2D02" w:rsidRPr="005F7EB0" w:rsidRDefault="006B2D02" w:rsidP="00914E0C">
            <w:pPr>
              <w:pStyle w:val="TAC"/>
            </w:pPr>
            <w:r w:rsidRPr="005F7EB0">
              <w:t>1</w:t>
            </w:r>
          </w:p>
        </w:tc>
        <w:tc>
          <w:tcPr>
            <w:tcW w:w="283" w:type="dxa"/>
            <w:gridSpan w:val="2"/>
          </w:tcPr>
          <w:p w14:paraId="5028DCBD" w14:textId="77777777" w:rsidR="006B2D02" w:rsidRPr="005F7EB0" w:rsidRDefault="006B2D02" w:rsidP="00914E0C">
            <w:pPr>
              <w:pStyle w:val="TAC"/>
            </w:pPr>
          </w:p>
        </w:tc>
        <w:tc>
          <w:tcPr>
            <w:tcW w:w="5953" w:type="dxa"/>
            <w:gridSpan w:val="2"/>
          </w:tcPr>
          <w:p w14:paraId="4AA92F6D" w14:textId="77777777" w:rsidR="006B2D02" w:rsidRPr="005F7EB0" w:rsidRDefault="006B2D02" w:rsidP="00914E0C">
            <w:pPr>
              <w:pStyle w:val="TAL"/>
            </w:pPr>
            <w:r w:rsidRPr="005F7EB0">
              <w:t xml:space="preserve">3GPP access </w:t>
            </w:r>
          </w:p>
        </w:tc>
      </w:tr>
      <w:tr w:rsidR="006B2D02" w:rsidRPr="005F7EB0" w14:paraId="211B6261" w14:textId="77777777" w:rsidTr="00914E0C">
        <w:trPr>
          <w:gridAfter w:val="2"/>
          <w:wAfter w:w="68" w:type="dxa"/>
          <w:cantSplit/>
          <w:jc w:val="center"/>
        </w:trPr>
        <w:tc>
          <w:tcPr>
            <w:tcW w:w="284" w:type="dxa"/>
            <w:gridSpan w:val="3"/>
          </w:tcPr>
          <w:p w14:paraId="6359DBEA" w14:textId="77777777" w:rsidR="006B2D02" w:rsidRPr="005F7EB0" w:rsidRDefault="006B2D02" w:rsidP="00914E0C">
            <w:pPr>
              <w:pStyle w:val="TAC"/>
            </w:pPr>
            <w:r w:rsidRPr="005F7EB0">
              <w:t>0</w:t>
            </w:r>
          </w:p>
        </w:tc>
        <w:tc>
          <w:tcPr>
            <w:tcW w:w="284" w:type="dxa"/>
            <w:gridSpan w:val="2"/>
          </w:tcPr>
          <w:p w14:paraId="09569426" w14:textId="77777777" w:rsidR="006B2D02" w:rsidRPr="005F7EB0" w:rsidRDefault="006B2D02" w:rsidP="00914E0C">
            <w:pPr>
              <w:pStyle w:val="TAC"/>
            </w:pPr>
            <w:r w:rsidRPr="005F7EB0">
              <w:t>1</w:t>
            </w:r>
          </w:p>
        </w:tc>
        <w:tc>
          <w:tcPr>
            <w:tcW w:w="283" w:type="dxa"/>
            <w:gridSpan w:val="2"/>
          </w:tcPr>
          <w:p w14:paraId="597E3E1C" w14:textId="77777777" w:rsidR="006B2D02" w:rsidRPr="005F7EB0" w:rsidRDefault="006B2D02" w:rsidP="00914E0C">
            <w:pPr>
              <w:pStyle w:val="TAC"/>
            </w:pPr>
            <w:r w:rsidRPr="005F7EB0">
              <w:t>0</w:t>
            </w:r>
          </w:p>
        </w:tc>
        <w:tc>
          <w:tcPr>
            <w:tcW w:w="283" w:type="dxa"/>
            <w:gridSpan w:val="2"/>
          </w:tcPr>
          <w:p w14:paraId="5B219CE0" w14:textId="77777777" w:rsidR="006B2D02" w:rsidRPr="005F7EB0" w:rsidRDefault="006B2D02" w:rsidP="00914E0C">
            <w:pPr>
              <w:pStyle w:val="TAC"/>
            </w:pPr>
          </w:p>
        </w:tc>
        <w:tc>
          <w:tcPr>
            <w:tcW w:w="5953" w:type="dxa"/>
            <w:gridSpan w:val="2"/>
          </w:tcPr>
          <w:p w14:paraId="338C1C03" w14:textId="77777777" w:rsidR="006B2D02" w:rsidRPr="005F7EB0" w:rsidRDefault="006B2D02" w:rsidP="00914E0C">
            <w:pPr>
              <w:pStyle w:val="TAL"/>
            </w:pPr>
            <w:r w:rsidRPr="005F7EB0">
              <w:t>Non-3GPP access</w:t>
            </w:r>
          </w:p>
        </w:tc>
      </w:tr>
      <w:tr w:rsidR="006B2D02" w:rsidRPr="005F7EB0" w14:paraId="7E0348FE" w14:textId="77777777" w:rsidTr="00914E0C">
        <w:trPr>
          <w:gridAfter w:val="2"/>
          <w:wAfter w:w="68" w:type="dxa"/>
          <w:cantSplit/>
          <w:jc w:val="center"/>
        </w:trPr>
        <w:tc>
          <w:tcPr>
            <w:tcW w:w="284" w:type="dxa"/>
            <w:gridSpan w:val="3"/>
          </w:tcPr>
          <w:p w14:paraId="3299DB10" w14:textId="77777777" w:rsidR="006B2D02" w:rsidRPr="005F7EB0" w:rsidRDefault="006B2D02" w:rsidP="00914E0C">
            <w:pPr>
              <w:pStyle w:val="TAC"/>
            </w:pPr>
            <w:r w:rsidRPr="005F7EB0">
              <w:t>0</w:t>
            </w:r>
          </w:p>
        </w:tc>
        <w:tc>
          <w:tcPr>
            <w:tcW w:w="284" w:type="dxa"/>
            <w:gridSpan w:val="2"/>
          </w:tcPr>
          <w:p w14:paraId="5375B4A7" w14:textId="77777777" w:rsidR="006B2D02" w:rsidRPr="005F7EB0" w:rsidRDefault="006B2D02" w:rsidP="00914E0C">
            <w:pPr>
              <w:pStyle w:val="TAC"/>
            </w:pPr>
            <w:r w:rsidRPr="005F7EB0">
              <w:t>1</w:t>
            </w:r>
          </w:p>
        </w:tc>
        <w:tc>
          <w:tcPr>
            <w:tcW w:w="283" w:type="dxa"/>
            <w:gridSpan w:val="2"/>
          </w:tcPr>
          <w:p w14:paraId="65A03B37" w14:textId="77777777" w:rsidR="006B2D02" w:rsidRPr="005F7EB0" w:rsidRDefault="006B2D02" w:rsidP="00914E0C">
            <w:pPr>
              <w:pStyle w:val="TAC"/>
            </w:pPr>
            <w:r w:rsidRPr="005F7EB0">
              <w:t>1</w:t>
            </w:r>
          </w:p>
        </w:tc>
        <w:tc>
          <w:tcPr>
            <w:tcW w:w="283" w:type="dxa"/>
            <w:gridSpan w:val="2"/>
          </w:tcPr>
          <w:p w14:paraId="4F0C90EF" w14:textId="77777777" w:rsidR="006B2D02" w:rsidRPr="005F7EB0" w:rsidRDefault="006B2D02" w:rsidP="00914E0C">
            <w:pPr>
              <w:pStyle w:val="TAC"/>
            </w:pPr>
          </w:p>
        </w:tc>
        <w:tc>
          <w:tcPr>
            <w:tcW w:w="5953" w:type="dxa"/>
            <w:gridSpan w:val="2"/>
          </w:tcPr>
          <w:p w14:paraId="30210681" w14:textId="77777777" w:rsidR="006B2D02" w:rsidRPr="005F7EB0" w:rsidRDefault="006B2D02" w:rsidP="00914E0C">
            <w:pPr>
              <w:pStyle w:val="TAL"/>
            </w:pPr>
            <w:r w:rsidRPr="005F7EB0">
              <w:t>3GPP access and non-3GPP access</w:t>
            </w:r>
          </w:p>
        </w:tc>
      </w:tr>
      <w:tr w:rsidR="006B2D02" w:rsidRPr="005F7EB0" w14:paraId="634CC492" w14:textId="77777777" w:rsidTr="00914E0C">
        <w:trPr>
          <w:gridAfter w:val="2"/>
          <w:wAfter w:w="68" w:type="dxa"/>
          <w:cantSplit/>
          <w:jc w:val="center"/>
        </w:trPr>
        <w:tc>
          <w:tcPr>
            <w:tcW w:w="284" w:type="dxa"/>
            <w:gridSpan w:val="3"/>
          </w:tcPr>
          <w:p w14:paraId="5F143913" w14:textId="77777777" w:rsidR="006B2D02" w:rsidRPr="005F7EB0" w:rsidRDefault="006B2D02" w:rsidP="00914E0C">
            <w:pPr>
              <w:pStyle w:val="TAC"/>
            </w:pPr>
            <w:r w:rsidRPr="005F7EB0">
              <w:t>1</w:t>
            </w:r>
          </w:p>
        </w:tc>
        <w:tc>
          <w:tcPr>
            <w:tcW w:w="284" w:type="dxa"/>
            <w:gridSpan w:val="2"/>
          </w:tcPr>
          <w:p w14:paraId="25DE7109" w14:textId="77777777" w:rsidR="006B2D02" w:rsidRPr="005F7EB0" w:rsidRDefault="006B2D02" w:rsidP="00914E0C">
            <w:pPr>
              <w:pStyle w:val="TAC"/>
            </w:pPr>
            <w:r w:rsidRPr="005F7EB0">
              <w:t>1</w:t>
            </w:r>
          </w:p>
        </w:tc>
        <w:tc>
          <w:tcPr>
            <w:tcW w:w="283" w:type="dxa"/>
            <w:gridSpan w:val="2"/>
          </w:tcPr>
          <w:p w14:paraId="61A325A8" w14:textId="77777777" w:rsidR="006B2D02" w:rsidRPr="005F7EB0" w:rsidRDefault="006B2D02" w:rsidP="00914E0C">
            <w:pPr>
              <w:pStyle w:val="TAC"/>
            </w:pPr>
            <w:r w:rsidRPr="005F7EB0">
              <w:t>1</w:t>
            </w:r>
          </w:p>
        </w:tc>
        <w:tc>
          <w:tcPr>
            <w:tcW w:w="283" w:type="dxa"/>
            <w:gridSpan w:val="2"/>
          </w:tcPr>
          <w:p w14:paraId="4AE8917F" w14:textId="77777777" w:rsidR="006B2D02" w:rsidRPr="005F7EB0" w:rsidRDefault="006B2D02" w:rsidP="00914E0C">
            <w:pPr>
              <w:pStyle w:val="TAC"/>
            </w:pPr>
          </w:p>
        </w:tc>
        <w:tc>
          <w:tcPr>
            <w:tcW w:w="5953" w:type="dxa"/>
            <w:gridSpan w:val="2"/>
          </w:tcPr>
          <w:p w14:paraId="57228B74" w14:textId="77777777" w:rsidR="006B2D02" w:rsidRPr="005F7EB0" w:rsidRDefault="006B2D02" w:rsidP="00914E0C">
            <w:pPr>
              <w:pStyle w:val="TAL"/>
            </w:pPr>
            <w:r w:rsidRPr="005F7EB0">
              <w:t>reserved</w:t>
            </w:r>
          </w:p>
        </w:tc>
      </w:tr>
      <w:tr w:rsidR="006B2D02" w:rsidRPr="005F7EB0" w14:paraId="7E989CF3" w14:textId="77777777" w:rsidTr="00914E0C">
        <w:trPr>
          <w:gridAfter w:val="2"/>
          <w:wAfter w:w="68" w:type="dxa"/>
          <w:cantSplit/>
          <w:jc w:val="center"/>
        </w:trPr>
        <w:tc>
          <w:tcPr>
            <w:tcW w:w="7087" w:type="dxa"/>
            <w:gridSpan w:val="11"/>
          </w:tcPr>
          <w:p w14:paraId="131DF04E" w14:textId="77777777" w:rsidR="006B2D02" w:rsidRPr="005F7EB0" w:rsidRDefault="006B2D02" w:rsidP="00914E0C">
            <w:pPr>
              <w:pStyle w:val="TAL"/>
            </w:pPr>
          </w:p>
        </w:tc>
      </w:tr>
      <w:tr w:rsidR="006B2D02" w:rsidRPr="005F7EB0" w14:paraId="467FA1D9" w14:textId="77777777" w:rsidTr="00914E0C">
        <w:trPr>
          <w:gridAfter w:val="2"/>
          <w:wAfter w:w="68" w:type="dxa"/>
          <w:cantSplit/>
          <w:jc w:val="center"/>
        </w:trPr>
        <w:tc>
          <w:tcPr>
            <w:tcW w:w="7087" w:type="dxa"/>
            <w:gridSpan w:val="11"/>
          </w:tcPr>
          <w:p w14:paraId="3FCA1475" w14:textId="77777777" w:rsidR="006B2D02" w:rsidRPr="005F7EB0" w:rsidRDefault="006B2D02" w:rsidP="00914E0C">
            <w:pPr>
              <w:pStyle w:val="TAL"/>
            </w:pPr>
            <w:r w:rsidRPr="005F7EB0">
              <w:t>All other values are unused and shall be treated as "3GPP access", if received by the UE.</w:t>
            </w:r>
          </w:p>
        </w:tc>
      </w:tr>
      <w:tr w:rsidR="006B2D02" w:rsidRPr="005F7EB0" w14:paraId="69044E87" w14:textId="77777777" w:rsidTr="00914E0C">
        <w:trPr>
          <w:gridAfter w:val="2"/>
          <w:wAfter w:w="68" w:type="dxa"/>
          <w:cantSplit/>
          <w:jc w:val="center"/>
        </w:trPr>
        <w:tc>
          <w:tcPr>
            <w:tcW w:w="7087" w:type="dxa"/>
            <w:gridSpan w:val="11"/>
          </w:tcPr>
          <w:p w14:paraId="2970D767" w14:textId="77777777" w:rsidR="006B2D02" w:rsidRPr="005F7EB0" w:rsidRDefault="006B2D02" w:rsidP="00914E0C">
            <w:pPr>
              <w:pStyle w:val="TAL"/>
            </w:pPr>
          </w:p>
        </w:tc>
      </w:tr>
      <w:tr w:rsidR="006B2D02" w:rsidRPr="005F7EB0" w14:paraId="33C60A67" w14:textId="77777777" w:rsidTr="00914E0C">
        <w:trPr>
          <w:gridAfter w:val="2"/>
          <w:wAfter w:w="68" w:type="dxa"/>
          <w:cantSplit/>
          <w:jc w:val="center"/>
        </w:trPr>
        <w:tc>
          <w:tcPr>
            <w:tcW w:w="7087" w:type="dxa"/>
            <w:gridSpan w:val="11"/>
          </w:tcPr>
          <w:p w14:paraId="65456F27" w14:textId="77777777" w:rsidR="006B2D02" w:rsidRPr="005F7EB0" w:rsidRDefault="006B2D02" w:rsidP="00914E0C">
            <w:pPr>
              <w:pStyle w:val="TAL"/>
            </w:pPr>
            <w:r w:rsidRPr="005F7EB0">
              <w:t>SMS over NAS transport allowed (SMS allowed) (octet 3, bit 4)</w:t>
            </w:r>
            <w:r>
              <w:t xml:space="preserve"> (NOTE)</w:t>
            </w:r>
          </w:p>
        </w:tc>
      </w:tr>
      <w:tr w:rsidR="006B2D02" w:rsidRPr="005F7EB0" w14:paraId="784CBD92" w14:textId="77777777" w:rsidTr="00914E0C">
        <w:trPr>
          <w:gridAfter w:val="2"/>
          <w:wAfter w:w="68" w:type="dxa"/>
          <w:cantSplit/>
          <w:jc w:val="center"/>
        </w:trPr>
        <w:tc>
          <w:tcPr>
            <w:tcW w:w="7087" w:type="dxa"/>
            <w:gridSpan w:val="11"/>
          </w:tcPr>
          <w:p w14:paraId="4F89E616" w14:textId="77777777" w:rsidR="006B2D02" w:rsidRPr="005F7EB0" w:rsidRDefault="006B2D02" w:rsidP="00914E0C">
            <w:pPr>
              <w:pStyle w:val="TAL"/>
            </w:pPr>
            <w:r w:rsidRPr="005F7EB0">
              <w:t>Bit</w:t>
            </w:r>
          </w:p>
        </w:tc>
      </w:tr>
      <w:tr w:rsidR="006B2D02" w:rsidRPr="005F7EB0" w14:paraId="67A31C12" w14:textId="77777777" w:rsidTr="00914E0C">
        <w:trPr>
          <w:gridAfter w:val="2"/>
          <w:wAfter w:w="68" w:type="dxa"/>
          <w:cantSplit/>
          <w:jc w:val="center"/>
        </w:trPr>
        <w:tc>
          <w:tcPr>
            <w:tcW w:w="284" w:type="dxa"/>
            <w:gridSpan w:val="3"/>
          </w:tcPr>
          <w:p w14:paraId="3311733D" w14:textId="77777777" w:rsidR="006B2D02" w:rsidRPr="005F7EB0" w:rsidRDefault="006B2D02" w:rsidP="00914E0C">
            <w:pPr>
              <w:pStyle w:val="TAH"/>
            </w:pPr>
            <w:r w:rsidRPr="005F7EB0">
              <w:t>4</w:t>
            </w:r>
          </w:p>
        </w:tc>
        <w:tc>
          <w:tcPr>
            <w:tcW w:w="284" w:type="dxa"/>
            <w:gridSpan w:val="2"/>
          </w:tcPr>
          <w:p w14:paraId="3F7EC5E6" w14:textId="77777777" w:rsidR="006B2D02" w:rsidRPr="005F7EB0" w:rsidRDefault="006B2D02" w:rsidP="00914E0C">
            <w:pPr>
              <w:pStyle w:val="TAH"/>
            </w:pPr>
          </w:p>
        </w:tc>
        <w:tc>
          <w:tcPr>
            <w:tcW w:w="283" w:type="dxa"/>
            <w:gridSpan w:val="2"/>
          </w:tcPr>
          <w:p w14:paraId="7D7AE11E" w14:textId="77777777" w:rsidR="006B2D02" w:rsidRPr="005F7EB0" w:rsidRDefault="006B2D02" w:rsidP="00914E0C">
            <w:pPr>
              <w:pStyle w:val="TAH"/>
            </w:pPr>
          </w:p>
        </w:tc>
        <w:tc>
          <w:tcPr>
            <w:tcW w:w="283" w:type="dxa"/>
            <w:gridSpan w:val="2"/>
          </w:tcPr>
          <w:p w14:paraId="6E1B308F" w14:textId="77777777" w:rsidR="006B2D02" w:rsidRPr="005F7EB0" w:rsidRDefault="006B2D02" w:rsidP="00914E0C">
            <w:pPr>
              <w:pStyle w:val="TAH"/>
            </w:pPr>
          </w:p>
        </w:tc>
        <w:tc>
          <w:tcPr>
            <w:tcW w:w="5953" w:type="dxa"/>
            <w:gridSpan w:val="2"/>
          </w:tcPr>
          <w:p w14:paraId="2422D71C" w14:textId="77777777" w:rsidR="006B2D02" w:rsidRPr="005F7EB0" w:rsidRDefault="006B2D02" w:rsidP="00914E0C">
            <w:pPr>
              <w:pStyle w:val="TAL"/>
            </w:pPr>
          </w:p>
        </w:tc>
      </w:tr>
      <w:tr w:rsidR="006B2D02" w:rsidRPr="005F7EB0" w14:paraId="42C06B15" w14:textId="77777777" w:rsidTr="00914E0C">
        <w:trPr>
          <w:gridAfter w:val="2"/>
          <w:wAfter w:w="68" w:type="dxa"/>
          <w:cantSplit/>
          <w:jc w:val="center"/>
        </w:trPr>
        <w:tc>
          <w:tcPr>
            <w:tcW w:w="284" w:type="dxa"/>
            <w:gridSpan w:val="3"/>
          </w:tcPr>
          <w:p w14:paraId="7778C2A4" w14:textId="77777777" w:rsidR="006B2D02" w:rsidRPr="005F7EB0" w:rsidRDefault="006B2D02" w:rsidP="00914E0C">
            <w:pPr>
              <w:pStyle w:val="TAC"/>
            </w:pPr>
            <w:r w:rsidRPr="005F7EB0">
              <w:t>0</w:t>
            </w:r>
          </w:p>
        </w:tc>
        <w:tc>
          <w:tcPr>
            <w:tcW w:w="284" w:type="dxa"/>
            <w:gridSpan w:val="2"/>
          </w:tcPr>
          <w:p w14:paraId="6ED00131" w14:textId="77777777" w:rsidR="006B2D02" w:rsidRPr="005F7EB0" w:rsidRDefault="006B2D02" w:rsidP="00914E0C">
            <w:pPr>
              <w:pStyle w:val="TAC"/>
            </w:pPr>
          </w:p>
        </w:tc>
        <w:tc>
          <w:tcPr>
            <w:tcW w:w="283" w:type="dxa"/>
            <w:gridSpan w:val="2"/>
          </w:tcPr>
          <w:p w14:paraId="3CCA9921" w14:textId="77777777" w:rsidR="006B2D02" w:rsidRPr="005F7EB0" w:rsidRDefault="006B2D02" w:rsidP="00914E0C">
            <w:pPr>
              <w:pStyle w:val="TAC"/>
            </w:pPr>
          </w:p>
        </w:tc>
        <w:tc>
          <w:tcPr>
            <w:tcW w:w="283" w:type="dxa"/>
            <w:gridSpan w:val="2"/>
          </w:tcPr>
          <w:p w14:paraId="43616938" w14:textId="77777777" w:rsidR="006B2D02" w:rsidRPr="005F7EB0" w:rsidRDefault="006B2D02" w:rsidP="00914E0C">
            <w:pPr>
              <w:pStyle w:val="TAC"/>
            </w:pPr>
          </w:p>
        </w:tc>
        <w:tc>
          <w:tcPr>
            <w:tcW w:w="5953" w:type="dxa"/>
            <w:gridSpan w:val="2"/>
          </w:tcPr>
          <w:p w14:paraId="0B0E6835" w14:textId="77777777" w:rsidR="006B2D02" w:rsidRPr="005F7EB0" w:rsidRDefault="006B2D02" w:rsidP="00914E0C">
            <w:pPr>
              <w:pStyle w:val="TAL"/>
            </w:pPr>
            <w:r w:rsidRPr="005F7EB0">
              <w:t>SMS over NAS not allowed</w:t>
            </w:r>
          </w:p>
        </w:tc>
      </w:tr>
      <w:tr w:rsidR="006B2D02" w:rsidRPr="005F7EB0" w14:paraId="79A06362" w14:textId="77777777" w:rsidTr="00914E0C">
        <w:trPr>
          <w:gridAfter w:val="2"/>
          <w:wAfter w:w="68" w:type="dxa"/>
          <w:cantSplit/>
          <w:jc w:val="center"/>
        </w:trPr>
        <w:tc>
          <w:tcPr>
            <w:tcW w:w="284" w:type="dxa"/>
            <w:gridSpan w:val="3"/>
          </w:tcPr>
          <w:p w14:paraId="6AD8D673" w14:textId="77777777" w:rsidR="006B2D02" w:rsidRPr="005F7EB0" w:rsidRDefault="006B2D02" w:rsidP="00914E0C">
            <w:pPr>
              <w:pStyle w:val="TAC"/>
            </w:pPr>
            <w:r w:rsidRPr="005F7EB0">
              <w:t>1</w:t>
            </w:r>
          </w:p>
        </w:tc>
        <w:tc>
          <w:tcPr>
            <w:tcW w:w="284" w:type="dxa"/>
            <w:gridSpan w:val="2"/>
          </w:tcPr>
          <w:p w14:paraId="1BA7E11B" w14:textId="77777777" w:rsidR="006B2D02" w:rsidRPr="005F7EB0" w:rsidRDefault="006B2D02" w:rsidP="00914E0C">
            <w:pPr>
              <w:pStyle w:val="TAC"/>
            </w:pPr>
          </w:p>
        </w:tc>
        <w:tc>
          <w:tcPr>
            <w:tcW w:w="283" w:type="dxa"/>
            <w:gridSpan w:val="2"/>
          </w:tcPr>
          <w:p w14:paraId="12738EDF" w14:textId="77777777" w:rsidR="006B2D02" w:rsidRPr="005F7EB0" w:rsidRDefault="006B2D02" w:rsidP="00914E0C">
            <w:pPr>
              <w:pStyle w:val="TAC"/>
            </w:pPr>
          </w:p>
        </w:tc>
        <w:tc>
          <w:tcPr>
            <w:tcW w:w="283" w:type="dxa"/>
            <w:gridSpan w:val="2"/>
          </w:tcPr>
          <w:p w14:paraId="763CAE1E" w14:textId="77777777" w:rsidR="006B2D02" w:rsidRPr="005F7EB0" w:rsidRDefault="006B2D02" w:rsidP="00914E0C">
            <w:pPr>
              <w:pStyle w:val="TAC"/>
            </w:pPr>
          </w:p>
        </w:tc>
        <w:tc>
          <w:tcPr>
            <w:tcW w:w="5953" w:type="dxa"/>
            <w:gridSpan w:val="2"/>
          </w:tcPr>
          <w:p w14:paraId="10F09C14" w14:textId="77777777" w:rsidR="006B2D02" w:rsidRPr="005F7EB0" w:rsidRDefault="006B2D02" w:rsidP="00914E0C">
            <w:pPr>
              <w:pStyle w:val="TAL"/>
            </w:pPr>
            <w:r w:rsidRPr="005F7EB0">
              <w:t>SMS over NAS allowed</w:t>
            </w:r>
          </w:p>
        </w:tc>
      </w:tr>
      <w:tr w:rsidR="006B2D02" w:rsidRPr="005F7EB0" w14:paraId="5580DB46" w14:textId="77777777" w:rsidTr="00914E0C">
        <w:trPr>
          <w:gridBefore w:val="1"/>
          <w:gridAfter w:val="1"/>
          <w:wBefore w:w="33" w:type="dxa"/>
          <w:wAfter w:w="33" w:type="dxa"/>
          <w:cantSplit/>
          <w:jc w:val="center"/>
        </w:trPr>
        <w:tc>
          <w:tcPr>
            <w:tcW w:w="7089" w:type="dxa"/>
            <w:gridSpan w:val="11"/>
          </w:tcPr>
          <w:p w14:paraId="1911A8AE" w14:textId="77777777" w:rsidR="006B2D02" w:rsidRPr="005F7EB0" w:rsidRDefault="006B2D02" w:rsidP="00914E0C">
            <w:pPr>
              <w:pStyle w:val="TAL"/>
            </w:pPr>
          </w:p>
        </w:tc>
      </w:tr>
      <w:tr w:rsidR="006B2D02" w:rsidRPr="005F7EB0" w14:paraId="141442B2" w14:textId="77777777" w:rsidTr="00914E0C">
        <w:trPr>
          <w:gridBefore w:val="1"/>
          <w:gridAfter w:val="1"/>
          <w:wBefore w:w="33" w:type="dxa"/>
          <w:wAfter w:w="33" w:type="dxa"/>
          <w:cantSplit/>
          <w:jc w:val="center"/>
        </w:trPr>
        <w:tc>
          <w:tcPr>
            <w:tcW w:w="7089" w:type="dxa"/>
            <w:gridSpan w:val="11"/>
          </w:tcPr>
          <w:p w14:paraId="4B68F1E2" w14:textId="77777777" w:rsidR="006B2D02" w:rsidRPr="005F7EB0" w:rsidRDefault="006B2D02" w:rsidP="00914E0C">
            <w:pPr>
              <w:pStyle w:val="TAL"/>
              <w:ind w:left="90" w:hangingChars="50" w:hanging="90"/>
            </w:pPr>
            <w:bookmarkStart w:id="6281" w:name="_PERM_MCCTEMPBM_CRPT71590023___2"/>
            <w:r>
              <w:t>Network slice-specific authentication and authorization</w:t>
            </w:r>
            <w:r w:rsidRPr="005F7EB0">
              <w:t xml:space="preserve"> </w:t>
            </w:r>
            <w:r>
              <w:t xml:space="preserve">is to be performed </w:t>
            </w:r>
            <w:r w:rsidRPr="005F7EB0">
              <w:t>(</w:t>
            </w:r>
            <w:r>
              <w:t>NSSAA to be performed) (octet 3, bit 5</w:t>
            </w:r>
            <w:r w:rsidRPr="005F7EB0">
              <w:t>)</w:t>
            </w:r>
            <w:r>
              <w:t xml:space="preserve"> (NOTE)</w:t>
            </w:r>
            <w:bookmarkEnd w:id="6281"/>
          </w:p>
        </w:tc>
      </w:tr>
      <w:tr w:rsidR="006B2D02" w:rsidRPr="00AA6DA9" w14:paraId="49333260" w14:textId="77777777" w:rsidTr="00914E0C">
        <w:trPr>
          <w:gridBefore w:val="1"/>
          <w:gridAfter w:val="1"/>
          <w:wBefore w:w="33" w:type="dxa"/>
          <w:wAfter w:w="33" w:type="dxa"/>
          <w:cantSplit/>
          <w:jc w:val="center"/>
        </w:trPr>
        <w:tc>
          <w:tcPr>
            <w:tcW w:w="7089" w:type="dxa"/>
            <w:gridSpan w:val="11"/>
          </w:tcPr>
          <w:p w14:paraId="684F671A" w14:textId="77777777" w:rsidR="006B2D02" w:rsidRPr="00AA6DA9" w:rsidRDefault="006B2D02" w:rsidP="00914E0C">
            <w:pPr>
              <w:pStyle w:val="TAL"/>
            </w:pPr>
            <w:r>
              <w:t>Bit</w:t>
            </w:r>
          </w:p>
        </w:tc>
      </w:tr>
      <w:tr w:rsidR="006B2D02" w:rsidRPr="005F7EB0" w14:paraId="74DB8A0E" w14:textId="77777777" w:rsidTr="00914E0C">
        <w:trPr>
          <w:gridBefore w:val="1"/>
          <w:gridAfter w:val="1"/>
          <w:wBefore w:w="33" w:type="dxa"/>
          <w:wAfter w:w="33" w:type="dxa"/>
          <w:cantSplit/>
          <w:jc w:val="center"/>
        </w:trPr>
        <w:tc>
          <w:tcPr>
            <w:tcW w:w="284" w:type="dxa"/>
            <w:gridSpan w:val="3"/>
          </w:tcPr>
          <w:p w14:paraId="4C207639" w14:textId="77777777" w:rsidR="006B2D02" w:rsidRPr="00DD1F68" w:rsidRDefault="006B2D02" w:rsidP="00914E0C">
            <w:pPr>
              <w:pStyle w:val="TAC"/>
              <w:rPr>
                <w:lang w:eastAsia="zh-CN"/>
              </w:rPr>
            </w:pPr>
            <w:r>
              <w:rPr>
                <w:rFonts w:hint="eastAsia"/>
                <w:lang w:eastAsia="zh-CN"/>
              </w:rPr>
              <w:t>5</w:t>
            </w:r>
          </w:p>
        </w:tc>
        <w:tc>
          <w:tcPr>
            <w:tcW w:w="284" w:type="dxa"/>
            <w:gridSpan w:val="2"/>
          </w:tcPr>
          <w:p w14:paraId="14645163" w14:textId="77777777" w:rsidR="006B2D02" w:rsidRPr="005F7EB0" w:rsidRDefault="006B2D02" w:rsidP="00914E0C">
            <w:pPr>
              <w:pStyle w:val="TAC"/>
            </w:pPr>
          </w:p>
        </w:tc>
        <w:tc>
          <w:tcPr>
            <w:tcW w:w="283" w:type="dxa"/>
            <w:gridSpan w:val="2"/>
          </w:tcPr>
          <w:p w14:paraId="6792ECEC" w14:textId="77777777" w:rsidR="006B2D02" w:rsidRPr="005F7EB0" w:rsidRDefault="006B2D02" w:rsidP="00914E0C">
            <w:pPr>
              <w:pStyle w:val="TAC"/>
            </w:pPr>
          </w:p>
        </w:tc>
        <w:tc>
          <w:tcPr>
            <w:tcW w:w="283" w:type="dxa"/>
            <w:gridSpan w:val="2"/>
          </w:tcPr>
          <w:p w14:paraId="0A980F27" w14:textId="77777777" w:rsidR="006B2D02" w:rsidRPr="005F7EB0" w:rsidRDefault="006B2D02" w:rsidP="00914E0C">
            <w:pPr>
              <w:pStyle w:val="TAC"/>
            </w:pPr>
          </w:p>
        </w:tc>
        <w:tc>
          <w:tcPr>
            <w:tcW w:w="5955" w:type="dxa"/>
            <w:gridSpan w:val="2"/>
          </w:tcPr>
          <w:p w14:paraId="0689F07C" w14:textId="77777777" w:rsidR="006B2D02" w:rsidRPr="005F7EB0" w:rsidRDefault="006B2D02" w:rsidP="00914E0C">
            <w:pPr>
              <w:pStyle w:val="TAL"/>
            </w:pPr>
          </w:p>
        </w:tc>
      </w:tr>
      <w:tr w:rsidR="006B2D02" w:rsidRPr="005F7EB0" w14:paraId="2A512542" w14:textId="77777777" w:rsidTr="00914E0C">
        <w:trPr>
          <w:gridBefore w:val="1"/>
          <w:gridAfter w:val="1"/>
          <w:wBefore w:w="33" w:type="dxa"/>
          <w:wAfter w:w="33" w:type="dxa"/>
          <w:cantSplit/>
          <w:jc w:val="center"/>
        </w:trPr>
        <w:tc>
          <w:tcPr>
            <w:tcW w:w="284" w:type="dxa"/>
            <w:gridSpan w:val="3"/>
          </w:tcPr>
          <w:p w14:paraId="254C2017" w14:textId="77777777" w:rsidR="006B2D02" w:rsidRPr="00DD1F68" w:rsidRDefault="006B2D02" w:rsidP="00914E0C">
            <w:pPr>
              <w:pStyle w:val="TAC"/>
              <w:rPr>
                <w:lang w:eastAsia="zh-CN"/>
              </w:rPr>
            </w:pPr>
            <w:r>
              <w:rPr>
                <w:rFonts w:hint="eastAsia"/>
                <w:lang w:eastAsia="zh-CN"/>
              </w:rPr>
              <w:t>0</w:t>
            </w:r>
          </w:p>
        </w:tc>
        <w:tc>
          <w:tcPr>
            <w:tcW w:w="284" w:type="dxa"/>
            <w:gridSpan w:val="2"/>
          </w:tcPr>
          <w:p w14:paraId="7477E67F" w14:textId="77777777" w:rsidR="006B2D02" w:rsidRPr="005F7EB0" w:rsidRDefault="006B2D02" w:rsidP="00914E0C">
            <w:pPr>
              <w:pStyle w:val="TAC"/>
            </w:pPr>
          </w:p>
        </w:tc>
        <w:tc>
          <w:tcPr>
            <w:tcW w:w="283" w:type="dxa"/>
            <w:gridSpan w:val="2"/>
          </w:tcPr>
          <w:p w14:paraId="36D295AA" w14:textId="77777777" w:rsidR="006B2D02" w:rsidRPr="005F7EB0" w:rsidRDefault="006B2D02" w:rsidP="00914E0C">
            <w:pPr>
              <w:pStyle w:val="TAC"/>
            </w:pPr>
          </w:p>
        </w:tc>
        <w:tc>
          <w:tcPr>
            <w:tcW w:w="283" w:type="dxa"/>
            <w:gridSpan w:val="2"/>
          </w:tcPr>
          <w:p w14:paraId="47C47A97" w14:textId="77777777" w:rsidR="006B2D02" w:rsidRPr="005F7EB0" w:rsidRDefault="006B2D02" w:rsidP="00914E0C">
            <w:pPr>
              <w:pStyle w:val="TAC"/>
            </w:pPr>
          </w:p>
        </w:tc>
        <w:tc>
          <w:tcPr>
            <w:tcW w:w="5955" w:type="dxa"/>
            <w:gridSpan w:val="2"/>
          </w:tcPr>
          <w:p w14:paraId="579FD8E8" w14:textId="77777777" w:rsidR="006B2D02" w:rsidRPr="005F7EB0" w:rsidRDefault="006B2D02" w:rsidP="00914E0C">
            <w:pPr>
              <w:pStyle w:val="TAL"/>
            </w:pPr>
            <w:r>
              <w:t>Network slice-specific authentication and authorization is not to be performed</w:t>
            </w:r>
          </w:p>
        </w:tc>
      </w:tr>
      <w:tr w:rsidR="006B2D02" w:rsidRPr="005F7EB0" w14:paraId="0032007A" w14:textId="77777777" w:rsidTr="00914E0C">
        <w:trPr>
          <w:gridBefore w:val="1"/>
          <w:gridAfter w:val="1"/>
          <w:wBefore w:w="33" w:type="dxa"/>
          <w:wAfter w:w="33" w:type="dxa"/>
          <w:cantSplit/>
          <w:jc w:val="center"/>
        </w:trPr>
        <w:tc>
          <w:tcPr>
            <w:tcW w:w="284" w:type="dxa"/>
            <w:gridSpan w:val="3"/>
          </w:tcPr>
          <w:p w14:paraId="060F1AD0" w14:textId="77777777" w:rsidR="006B2D02" w:rsidRPr="00DD1F68" w:rsidRDefault="006B2D02" w:rsidP="00914E0C">
            <w:pPr>
              <w:pStyle w:val="TAC"/>
              <w:rPr>
                <w:lang w:eastAsia="zh-CN"/>
              </w:rPr>
            </w:pPr>
            <w:r>
              <w:rPr>
                <w:rFonts w:hint="eastAsia"/>
                <w:lang w:eastAsia="zh-CN"/>
              </w:rPr>
              <w:t>1</w:t>
            </w:r>
          </w:p>
        </w:tc>
        <w:tc>
          <w:tcPr>
            <w:tcW w:w="284" w:type="dxa"/>
            <w:gridSpan w:val="2"/>
          </w:tcPr>
          <w:p w14:paraId="0C845C22" w14:textId="77777777" w:rsidR="006B2D02" w:rsidRPr="005F7EB0" w:rsidRDefault="006B2D02" w:rsidP="00914E0C">
            <w:pPr>
              <w:pStyle w:val="TAC"/>
            </w:pPr>
          </w:p>
        </w:tc>
        <w:tc>
          <w:tcPr>
            <w:tcW w:w="283" w:type="dxa"/>
            <w:gridSpan w:val="2"/>
          </w:tcPr>
          <w:p w14:paraId="4CCF2B2A" w14:textId="77777777" w:rsidR="006B2D02" w:rsidRPr="005F7EB0" w:rsidRDefault="006B2D02" w:rsidP="00914E0C">
            <w:pPr>
              <w:pStyle w:val="TAC"/>
            </w:pPr>
          </w:p>
        </w:tc>
        <w:tc>
          <w:tcPr>
            <w:tcW w:w="283" w:type="dxa"/>
            <w:gridSpan w:val="2"/>
          </w:tcPr>
          <w:p w14:paraId="42B7C78B" w14:textId="77777777" w:rsidR="006B2D02" w:rsidRPr="005F7EB0" w:rsidRDefault="006B2D02" w:rsidP="00914E0C">
            <w:pPr>
              <w:pStyle w:val="TAC"/>
            </w:pPr>
          </w:p>
        </w:tc>
        <w:tc>
          <w:tcPr>
            <w:tcW w:w="5955" w:type="dxa"/>
            <w:gridSpan w:val="2"/>
          </w:tcPr>
          <w:p w14:paraId="1F6EFECF" w14:textId="77777777" w:rsidR="006B2D02" w:rsidRPr="005F7EB0" w:rsidRDefault="006B2D02" w:rsidP="00914E0C">
            <w:pPr>
              <w:pStyle w:val="TAL"/>
            </w:pPr>
            <w:r>
              <w:t>Network slice-specific authentication and authorization is to be performed</w:t>
            </w:r>
          </w:p>
        </w:tc>
      </w:tr>
      <w:tr w:rsidR="006B2D02" w:rsidRPr="005F7EB0" w14:paraId="20C82916" w14:textId="77777777" w:rsidTr="00914E0C">
        <w:trPr>
          <w:gridAfter w:val="2"/>
          <w:wAfter w:w="68" w:type="dxa"/>
          <w:cantSplit/>
          <w:jc w:val="center"/>
        </w:trPr>
        <w:tc>
          <w:tcPr>
            <w:tcW w:w="7087" w:type="dxa"/>
            <w:gridSpan w:val="11"/>
          </w:tcPr>
          <w:p w14:paraId="1949016B" w14:textId="77777777" w:rsidR="006B2D02" w:rsidRPr="005F7EB0" w:rsidRDefault="006B2D02" w:rsidP="00914E0C">
            <w:pPr>
              <w:pStyle w:val="TAL"/>
            </w:pPr>
          </w:p>
        </w:tc>
      </w:tr>
      <w:tr w:rsidR="006B2D02" w:rsidRPr="005F7EB0" w14:paraId="6BF83503" w14:textId="77777777" w:rsidTr="00914E0C">
        <w:trPr>
          <w:gridBefore w:val="1"/>
          <w:gridAfter w:val="1"/>
          <w:wBefore w:w="33" w:type="dxa"/>
          <w:wAfter w:w="33" w:type="dxa"/>
          <w:cantSplit/>
          <w:jc w:val="center"/>
        </w:trPr>
        <w:tc>
          <w:tcPr>
            <w:tcW w:w="7089" w:type="dxa"/>
            <w:gridSpan w:val="11"/>
          </w:tcPr>
          <w:p w14:paraId="39DCF037" w14:textId="77777777" w:rsidR="006B2D02" w:rsidRPr="005F7EB0" w:rsidRDefault="006B2D02" w:rsidP="00914E0C">
            <w:pPr>
              <w:pStyle w:val="TAL"/>
            </w:pPr>
            <w:r>
              <w:t>Emergency registered (octet 3, bit 6)</w:t>
            </w:r>
          </w:p>
        </w:tc>
      </w:tr>
      <w:tr w:rsidR="006B2D02" w:rsidRPr="005F7EB0" w14:paraId="796F2846" w14:textId="77777777" w:rsidTr="00914E0C">
        <w:trPr>
          <w:gridBefore w:val="1"/>
          <w:gridAfter w:val="1"/>
          <w:wBefore w:w="33" w:type="dxa"/>
          <w:wAfter w:w="33" w:type="dxa"/>
          <w:cantSplit/>
          <w:jc w:val="center"/>
        </w:trPr>
        <w:tc>
          <w:tcPr>
            <w:tcW w:w="7089" w:type="dxa"/>
            <w:gridSpan w:val="11"/>
          </w:tcPr>
          <w:p w14:paraId="2C16956C" w14:textId="77777777" w:rsidR="006B2D02" w:rsidRPr="005F7EB0" w:rsidRDefault="006B2D02" w:rsidP="00914E0C">
            <w:pPr>
              <w:pStyle w:val="TAL"/>
            </w:pPr>
            <w:r w:rsidRPr="005F7EB0">
              <w:t>Bit</w:t>
            </w:r>
          </w:p>
        </w:tc>
      </w:tr>
      <w:tr w:rsidR="006B2D02" w:rsidRPr="005F7EB0" w14:paraId="5D0C3F21" w14:textId="77777777" w:rsidTr="00914E0C">
        <w:trPr>
          <w:gridBefore w:val="1"/>
          <w:gridAfter w:val="1"/>
          <w:wBefore w:w="33" w:type="dxa"/>
          <w:wAfter w:w="33" w:type="dxa"/>
          <w:cantSplit/>
          <w:jc w:val="center"/>
        </w:trPr>
        <w:tc>
          <w:tcPr>
            <w:tcW w:w="284" w:type="dxa"/>
            <w:gridSpan w:val="3"/>
          </w:tcPr>
          <w:p w14:paraId="3868EFAE" w14:textId="77777777" w:rsidR="006B2D02" w:rsidRPr="005F7EB0" w:rsidRDefault="006B2D02" w:rsidP="00914E0C">
            <w:pPr>
              <w:pStyle w:val="TAH"/>
            </w:pPr>
            <w:r>
              <w:t>6</w:t>
            </w:r>
          </w:p>
        </w:tc>
        <w:tc>
          <w:tcPr>
            <w:tcW w:w="284" w:type="dxa"/>
            <w:gridSpan w:val="2"/>
          </w:tcPr>
          <w:p w14:paraId="2CBFAF91" w14:textId="77777777" w:rsidR="006B2D02" w:rsidRPr="005F7EB0" w:rsidRDefault="006B2D02" w:rsidP="00914E0C">
            <w:pPr>
              <w:pStyle w:val="TAH"/>
            </w:pPr>
          </w:p>
        </w:tc>
        <w:tc>
          <w:tcPr>
            <w:tcW w:w="283" w:type="dxa"/>
            <w:gridSpan w:val="2"/>
          </w:tcPr>
          <w:p w14:paraId="50BF20D8" w14:textId="77777777" w:rsidR="006B2D02" w:rsidRPr="005F7EB0" w:rsidRDefault="006B2D02" w:rsidP="00914E0C">
            <w:pPr>
              <w:pStyle w:val="TAH"/>
            </w:pPr>
          </w:p>
        </w:tc>
        <w:tc>
          <w:tcPr>
            <w:tcW w:w="283" w:type="dxa"/>
            <w:gridSpan w:val="2"/>
          </w:tcPr>
          <w:p w14:paraId="4F5BF022" w14:textId="77777777" w:rsidR="006B2D02" w:rsidRPr="005F7EB0" w:rsidRDefault="006B2D02" w:rsidP="00914E0C">
            <w:pPr>
              <w:pStyle w:val="TAH"/>
            </w:pPr>
          </w:p>
        </w:tc>
        <w:tc>
          <w:tcPr>
            <w:tcW w:w="5955" w:type="dxa"/>
            <w:gridSpan w:val="2"/>
          </w:tcPr>
          <w:p w14:paraId="15183740" w14:textId="77777777" w:rsidR="006B2D02" w:rsidRPr="005F7EB0" w:rsidRDefault="006B2D02" w:rsidP="00914E0C">
            <w:pPr>
              <w:pStyle w:val="TAL"/>
            </w:pPr>
          </w:p>
        </w:tc>
      </w:tr>
      <w:tr w:rsidR="006B2D02" w:rsidRPr="005F7EB0" w14:paraId="5D2CE9D1" w14:textId="77777777" w:rsidTr="00914E0C">
        <w:trPr>
          <w:gridBefore w:val="1"/>
          <w:gridAfter w:val="1"/>
          <w:wBefore w:w="33" w:type="dxa"/>
          <w:wAfter w:w="33" w:type="dxa"/>
          <w:cantSplit/>
          <w:jc w:val="center"/>
        </w:trPr>
        <w:tc>
          <w:tcPr>
            <w:tcW w:w="284" w:type="dxa"/>
            <w:gridSpan w:val="3"/>
          </w:tcPr>
          <w:p w14:paraId="39DECDA0" w14:textId="77777777" w:rsidR="006B2D02" w:rsidRPr="005F7EB0" w:rsidRDefault="006B2D02" w:rsidP="00914E0C">
            <w:pPr>
              <w:pStyle w:val="TAC"/>
            </w:pPr>
            <w:r w:rsidRPr="005F7EB0">
              <w:t>0</w:t>
            </w:r>
          </w:p>
        </w:tc>
        <w:tc>
          <w:tcPr>
            <w:tcW w:w="284" w:type="dxa"/>
            <w:gridSpan w:val="2"/>
          </w:tcPr>
          <w:p w14:paraId="33833789" w14:textId="77777777" w:rsidR="006B2D02" w:rsidRPr="005F7EB0" w:rsidRDefault="006B2D02" w:rsidP="00914E0C">
            <w:pPr>
              <w:pStyle w:val="TAC"/>
            </w:pPr>
          </w:p>
        </w:tc>
        <w:tc>
          <w:tcPr>
            <w:tcW w:w="283" w:type="dxa"/>
            <w:gridSpan w:val="2"/>
          </w:tcPr>
          <w:p w14:paraId="4BF65664" w14:textId="77777777" w:rsidR="006B2D02" w:rsidRPr="005F7EB0" w:rsidRDefault="006B2D02" w:rsidP="00914E0C">
            <w:pPr>
              <w:pStyle w:val="TAC"/>
            </w:pPr>
          </w:p>
        </w:tc>
        <w:tc>
          <w:tcPr>
            <w:tcW w:w="283" w:type="dxa"/>
            <w:gridSpan w:val="2"/>
          </w:tcPr>
          <w:p w14:paraId="445D0914" w14:textId="77777777" w:rsidR="006B2D02" w:rsidRPr="005F7EB0" w:rsidRDefault="006B2D02" w:rsidP="00914E0C">
            <w:pPr>
              <w:pStyle w:val="TAC"/>
            </w:pPr>
          </w:p>
        </w:tc>
        <w:tc>
          <w:tcPr>
            <w:tcW w:w="5955" w:type="dxa"/>
            <w:gridSpan w:val="2"/>
          </w:tcPr>
          <w:p w14:paraId="40321A6F" w14:textId="77777777" w:rsidR="006B2D02" w:rsidRPr="005F7EB0" w:rsidRDefault="006B2D02" w:rsidP="00914E0C">
            <w:pPr>
              <w:pStyle w:val="TAL"/>
            </w:pPr>
            <w:r>
              <w:t>Not registered for emergency services</w:t>
            </w:r>
          </w:p>
        </w:tc>
      </w:tr>
      <w:tr w:rsidR="006B2D02" w:rsidRPr="005F7EB0" w14:paraId="17D6E164" w14:textId="77777777" w:rsidTr="00914E0C">
        <w:trPr>
          <w:gridBefore w:val="1"/>
          <w:gridAfter w:val="1"/>
          <w:wBefore w:w="33" w:type="dxa"/>
          <w:wAfter w:w="33" w:type="dxa"/>
          <w:cantSplit/>
          <w:jc w:val="center"/>
        </w:trPr>
        <w:tc>
          <w:tcPr>
            <w:tcW w:w="284" w:type="dxa"/>
            <w:gridSpan w:val="3"/>
          </w:tcPr>
          <w:p w14:paraId="1F12DA6F" w14:textId="77777777" w:rsidR="006B2D02" w:rsidRPr="005F7EB0" w:rsidRDefault="006B2D02" w:rsidP="00914E0C">
            <w:pPr>
              <w:pStyle w:val="TAC"/>
            </w:pPr>
            <w:r w:rsidRPr="005F7EB0">
              <w:t>1</w:t>
            </w:r>
          </w:p>
        </w:tc>
        <w:tc>
          <w:tcPr>
            <w:tcW w:w="284" w:type="dxa"/>
            <w:gridSpan w:val="2"/>
          </w:tcPr>
          <w:p w14:paraId="31529031" w14:textId="77777777" w:rsidR="006B2D02" w:rsidRPr="005F7EB0" w:rsidRDefault="006B2D02" w:rsidP="00914E0C">
            <w:pPr>
              <w:pStyle w:val="TAC"/>
            </w:pPr>
          </w:p>
        </w:tc>
        <w:tc>
          <w:tcPr>
            <w:tcW w:w="283" w:type="dxa"/>
            <w:gridSpan w:val="2"/>
          </w:tcPr>
          <w:p w14:paraId="477286A9" w14:textId="77777777" w:rsidR="006B2D02" w:rsidRPr="005F7EB0" w:rsidRDefault="006B2D02" w:rsidP="00914E0C">
            <w:pPr>
              <w:pStyle w:val="TAC"/>
            </w:pPr>
          </w:p>
        </w:tc>
        <w:tc>
          <w:tcPr>
            <w:tcW w:w="283" w:type="dxa"/>
            <w:gridSpan w:val="2"/>
          </w:tcPr>
          <w:p w14:paraId="0FA4D997" w14:textId="77777777" w:rsidR="006B2D02" w:rsidRPr="005F7EB0" w:rsidRDefault="006B2D02" w:rsidP="00914E0C">
            <w:pPr>
              <w:pStyle w:val="TAC"/>
            </w:pPr>
          </w:p>
        </w:tc>
        <w:tc>
          <w:tcPr>
            <w:tcW w:w="5955" w:type="dxa"/>
            <w:gridSpan w:val="2"/>
          </w:tcPr>
          <w:p w14:paraId="423C2150" w14:textId="77777777" w:rsidR="006B2D02" w:rsidRPr="005F7EB0" w:rsidRDefault="006B2D02" w:rsidP="00914E0C">
            <w:pPr>
              <w:pStyle w:val="TAL"/>
            </w:pPr>
            <w:r>
              <w:t>Registered for emergency services</w:t>
            </w:r>
          </w:p>
        </w:tc>
      </w:tr>
      <w:tr w:rsidR="006B2D02" w:rsidRPr="005F7EB0" w14:paraId="4DCDEC90" w14:textId="77777777" w:rsidTr="00914E0C">
        <w:trPr>
          <w:gridBefore w:val="2"/>
          <w:wBefore w:w="66" w:type="dxa"/>
          <w:cantSplit/>
          <w:jc w:val="center"/>
        </w:trPr>
        <w:tc>
          <w:tcPr>
            <w:tcW w:w="7089" w:type="dxa"/>
            <w:gridSpan w:val="11"/>
          </w:tcPr>
          <w:p w14:paraId="29917F50" w14:textId="77777777" w:rsidR="006B2D02" w:rsidRPr="005F7EB0" w:rsidRDefault="006B2D02" w:rsidP="00914E0C">
            <w:pPr>
              <w:pStyle w:val="TAL"/>
            </w:pPr>
          </w:p>
        </w:tc>
      </w:tr>
      <w:tr w:rsidR="006B2D02" w:rsidRPr="005F7EB0" w14:paraId="4770ADB5" w14:textId="77777777" w:rsidTr="00914E0C">
        <w:trPr>
          <w:gridAfter w:val="2"/>
          <w:wAfter w:w="68" w:type="dxa"/>
          <w:cantSplit/>
          <w:jc w:val="center"/>
        </w:trPr>
        <w:tc>
          <w:tcPr>
            <w:tcW w:w="7087" w:type="dxa"/>
            <w:gridSpan w:val="11"/>
          </w:tcPr>
          <w:p w14:paraId="6FF93B9B" w14:textId="77777777" w:rsidR="006B2D02" w:rsidRPr="005F7EB0" w:rsidRDefault="006B2D02" w:rsidP="00914E0C">
            <w:pPr>
              <w:pStyle w:val="TAL"/>
            </w:pPr>
          </w:p>
        </w:tc>
      </w:tr>
      <w:tr w:rsidR="006B2D02" w:rsidRPr="005F7EB0" w14:paraId="41BFD868" w14:textId="77777777" w:rsidTr="00914E0C">
        <w:trPr>
          <w:gridAfter w:val="2"/>
          <w:wAfter w:w="68" w:type="dxa"/>
          <w:cantSplit/>
          <w:jc w:val="center"/>
        </w:trPr>
        <w:tc>
          <w:tcPr>
            <w:tcW w:w="7087" w:type="dxa"/>
            <w:gridSpan w:val="11"/>
          </w:tcPr>
          <w:p w14:paraId="48C4D118" w14:textId="77777777" w:rsidR="006B2D02" w:rsidRDefault="006B2D02" w:rsidP="00914E0C">
            <w:pPr>
              <w:pStyle w:val="TAL"/>
            </w:pPr>
            <w:r w:rsidRPr="005F7EB0">
              <w:t xml:space="preserve">Bits </w:t>
            </w:r>
            <w:r>
              <w:t>7</w:t>
            </w:r>
            <w:r w:rsidRPr="005F7EB0">
              <w:t xml:space="preserve"> to 8 of octet 3 are spare and shall be coded as zero.</w:t>
            </w:r>
          </w:p>
          <w:p w14:paraId="4196657A" w14:textId="77777777" w:rsidR="006B2D02" w:rsidRPr="005F7EB0" w:rsidRDefault="006B2D02" w:rsidP="00914E0C">
            <w:pPr>
              <w:pStyle w:val="TAL"/>
            </w:pPr>
          </w:p>
        </w:tc>
      </w:tr>
      <w:tr w:rsidR="006B2D02" w:rsidRPr="005F7EB0" w14:paraId="142E916A" w14:textId="77777777" w:rsidTr="00914E0C">
        <w:trPr>
          <w:gridBefore w:val="2"/>
          <w:wBefore w:w="66" w:type="dxa"/>
          <w:cantSplit/>
          <w:trHeight w:val="828"/>
          <w:jc w:val="center"/>
        </w:trPr>
        <w:tc>
          <w:tcPr>
            <w:tcW w:w="7087" w:type="dxa"/>
            <w:gridSpan w:val="11"/>
            <w:tcBorders>
              <w:top w:val="single" w:sz="4" w:space="0" w:color="auto"/>
              <w:bottom w:val="single" w:sz="4" w:space="0" w:color="auto"/>
            </w:tcBorders>
          </w:tcPr>
          <w:p w14:paraId="77DDD483" w14:textId="77777777" w:rsidR="006B2D02" w:rsidRPr="005F7EB0" w:rsidRDefault="006B2D02" w:rsidP="00DD1B0B">
            <w:pPr>
              <w:pStyle w:val="TAN"/>
            </w:pPr>
            <w:r w:rsidRPr="00DD1B0B">
              <w:t xml:space="preserve">NOTE: </w:t>
            </w:r>
            <w:r w:rsidRPr="00DD1B0B">
              <w:tab/>
              <w:t>All bits other than bit 6 in octet 3 shall be ignored by the UE when the 5GS registration result IE is received in the CONFIGURATION UPDATE COMMAND message</w:t>
            </w:r>
          </w:p>
        </w:tc>
      </w:tr>
    </w:tbl>
    <w:p w14:paraId="598D51AB" w14:textId="77777777" w:rsidR="006B2D02" w:rsidRPr="00E571D1" w:rsidRDefault="006B2D02" w:rsidP="006B2D02">
      <w:pPr>
        <w:rPr>
          <w:noProof/>
        </w:rPr>
      </w:pPr>
    </w:p>
    <w:p w14:paraId="1D82F5E0" w14:textId="77777777" w:rsidR="006B2D02" w:rsidRDefault="006B2D02" w:rsidP="006B2D02">
      <w:pPr>
        <w:pStyle w:val="Heading4"/>
      </w:pPr>
      <w:bookmarkStart w:id="6282" w:name="_Toc20233219"/>
      <w:bookmarkStart w:id="6283" w:name="_Toc27747343"/>
      <w:bookmarkStart w:id="6284" w:name="_Toc36213534"/>
      <w:bookmarkStart w:id="6285" w:name="_Toc36657711"/>
      <w:bookmarkStart w:id="6286" w:name="_Toc45287386"/>
      <w:bookmarkStart w:id="6287" w:name="_Toc51944378"/>
      <w:bookmarkStart w:id="6288" w:name="_Toc106697841"/>
      <w:r>
        <w:t>9.11.3.7</w:t>
      </w:r>
      <w:r>
        <w:tab/>
        <w:t>5GS registration type</w:t>
      </w:r>
      <w:bookmarkEnd w:id="6282"/>
      <w:bookmarkEnd w:id="6283"/>
      <w:bookmarkEnd w:id="6284"/>
      <w:bookmarkEnd w:id="6285"/>
      <w:bookmarkEnd w:id="6286"/>
      <w:bookmarkEnd w:id="6287"/>
      <w:bookmarkEnd w:id="6288"/>
    </w:p>
    <w:p w14:paraId="441F434E" w14:textId="77777777" w:rsidR="006B2D02" w:rsidRPr="003168A2" w:rsidRDefault="006B2D02" w:rsidP="006B2D02">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7E65D243" w14:textId="77777777" w:rsidR="006B2D02" w:rsidRPr="003168A2" w:rsidRDefault="006B2D02" w:rsidP="006B2D02">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234046C2" w14:textId="77777777" w:rsidR="006B2D02" w:rsidRPr="003168A2" w:rsidRDefault="006B2D02" w:rsidP="006B2D02">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73E74209" w14:textId="77777777" w:rsidR="006B2D02" w:rsidRPr="003168A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6B2D02" w:rsidRPr="003168A2" w14:paraId="1C1A3E8A" w14:textId="77777777" w:rsidTr="00914E0C">
        <w:trPr>
          <w:cantSplit/>
          <w:jc w:val="center"/>
        </w:trPr>
        <w:tc>
          <w:tcPr>
            <w:tcW w:w="709" w:type="dxa"/>
            <w:tcBorders>
              <w:top w:val="nil"/>
              <w:left w:val="nil"/>
              <w:bottom w:val="nil"/>
              <w:right w:val="nil"/>
            </w:tcBorders>
          </w:tcPr>
          <w:p w14:paraId="09DD5101" w14:textId="77777777" w:rsidR="006B2D02" w:rsidRPr="003168A2" w:rsidRDefault="006B2D02" w:rsidP="00914E0C">
            <w:pPr>
              <w:pStyle w:val="TAC"/>
            </w:pPr>
            <w:r w:rsidRPr="003168A2">
              <w:t>8</w:t>
            </w:r>
          </w:p>
        </w:tc>
        <w:tc>
          <w:tcPr>
            <w:tcW w:w="709" w:type="dxa"/>
            <w:tcBorders>
              <w:top w:val="nil"/>
              <w:left w:val="nil"/>
              <w:bottom w:val="nil"/>
              <w:right w:val="nil"/>
            </w:tcBorders>
          </w:tcPr>
          <w:p w14:paraId="0A793F0D" w14:textId="77777777" w:rsidR="006B2D02" w:rsidRPr="003168A2" w:rsidRDefault="006B2D02" w:rsidP="00914E0C">
            <w:pPr>
              <w:pStyle w:val="TAC"/>
            </w:pPr>
            <w:r w:rsidRPr="003168A2">
              <w:t>7</w:t>
            </w:r>
          </w:p>
        </w:tc>
        <w:tc>
          <w:tcPr>
            <w:tcW w:w="709" w:type="dxa"/>
            <w:tcBorders>
              <w:top w:val="nil"/>
              <w:left w:val="nil"/>
              <w:bottom w:val="nil"/>
              <w:right w:val="nil"/>
            </w:tcBorders>
          </w:tcPr>
          <w:p w14:paraId="6874853A" w14:textId="77777777" w:rsidR="006B2D02" w:rsidRPr="003168A2" w:rsidRDefault="006B2D02" w:rsidP="00914E0C">
            <w:pPr>
              <w:pStyle w:val="TAC"/>
            </w:pPr>
            <w:r w:rsidRPr="003168A2">
              <w:t>6</w:t>
            </w:r>
          </w:p>
        </w:tc>
        <w:tc>
          <w:tcPr>
            <w:tcW w:w="709" w:type="dxa"/>
            <w:tcBorders>
              <w:top w:val="nil"/>
              <w:left w:val="nil"/>
              <w:bottom w:val="nil"/>
              <w:right w:val="nil"/>
            </w:tcBorders>
          </w:tcPr>
          <w:p w14:paraId="5927E20D" w14:textId="77777777" w:rsidR="006B2D02" w:rsidRPr="003168A2" w:rsidRDefault="006B2D02" w:rsidP="00914E0C">
            <w:pPr>
              <w:pStyle w:val="TAC"/>
            </w:pPr>
            <w:r w:rsidRPr="003168A2">
              <w:t>5</w:t>
            </w:r>
          </w:p>
        </w:tc>
        <w:tc>
          <w:tcPr>
            <w:tcW w:w="709" w:type="dxa"/>
            <w:tcBorders>
              <w:top w:val="nil"/>
              <w:left w:val="nil"/>
              <w:bottom w:val="nil"/>
              <w:right w:val="nil"/>
            </w:tcBorders>
          </w:tcPr>
          <w:p w14:paraId="6A1800B6" w14:textId="77777777" w:rsidR="006B2D02" w:rsidRPr="003168A2" w:rsidRDefault="006B2D02" w:rsidP="00914E0C">
            <w:pPr>
              <w:pStyle w:val="TAC"/>
            </w:pPr>
            <w:r w:rsidRPr="003168A2">
              <w:t>4</w:t>
            </w:r>
          </w:p>
        </w:tc>
        <w:tc>
          <w:tcPr>
            <w:tcW w:w="709" w:type="dxa"/>
            <w:tcBorders>
              <w:top w:val="nil"/>
              <w:left w:val="nil"/>
              <w:bottom w:val="nil"/>
              <w:right w:val="nil"/>
            </w:tcBorders>
          </w:tcPr>
          <w:p w14:paraId="35E026DA" w14:textId="77777777" w:rsidR="006B2D02" w:rsidRPr="003168A2" w:rsidRDefault="006B2D02" w:rsidP="00914E0C">
            <w:pPr>
              <w:pStyle w:val="TAC"/>
            </w:pPr>
            <w:r w:rsidRPr="003168A2">
              <w:t>3</w:t>
            </w:r>
          </w:p>
        </w:tc>
        <w:tc>
          <w:tcPr>
            <w:tcW w:w="711" w:type="dxa"/>
            <w:tcBorders>
              <w:top w:val="nil"/>
              <w:left w:val="nil"/>
              <w:bottom w:val="nil"/>
              <w:right w:val="nil"/>
            </w:tcBorders>
          </w:tcPr>
          <w:p w14:paraId="733F3FC6" w14:textId="77777777" w:rsidR="006B2D02" w:rsidRPr="003168A2" w:rsidRDefault="006B2D02" w:rsidP="00914E0C">
            <w:pPr>
              <w:pStyle w:val="TAC"/>
            </w:pPr>
            <w:r w:rsidRPr="003168A2">
              <w:t>2</w:t>
            </w:r>
          </w:p>
        </w:tc>
        <w:tc>
          <w:tcPr>
            <w:tcW w:w="709" w:type="dxa"/>
            <w:tcBorders>
              <w:top w:val="nil"/>
              <w:left w:val="nil"/>
              <w:bottom w:val="nil"/>
              <w:right w:val="nil"/>
            </w:tcBorders>
          </w:tcPr>
          <w:p w14:paraId="5C7E932D" w14:textId="77777777" w:rsidR="006B2D02" w:rsidRPr="003168A2" w:rsidRDefault="006B2D02" w:rsidP="00914E0C">
            <w:pPr>
              <w:pStyle w:val="TAC"/>
            </w:pPr>
            <w:r w:rsidRPr="003168A2">
              <w:t>1</w:t>
            </w:r>
          </w:p>
        </w:tc>
        <w:tc>
          <w:tcPr>
            <w:tcW w:w="1560" w:type="dxa"/>
            <w:tcBorders>
              <w:top w:val="nil"/>
              <w:left w:val="nil"/>
              <w:bottom w:val="nil"/>
              <w:right w:val="nil"/>
            </w:tcBorders>
          </w:tcPr>
          <w:p w14:paraId="7EE1161C" w14:textId="77777777" w:rsidR="006B2D02" w:rsidRPr="003168A2" w:rsidRDefault="006B2D02" w:rsidP="00914E0C">
            <w:pPr>
              <w:pStyle w:val="TAL"/>
            </w:pPr>
          </w:p>
        </w:tc>
      </w:tr>
      <w:tr w:rsidR="006B2D02" w:rsidRPr="003168A2" w14:paraId="51E0A33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5DDEC1B" w14:textId="77777777" w:rsidR="006B2D02" w:rsidRPr="003168A2" w:rsidRDefault="006B2D02" w:rsidP="00914E0C">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1DB79596" w14:textId="77777777" w:rsidR="006B2D02" w:rsidRPr="003168A2" w:rsidRDefault="006B2D02" w:rsidP="00914E0C">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26F263CD" w14:textId="77777777" w:rsidR="006B2D02" w:rsidRPr="003168A2" w:rsidRDefault="006B2D02" w:rsidP="00914E0C">
            <w:pPr>
              <w:pStyle w:val="TAC"/>
            </w:pPr>
            <w:r w:rsidRPr="002031E4">
              <w:t xml:space="preserve">5GS registration type </w:t>
            </w:r>
            <w:r w:rsidRPr="003168A2">
              <w:t>value</w:t>
            </w:r>
          </w:p>
        </w:tc>
        <w:tc>
          <w:tcPr>
            <w:tcW w:w="1560" w:type="dxa"/>
            <w:tcBorders>
              <w:top w:val="nil"/>
              <w:left w:val="nil"/>
              <w:bottom w:val="nil"/>
              <w:right w:val="nil"/>
            </w:tcBorders>
          </w:tcPr>
          <w:p w14:paraId="3BEB6DD0" w14:textId="77777777" w:rsidR="006B2D02" w:rsidRPr="003168A2" w:rsidRDefault="006B2D02" w:rsidP="00914E0C">
            <w:pPr>
              <w:pStyle w:val="TAL"/>
            </w:pPr>
            <w:r w:rsidRPr="003168A2">
              <w:t>octet 1</w:t>
            </w:r>
          </w:p>
        </w:tc>
      </w:tr>
    </w:tbl>
    <w:p w14:paraId="31E19ED0" w14:textId="77777777" w:rsidR="006B2D02" w:rsidRPr="00BD0557" w:rsidRDefault="006B2D02" w:rsidP="006B2D02">
      <w:pPr>
        <w:pStyle w:val="TF"/>
      </w:pPr>
      <w:r>
        <w:t>Figure 9.11</w:t>
      </w:r>
      <w:r w:rsidRPr="00B3580D">
        <w:t>.3.</w:t>
      </w:r>
      <w:r>
        <w:t>7</w:t>
      </w:r>
      <w:r w:rsidRPr="00B3580D">
        <w:t>.1: 5GS registration type information element</w:t>
      </w:r>
    </w:p>
    <w:p w14:paraId="37966FC0" w14:textId="77777777" w:rsidR="006B2D02" w:rsidRPr="003168A2" w:rsidRDefault="006B2D02" w:rsidP="006B2D02">
      <w:pPr>
        <w:pStyle w:val="TH"/>
      </w:pPr>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6B2D02" w:rsidRPr="005F7EB0" w14:paraId="2906E968" w14:textId="77777777" w:rsidTr="00914E0C">
        <w:trPr>
          <w:cantSplit/>
          <w:jc w:val="center"/>
        </w:trPr>
        <w:tc>
          <w:tcPr>
            <w:tcW w:w="7089" w:type="dxa"/>
            <w:gridSpan w:val="5"/>
          </w:tcPr>
          <w:p w14:paraId="2149D897" w14:textId="77777777" w:rsidR="006B2D02" w:rsidRPr="005F7EB0" w:rsidRDefault="006B2D02" w:rsidP="00914E0C">
            <w:pPr>
              <w:pStyle w:val="TAL"/>
            </w:pPr>
            <w:r w:rsidRPr="005F7EB0">
              <w:t xml:space="preserve">5GS registration type value (octet </w:t>
            </w:r>
            <w:r>
              <w:t>1</w:t>
            </w:r>
            <w:r w:rsidRPr="005F7EB0">
              <w:t>, bits 1 to 3)</w:t>
            </w:r>
          </w:p>
        </w:tc>
      </w:tr>
      <w:tr w:rsidR="006B2D02" w:rsidRPr="005F7EB0" w14:paraId="50293A30" w14:textId="77777777" w:rsidTr="00914E0C">
        <w:trPr>
          <w:cantSplit/>
          <w:jc w:val="center"/>
        </w:trPr>
        <w:tc>
          <w:tcPr>
            <w:tcW w:w="7089" w:type="dxa"/>
            <w:gridSpan w:val="5"/>
          </w:tcPr>
          <w:p w14:paraId="0934F860" w14:textId="77777777" w:rsidR="006B2D02" w:rsidRPr="005F7EB0" w:rsidRDefault="006B2D02" w:rsidP="00914E0C">
            <w:pPr>
              <w:pStyle w:val="TAL"/>
            </w:pPr>
            <w:r w:rsidRPr="005F7EB0">
              <w:t>Bits</w:t>
            </w:r>
          </w:p>
        </w:tc>
      </w:tr>
      <w:tr w:rsidR="006B2D02" w:rsidRPr="005F7EB0" w14:paraId="39124771" w14:textId="77777777" w:rsidTr="00914E0C">
        <w:trPr>
          <w:cantSplit/>
          <w:jc w:val="center"/>
        </w:trPr>
        <w:tc>
          <w:tcPr>
            <w:tcW w:w="284" w:type="dxa"/>
          </w:tcPr>
          <w:p w14:paraId="58AA2FEF" w14:textId="77777777" w:rsidR="006B2D02" w:rsidRPr="005F7EB0" w:rsidRDefault="006B2D02" w:rsidP="00914E0C">
            <w:pPr>
              <w:pStyle w:val="TAH"/>
            </w:pPr>
            <w:r w:rsidRPr="005F7EB0">
              <w:t>3</w:t>
            </w:r>
          </w:p>
        </w:tc>
        <w:tc>
          <w:tcPr>
            <w:tcW w:w="284" w:type="dxa"/>
          </w:tcPr>
          <w:p w14:paraId="13FDBE44" w14:textId="77777777" w:rsidR="006B2D02" w:rsidRPr="005F7EB0" w:rsidRDefault="006B2D02" w:rsidP="00914E0C">
            <w:pPr>
              <w:pStyle w:val="TAH"/>
            </w:pPr>
            <w:r w:rsidRPr="005F7EB0">
              <w:t>2</w:t>
            </w:r>
          </w:p>
        </w:tc>
        <w:tc>
          <w:tcPr>
            <w:tcW w:w="283" w:type="dxa"/>
          </w:tcPr>
          <w:p w14:paraId="0878F366" w14:textId="77777777" w:rsidR="006B2D02" w:rsidRPr="005F7EB0" w:rsidRDefault="006B2D02" w:rsidP="00914E0C">
            <w:pPr>
              <w:pStyle w:val="TAH"/>
            </w:pPr>
            <w:r w:rsidRPr="005F7EB0">
              <w:t>1</w:t>
            </w:r>
          </w:p>
        </w:tc>
        <w:tc>
          <w:tcPr>
            <w:tcW w:w="283" w:type="dxa"/>
          </w:tcPr>
          <w:p w14:paraId="231E487A" w14:textId="77777777" w:rsidR="006B2D02" w:rsidRPr="005F7EB0" w:rsidRDefault="006B2D02" w:rsidP="00914E0C">
            <w:pPr>
              <w:pStyle w:val="TAH"/>
            </w:pPr>
          </w:p>
        </w:tc>
        <w:tc>
          <w:tcPr>
            <w:tcW w:w="5955" w:type="dxa"/>
          </w:tcPr>
          <w:p w14:paraId="5BCF418B" w14:textId="77777777" w:rsidR="006B2D02" w:rsidRPr="005F7EB0" w:rsidRDefault="006B2D02" w:rsidP="00914E0C">
            <w:pPr>
              <w:pStyle w:val="TAL"/>
            </w:pPr>
          </w:p>
        </w:tc>
      </w:tr>
      <w:tr w:rsidR="006B2D02" w:rsidRPr="005F7EB0" w14:paraId="47493B9D" w14:textId="77777777" w:rsidTr="00914E0C">
        <w:trPr>
          <w:cantSplit/>
          <w:jc w:val="center"/>
        </w:trPr>
        <w:tc>
          <w:tcPr>
            <w:tcW w:w="284" w:type="dxa"/>
          </w:tcPr>
          <w:p w14:paraId="0D4B7AA4" w14:textId="77777777" w:rsidR="006B2D02" w:rsidRPr="005F7EB0" w:rsidRDefault="006B2D02" w:rsidP="00914E0C">
            <w:pPr>
              <w:pStyle w:val="TAC"/>
            </w:pPr>
            <w:r w:rsidRPr="005F7EB0">
              <w:t>0</w:t>
            </w:r>
          </w:p>
        </w:tc>
        <w:tc>
          <w:tcPr>
            <w:tcW w:w="284" w:type="dxa"/>
          </w:tcPr>
          <w:p w14:paraId="23ACAF16" w14:textId="77777777" w:rsidR="006B2D02" w:rsidRPr="005F7EB0" w:rsidRDefault="006B2D02" w:rsidP="00914E0C">
            <w:pPr>
              <w:pStyle w:val="TAC"/>
            </w:pPr>
            <w:r w:rsidRPr="005F7EB0">
              <w:t>0</w:t>
            </w:r>
          </w:p>
        </w:tc>
        <w:tc>
          <w:tcPr>
            <w:tcW w:w="283" w:type="dxa"/>
          </w:tcPr>
          <w:p w14:paraId="32C599BD" w14:textId="77777777" w:rsidR="006B2D02" w:rsidRPr="005F7EB0" w:rsidRDefault="006B2D02" w:rsidP="00914E0C">
            <w:pPr>
              <w:pStyle w:val="TAC"/>
            </w:pPr>
            <w:r w:rsidRPr="005F7EB0">
              <w:t>1</w:t>
            </w:r>
          </w:p>
        </w:tc>
        <w:tc>
          <w:tcPr>
            <w:tcW w:w="283" w:type="dxa"/>
          </w:tcPr>
          <w:p w14:paraId="61A7AAB8" w14:textId="77777777" w:rsidR="006B2D02" w:rsidRPr="005F7EB0" w:rsidRDefault="006B2D02" w:rsidP="00914E0C">
            <w:pPr>
              <w:pStyle w:val="TAC"/>
            </w:pPr>
          </w:p>
        </w:tc>
        <w:tc>
          <w:tcPr>
            <w:tcW w:w="5955" w:type="dxa"/>
          </w:tcPr>
          <w:p w14:paraId="784D447C" w14:textId="77777777" w:rsidR="006B2D02" w:rsidRPr="005F7EB0" w:rsidRDefault="006B2D02" w:rsidP="00914E0C">
            <w:pPr>
              <w:pStyle w:val="TAL"/>
            </w:pPr>
            <w:r w:rsidRPr="005F7EB0">
              <w:t>initial registration</w:t>
            </w:r>
          </w:p>
        </w:tc>
      </w:tr>
      <w:tr w:rsidR="006B2D02" w:rsidRPr="005F7EB0" w14:paraId="036A9609" w14:textId="77777777" w:rsidTr="00914E0C">
        <w:trPr>
          <w:cantSplit/>
          <w:jc w:val="center"/>
        </w:trPr>
        <w:tc>
          <w:tcPr>
            <w:tcW w:w="284" w:type="dxa"/>
          </w:tcPr>
          <w:p w14:paraId="5F80C588" w14:textId="77777777" w:rsidR="006B2D02" w:rsidRPr="005F7EB0" w:rsidRDefault="006B2D02" w:rsidP="00914E0C">
            <w:pPr>
              <w:pStyle w:val="TAC"/>
            </w:pPr>
            <w:r w:rsidRPr="005F7EB0">
              <w:t>0</w:t>
            </w:r>
          </w:p>
        </w:tc>
        <w:tc>
          <w:tcPr>
            <w:tcW w:w="284" w:type="dxa"/>
          </w:tcPr>
          <w:p w14:paraId="6A26E7E4" w14:textId="77777777" w:rsidR="006B2D02" w:rsidRPr="005F7EB0" w:rsidRDefault="006B2D02" w:rsidP="00914E0C">
            <w:pPr>
              <w:pStyle w:val="TAC"/>
            </w:pPr>
            <w:r w:rsidRPr="005F7EB0">
              <w:t>1</w:t>
            </w:r>
          </w:p>
        </w:tc>
        <w:tc>
          <w:tcPr>
            <w:tcW w:w="283" w:type="dxa"/>
          </w:tcPr>
          <w:p w14:paraId="719B0ED6" w14:textId="77777777" w:rsidR="006B2D02" w:rsidRPr="005F7EB0" w:rsidRDefault="006B2D02" w:rsidP="00914E0C">
            <w:pPr>
              <w:pStyle w:val="TAC"/>
            </w:pPr>
            <w:r w:rsidRPr="005F7EB0">
              <w:t>0</w:t>
            </w:r>
          </w:p>
        </w:tc>
        <w:tc>
          <w:tcPr>
            <w:tcW w:w="283" w:type="dxa"/>
          </w:tcPr>
          <w:p w14:paraId="64950EFE" w14:textId="77777777" w:rsidR="006B2D02" w:rsidRPr="005F7EB0" w:rsidRDefault="006B2D02" w:rsidP="00914E0C">
            <w:pPr>
              <w:pStyle w:val="TAC"/>
            </w:pPr>
          </w:p>
        </w:tc>
        <w:tc>
          <w:tcPr>
            <w:tcW w:w="5955" w:type="dxa"/>
          </w:tcPr>
          <w:p w14:paraId="456D0BCD" w14:textId="77777777" w:rsidR="006B2D02" w:rsidRPr="005F7EB0" w:rsidRDefault="006B2D02" w:rsidP="00914E0C">
            <w:pPr>
              <w:pStyle w:val="TAL"/>
            </w:pPr>
            <w:r w:rsidRPr="005F7EB0">
              <w:t>mobility registration updating</w:t>
            </w:r>
          </w:p>
        </w:tc>
      </w:tr>
      <w:tr w:rsidR="006B2D02" w:rsidRPr="005F7EB0" w14:paraId="1FFD4288" w14:textId="77777777" w:rsidTr="00914E0C">
        <w:trPr>
          <w:cantSplit/>
          <w:jc w:val="center"/>
        </w:trPr>
        <w:tc>
          <w:tcPr>
            <w:tcW w:w="284" w:type="dxa"/>
          </w:tcPr>
          <w:p w14:paraId="2B0A9397" w14:textId="77777777" w:rsidR="006B2D02" w:rsidRPr="005F7EB0" w:rsidRDefault="006B2D02" w:rsidP="00914E0C">
            <w:pPr>
              <w:pStyle w:val="TAC"/>
            </w:pPr>
            <w:r w:rsidRPr="005F7EB0">
              <w:t>0</w:t>
            </w:r>
          </w:p>
        </w:tc>
        <w:tc>
          <w:tcPr>
            <w:tcW w:w="284" w:type="dxa"/>
          </w:tcPr>
          <w:p w14:paraId="4FCCC3CC" w14:textId="77777777" w:rsidR="006B2D02" w:rsidRPr="005F7EB0" w:rsidRDefault="006B2D02" w:rsidP="00914E0C">
            <w:pPr>
              <w:pStyle w:val="TAC"/>
            </w:pPr>
            <w:r w:rsidRPr="005F7EB0">
              <w:t>1</w:t>
            </w:r>
          </w:p>
        </w:tc>
        <w:tc>
          <w:tcPr>
            <w:tcW w:w="283" w:type="dxa"/>
          </w:tcPr>
          <w:p w14:paraId="7D804EEF" w14:textId="77777777" w:rsidR="006B2D02" w:rsidRPr="005F7EB0" w:rsidRDefault="006B2D02" w:rsidP="00914E0C">
            <w:pPr>
              <w:pStyle w:val="TAC"/>
            </w:pPr>
            <w:r w:rsidRPr="005F7EB0">
              <w:t>1</w:t>
            </w:r>
          </w:p>
        </w:tc>
        <w:tc>
          <w:tcPr>
            <w:tcW w:w="283" w:type="dxa"/>
          </w:tcPr>
          <w:p w14:paraId="3E612142" w14:textId="77777777" w:rsidR="006B2D02" w:rsidRPr="005F7EB0" w:rsidRDefault="006B2D02" w:rsidP="00914E0C">
            <w:pPr>
              <w:pStyle w:val="TAC"/>
            </w:pPr>
          </w:p>
        </w:tc>
        <w:tc>
          <w:tcPr>
            <w:tcW w:w="5955" w:type="dxa"/>
          </w:tcPr>
          <w:p w14:paraId="2F45B353" w14:textId="77777777" w:rsidR="006B2D02" w:rsidRPr="005F7EB0" w:rsidRDefault="006B2D02" w:rsidP="00914E0C">
            <w:pPr>
              <w:pStyle w:val="TAL"/>
            </w:pPr>
            <w:r w:rsidRPr="005F7EB0">
              <w:t>periodic registration updating</w:t>
            </w:r>
          </w:p>
        </w:tc>
      </w:tr>
      <w:tr w:rsidR="006B2D02" w:rsidRPr="005F7EB0" w14:paraId="4EAF733D" w14:textId="77777777" w:rsidTr="00914E0C">
        <w:trPr>
          <w:cantSplit/>
          <w:jc w:val="center"/>
        </w:trPr>
        <w:tc>
          <w:tcPr>
            <w:tcW w:w="284" w:type="dxa"/>
          </w:tcPr>
          <w:p w14:paraId="51EE2AE8" w14:textId="77777777" w:rsidR="006B2D02" w:rsidRPr="005F7EB0" w:rsidRDefault="006B2D02" w:rsidP="00914E0C">
            <w:pPr>
              <w:pStyle w:val="TAC"/>
            </w:pPr>
            <w:r w:rsidRPr="005F7EB0">
              <w:t>1</w:t>
            </w:r>
          </w:p>
        </w:tc>
        <w:tc>
          <w:tcPr>
            <w:tcW w:w="284" w:type="dxa"/>
          </w:tcPr>
          <w:p w14:paraId="38F0D568" w14:textId="77777777" w:rsidR="006B2D02" w:rsidRPr="005F7EB0" w:rsidRDefault="006B2D02" w:rsidP="00914E0C">
            <w:pPr>
              <w:pStyle w:val="TAC"/>
            </w:pPr>
            <w:r w:rsidRPr="005F7EB0">
              <w:t>0</w:t>
            </w:r>
          </w:p>
        </w:tc>
        <w:tc>
          <w:tcPr>
            <w:tcW w:w="283" w:type="dxa"/>
          </w:tcPr>
          <w:p w14:paraId="0A37C96E" w14:textId="77777777" w:rsidR="006B2D02" w:rsidRPr="005F7EB0" w:rsidRDefault="006B2D02" w:rsidP="00914E0C">
            <w:pPr>
              <w:pStyle w:val="TAC"/>
            </w:pPr>
            <w:r w:rsidRPr="005F7EB0">
              <w:t>0</w:t>
            </w:r>
          </w:p>
        </w:tc>
        <w:tc>
          <w:tcPr>
            <w:tcW w:w="283" w:type="dxa"/>
          </w:tcPr>
          <w:p w14:paraId="193741DA" w14:textId="77777777" w:rsidR="006B2D02" w:rsidRPr="005F7EB0" w:rsidRDefault="006B2D02" w:rsidP="00914E0C">
            <w:pPr>
              <w:pStyle w:val="TAC"/>
            </w:pPr>
          </w:p>
        </w:tc>
        <w:tc>
          <w:tcPr>
            <w:tcW w:w="5955" w:type="dxa"/>
          </w:tcPr>
          <w:p w14:paraId="77E60735" w14:textId="77777777" w:rsidR="006B2D02" w:rsidRPr="005F7EB0" w:rsidRDefault="006B2D02" w:rsidP="00914E0C">
            <w:pPr>
              <w:pStyle w:val="TAL"/>
              <w:rPr>
                <w:lang w:eastAsia="ja-JP"/>
              </w:rPr>
            </w:pPr>
            <w:r w:rsidRPr="005F7EB0">
              <w:t>emergency registration</w:t>
            </w:r>
          </w:p>
        </w:tc>
      </w:tr>
      <w:tr w:rsidR="006B2D02" w:rsidRPr="005F7EB0" w14:paraId="31E5ECAD" w14:textId="77777777" w:rsidTr="00914E0C">
        <w:trPr>
          <w:cantSplit/>
          <w:jc w:val="center"/>
        </w:trPr>
        <w:tc>
          <w:tcPr>
            <w:tcW w:w="284" w:type="dxa"/>
          </w:tcPr>
          <w:p w14:paraId="3BE4D615" w14:textId="77777777" w:rsidR="006B2D02" w:rsidRPr="005F7EB0" w:rsidRDefault="006B2D02" w:rsidP="00914E0C">
            <w:pPr>
              <w:pStyle w:val="TAC"/>
            </w:pPr>
            <w:r w:rsidRPr="005F7EB0">
              <w:t>1</w:t>
            </w:r>
          </w:p>
        </w:tc>
        <w:tc>
          <w:tcPr>
            <w:tcW w:w="284" w:type="dxa"/>
          </w:tcPr>
          <w:p w14:paraId="54F5C52F" w14:textId="77777777" w:rsidR="006B2D02" w:rsidRPr="005F7EB0" w:rsidRDefault="006B2D02" w:rsidP="00914E0C">
            <w:pPr>
              <w:pStyle w:val="TAC"/>
            </w:pPr>
            <w:r w:rsidRPr="005F7EB0">
              <w:t>1</w:t>
            </w:r>
          </w:p>
        </w:tc>
        <w:tc>
          <w:tcPr>
            <w:tcW w:w="283" w:type="dxa"/>
          </w:tcPr>
          <w:p w14:paraId="739A88F1" w14:textId="77777777" w:rsidR="006B2D02" w:rsidRPr="005F7EB0" w:rsidRDefault="006B2D02" w:rsidP="00914E0C">
            <w:pPr>
              <w:pStyle w:val="TAC"/>
            </w:pPr>
            <w:r w:rsidRPr="005F7EB0">
              <w:t>1</w:t>
            </w:r>
          </w:p>
        </w:tc>
        <w:tc>
          <w:tcPr>
            <w:tcW w:w="283" w:type="dxa"/>
          </w:tcPr>
          <w:p w14:paraId="0A8482D6" w14:textId="77777777" w:rsidR="006B2D02" w:rsidRPr="005F7EB0" w:rsidRDefault="006B2D02" w:rsidP="00914E0C">
            <w:pPr>
              <w:pStyle w:val="TAC"/>
            </w:pPr>
          </w:p>
        </w:tc>
        <w:tc>
          <w:tcPr>
            <w:tcW w:w="5955" w:type="dxa"/>
          </w:tcPr>
          <w:p w14:paraId="189BF3D5" w14:textId="77777777" w:rsidR="006B2D02" w:rsidRPr="005F7EB0" w:rsidRDefault="006B2D02" w:rsidP="00914E0C">
            <w:pPr>
              <w:pStyle w:val="TAL"/>
              <w:rPr>
                <w:lang w:eastAsia="ja-JP"/>
              </w:rPr>
            </w:pPr>
            <w:r w:rsidRPr="005F7EB0">
              <w:t>reserved</w:t>
            </w:r>
          </w:p>
        </w:tc>
      </w:tr>
      <w:tr w:rsidR="006B2D02" w:rsidRPr="005F7EB0" w14:paraId="367558E0" w14:textId="77777777" w:rsidTr="00914E0C">
        <w:trPr>
          <w:cantSplit/>
          <w:jc w:val="center"/>
        </w:trPr>
        <w:tc>
          <w:tcPr>
            <w:tcW w:w="7089" w:type="dxa"/>
            <w:gridSpan w:val="5"/>
          </w:tcPr>
          <w:p w14:paraId="5CB56876" w14:textId="77777777" w:rsidR="006B2D02" w:rsidRPr="005F7EB0" w:rsidRDefault="006B2D02" w:rsidP="00914E0C">
            <w:pPr>
              <w:pStyle w:val="TAL"/>
            </w:pPr>
          </w:p>
        </w:tc>
      </w:tr>
      <w:tr w:rsidR="006B2D02" w:rsidRPr="005F7EB0" w14:paraId="688CA211" w14:textId="77777777" w:rsidTr="00914E0C">
        <w:trPr>
          <w:cantSplit/>
          <w:jc w:val="center"/>
        </w:trPr>
        <w:tc>
          <w:tcPr>
            <w:tcW w:w="7089" w:type="dxa"/>
            <w:gridSpan w:val="5"/>
          </w:tcPr>
          <w:p w14:paraId="4EDF5354" w14:textId="77777777" w:rsidR="006B2D02" w:rsidRPr="005F7EB0" w:rsidRDefault="006B2D02" w:rsidP="00914E0C">
            <w:pPr>
              <w:pStyle w:val="TAL"/>
            </w:pPr>
            <w:r w:rsidRPr="005F7EB0">
              <w:t>All other values are unused and shall be interpreted as "initial registration", if received by the network.</w:t>
            </w:r>
          </w:p>
        </w:tc>
      </w:tr>
      <w:tr w:rsidR="006B2D02" w:rsidRPr="005F7EB0" w14:paraId="052FB8B1" w14:textId="77777777" w:rsidTr="00914E0C">
        <w:trPr>
          <w:cantSplit/>
          <w:jc w:val="center"/>
        </w:trPr>
        <w:tc>
          <w:tcPr>
            <w:tcW w:w="7089" w:type="dxa"/>
            <w:gridSpan w:val="5"/>
          </w:tcPr>
          <w:p w14:paraId="76325D3C" w14:textId="77777777" w:rsidR="006B2D02" w:rsidRPr="005F7EB0" w:rsidRDefault="006B2D02" w:rsidP="00914E0C">
            <w:pPr>
              <w:pStyle w:val="TAL"/>
            </w:pPr>
          </w:p>
        </w:tc>
      </w:tr>
      <w:tr w:rsidR="006B2D02" w:rsidRPr="005F7EB0" w14:paraId="60B9CAC1" w14:textId="77777777" w:rsidTr="00914E0C">
        <w:trPr>
          <w:cantSplit/>
          <w:jc w:val="center"/>
        </w:trPr>
        <w:tc>
          <w:tcPr>
            <w:tcW w:w="7089" w:type="dxa"/>
            <w:gridSpan w:val="5"/>
          </w:tcPr>
          <w:p w14:paraId="12CD1560" w14:textId="77777777" w:rsidR="006B2D02" w:rsidRPr="005F7EB0" w:rsidRDefault="006B2D02" w:rsidP="00914E0C">
            <w:pPr>
              <w:pStyle w:val="TAL"/>
            </w:pPr>
            <w:r w:rsidRPr="005F7EB0">
              <w:t xml:space="preserve">Follow-on request bit (FOR) (octet </w:t>
            </w:r>
            <w:r>
              <w:t>1</w:t>
            </w:r>
            <w:r w:rsidRPr="005F7EB0">
              <w:t xml:space="preserve">, bit </w:t>
            </w:r>
            <w:r>
              <w:t>4</w:t>
            </w:r>
            <w:r w:rsidRPr="005F7EB0">
              <w:t>)</w:t>
            </w:r>
          </w:p>
        </w:tc>
      </w:tr>
      <w:tr w:rsidR="006B2D02" w:rsidRPr="005F7EB0" w14:paraId="03661639" w14:textId="77777777" w:rsidTr="00914E0C">
        <w:trPr>
          <w:cantSplit/>
          <w:jc w:val="center"/>
        </w:trPr>
        <w:tc>
          <w:tcPr>
            <w:tcW w:w="7089" w:type="dxa"/>
            <w:gridSpan w:val="5"/>
          </w:tcPr>
          <w:p w14:paraId="52A447DF" w14:textId="77777777" w:rsidR="006B2D02" w:rsidRPr="005F7EB0" w:rsidRDefault="006B2D02" w:rsidP="00914E0C">
            <w:pPr>
              <w:pStyle w:val="TAL"/>
            </w:pPr>
            <w:r w:rsidRPr="005F7EB0">
              <w:t>Bit</w:t>
            </w:r>
          </w:p>
        </w:tc>
      </w:tr>
      <w:tr w:rsidR="006B2D02" w:rsidRPr="005F7EB0" w14:paraId="466A2212" w14:textId="77777777" w:rsidTr="00914E0C">
        <w:trPr>
          <w:cantSplit/>
          <w:jc w:val="center"/>
        </w:trPr>
        <w:tc>
          <w:tcPr>
            <w:tcW w:w="284" w:type="dxa"/>
          </w:tcPr>
          <w:p w14:paraId="7E6F44DF" w14:textId="77777777" w:rsidR="006B2D02" w:rsidRPr="005F7EB0" w:rsidRDefault="006B2D02" w:rsidP="00914E0C">
            <w:pPr>
              <w:pStyle w:val="TAH"/>
            </w:pPr>
            <w:r>
              <w:t>4</w:t>
            </w:r>
          </w:p>
        </w:tc>
        <w:tc>
          <w:tcPr>
            <w:tcW w:w="284" w:type="dxa"/>
          </w:tcPr>
          <w:p w14:paraId="0DB219BF" w14:textId="77777777" w:rsidR="006B2D02" w:rsidRPr="005F7EB0" w:rsidRDefault="006B2D02" w:rsidP="00914E0C">
            <w:pPr>
              <w:pStyle w:val="TAH"/>
            </w:pPr>
          </w:p>
        </w:tc>
        <w:tc>
          <w:tcPr>
            <w:tcW w:w="283" w:type="dxa"/>
          </w:tcPr>
          <w:p w14:paraId="04927C3F" w14:textId="77777777" w:rsidR="006B2D02" w:rsidRPr="005F7EB0" w:rsidRDefault="006B2D02" w:rsidP="00914E0C">
            <w:pPr>
              <w:pStyle w:val="TAH"/>
            </w:pPr>
          </w:p>
        </w:tc>
        <w:tc>
          <w:tcPr>
            <w:tcW w:w="283" w:type="dxa"/>
          </w:tcPr>
          <w:p w14:paraId="02B537C9" w14:textId="77777777" w:rsidR="006B2D02" w:rsidRPr="005F7EB0" w:rsidRDefault="006B2D02" w:rsidP="00914E0C">
            <w:pPr>
              <w:pStyle w:val="TAH"/>
            </w:pPr>
          </w:p>
        </w:tc>
        <w:tc>
          <w:tcPr>
            <w:tcW w:w="5955" w:type="dxa"/>
          </w:tcPr>
          <w:p w14:paraId="7D29C4A6" w14:textId="77777777" w:rsidR="006B2D02" w:rsidRPr="005F7EB0" w:rsidRDefault="006B2D02" w:rsidP="00914E0C">
            <w:pPr>
              <w:pStyle w:val="TAL"/>
            </w:pPr>
          </w:p>
        </w:tc>
      </w:tr>
      <w:tr w:rsidR="006B2D02" w:rsidRPr="005F7EB0" w14:paraId="23AFA490" w14:textId="77777777" w:rsidTr="00914E0C">
        <w:trPr>
          <w:cantSplit/>
          <w:jc w:val="center"/>
        </w:trPr>
        <w:tc>
          <w:tcPr>
            <w:tcW w:w="284" w:type="dxa"/>
          </w:tcPr>
          <w:p w14:paraId="70A9F091" w14:textId="77777777" w:rsidR="006B2D02" w:rsidRPr="005F7EB0" w:rsidRDefault="006B2D02" w:rsidP="00914E0C">
            <w:pPr>
              <w:pStyle w:val="TAC"/>
            </w:pPr>
            <w:r w:rsidRPr="005F7EB0">
              <w:t>0</w:t>
            </w:r>
          </w:p>
        </w:tc>
        <w:tc>
          <w:tcPr>
            <w:tcW w:w="284" w:type="dxa"/>
          </w:tcPr>
          <w:p w14:paraId="427ED752" w14:textId="77777777" w:rsidR="006B2D02" w:rsidRPr="005F7EB0" w:rsidRDefault="006B2D02" w:rsidP="00914E0C">
            <w:pPr>
              <w:pStyle w:val="TAC"/>
            </w:pPr>
          </w:p>
        </w:tc>
        <w:tc>
          <w:tcPr>
            <w:tcW w:w="283" w:type="dxa"/>
          </w:tcPr>
          <w:p w14:paraId="17174D51" w14:textId="77777777" w:rsidR="006B2D02" w:rsidRPr="005F7EB0" w:rsidRDefault="006B2D02" w:rsidP="00914E0C">
            <w:pPr>
              <w:pStyle w:val="TAC"/>
            </w:pPr>
          </w:p>
        </w:tc>
        <w:tc>
          <w:tcPr>
            <w:tcW w:w="283" w:type="dxa"/>
          </w:tcPr>
          <w:p w14:paraId="73FDDECF" w14:textId="77777777" w:rsidR="006B2D02" w:rsidRPr="005F7EB0" w:rsidRDefault="006B2D02" w:rsidP="00914E0C">
            <w:pPr>
              <w:pStyle w:val="TAC"/>
            </w:pPr>
          </w:p>
        </w:tc>
        <w:tc>
          <w:tcPr>
            <w:tcW w:w="5955" w:type="dxa"/>
          </w:tcPr>
          <w:p w14:paraId="6D59A8DA" w14:textId="77777777" w:rsidR="006B2D02" w:rsidRPr="005F7EB0" w:rsidRDefault="006B2D02" w:rsidP="00914E0C">
            <w:pPr>
              <w:pStyle w:val="TAL"/>
            </w:pPr>
            <w:r w:rsidRPr="005F7EB0">
              <w:t>No follow-on request pending</w:t>
            </w:r>
          </w:p>
        </w:tc>
      </w:tr>
      <w:tr w:rsidR="006B2D02" w:rsidRPr="005F7EB0" w14:paraId="7C161187" w14:textId="77777777" w:rsidTr="00914E0C">
        <w:trPr>
          <w:cantSplit/>
          <w:jc w:val="center"/>
        </w:trPr>
        <w:tc>
          <w:tcPr>
            <w:tcW w:w="284" w:type="dxa"/>
          </w:tcPr>
          <w:p w14:paraId="2448FB69" w14:textId="77777777" w:rsidR="006B2D02" w:rsidRPr="005F7EB0" w:rsidRDefault="006B2D02" w:rsidP="00914E0C">
            <w:pPr>
              <w:pStyle w:val="TAC"/>
            </w:pPr>
            <w:r w:rsidRPr="005F7EB0">
              <w:t>1</w:t>
            </w:r>
          </w:p>
        </w:tc>
        <w:tc>
          <w:tcPr>
            <w:tcW w:w="284" w:type="dxa"/>
          </w:tcPr>
          <w:p w14:paraId="1EE1AF7B" w14:textId="77777777" w:rsidR="006B2D02" w:rsidRPr="005F7EB0" w:rsidRDefault="006B2D02" w:rsidP="00914E0C">
            <w:pPr>
              <w:pStyle w:val="TAC"/>
            </w:pPr>
          </w:p>
        </w:tc>
        <w:tc>
          <w:tcPr>
            <w:tcW w:w="283" w:type="dxa"/>
          </w:tcPr>
          <w:p w14:paraId="5315CE56" w14:textId="77777777" w:rsidR="006B2D02" w:rsidRPr="005F7EB0" w:rsidRDefault="006B2D02" w:rsidP="00914E0C">
            <w:pPr>
              <w:pStyle w:val="TAC"/>
            </w:pPr>
          </w:p>
        </w:tc>
        <w:tc>
          <w:tcPr>
            <w:tcW w:w="283" w:type="dxa"/>
          </w:tcPr>
          <w:p w14:paraId="06998C1E" w14:textId="77777777" w:rsidR="006B2D02" w:rsidRPr="005F7EB0" w:rsidRDefault="006B2D02" w:rsidP="00914E0C">
            <w:pPr>
              <w:pStyle w:val="TAC"/>
            </w:pPr>
          </w:p>
        </w:tc>
        <w:tc>
          <w:tcPr>
            <w:tcW w:w="5955" w:type="dxa"/>
          </w:tcPr>
          <w:p w14:paraId="4BA10A54" w14:textId="77777777" w:rsidR="006B2D02" w:rsidRPr="005F7EB0" w:rsidRDefault="006B2D02" w:rsidP="00914E0C">
            <w:pPr>
              <w:pStyle w:val="TAL"/>
            </w:pPr>
            <w:r w:rsidRPr="005F7EB0">
              <w:t>Follow-on request pending</w:t>
            </w:r>
          </w:p>
        </w:tc>
      </w:tr>
    </w:tbl>
    <w:p w14:paraId="75AB6026" w14:textId="77777777" w:rsidR="006B2D02" w:rsidRPr="003168A2" w:rsidRDefault="006B2D02" w:rsidP="006B2D02"/>
    <w:p w14:paraId="4A94989A" w14:textId="77777777" w:rsidR="006B2D02" w:rsidRPr="00BC7052" w:rsidRDefault="006B2D02" w:rsidP="006B2D02">
      <w:pPr>
        <w:pStyle w:val="Heading4"/>
      </w:pPr>
      <w:bookmarkStart w:id="6289" w:name="_Toc20233220"/>
      <w:bookmarkStart w:id="6290" w:name="_Toc27747344"/>
      <w:bookmarkStart w:id="6291" w:name="_Toc36213535"/>
      <w:bookmarkStart w:id="6292" w:name="_Toc36657712"/>
      <w:bookmarkStart w:id="6293" w:name="_Toc45287387"/>
      <w:bookmarkStart w:id="6294" w:name="_Toc51944379"/>
      <w:bookmarkStart w:id="6295" w:name="_Toc106697842"/>
      <w:r>
        <w:t>9.11</w:t>
      </w:r>
      <w:r w:rsidRPr="00BC7052">
        <w:t>.3.</w:t>
      </w:r>
      <w:r>
        <w:t>8</w:t>
      </w:r>
      <w:r w:rsidRPr="00BC7052">
        <w:tab/>
      </w:r>
      <w:r>
        <w:t>5GS t</w:t>
      </w:r>
      <w:r w:rsidRPr="00BC7052">
        <w:t>racking area identity</w:t>
      </w:r>
      <w:bookmarkEnd w:id="6289"/>
      <w:bookmarkEnd w:id="6290"/>
      <w:bookmarkEnd w:id="6291"/>
      <w:bookmarkEnd w:id="6292"/>
      <w:bookmarkEnd w:id="6293"/>
      <w:bookmarkEnd w:id="6294"/>
      <w:bookmarkEnd w:id="6295"/>
    </w:p>
    <w:p w14:paraId="41AF1D18" w14:textId="77777777" w:rsidR="006B2D02" w:rsidRPr="00BC7052" w:rsidRDefault="006B2D02" w:rsidP="006B2D02">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75FBF0B1" w14:textId="77777777" w:rsidR="006B2D02" w:rsidRPr="00BC7052" w:rsidRDefault="006B2D02" w:rsidP="006B2D02">
      <w:r w:rsidRPr="00BC7052">
        <w:t xml:space="preserve">The </w:t>
      </w:r>
      <w:r>
        <w:t>5GS t</w:t>
      </w:r>
      <w:r w:rsidRPr="00BC7052">
        <w:t>racking area identity information element is coded as shown in figure </w:t>
      </w:r>
      <w:r>
        <w:t>9.11</w:t>
      </w:r>
      <w:r w:rsidRPr="00BC7052">
        <w:t>.3.</w:t>
      </w:r>
      <w:r>
        <w:t>8</w:t>
      </w:r>
      <w:r w:rsidRPr="00BC7052">
        <w:t>.1 and table </w:t>
      </w:r>
      <w:r>
        <w:t>9.11</w:t>
      </w:r>
      <w:r w:rsidRPr="00BC7052">
        <w:t>.3.</w:t>
      </w:r>
      <w:r>
        <w:t>8</w:t>
      </w:r>
      <w:r w:rsidRPr="00BC7052">
        <w:t>.1.</w:t>
      </w:r>
    </w:p>
    <w:p w14:paraId="5D4DA15F" w14:textId="77777777" w:rsidR="006B2D02" w:rsidRPr="00BC7052" w:rsidRDefault="006B2D02" w:rsidP="006B2D02">
      <w:r w:rsidRPr="00BC7052">
        <w:t xml:space="preserve">The </w:t>
      </w:r>
      <w:r>
        <w:t>5GS t</w:t>
      </w:r>
      <w:r w:rsidRPr="00BC7052">
        <w:t xml:space="preserve">racking area identity is a type 3 information element with a length of </w:t>
      </w:r>
      <w:r>
        <w:t>7</w:t>
      </w:r>
      <w:r w:rsidRPr="00BC7052">
        <w:t xml:space="preserve"> octets.</w:t>
      </w:r>
    </w:p>
    <w:p w14:paraId="0634A915" w14:textId="77777777" w:rsidR="006B2D02" w:rsidRPr="00BC705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54133F83" w14:textId="77777777" w:rsidTr="00914E0C">
        <w:trPr>
          <w:cantSplit/>
          <w:jc w:val="center"/>
        </w:trPr>
        <w:tc>
          <w:tcPr>
            <w:tcW w:w="709" w:type="dxa"/>
            <w:tcBorders>
              <w:top w:val="nil"/>
              <w:left w:val="nil"/>
              <w:right w:val="nil"/>
            </w:tcBorders>
          </w:tcPr>
          <w:p w14:paraId="2D474FDD" w14:textId="77777777" w:rsidR="006B2D02" w:rsidRPr="005F7EB0" w:rsidRDefault="006B2D02" w:rsidP="00914E0C">
            <w:pPr>
              <w:pStyle w:val="TAC"/>
            </w:pPr>
            <w:r>
              <w:t>8</w:t>
            </w:r>
          </w:p>
        </w:tc>
        <w:tc>
          <w:tcPr>
            <w:tcW w:w="709" w:type="dxa"/>
            <w:tcBorders>
              <w:top w:val="nil"/>
              <w:left w:val="nil"/>
              <w:right w:val="nil"/>
            </w:tcBorders>
          </w:tcPr>
          <w:p w14:paraId="23CFA4D5" w14:textId="77777777" w:rsidR="006B2D02" w:rsidRPr="005F7EB0" w:rsidRDefault="006B2D02" w:rsidP="00914E0C">
            <w:pPr>
              <w:pStyle w:val="TAC"/>
            </w:pPr>
            <w:r>
              <w:t>7</w:t>
            </w:r>
          </w:p>
        </w:tc>
        <w:tc>
          <w:tcPr>
            <w:tcW w:w="709" w:type="dxa"/>
            <w:tcBorders>
              <w:top w:val="nil"/>
              <w:left w:val="nil"/>
              <w:right w:val="nil"/>
            </w:tcBorders>
          </w:tcPr>
          <w:p w14:paraId="6FF34728" w14:textId="77777777" w:rsidR="006B2D02" w:rsidRPr="005F7EB0" w:rsidRDefault="006B2D02" w:rsidP="00914E0C">
            <w:pPr>
              <w:pStyle w:val="TAC"/>
            </w:pPr>
            <w:r>
              <w:t>6</w:t>
            </w:r>
          </w:p>
        </w:tc>
        <w:tc>
          <w:tcPr>
            <w:tcW w:w="709" w:type="dxa"/>
            <w:tcBorders>
              <w:top w:val="nil"/>
              <w:left w:val="nil"/>
              <w:right w:val="nil"/>
            </w:tcBorders>
          </w:tcPr>
          <w:p w14:paraId="62FDCA2E" w14:textId="77777777" w:rsidR="006B2D02" w:rsidRPr="005F7EB0" w:rsidRDefault="006B2D02" w:rsidP="00914E0C">
            <w:pPr>
              <w:pStyle w:val="TAC"/>
            </w:pPr>
            <w:r>
              <w:t>5</w:t>
            </w:r>
          </w:p>
        </w:tc>
        <w:tc>
          <w:tcPr>
            <w:tcW w:w="709" w:type="dxa"/>
            <w:tcBorders>
              <w:top w:val="nil"/>
              <w:left w:val="nil"/>
              <w:right w:val="nil"/>
            </w:tcBorders>
          </w:tcPr>
          <w:p w14:paraId="3D424245" w14:textId="77777777" w:rsidR="006B2D02" w:rsidRPr="005F7EB0" w:rsidRDefault="006B2D02" w:rsidP="00914E0C">
            <w:pPr>
              <w:pStyle w:val="TAC"/>
            </w:pPr>
            <w:r>
              <w:t>4</w:t>
            </w:r>
          </w:p>
        </w:tc>
        <w:tc>
          <w:tcPr>
            <w:tcW w:w="709" w:type="dxa"/>
            <w:tcBorders>
              <w:top w:val="nil"/>
              <w:left w:val="nil"/>
              <w:right w:val="nil"/>
            </w:tcBorders>
          </w:tcPr>
          <w:p w14:paraId="31F518B3" w14:textId="77777777" w:rsidR="006B2D02" w:rsidRPr="005F7EB0" w:rsidRDefault="006B2D02" w:rsidP="00914E0C">
            <w:pPr>
              <w:pStyle w:val="TAC"/>
            </w:pPr>
            <w:r>
              <w:t>3</w:t>
            </w:r>
          </w:p>
        </w:tc>
        <w:tc>
          <w:tcPr>
            <w:tcW w:w="709" w:type="dxa"/>
            <w:tcBorders>
              <w:top w:val="nil"/>
              <w:left w:val="nil"/>
              <w:right w:val="nil"/>
            </w:tcBorders>
          </w:tcPr>
          <w:p w14:paraId="22C15762" w14:textId="77777777" w:rsidR="006B2D02" w:rsidRPr="005F7EB0" w:rsidRDefault="006B2D02" w:rsidP="00914E0C">
            <w:pPr>
              <w:pStyle w:val="TAC"/>
            </w:pPr>
            <w:r>
              <w:t>2</w:t>
            </w:r>
          </w:p>
        </w:tc>
        <w:tc>
          <w:tcPr>
            <w:tcW w:w="709" w:type="dxa"/>
            <w:tcBorders>
              <w:top w:val="nil"/>
              <w:left w:val="nil"/>
              <w:right w:val="nil"/>
            </w:tcBorders>
          </w:tcPr>
          <w:p w14:paraId="6E420199" w14:textId="77777777" w:rsidR="006B2D02" w:rsidRPr="005F7EB0" w:rsidRDefault="006B2D02" w:rsidP="00914E0C">
            <w:pPr>
              <w:pStyle w:val="TAC"/>
            </w:pPr>
            <w:r>
              <w:t>1</w:t>
            </w:r>
          </w:p>
        </w:tc>
        <w:tc>
          <w:tcPr>
            <w:tcW w:w="1134" w:type="dxa"/>
            <w:tcBorders>
              <w:top w:val="nil"/>
              <w:left w:val="nil"/>
              <w:bottom w:val="nil"/>
              <w:right w:val="nil"/>
            </w:tcBorders>
          </w:tcPr>
          <w:p w14:paraId="754430DB" w14:textId="77777777" w:rsidR="006B2D02" w:rsidRPr="005F7EB0" w:rsidRDefault="006B2D02" w:rsidP="00914E0C">
            <w:pPr>
              <w:pStyle w:val="TAL"/>
            </w:pPr>
          </w:p>
        </w:tc>
      </w:tr>
      <w:tr w:rsidR="006B2D02" w:rsidRPr="005F7EB0" w14:paraId="68FBE037" w14:textId="77777777" w:rsidTr="00914E0C">
        <w:trPr>
          <w:cantSplit/>
          <w:jc w:val="center"/>
        </w:trPr>
        <w:tc>
          <w:tcPr>
            <w:tcW w:w="5672" w:type="dxa"/>
            <w:gridSpan w:val="8"/>
            <w:tcBorders>
              <w:top w:val="single" w:sz="4" w:space="0" w:color="auto"/>
              <w:right w:val="single" w:sz="4" w:space="0" w:color="auto"/>
            </w:tcBorders>
          </w:tcPr>
          <w:p w14:paraId="01786B78" w14:textId="77777777" w:rsidR="006B2D02" w:rsidRPr="005F7EB0" w:rsidRDefault="006B2D02" w:rsidP="00914E0C">
            <w:pPr>
              <w:pStyle w:val="TAC"/>
            </w:pPr>
            <w:r w:rsidRPr="005F7EB0">
              <w:t>5GS tracking area identity IEI</w:t>
            </w:r>
          </w:p>
        </w:tc>
        <w:tc>
          <w:tcPr>
            <w:tcW w:w="1134" w:type="dxa"/>
            <w:tcBorders>
              <w:top w:val="nil"/>
              <w:left w:val="nil"/>
              <w:bottom w:val="nil"/>
              <w:right w:val="nil"/>
            </w:tcBorders>
          </w:tcPr>
          <w:p w14:paraId="03BF9D22" w14:textId="77777777" w:rsidR="006B2D02" w:rsidRPr="005F7EB0" w:rsidRDefault="006B2D02" w:rsidP="00914E0C">
            <w:pPr>
              <w:pStyle w:val="TAL"/>
            </w:pPr>
            <w:r w:rsidRPr="005F7EB0">
              <w:t>octet 1</w:t>
            </w:r>
          </w:p>
        </w:tc>
      </w:tr>
      <w:tr w:rsidR="006B2D02" w:rsidRPr="005F7EB0" w14:paraId="68749BB7" w14:textId="77777777" w:rsidTr="00914E0C">
        <w:trPr>
          <w:cantSplit/>
          <w:jc w:val="center"/>
        </w:trPr>
        <w:tc>
          <w:tcPr>
            <w:tcW w:w="2836" w:type="dxa"/>
            <w:gridSpan w:val="4"/>
          </w:tcPr>
          <w:p w14:paraId="21D59287" w14:textId="77777777" w:rsidR="006B2D02" w:rsidRPr="005F7EB0" w:rsidRDefault="006B2D02" w:rsidP="00914E0C">
            <w:pPr>
              <w:pStyle w:val="TAC"/>
            </w:pPr>
          </w:p>
          <w:p w14:paraId="196318E4" w14:textId="77777777" w:rsidR="006B2D02" w:rsidRPr="005F7EB0" w:rsidRDefault="006B2D02" w:rsidP="00914E0C">
            <w:pPr>
              <w:pStyle w:val="TAC"/>
            </w:pPr>
            <w:r w:rsidRPr="005F7EB0">
              <w:t>MCC digit 2</w:t>
            </w:r>
          </w:p>
        </w:tc>
        <w:tc>
          <w:tcPr>
            <w:tcW w:w="2836" w:type="dxa"/>
            <w:gridSpan w:val="4"/>
            <w:tcBorders>
              <w:right w:val="single" w:sz="4" w:space="0" w:color="auto"/>
            </w:tcBorders>
          </w:tcPr>
          <w:p w14:paraId="09BEA020" w14:textId="77777777" w:rsidR="006B2D02" w:rsidRPr="005F7EB0" w:rsidRDefault="006B2D02" w:rsidP="00914E0C">
            <w:pPr>
              <w:pStyle w:val="TAC"/>
            </w:pPr>
          </w:p>
          <w:p w14:paraId="71118F10" w14:textId="77777777" w:rsidR="006B2D02" w:rsidRPr="005F7EB0" w:rsidRDefault="006B2D02" w:rsidP="00914E0C">
            <w:pPr>
              <w:pStyle w:val="TAC"/>
            </w:pPr>
            <w:r w:rsidRPr="005F7EB0">
              <w:t>MCC digit 1</w:t>
            </w:r>
          </w:p>
        </w:tc>
        <w:tc>
          <w:tcPr>
            <w:tcW w:w="1134" w:type="dxa"/>
            <w:tcBorders>
              <w:top w:val="nil"/>
              <w:left w:val="nil"/>
              <w:bottom w:val="nil"/>
              <w:right w:val="nil"/>
            </w:tcBorders>
          </w:tcPr>
          <w:p w14:paraId="49AA55CB" w14:textId="77777777" w:rsidR="006B2D02" w:rsidRPr="005F7EB0" w:rsidRDefault="006B2D02" w:rsidP="00914E0C">
            <w:pPr>
              <w:pStyle w:val="TAL"/>
            </w:pPr>
          </w:p>
          <w:p w14:paraId="26AA25B0" w14:textId="77777777" w:rsidR="006B2D02" w:rsidRPr="005F7EB0" w:rsidRDefault="006B2D02" w:rsidP="00914E0C">
            <w:pPr>
              <w:pStyle w:val="TAL"/>
            </w:pPr>
            <w:r w:rsidRPr="005F7EB0">
              <w:t>octet 2</w:t>
            </w:r>
          </w:p>
        </w:tc>
      </w:tr>
      <w:tr w:rsidR="006B2D02" w:rsidRPr="005F7EB0" w14:paraId="3F66D330" w14:textId="77777777" w:rsidTr="00914E0C">
        <w:trPr>
          <w:cantSplit/>
          <w:jc w:val="center"/>
        </w:trPr>
        <w:tc>
          <w:tcPr>
            <w:tcW w:w="2836" w:type="dxa"/>
            <w:gridSpan w:val="4"/>
          </w:tcPr>
          <w:p w14:paraId="5C869FF5" w14:textId="77777777" w:rsidR="006B2D02" w:rsidRPr="005F7EB0" w:rsidRDefault="006B2D02" w:rsidP="00914E0C">
            <w:pPr>
              <w:pStyle w:val="TAC"/>
            </w:pPr>
          </w:p>
          <w:p w14:paraId="33B36A19" w14:textId="77777777" w:rsidR="006B2D02" w:rsidRPr="005F7EB0" w:rsidRDefault="006B2D02" w:rsidP="00914E0C">
            <w:pPr>
              <w:pStyle w:val="TAC"/>
            </w:pPr>
            <w:r w:rsidRPr="005F7EB0">
              <w:t>MNC digit 3</w:t>
            </w:r>
          </w:p>
        </w:tc>
        <w:tc>
          <w:tcPr>
            <w:tcW w:w="2836" w:type="dxa"/>
            <w:gridSpan w:val="4"/>
            <w:tcBorders>
              <w:right w:val="single" w:sz="4" w:space="0" w:color="auto"/>
            </w:tcBorders>
          </w:tcPr>
          <w:p w14:paraId="04FA10BC" w14:textId="77777777" w:rsidR="006B2D02" w:rsidRPr="005F7EB0" w:rsidRDefault="006B2D02" w:rsidP="00914E0C">
            <w:pPr>
              <w:pStyle w:val="TAC"/>
            </w:pPr>
          </w:p>
          <w:p w14:paraId="0860B300" w14:textId="77777777" w:rsidR="006B2D02" w:rsidRPr="005F7EB0" w:rsidRDefault="006B2D02" w:rsidP="00914E0C">
            <w:pPr>
              <w:pStyle w:val="TAC"/>
            </w:pPr>
            <w:r w:rsidRPr="005F7EB0">
              <w:t>MCC digit 3</w:t>
            </w:r>
          </w:p>
        </w:tc>
        <w:tc>
          <w:tcPr>
            <w:tcW w:w="1134" w:type="dxa"/>
            <w:tcBorders>
              <w:top w:val="nil"/>
              <w:left w:val="nil"/>
              <w:bottom w:val="nil"/>
              <w:right w:val="nil"/>
            </w:tcBorders>
          </w:tcPr>
          <w:p w14:paraId="00BFAB0B" w14:textId="77777777" w:rsidR="006B2D02" w:rsidRPr="005F7EB0" w:rsidRDefault="006B2D02" w:rsidP="00914E0C">
            <w:pPr>
              <w:pStyle w:val="TAL"/>
            </w:pPr>
          </w:p>
          <w:p w14:paraId="541186A2" w14:textId="77777777" w:rsidR="006B2D02" w:rsidRPr="005F7EB0" w:rsidRDefault="006B2D02" w:rsidP="00914E0C">
            <w:pPr>
              <w:pStyle w:val="TAL"/>
            </w:pPr>
            <w:r w:rsidRPr="005F7EB0">
              <w:t>octet 3</w:t>
            </w:r>
          </w:p>
        </w:tc>
      </w:tr>
      <w:tr w:rsidR="006B2D02" w:rsidRPr="005F7EB0" w14:paraId="1FBB1FF2" w14:textId="77777777" w:rsidTr="00914E0C">
        <w:trPr>
          <w:cantSplit/>
          <w:jc w:val="center"/>
        </w:trPr>
        <w:tc>
          <w:tcPr>
            <w:tcW w:w="2836" w:type="dxa"/>
            <w:gridSpan w:val="4"/>
          </w:tcPr>
          <w:p w14:paraId="66C0B1AD" w14:textId="77777777" w:rsidR="006B2D02" w:rsidRPr="005F7EB0" w:rsidRDefault="006B2D02" w:rsidP="00914E0C">
            <w:pPr>
              <w:pStyle w:val="TAC"/>
            </w:pPr>
          </w:p>
          <w:p w14:paraId="096D2081" w14:textId="77777777" w:rsidR="006B2D02" w:rsidRPr="005F7EB0" w:rsidRDefault="006B2D02" w:rsidP="00914E0C">
            <w:pPr>
              <w:pStyle w:val="TAC"/>
            </w:pPr>
            <w:r w:rsidRPr="005F7EB0">
              <w:t>MNC digit 2</w:t>
            </w:r>
          </w:p>
        </w:tc>
        <w:tc>
          <w:tcPr>
            <w:tcW w:w="2836" w:type="dxa"/>
            <w:gridSpan w:val="4"/>
            <w:tcBorders>
              <w:right w:val="single" w:sz="4" w:space="0" w:color="auto"/>
            </w:tcBorders>
          </w:tcPr>
          <w:p w14:paraId="3A84A27F" w14:textId="77777777" w:rsidR="006B2D02" w:rsidRPr="005F7EB0" w:rsidRDefault="006B2D02" w:rsidP="00914E0C">
            <w:pPr>
              <w:pStyle w:val="TAC"/>
            </w:pPr>
          </w:p>
          <w:p w14:paraId="0D5AAD5E" w14:textId="77777777" w:rsidR="006B2D02" w:rsidRPr="005F7EB0" w:rsidRDefault="006B2D02" w:rsidP="00914E0C">
            <w:pPr>
              <w:pStyle w:val="TAC"/>
            </w:pPr>
            <w:r w:rsidRPr="005F7EB0">
              <w:t>MNC digit 1</w:t>
            </w:r>
          </w:p>
        </w:tc>
        <w:tc>
          <w:tcPr>
            <w:tcW w:w="1134" w:type="dxa"/>
            <w:tcBorders>
              <w:top w:val="nil"/>
              <w:left w:val="nil"/>
              <w:bottom w:val="nil"/>
              <w:right w:val="nil"/>
            </w:tcBorders>
          </w:tcPr>
          <w:p w14:paraId="6AB9B0B5" w14:textId="77777777" w:rsidR="006B2D02" w:rsidRPr="005F7EB0" w:rsidRDefault="006B2D02" w:rsidP="00914E0C">
            <w:pPr>
              <w:pStyle w:val="TAL"/>
            </w:pPr>
          </w:p>
          <w:p w14:paraId="70BD0D7B" w14:textId="77777777" w:rsidR="006B2D02" w:rsidRPr="005F7EB0" w:rsidRDefault="006B2D02" w:rsidP="00914E0C">
            <w:pPr>
              <w:pStyle w:val="TAL"/>
            </w:pPr>
            <w:r w:rsidRPr="005F7EB0">
              <w:t>octet 4</w:t>
            </w:r>
          </w:p>
        </w:tc>
      </w:tr>
      <w:tr w:rsidR="006B2D02" w:rsidRPr="005F7EB0" w14:paraId="7A809950" w14:textId="77777777" w:rsidTr="00914E0C">
        <w:trPr>
          <w:cantSplit/>
          <w:jc w:val="center"/>
        </w:trPr>
        <w:tc>
          <w:tcPr>
            <w:tcW w:w="5672" w:type="dxa"/>
            <w:gridSpan w:val="8"/>
            <w:tcBorders>
              <w:right w:val="single" w:sz="4" w:space="0" w:color="auto"/>
            </w:tcBorders>
          </w:tcPr>
          <w:p w14:paraId="68C54EEB" w14:textId="77777777" w:rsidR="006B2D02" w:rsidRPr="005F7EB0" w:rsidRDefault="006B2D02" w:rsidP="00914E0C">
            <w:pPr>
              <w:pStyle w:val="TAC"/>
            </w:pPr>
          </w:p>
          <w:p w14:paraId="74717C90" w14:textId="77777777" w:rsidR="006B2D02" w:rsidRPr="005F7EB0" w:rsidRDefault="006B2D02" w:rsidP="00914E0C">
            <w:pPr>
              <w:pStyle w:val="TAC"/>
            </w:pPr>
            <w:r w:rsidRPr="005F7EB0">
              <w:t>TAC</w:t>
            </w:r>
          </w:p>
        </w:tc>
        <w:tc>
          <w:tcPr>
            <w:tcW w:w="1134" w:type="dxa"/>
            <w:tcBorders>
              <w:top w:val="nil"/>
              <w:left w:val="nil"/>
              <w:bottom w:val="nil"/>
              <w:right w:val="nil"/>
            </w:tcBorders>
          </w:tcPr>
          <w:p w14:paraId="40C48F6E" w14:textId="77777777" w:rsidR="006B2D02" w:rsidRPr="005F7EB0" w:rsidRDefault="006B2D02" w:rsidP="00914E0C">
            <w:pPr>
              <w:pStyle w:val="TAL"/>
            </w:pPr>
          </w:p>
          <w:p w14:paraId="4FBF5730" w14:textId="77777777" w:rsidR="006B2D02" w:rsidRPr="005F7EB0" w:rsidRDefault="006B2D02" w:rsidP="00914E0C">
            <w:pPr>
              <w:pStyle w:val="TAL"/>
            </w:pPr>
            <w:r w:rsidRPr="005F7EB0">
              <w:t>octet 5</w:t>
            </w:r>
          </w:p>
        </w:tc>
      </w:tr>
      <w:tr w:rsidR="006B2D02" w:rsidRPr="005F7EB0" w14:paraId="6205221F" w14:textId="77777777" w:rsidTr="00914E0C">
        <w:trPr>
          <w:cantSplit/>
          <w:jc w:val="center"/>
        </w:trPr>
        <w:tc>
          <w:tcPr>
            <w:tcW w:w="5672" w:type="dxa"/>
            <w:gridSpan w:val="8"/>
            <w:tcBorders>
              <w:right w:val="single" w:sz="4" w:space="0" w:color="auto"/>
            </w:tcBorders>
          </w:tcPr>
          <w:p w14:paraId="328679D7" w14:textId="77777777" w:rsidR="006B2D02" w:rsidRPr="005F7EB0" w:rsidRDefault="006B2D02" w:rsidP="00914E0C">
            <w:pPr>
              <w:pStyle w:val="TAC"/>
            </w:pPr>
          </w:p>
          <w:p w14:paraId="6BFCF69C" w14:textId="77777777" w:rsidR="006B2D02" w:rsidRPr="005F7EB0" w:rsidRDefault="006B2D02" w:rsidP="00914E0C">
            <w:pPr>
              <w:pStyle w:val="TAC"/>
            </w:pPr>
            <w:r w:rsidRPr="005F7EB0">
              <w:t>TAC (continued)</w:t>
            </w:r>
          </w:p>
        </w:tc>
        <w:tc>
          <w:tcPr>
            <w:tcW w:w="1134" w:type="dxa"/>
            <w:tcBorders>
              <w:top w:val="nil"/>
              <w:left w:val="nil"/>
              <w:bottom w:val="nil"/>
              <w:right w:val="nil"/>
            </w:tcBorders>
          </w:tcPr>
          <w:p w14:paraId="628D9FC7" w14:textId="77777777" w:rsidR="006B2D02" w:rsidRPr="005F7EB0" w:rsidRDefault="006B2D02" w:rsidP="00914E0C">
            <w:pPr>
              <w:pStyle w:val="TAL"/>
            </w:pPr>
          </w:p>
          <w:p w14:paraId="6E377EB7" w14:textId="77777777" w:rsidR="006B2D02" w:rsidRPr="005F7EB0" w:rsidRDefault="006B2D02" w:rsidP="00914E0C">
            <w:pPr>
              <w:pStyle w:val="TAL"/>
            </w:pPr>
            <w:r w:rsidRPr="005F7EB0">
              <w:t>octet 6</w:t>
            </w:r>
          </w:p>
        </w:tc>
      </w:tr>
      <w:tr w:rsidR="006B2D02" w:rsidRPr="005F7EB0" w14:paraId="38DD2537" w14:textId="77777777" w:rsidTr="00914E0C">
        <w:trPr>
          <w:cantSplit/>
          <w:jc w:val="center"/>
        </w:trPr>
        <w:tc>
          <w:tcPr>
            <w:tcW w:w="5672" w:type="dxa"/>
            <w:gridSpan w:val="8"/>
            <w:tcBorders>
              <w:right w:val="single" w:sz="4" w:space="0" w:color="auto"/>
            </w:tcBorders>
          </w:tcPr>
          <w:p w14:paraId="79FAF1F9" w14:textId="77777777" w:rsidR="006B2D02" w:rsidRPr="005F7EB0" w:rsidRDefault="006B2D02" w:rsidP="00914E0C">
            <w:pPr>
              <w:pStyle w:val="TAC"/>
            </w:pPr>
          </w:p>
          <w:p w14:paraId="2B21E12F" w14:textId="77777777" w:rsidR="006B2D02" w:rsidRPr="005F7EB0" w:rsidRDefault="006B2D02" w:rsidP="00914E0C">
            <w:pPr>
              <w:pStyle w:val="TAC"/>
            </w:pPr>
            <w:r w:rsidRPr="005F7EB0">
              <w:t>TAC (continued)</w:t>
            </w:r>
          </w:p>
        </w:tc>
        <w:tc>
          <w:tcPr>
            <w:tcW w:w="1134" w:type="dxa"/>
            <w:tcBorders>
              <w:top w:val="nil"/>
              <w:left w:val="nil"/>
              <w:bottom w:val="nil"/>
              <w:right w:val="nil"/>
            </w:tcBorders>
          </w:tcPr>
          <w:p w14:paraId="4DC88823" w14:textId="77777777" w:rsidR="006B2D02" w:rsidRPr="005F7EB0" w:rsidRDefault="006B2D02" w:rsidP="00914E0C">
            <w:pPr>
              <w:pStyle w:val="TAL"/>
            </w:pPr>
          </w:p>
          <w:p w14:paraId="211B8C2C" w14:textId="77777777" w:rsidR="006B2D02" w:rsidRPr="005F7EB0" w:rsidRDefault="006B2D02" w:rsidP="00914E0C">
            <w:pPr>
              <w:pStyle w:val="TAL"/>
            </w:pPr>
            <w:r w:rsidRPr="005F7EB0">
              <w:t>octet 7</w:t>
            </w:r>
          </w:p>
        </w:tc>
      </w:tr>
    </w:tbl>
    <w:p w14:paraId="16E96F6C" w14:textId="77777777" w:rsidR="006B2D02" w:rsidRPr="00BC7052" w:rsidRDefault="006B2D02" w:rsidP="006B2D02">
      <w:pPr>
        <w:pStyle w:val="TAN"/>
      </w:pPr>
    </w:p>
    <w:p w14:paraId="14643DCE" w14:textId="77777777" w:rsidR="006B2D02" w:rsidRPr="00BC7052" w:rsidRDefault="006B2D02" w:rsidP="006B2D02">
      <w:pPr>
        <w:pStyle w:val="TF"/>
      </w:pPr>
      <w:r w:rsidRPr="00BC7052">
        <w:t>Figure </w:t>
      </w:r>
      <w:r>
        <w:t>9.11</w:t>
      </w:r>
      <w:r w:rsidRPr="00BC7052">
        <w:t>.3.</w:t>
      </w:r>
      <w:r>
        <w:t>8</w:t>
      </w:r>
      <w:r w:rsidRPr="00BC7052">
        <w:t xml:space="preserve">.1: </w:t>
      </w:r>
      <w:r>
        <w:t>5GS t</w:t>
      </w:r>
      <w:r w:rsidRPr="00BC7052">
        <w:t>racking area identity information element</w:t>
      </w:r>
    </w:p>
    <w:p w14:paraId="64A3CAD2" w14:textId="77777777" w:rsidR="006B2D02" w:rsidRPr="00BC7052" w:rsidRDefault="006B2D02" w:rsidP="006B2D02">
      <w:pPr>
        <w:pStyle w:val="TH"/>
      </w:pPr>
      <w:r>
        <w:t>Table</w:t>
      </w:r>
      <w:r w:rsidRPr="00BC7052">
        <w:t> </w:t>
      </w:r>
      <w:r>
        <w:t>9.11.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B2D02" w:rsidRPr="005F7EB0" w14:paraId="032E2AAC" w14:textId="77777777" w:rsidTr="00914E0C">
        <w:trPr>
          <w:cantSplit/>
          <w:jc w:val="center"/>
        </w:trPr>
        <w:tc>
          <w:tcPr>
            <w:tcW w:w="6804" w:type="dxa"/>
          </w:tcPr>
          <w:p w14:paraId="7AA8C2F6" w14:textId="77777777" w:rsidR="006B2D02" w:rsidRPr="005F7EB0" w:rsidRDefault="006B2D02" w:rsidP="00914E0C">
            <w:pPr>
              <w:pStyle w:val="TAL"/>
            </w:pPr>
          </w:p>
          <w:p w14:paraId="374C4E0E" w14:textId="77777777" w:rsidR="006B2D02" w:rsidRPr="005F7EB0" w:rsidRDefault="006B2D02" w:rsidP="00914E0C">
            <w:pPr>
              <w:pStyle w:val="TAL"/>
            </w:pPr>
            <w:r w:rsidRPr="005F7EB0">
              <w:t>MCC, Mobile country code (octets 2 and 3)</w:t>
            </w:r>
          </w:p>
          <w:p w14:paraId="055B3E24" w14:textId="77777777" w:rsidR="006B2D02" w:rsidRPr="005F7EB0" w:rsidRDefault="006B2D02" w:rsidP="00914E0C">
            <w:pPr>
              <w:pStyle w:val="TAL"/>
            </w:pPr>
            <w:r w:rsidRPr="005F7EB0">
              <w:t>The MCC field is coded as in ITU-T Rec. E212 [39], annex A.</w:t>
            </w:r>
          </w:p>
          <w:p w14:paraId="186B9065" w14:textId="77777777" w:rsidR="006B2D02" w:rsidRPr="005F7EB0" w:rsidRDefault="006B2D02" w:rsidP="00914E0C">
            <w:pPr>
              <w:pStyle w:val="TAL"/>
            </w:pPr>
          </w:p>
          <w:p w14:paraId="718F37B3" w14:textId="77777777" w:rsidR="006B2D02" w:rsidRPr="005F7EB0" w:rsidRDefault="006B2D02" w:rsidP="00914E0C">
            <w:pPr>
              <w:pStyle w:val="TAL"/>
            </w:pPr>
            <w:r w:rsidRPr="005F7EB0">
              <w:t>If the TAI is deleted the MCC and MNC shall take the value from the deleted TAI.</w:t>
            </w:r>
          </w:p>
          <w:p w14:paraId="1E58B308" w14:textId="77777777" w:rsidR="006B2D02" w:rsidRPr="005F7EB0" w:rsidRDefault="006B2D02" w:rsidP="00914E0C">
            <w:pPr>
              <w:pStyle w:val="TAL"/>
            </w:pPr>
          </w:p>
          <w:p w14:paraId="4BD90E0D" w14:textId="77777777" w:rsidR="006B2D02" w:rsidRPr="005F7EB0" w:rsidRDefault="006B2D02" w:rsidP="00914E0C">
            <w:pPr>
              <w:pStyle w:val="TAL"/>
            </w:pPr>
            <w:r w:rsidRPr="005F7EB0">
              <w:t>In abnormal cases, the MCC stored in the UE can contain elements not in the set {0, 1 ... 9}. In such cases the UE should transmit the stored values using full hexadecimal encoding. When receiving such an MCC, the network shall treat the TAI as deleted.</w:t>
            </w:r>
          </w:p>
          <w:p w14:paraId="60FCE1E3" w14:textId="77777777" w:rsidR="006B2D02" w:rsidRPr="005F7EB0" w:rsidRDefault="006B2D02" w:rsidP="00914E0C">
            <w:pPr>
              <w:pStyle w:val="TAL"/>
            </w:pPr>
          </w:p>
          <w:p w14:paraId="6072A126" w14:textId="77777777" w:rsidR="006B2D02" w:rsidRPr="005F7EB0" w:rsidRDefault="006B2D02" w:rsidP="00914E0C">
            <w:pPr>
              <w:pStyle w:val="TAL"/>
            </w:pPr>
            <w:r w:rsidRPr="005F7EB0">
              <w:t>MNC, Mobile network code (octet 3 bits 5 to 8, octet 4)</w:t>
            </w:r>
          </w:p>
          <w:p w14:paraId="289D06EC" w14:textId="77777777" w:rsidR="006B2D02" w:rsidRPr="005F7EB0" w:rsidRDefault="006B2D02" w:rsidP="00914E0C">
            <w:pPr>
              <w:pStyle w:val="TAL"/>
            </w:pPr>
            <w:r w:rsidRPr="005F7EB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2B1F5697" w14:textId="77777777" w:rsidR="006B2D02" w:rsidRPr="005F7EB0" w:rsidRDefault="006B2D02" w:rsidP="00914E0C">
            <w:pPr>
              <w:pStyle w:val="TAL"/>
            </w:pPr>
          </w:p>
          <w:p w14:paraId="6C49A3F0" w14:textId="77777777" w:rsidR="006B2D02" w:rsidRPr="005F7EB0" w:rsidRDefault="006B2D02" w:rsidP="00914E0C">
            <w:pPr>
              <w:pStyle w:val="TAL"/>
            </w:pPr>
            <w:r w:rsidRPr="005F7EB0">
              <w:t>In abnormal cases, the MNC stored in the UE can have:</w:t>
            </w:r>
          </w:p>
          <w:p w14:paraId="60231A28" w14:textId="77777777" w:rsidR="006B2D02" w:rsidRPr="005F7EB0" w:rsidRDefault="006B2D02" w:rsidP="00914E0C">
            <w:pPr>
              <w:pStyle w:val="TAL"/>
            </w:pPr>
            <w:r w:rsidRPr="005F7EB0">
              <w:t>-</w:t>
            </w:r>
            <w:r w:rsidRPr="005F7EB0">
              <w:tab/>
              <w:t>digit 1 or 2 not in the set {0, 1 ... 9}, or</w:t>
            </w:r>
          </w:p>
          <w:p w14:paraId="3DAF66FE" w14:textId="77777777" w:rsidR="006B2D02" w:rsidRPr="005F7EB0" w:rsidRDefault="006B2D02" w:rsidP="00914E0C">
            <w:pPr>
              <w:pStyle w:val="TAL"/>
            </w:pPr>
            <w:r w:rsidRPr="005F7EB0">
              <w:t>-</w:t>
            </w:r>
            <w:r w:rsidRPr="005F7EB0">
              <w:tab/>
              <w:t>digit 3 not in the set {0, 1 ... 9, F} hex.</w:t>
            </w:r>
          </w:p>
          <w:p w14:paraId="0D0EFEC9" w14:textId="77777777" w:rsidR="006B2D02" w:rsidRPr="005F7EB0" w:rsidRDefault="006B2D02" w:rsidP="00914E0C">
            <w:pPr>
              <w:pStyle w:val="TAL"/>
            </w:pPr>
            <w:r w:rsidRPr="005F7EB0">
              <w:t>In such cases the UE shall transmit the stored values using full hexadecimal encoding. When receiving such an MNC, the network shall treat the TAI as deleted.</w:t>
            </w:r>
          </w:p>
          <w:p w14:paraId="135116B3" w14:textId="77777777" w:rsidR="006B2D02" w:rsidRPr="005F7EB0" w:rsidRDefault="006B2D02" w:rsidP="00914E0C">
            <w:pPr>
              <w:pStyle w:val="TAL"/>
            </w:pPr>
          </w:p>
          <w:p w14:paraId="28E094EA" w14:textId="77777777" w:rsidR="006B2D02" w:rsidRPr="005F7EB0" w:rsidRDefault="006B2D02" w:rsidP="00914E0C">
            <w:pPr>
              <w:pStyle w:val="TAL"/>
            </w:pPr>
            <w:r w:rsidRPr="005F7EB0">
              <w:t>The same handling shall apply for the network, if a 3-digit MNC is sent by the UE to a network using only a 2-digit MNC.</w:t>
            </w:r>
          </w:p>
          <w:p w14:paraId="4ABD9E36" w14:textId="77777777" w:rsidR="006B2D02" w:rsidRPr="005F7EB0" w:rsidRDefault="006B2D02" w:rsidP="00914E0C">
            <w:pPr>
              <w:pStyle w:val="TAL"/>
            </w:pPr>
          </w:p>
          <w:p w14:paraId="676B6936" w14:textId="77777777" w:rsidR="006B2D02" w:rsidRPr="005F7EB0" w:rsidRDefault="006B2D02" w:rsidP="00914E0C">
            <w:pPr>
              <w:pStyle w:val="TAL"/>
            </w:pPr>
            <w:r w:rsidRPr="005F7EB0">
              <w:t xml:space="preserve">TAC, Tracking area code (octets 5 to 7) </w:t>
            </w:r>
          </w:p>
          <w:p w14:paraId="1EB03687" w14:textId="77777777" w:rsidR="006B2D02" w:rsidRPr="005F7EB0" w:rsidRDefault="006B2D02" w:rsidP="00914E0C">
            <w:pPr>
              <w:pStyle w:val="TAL"/>
            </w:pPr>
            <w:r w:rsidRPr="005F7EB0">
              <w:t xml:space="preserve">In the TAC field bit 8 of octet 5 is the most significant bit and bit 1 of octet </w:t>
            </w:r>
            <w:r>
              <w:t>7</w:t>
            </w:r>
            <w:r w:rsidRPr="005F7EB0">
              <w:t xml:space="preserve"> the least significant bit.</w:t>
            </w:r>
          </w:p>
          <w:p w14:paraId="6928A0D2" w14:textId="77777777" w:rsidR="006B2D02" w:rsidRPr="005F7EB0" w:rsidRDefault="006B2D02" w:rsidP="00914E0C">
            <w:pPr>
              <w:pStyle w:val="TAL"/>
            </w:pPr>
            <w:r w:rsidRPr="005F7EB0">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56AE98F1" w14:textId="77777777" w:rsidR="006B2D02" w:rsidRPr="005F7EB0" w:rsidRDefault="006B2D02" w:rsidP="00914E0C">
            <w:pPr>
              <w:pStyle w:val="TAL"/>
            </w:pPr>
            <w:r w:rsidRPr="005F7EB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1D27C926" w14:textId="77777777" w:rsidR="006B2D02" w:rsidRPr="00BC7052" w:rsidRDefault="006B2D02" w:rsidP="006B2D02"/>
    <w:p w14:paraId="1A5C8748" w14:textId="77777777" w:rsidR="006B2D02" w:rsidRPr="00BC7052" w:rsidRDefault="006B2D02" w:rsidP="006B2D02">
      <w:pPr>
        <w:pStyle w:val="Heading4"/>
      </w:pPr>
      <w:bookmarkStart w:id="6296" w:name="_Toc20233221"/>
      <w:bookmarkStart w:id="6297" w:name="_Toc27747345"/>
      <w:bookmarkStart w:id="6298" w:name="_Toc36213536"/>
      <w:bookmarkStart w:id="6299" w:name="_Toc36657713"/>
      <w:bookmarkStart w:id="6300" w:name="_Toc45287388"/>
      <w:bookmarkStart w:id="6301" w:name="_Toc51944380"/>
      <w:bookmarkStart w:id="6302" w:name="_Toc106697843"/>
      <w:r>
        <w:t>9.11</w:t>
      </w:r>
      <w:r w:rsidRPr="00BC7052">
        <w:t>.3.</w:t>
      </w:r>
      <w:r>
        <w:t>9</w:t>
      </w:r>
      <w:r w:rsidRPr="00BC7052">
        <w:tab/>
      </w:r>
      <w:r>
        <w:t>5GS t</w:t>
      </w:r>
      <w:r w:rsidRPr="00BC7052">
        <w:t>racking area identity list</w:t>
      </w:r>
      <w:bookmarkEnd w:id="6296"/>
      <w:bookmarkEnd w:id="6297"/>
      <w:bookmarkEnd w:id="6298"/>
      <w:bookmarkEnd w:id="6299"/>
      <w:bookmarkEnd w:id="6300"/>
      <w:bookmarkEnd w:id="6301"/>
      <w:bookmarkEnd w:id="6302"/>
    </w:p>
    <w:p w14:paraId="6ABEA2C8" w14:textId="77777777" w:rsidR="006B2D02" w:rsidRPr="00BC7052" w:rsidRDefault="006B2D02" w:rsidP="006B2D02">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E77B364" w14:textId="77777777" w:rsidR="006B2D02" w:rsidRPr="00BC7052" w:rsidDel="002854C5" w:rsidRDefault="006B2D02" w:rsidP="006B2D02">
      <w:r w:rsidRPr="00BC7052">
        <w:t>The coding of the information element allows combining different types of lists. The lists of type "00" and "01" allow a more compact encoding, when the different TAIs are sharing the PLMN identity.</w:t>
      </w:r>
    </w:p>
    <w:p w14:paraId="4129C9E9" w14:textId="77777777" w:rsidR="006B2D02" w:rsidRPr="00BC7052" w:rsidRDefault="006B2D02" w:rsidP="006B2D02">
      <w:r w:rsidRPr="00BC7052">
        <w:t xml:space="preserve">The </w:t>
      </w:r>
      <w:r>
        <w:t xml:space="preserve">5GS </w:t>
      </w:r>
      <w:r>
        <w:rPr>
          <w:iCs/>
        </w:rPr>
        <w:t>t</w:t>
      </w:r>
      <w:r w:rsidRPr="00BC7052">
        <w:rPr>
          <w:iCs/>
        </w:rPr>
        <w:t>racking area identity list</w:t>
      </w:r>
      <w:r w:rsidRPr="00BC7052">
        <w:t xml:space="preserve"> information element is coded as shown in figure </w:t>
      </w:r>
      <w:r>
        <w:t>9.11</w:t>
      </w:r>
      <w:r w:rsidRPr="00BC7052">
        <w:t>.3.</w:t>
      </w:r>
      <w:r>
        <w:t>8</w:t>
      </w:r>
      <w:r w:rsidRPr="00BC7052">
        <w:t>.1, figure </w:t>
      </w:r>
      <w:r>
        <w:t>9.11</w:t>
      </w:r>
      <w:r w:rsidRPr="00BC7052">
        <w:t>.3.</w:t>
      </w:r>
      <w:r>
        <w:t>8</w:t>
      </w:r>
      <w:r w:rsidRPr="00BC7052">
        <w:t>.2, figure </w:t>
      </w:r>
      <w:r>
        <w:t>9.11</w:t>
      </w:r>
      <w:r w:rsidRPr="00BC7052">
        <w:t>.3.</w:t>
      </w:r>
      <w:r>
        <w:t>9</w:t>
      </w:r>
      <w:r w:rsidRPr="00BC7052">
        <w:t>.3, figure </w:t>
      </w:r>
      <w:r>
        <w:t>9.11</w:t>
      </w:r>
      <w:r w:rsidRPr="00BC7052">
        <w:t>.3.</w:t>
      </w:r>
      <w:r>
        <w:t>9</w:t>
      </w:r>
      <w:r w:rsidRPr="00BC7052">
        <w:t>.4 and table </w:t>
      </w:r>
      <w:r>
        <w:t>9.11</w:t>
      </w:r>
      <w:r w:rsidRPr="00BC7052">
        <w:t>.3.</w:t>
      </w:r>
      <w:r>
        <w:t>9</w:t>
      </w:r>
      <w:r w:rsidRPr="00BC7052">
        <w:t>.1.</w:t>
      </w:r>
    </w:p>
    <w:p w14:paraId="7B33CD87" w14:textId="77777777" w:rsidR="006B2D02" w:rsidRPr="00BC7052" w:rsidRDefault="006B2D02" w:rsidP="006B2D02">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0D60A4BD"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5F7EB0" w14:paraId="00480D69" w14:textId="77777777" w:rsidTr="00914E0C">
        <w:trPr>
          <w:cantSplit/>
          <w:jc w:val="center"/>
        </w:trPr>
        <w:tc>
          <w:tcPr>
            <w:tcW w:w="709" w:type="dxa"/>
            <w:tcBorders>
              <w:bottom w:val="single" w:sz="6" w:space="0" w:color="auto"/>
            </w:tcBorders>
          </w:tcPr>
          <w:p w14:paraId="4F9CA154" w14:textId="77777777" w:rsidR="006B2D02" w:rsidRPr="005F7EB0" w:rsidRDefault="006B2D02" w:rsidP="00914E0C">
            <w:pPr>
              <w:pStyle w:val="TAC"/>
            </w:pPr>
            <w:r w:rsidRPr="005F7EB0">
              <w:t>8</w:t>
            </w:r>
          </w:p>
        </w:tc>
        <w:tc>
          <w:tcPr>
            <w:tcW w:w="709" w:type="dxa"/>
            <w:tcBorders>
              <w:bottom w:val="single" w:sz="6" w:space="0" w:color="auto"/>
            </w:tcBorders>
          </w:tcPr>
          <w:p w14:paraId="46E5F5F9" w14:textId="77777777" w:rsidR="006B2D02" w:rsidRPr="005F7EB0" w:rsidRDefault="006B2D02" w:rsidP="00914E0C">
            <w:pPr>
              <w:pStyle w:val="TAC"/>
            </w:pPr>
            <w:r w:rsidRPr="005F7EB0">
              <w:t>7</w:t>
            </w:r>
          </w:p>
        </w:tc>
        <w:tc>
          <w:tcPr>
            <w:tcW w:w="709" w:type="dxa"/>
            <w:tcBorders>
              <w:bottom w:val="single" w:sz="6" w:space="0" w:color="auto"/>
            </w:tcBorders>
          </w:tcPr>
          <w:p w14:paraId="7F1A1EDB" w14:textId="77777777" w:rsidR="006B2D02" w:rsidRPr="005F7EB0" w:rsidRDefault="006B2D02" w:rsidP="00914E0C">
            <w:pPr>
              <w:pStyle w:val="TAC"/>
            </w:pPr>
            <w:r w:rsidRPr="005F7EB0">
              <w:t>6</w:t>
            </w:r>
          </w:p>
        </w:tc>
        <w:tc>
          <w:tcPr>
            <w:tcW w:w="709" w:type="dxa"/>
            <w:tcBorders>
              <w:bottom w:val="single" w:sz="6" w:space="0" w:color="auto"/>
            </w:tcBorders>
          </w:tcPr>
          <w:p w14:paraId="281EA9C0" w14:textId="77777777" w:rsidR="006B2D02" w:rsidRPr="005F7EB0" w:rsidRDefault="006B2D02" w:rsidP="00914E0C">
            <w:pPr>
              <w:pStyle w:val="TAC"/>
            </w:pPr>
            <w:r w:rsidRPr="005F7EB0">
              <w:t>5</w:t>
            </w:r>
          </w:p>
        </w:tc>
        <w:tc>
          <w:tcPr>
            <w:tcW w:w="708" w:type="dxa"/>
            <w:tcBorders>
              <w:bottom w:val="single" w:sz="6" w:space="0" w:color="auto"/>
            </w:tcBorders>
          </w:tcPr>
          <w:p w14:paraId="3B62FDB2" w14:textId="77777777" w:rsidR="006B2D02" w:rsidRPr="005F7EB0" w:rsidRDefault="006B2D02" w:rsidP="00914E0C">
            <w:pPr>
              <w:pStyle w:val="TAC"/>
            </w:pPr>
            <w:r w:rsidRPr="005F7EB0">
              <w:t>4</w:t>
            </w:r>
          </w:p>
        </w:tc>
        <w:tc>
          <w:tcPr>
            <w:tcW w:w="709" w:type="dxa"/>
            <w:tcBorders>
              <w:bottom w:val="single" w:sz="6" w:space="0" w:color="auto"/>
            </w:tcBorders>
          </w:tcPr>
          <w:p w14:paraId="5FAB726C" w14:textId="77777777" w:rsidR="006B2D02" w:rsidRPr="005F7EB0" w:rsidRDefault="006B2D02" w:rsidP="00914E0C">
            <w:pPr>
              <w:pStyle w:val="TAC"/>
            </w:pPr>
            <w:r w:rsidRPr="005F7EB0">
              <w:t>3</w:t>
            </w:r>
          </w:p>
        </w:tc>
        <w:tc>
          <w:tcPr>
            <w:tcW w:w="709" w:type="dxa"/>
            <w:tcBorders>
              <w:bottom w:val="single" w:sz="6" w:space="0" w:color="auto"/>
            </w:tcBorders>
          </w:tcPr>
          <w:p w14:paraId="4F51947E" w14:textId="77777777" w:rsidR="006B2D02" w:rsidRPr="005F7EB0" w:rsidRDefault="006B2D02" w:rsidP="00914E0C">
            <w:pPr>
              <w:pStyle w:val="TAC"/>
            </w:pPr>
            <w:r w:rsidRPr="005F7EB0">
              <w:t>2</w:t>
            </w:r>
          </w:p>
        </w:tc>
        <w:tc>
          <w:tcPr>
            <w:tcW w:w="709" w:type="dxa"/>
            <w:tcBorders>
              <w:bottom w:val="single" w:sz="6" w:space="0" w:color="auto"/>
            </w:tcBorders>
          </w:tcPr>
          <w:p w14:paraId="07BA77E6" w14:textId="77777777" w:rsidR="006B2D02" w:rsidRPr="005F7EB0" w:rsidRDefault="006B2D02" w:rsidP="00914E0C">
            <w:pPr>
              <w:pStyle w:val="TAC"/>
            </w:pPr>
            <w:r w:rsidRPr="005F7EB0">
              <w:t>1</w:t>
            </w:r>
          </w:p>
        </w:tc>
        <w:tc>
          <w:tcPr>
            <w:tcW w:w="1346" w:type="dxa"/>
          </w:tcPr>
          <w:p w14:paraId="17966908" w14:textId="77777777" w:rsidR="006B2D02" w:rsidRPr="005F7EB0" w:rsidRDefault="006B2D02" w:rsidP="00914E0C">
            <w:pPr>
              <w:pStyle w:val="TAC"/>
            </w:pPr>
          </w:p>
        </w:tc>
      </w:tr>
      <w:tr w:rsidR="006B2D02" w:rsidRPr="005F7EB0" w14:paraId="734C885F"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7371CC8" w14:textId="77777777" w:rsidR="006B2D02" w:rsidRPr="005F7EB0" w:rsidRDefault="006B2D02" w:rsidP="00914E0C">
            <w:pPr>
              <w:pStyle w:val="TAC"/>
            </w:pPr>
            <w:r w:rsidRPr="005F7EB0">
              <w:t>5GS tracking area identity list IEI</w:t>
            </w:r>
          </w:p>
        </w:tc>
        <w:tc>
          <w:tcPr>
            <w:tcW w:w="1346" w:type="dxa"/>
          </w:tcPr>
          <w:p w14:paraId="485801DE" w14:textId="77777777" w:rsidR="006B2D02" w:rsidRPr="005F7EB0" w:rsidRDefault="006B2D02" w:rsidP="00914E0C">
            <w:pPr>
              <w:pStyle w:val="TAL"/>
            </w:pPr>
            <w:r w:rsidRPr="005F7EB0">
              <w:t>octet 1</w:t>
            </w:r>
          </w:p>
        </w:tc>
      </w:tr>
      <w:tr w:rsidR="006B2D02" w:rsidRPr="005F7EB0" w14:paraId="3277EFA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5A18A5D6" w14:textId="77777777" w:rsidR="006B2D02" w:rsidRPr="005F7EB0" w:rsidRDefault="006B2D02" w:rsidP="00914E0C">
            <w:pPr>
              <w:pStyle w:val="TAC"/>
            </w:pPr>
            <w:r w:rsidRPr="005F7EB0">
              <w:t>Length of 5GS tracking area identity list contents</w:t>
            </w:r>
          </w:p>
        </w:tc>
        <w:tc>
          <w:tcPr>
            <w:tcW w:w="1346" w:type="dxa"/>
          </w:tcPr>
          <w:p w14:paraId="7E9EF05C" w14:textId="77777777" w:rsidR="006B2D02" w:rsidRPr="005F7EB0" w:rsidRDefault="006B2D02" w:rsidP="00914E0C">
            <w:pPr>
              <w:pStyle w:val="TAL"/>
            </w:pPr>
            <w:r w:rsidRPr="005F7EB0">
              <w:t>octet 2</w:t>
            </w:r>
          </w:p>
        </w:tc>
      </w:tr>
      <w:tr w:rsidR="006B2D02" w:rsidRPr="005F7EB0" w14:paraId="63811A2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3E31F226" w14:textId="77777777" w:rsidR="006B2D02" w:rsidRPr="005F7EB0" w:rsidRDefault="006B2D02" w:rsidP="00914E0C">
            <w:pPr>
              <w:pStyle w:val="TAC"/>
            </w:pPr>
          </w:p>
          <w:p w14:paraId="1D2367C9" w14:textId="77777777" w:rsidR="006B2D02" w:rsidRPr="005F7EB0" w:rsidRDefault="006B2D02" w:rsidP="00914E0C">
            <w:pPr>
              <w:pStyle w:val="TAC"/>
            </w:pPr>
            <w:r w:rsidRPr="005F7EB0">
              <w:t>Partial tracking area identity list 1</w:t>
            </w:r>
          </w:p>
        </w:tc>
        <w:tc>
          <w:tcPr>
            <w:tcW w:w="1346" w:type="dxa"/>
          </w:tcPr>
          <w:p w14:paraId="72514489" w14:textId="77777777" w:rsidR="006B2D02" w:rsidRPr="005F7EB0" w:rsidRDefault="006B2D02" w:rsidP="00914E0C">
            <w:pPr>
              <w:pStyle w:val="TAL"/>
            </w:pPr>
            <w:r w:rsidRPr="005F7EB0">
              <w:t>octet 3</w:t>
            </w:r>
          </w:p>
          <w:p w14:paraId="32BF36A7" w14:textId="77777777" w:rsidR="006B2D02" w:rsidRPr="005F7EB0" w:rsidRDefault="006B2D02" w:rsidP="00914E0C">
            <w:pPr>
              <w:pStyle w:val="TAL"/>
            </w:pPr>
          </w:p>
          <w:p w14:paraId="6CA07A4F" w14:textId="77777777" w:rsidR="006B2D02" w:rsidRPr="005F7EB0" w:rsidRDefault="006B2D02" w:rsidP="00914E0C">
            <w:pPr>
              <w:pStyle w:val="TAL"/>
            </w:pPr>
            <w:r w:rsidRPr="005F7EB0">
              <w:t>octet i</w:t>
            </w:r>
          </w:p>
        </w:tc>
      </w:tr>
      <w:tr w:rsidR="006B2D02" w:rsidRPr="005F7EB0" w14:paraId="776268A2"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AD4B137" w14:textId="77777777" w:rsidR="006B2D02" w:rsidRPr="005F7EB0" w:rsidRDefault="006B2D02" w:rsidP="00914E0C">
            <w:pPr>
              <w:pStyle w:val="TAC"/>
            </w:pPr>
          </w:p>
          <w:p w14:paraId="7C9F7886" w14:textId="77777777" w:rsidR="006B2D02" w:rsidRPr="005F7EB0" w:rsidRDefault="006B2D02" w:rsidP="00914E0C">
            <w:pPr>
              <w:pStyle w:val="TAC"/>
            </w:pPr>
            <w:r w:rsidRPr="005F7EB0">
              <w:t>Partial tracking area identity list 2</w:t>
            </w:r>
          </w:p>
        </w:tc>
        <w:tc>
          <w:tcPr>
            <w:tcW w:w="1346" w:type="dxa"/>
          </w:tcPr>
          <w:p w14:paraId="0CDF9C1A" w14:textId="77777777" w:rsidR="006B2D02" w:rsidRPr="005F7EB0" w:rsidRDefault="006B2D02" w:rsidP="00914E0C">
            <w:pPr>
              <w:pStyle w:val="TAL"/>
            </w:pPr>
            <w:r w:rsidRPr="005F7EB0">
              <w:t>octet i+1*</w:t>
            </w:r>
          </w:p>
          <w:p w14:paraId="797448D0" w14:textId="77777777" w:rsidR="006B2D02" w:rsidRPr="005F7EB0" w:rsidRDefault="006B2D02" w:rsidP="00914E0C">
            <w:pPr>
              <w:pStyle w:val="TAL"/>
            </w:pPr>
          </w:p>
          <w:p w14:paraId="7D1A5CAE" w14:textId="77777777" w:rsidR="006B2D02" w:rsidRPr="005F7EB0" w:rsidRDefault="006B2D02" w:rsidP="00914E0C">
            <w:pPr>
              <w:pStyle w:val="TAL"/>
            </w:pPr>
            <w:r w:rsidRPr="005F7EB0">
              <w:t>octet l*</w:t>
            </w:r>
          </w:p>
        </w:tc>
      </w:tr>
      <w:tr w:rsidR="006B2D02" w:rsidRPr="005F7EB0" w14:paraId="08F958B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1554FE93" w14:textId="77777777" w:rsidR="006B2D02" w:rsidRPr="005F7EB0" w:rsidRDefault="006B2D02" w:rsidP="00914E0C">
            <w:pPr>
              <w:pStyle w:val="TAC"/>
            </w:pPr>
          </w:p>
          <w:p w14:paraId="78B6FA48" w14:textId="77777777" w:rsidR="006B2D02" w:rsidRPr="005F7EB0" w:rsidRDefault="006B2D02" w:rsidP="00914E0C">
            <w:pPr>
              <w:pStyle w:val="TAC"/>
            </w:pPr>
            <w:r w:rsidRPr="005F7EB0">
              <w:t>…</w:t>
            </w:r>
          </w:p>
        </w:tc>
        <w:tc>
          <w:tcPr>
            <w:tcW w:w="1346" w:type="dxa"/>
          </w:tcPr>
          <w:p w14:paraId="1EAC94CB" w14:textId="77777777" w:rsidR="006B2D02" w:rsidRPr="005F7EB0" w:rsidRDefault="006B2D02" w:rsidP="00914E0C">
            <w:pPr>
              <w:pStyle w:val="TAL"/>
            </w:pPr>
            <w:r w:rsidRPr="005F7EB0">
              <w:t>octet l+1*</w:t>
            </w:r>
          </w:p>
          <w:p w14:paraId="5DD4F44E" w14:textId="77777777" w:rsidR="006B2D02" w:rsidRPr="005F7EB0" w:rsidRDefault="006B2D02" w:rsidP="00914E0C">
            <w:pPr>
              <w:pStyle w:val="TAL"/>
            </w:pPr>
          </w:p>
          <w:p w14:paraId="4DAD35E4" w14:textId="77777777" w:rsidR="006B2D02" w:rsidRPr="005F7EB0" w:rsidRDefault="006B2D02" w:rsidP="00914E0C">
            <w:pPr>
              <w:pStyle w:val="TAL"/>
            </w:pPr>
            <w:r w:rsidRPr="005F7EB0">
              <w:t>octet m*</w:t>
            </w:r>
          </w:p>
        </w:tc>
      </w:tr>
      <w:tr w:rsidR="006B2D02" w:rsidRPr="005F7EB0" w14:paraId="29364D0D"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0CCA1F1" w14:textId="77777777" w:rsidR="006B2D02" w:rsidRPr="005F7EB0" w:rsidRDefault="006B2D02" w:rsidP="00914E0C">
            <w:pPr>
              <w:pStyle w:val="TAC"/>
            </w:pPr>
          </w:p>
          <w:p w14:paraId="256D8F5E" w14:textId="77777777" w:rsidR="006B2D02" w:rsidRPr="005F7EB0" w:rsidRDefault="006B2D02" w:rsidP="00914E0C">
            <w:pPr>
              <w:pStyle w:val="TAC"/>
            </w:pPr>
            <w:r w:rsidRPr="005F7EB0">
              <w:t>Partial tracking area identity list p</w:t>
            </w:r>
          </w:p>
        </w:tc>
        <w:tc>
          <w:tcPr>
            <w:tcW w:w="1346" w:type="dxa"/>
          </w:tcPr>
          <w:p w14:paraId="7721C371" w14:textId="77777777" w:rsidR="006B2D02" w:rsidRPr="005F7EB0" w:rsidRDefault="006B2D02" w:rsidP="00914E0C">
            <w:pPr>
              <w:pStyle w:val="TAL"/>
            </w:pPr>
            <w:r w:rsidRPr="005F7EB0">
              <w:t>octet m+1*</w:t>
            </w:r>
          </w:p>
          <w:p w14:paraId="6553AC07" w14:textId="77777777" w:rsidR="006B2D02" w:rsidRPr="005F7EB0" w:rsidRDefault="006B2D02" w:rsidP="00914E0C">
            <w:pPr>
              <w:pStyle w:val="TAL"/>
            </w:pPr>
          </w:p>
          <w:p w14:paraId="55FB6AA0" w14:textId="77777777" w:rsidR="006B2D02" w:rsidRPr="005F7EB0" w:rsidRDefault="006B2D02" w:rsidP="00914E0C">
            <w:pPr>
              <w:pStyle w:val="TAL"/>
            </w:pPr>
            <w:r w:rsidRPr="005F7EB0">
              <w:t>octet n*</w:t>
            </w:r>
          </w:p>
        </w:tc>
      </w:tr>
    </w:tbl>
    <w:p w14:paraId="2336A5CB" w14:textId="77777777" w:rsidR="006B2D02" w:rsidRPr="00BC7052" w:rsidRDefault="006B2D02" w:rsidP="006B2D02">
      <w:pPr>
        <w:pStyle w:val="TAN"/>
      </w:pPr>
    </w:p>
    <w:p w14:paraId="02832DD3" w14:textId="77777777" w:rsidR="006B2D02" w:rsidRPr="00BC7052" w:rsidRDefault="006B2D02" w:rsidP="006B2D02">
      <w:pPr>
        <w:pStyle w:val="TF"/>
      </w:pPr>
      <w:r w:rsidRPr="00BC7052">
        <w:t>Figure </w:t>
      </w:r>
      <w:r>
        <w:t>9.11</w:t>
      </w:r>
      <w:r w:rsidRPr="00BC7052">
        <w:t>.3.</w:t>
      </w:r>
      <w:r>
        <w:t>9</w:t>
      </w:r>
      <w:r w:rsidRPr="00BC7052">
        <w:t xml:space="preserve">.1: </w:t>
      </w:r>
      <w:r>
        <w:t>5GS t</w:t>
      </w:r>
      <w:r w:rsidRPr="00BC7052">
        <w:t>racking area identity list information element</w:t>
      </w:r>
    </w:p>
    <w:p w14:paraId="7D81994B"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47F235A4" w14:textId="77777777" w:rsidTr="00914E0C">
        <w:trPr>
          <w:cantSplit/>
          <w:jc w:val="center"/>
        </w:trPr>
        <w:tc>
          <w:tcPr>
            <w:tcW w:w="709" w:type="dxa"/>
            <w:tcBorders>
              <w:bottom w:val="single" w:sz="6" w:space="0" w:color="auto"/>
            </w:tcBorders>
          </w:tcPr>
          <w:p w14:paraId="6FE2C170" w14:textId="77777777" w:rsidR="006B2D02" w:rsidRPr="005F7EB0" w:rsidRDefault="006B2D02" w:rsidP="00914E0C">
            <w:pPr>
              <w:pStyle w:val="TAC"/>
            </w:pPr>
            <w:r w:rsidRPr="005F7EB0">
              <w:t>8</w:t>
            </w:r>
          </w:p>
        </w:tc>
        <w:tc>
          <w:tcPr>
            <w:tcW w:w="709" w:type="dxa"/>
            <w:tcBorders>
              <w:bottom w:val="single" w:sz="6" w:space="0" w:color="auto"/>
            </w:tcBorders>
          </w:tcPr>
          <w:p w14:paraId="6923EBE2" w14:textId="77777777" w:rsidR="006B2D02" w:rsidRPr="005F7EB0" w:rsidRDefault="006B2D02" w:rsidP="00914E0C">
            <w:pPr>
              <w:pStyle w:val="TAC"/>
            </w:pPr>
            <w:r w:rsidRPr="005F7EB0">
              <w:t>7</w:t>
            </w:r>
          </w:p>
        </w:tc>
        <w:tc>
          <w:tcPr>
            <w:tcW w:w="709" w:type="dxa"/>
            <w:tcBorders>
              <w:bottom w:val="single" w:sz="6" w:space="0" w:color="auto"/>
            </w:tcBorders>
          </w:tcPr>
          <w:p w14:paraId="221D233B" w14:textId="77777777" w:rsidR="006B2D02" w:rsidRPr="005F7EB0" w:rsidRDefault="006B2D02" w:rsidP="00914E0C">
            <w:pPr>
              <w:pStyle w:val="TAC"/>
            </w:pPr>
            <w:r w:rsidRPr="005F7EB0">
              <w:t>6</w:t>
            </w:r>
          </w:p>
        </w:tc>
        <w:tc>
          <w:tcPr>
            <w:tcW w:w="709" w:type="dxa"/>
            <w:tcBorders>
              <w:bottom w:val="single" w:sz="6" w:space="0" w:color="auto"/>
            </w:tcBorders>
          </w:tcPr>
          <w:p w14:paraId="52DD5803" w14:textId="77777777" w:rsidR="006B2D02" w:rsidRPr="005F7EB0" w:rsidRDefault="006B2D02" w:rsidP="00914E0C">
            <w:pPr>
              <w:pStyle w:val="TAC"/>
            </w:pPr>
            <w:r w:rsidRPr="005F7EB0">
              <w:t>5</w:t>
            </w:r>
          </w:p>
        </w:tc>
        <w:tc>
          <w:tcPr>
            <w:tcW w:w="709" w:type="dxa"/>
            <w:tcBorders>
              <w:bottom w:val="single" w:sz="6" w:space="0" w:color="auto"/>
            </w:tcBorders>
          </w:tcPr>
          <w:p w14:paraId="1086532B" w14:textId="77777777" w:rsidR="006B2D02" w:rsidRPr="005F7EB0" w:rsidRDefault="006B2D02" w:rsidP="00914E0C">
            <w:pPr>
              <w:pStyle w:val="TAC"/>
            </w:pPr>
            <w:r w:rsidRPr="005F7EB0">
              <w:t>4</w:t>
            </w:r>
          </w:p>
        </w:tc>
        <w:tc>
          <w:tcPr>
            <w:tcW w:w="709" w:type="dxa"/>
            <w:tcBorders>
              <w:bottom w:val="single" w:sz="6" w:space="0" w:color="auto"/>
            </w:tcBorders>
          </w:tcPr>
          <w:p w14:paraId="0C315790" w14:textId="77777777" w:rsidR="006B2D02" w:rsidRPr="005F7EB0" w:rsidRDefault="006B2D02" w:rsidP="00914E0C">
            <w:pPr>
              <w:pStyle w:val="TAC"/>
            </w:pPr>
            <w:r w:rsidRPr="005F7EB0">
              <w:t>3</w:t>
            </w:r>
          </w:p>
        </w:tc>
        <w:tc>
          <w:tcPr>
            <w:tcW w:w="709" w:type="dxa"/>
            <w:tcBorders>
              <w:bottom w:val="single" w:sz="6" w:space="0" w:color="auto"/>
            </w:tcBorders>
          </w:tcPr>
          <w:p w14:paraId="5BF8F8F7" w14:textId="77777777" w:rsidR="006B2D02" w:rsidRPr="005F7EB0" w:rsidRDefault="006B2D02" w:rsidP="00914E0C">
            <w:pPr>
              <w:pStyle w:val="TAC"/>
            </w:pPr>
            <w:r w:rsidRPr="005F7EB0">
              <w:t>2</w:t>
            </w:r>
          </w:p>
        </w:tc>
        <w:tc>
          <w:tcPr>
            <w:tcW w:w="709" w:type="dxa"/>
            <w:tcBorders>
              <w:bottom w:val="single" w:sz="6" w:space="0" w:color="auto"/>
            </w:tcBorders>
          </w:tcPr>
          <w:p w14:paraId="79740AC5" w14:textId="77777777" w:rsidR="006B2D02" w:rsidRPr="005F7EB0" w:rsidRDefault="006B2D02" w:rsidP="00914E0C">
            <w:pPr>
              <w:pStyle w:val="TAC"/>
            </w:pPr>
            <w:r w:rsidRPr="005F7EB0">
              <w:t>1</w:t>
            </w:r>
          </w:p>
        </w:tc>
        <w:tc>
          <w:tcPr>
            <w:tcW w:w="1346" w:type="dxa"/>
          </w:tcPr>
          <w:p w14:paraId="73CE2F1C" w14:textId="77777777" w:rsidR="006B2D02" w:rsidRPr="005F7EB0" w:rsidRDefault="006B2D02" w:rsidP="00914E0C">
            <w:pPr>
              <w:pStyle w:val="TAC"/>
            </w:pPr>
          </w:p>
        </w:tc>
      </w:tr>
      <w:tr w:rsidR="006B2D02" w:rsidRPr="005F7EB0" w14:paraId="672030D5" w14:textId="77777777" w:rsidTr="00914E0C">
        <w:trPr>
          <w:cantSplit/>
          <w:jc w:val="center"/>
        </w:trPr>
        <w:tc>
          <w:tcPr>
            <w:tcW w:w="709" w:type="dxa"/>
            <w:tcBorders>
              <w:left w:val="single" w:sz="6" w:space="0" w:color="auto"/>
              <w:bottom w:val="single" w:sz="6" w:space="0" w:color="auto"/>
              <w:right w:val="single" w:sz="6" w:space="0" w:color="auto"/>
            </w:tcBorders>
          </w:tcPr>
          <w:p w14:paraId="3200A0C8" w14:textId="77777777" w:rsidR="006B2D02" w:rsidRPr="005F7EB0" w:rsidRDefault="006B2D02" w:rsidP="00914E0C">
            <w:pPr>
              <w:pStyle w:val="TAC"/>
            </w:pPr>
            <w:r w:rsidRPr="005F7EB0">
              <w:t>0</w:t>
            </w:r>
          </w:p>
          <w:p w14:paraId="5D24E814"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6BE835C8"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466436C9" w14:textId="77777777" w:rsidR="006B2D02" w:rsidRPr="005F7EB0" w:rsidRDefault="006B2D02" w:rsidP="00914E0C">
            <w:pPr>
              <w:pStyle w:val="TAC"/>
            </w:pPr>
            <w:r w:rsidRPr="005F7EB0">
              <w:t>Number of elements</w:t>
            </w:r>
          </w:p>
        </w:tc>
        <w:tc>
          <w:tcPr>
            <w:tcW w:w="1346" w:type="dxa"/>
          </w:tcPr>
          <w:p w14:paraId="0D96A40D" w14:textId="77777777" w:rsidR="006B2D02" w:rsidRPr="005F7EB0" w:rsidRDefault="006B2D02" w:rsidP="00914E0C">
            <w:pPr>
              <w:pStyle w:val="TAL"/>
            </w:pPr>
            <w:r w:rsidRPr="005F7EB0">
              <w:t>octet 1</w:t>
            </w:r>
          </w:p>
        </w:tc>
      </w:tr>
      <w:tr w:rsidR="006B2D02" w:rsidRPr="005F7EB0" w14:paraId="5F634133"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8FE385D" w14:textId="77777777" w:rsidR="006B2D02" w:rsidRPr="005F7EB0" w:rsidRDefault="006B2D02" w:rsidP="00914E0C">
            <w:pPr>
              <w:pStyle w:val="TAC"/>
            </w:pPr>
          </w:p>
          <w:p w14:paraId="2BC53196"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70C0D40" w14:textId="77777777" w:rsidR="006B2D02" w:rsidRPr="005F7EB0" w:rsidRDefault="006B2D02" w:rsidP="00914E0C">
            <w:pPr>
              <w:pStyle w:val="TAC"/>
            </w:pPr>
          </w:p>
          <w:p w14:paraId="34652E36" w14:textId="77777777" w:rsidR="006B2D02" w:rsidRPr="005F7EB0" w:rsidRDefault="006B2D02" w:rsidP="00914E0C">
            <w:pPr>
              <w:pStyle w:val="TAC"/>
            </w:pPr>
            <w:r w:rsidRPr="005F7EB0">
              <w:t>MCC digit 1</w:t>
            </w:r>
          </w:p>
        </w:tc>
        <w:tc>
          <w:tcPr>
            <w:tcW w:w="1346" w:type="dxa"/>
          </w:tcPr>
          <w:p w14:paraId="28AA9EEB" w14:textId="77777777" w:rsidR="006B2D02" w:rsidRPr="005F7EB0" w:rsidRDefault="006B2D02" w:rsidP="00914E0C">
            <w:pPr>
              <w:pStyle w:val="TAL"/>
            </w:pPr>
          </w:p>
          <w:p w14:paraId="349F53EB" w14:textId="77777777" w:rsidR="006B2D02" w:rsidRPr="005F7EB0" w:rsidRDefault="006B2D02" w:rsidP="00914E0C">
            <w:pPr>
              <w:pStyle w:val="TAL"/>
            </w:pPr>
            <w:r w:rsidRPr="005F7EB0">
              <w:t>octet 2</w:t>
            </w:r>
          </w:p>
        </w:tc>
      </w:tr>
      <w:tr w:rsidR="006B2D02" w:rsidRPr="005F7EB0" w14:paraId="426659FA"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DC931C4" w14:textId="77777777" w:rsidR="006B2D02" w:rsidRPr="005F7EB0" w:rsidRDefault="006B2D02" w:rsidP="00914E0C">
            <w:pPr>
              <w:pStyle w:val="TAC"/>
            </w:pPr>
          </w:p>
          <w:p w14:paraId="2A873027"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1F4F1D10" w14:textId="77777777" w:rsidR="006B2D02" w:rsidRPr="005F7EB0" w:rsidRDefault="006B2D02" w:rsidP="00914E0C">
            <w:pPr>
              <w:pStyle w:val="TAC"/>
            </w:pPr>
          </w:p>
          <w:p w14:paraId="391AC0EF" w14:textId="77777777" w:rsidR="006B2D02" w:rsidRPr="005F7EB0" w:rsidRDefault="006B2D02" w:rsidP="00914E0C">
            <w:pPr>
              <w:pStyle w:val="TAC"/>
            </w:pPr>
            <w:r w:rsidRPr="005F7EB0">
              <w:t>MCC digit 3</w:t>
            </w:r>
          </w:p>
        </w:tc>
        <w:tc>
          <w:tcPr>
            <w:tcW w:w="1346" w:type="dxa"/>
          </w:tcPr>
          <w:p w14:paraId="52686DA9" w14:textId="77777777" w:rsidR="006B2D02" w:rsidRPr="005F7EB0" w:rsidRDefault="006B2D02" w:rsidP="00914E0C">
            <w:pPr>
              <w:pStyle w:val="TAL"/>
            </w:pPr>
          </w:p>
          <w:p w14:paraId="0B43C843" w14:textId="77777777" w:rsidR="006B2D02" w:rsidRPr="005F7EB0" w:rsidRDefault="006B2D02" w:rsidP="00914E0C">
            <w:pPr>
              <w:pStyle w:val="TAL"/>
            </w:pPr>
            <w:r w:rsidRPr="005F7EB0">
              <w:t>octet 3</w:t>
            </w:r>
          </w:p>
        </w:tc>
      </w:tr>
      <w:tr w:rsidR="006B2D02" w:rsidRPr="005F7EB0" w14:paraId="7A36241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B96A907" w14:textId="77777777" w:rsidR="006B2D02" w:rsidRPr="005F7EB0" w:rsidRDefault="006B2D02" w:rsidP="00914E0C">
            <w:pPr>
              <w:pStyle w:val="TAC"/>
            </w:pPr>
          </w:p>
          <w:p w14:paraId="0DDF7040"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4FE200B8" w14:textId="77777777" w:rsidR="006B2D02" w:rsidRPr="005F7EB0" w:rsidRDefault="006B2D02" w:rsidP="00914E0C">
            <w:pPr>
              <w:pStyle w:val="TAC"/>
            </w:pPr>
          </w:p>
          <w:p w14:paraId="2C4278E6" w14:textId="77777777" w:rsidR="006B2D02" w:rsidRPr="005F7EB0" w:rsidRDefault="006B2D02" w:rsidP="00914E0C">
            <w:pPr>
              <w:pStyle w:val="TAC"/>
            </w:pPr>
            <w:r w:rsidRPr="005F7EB0">
              <w:t>MNC digit 1</w:t>
            </w:r>
          </w:p>
        </w:tc>
        <w:tc>
          <w:tcPr>
            <w:tcW w:w="1346" w:type="dxa"/>
          </w:tcPr>
          <w:p w14:paraId="0D24D22B" w14:textId="77777777" w:rsidR="006B2D02" w:rsidRPr="005F7EB0" w:rsidRDefault="006B2D02" w:rsidP="00914E0C">
            <w:pPr>
              <w:pStyle w:val="TAL"/>
            </w:pPr>
          </w:p>
          <w:p w14:paraId="589F8174" w14:textId="77777777" w:rsidR="006B2D02" w:rsidRPr="005F7EB0" w:rsidRDefault="006B2D02" w:rsidP="00914E0C">
            <w:pPr>
              <w:pStyle w:val="TAL"/>
            </w:pPr>
            <w:r w:rsidRPr="005F7EB0">
              <w:t>octet 4</w:t>
            </w:r>
          </w:p>
        </w:tc>
      </w:tr>
      <w:tr w:rsidR="006B2D02" w:rsidRPr="005F7EB0" w14:paraId="531AB7E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A1293B8" w14:textId="77777777" w:rsidR="006B2D02" w:rsidRPr="005F7EB0" w:rsidRDefault="006B2D02" w:rsidP="00914E0C">
            <w:pPr>
              <w:pStyle w:val="TAC"/>
            </w:pPr>
          </w:p>
          <w:p w14:paraId="05B9B0EC" w14:textId="77777777" w:rsidR="006B2D02" w:rsidRPr="005F7EB0" w:rsidRDefault="006B2D02" w:rsidP="00914E0C">
            <w:pPr>
              <w:pStyle w:val="TAC"/>
            </w:pPr>
            <w:r w:rsidRPr="005F7EB0">
              <w:t>TAC 1</w:t>
            </w:r>
          </w:p>
        </w:tc>
        <w:tc>
          <w:tcPr>
            <w:tcW w:w="1346" w:type="dxa"/>
          </w:tcPr>
          <w:p w14:paraId="3FC4EE41" w14:textId="77777777" w:rsidR="006B2D02" w:rsidRPr="005F7EB0" w:rsidRDefault="006B2D02" w:rsidP="00914E0C">
            <w:pPr>
              <w:pStyle w:val="TAL"/>
            </w:pPr>
          </w:p>
          <w:p w14:paraId="00F50703" w14:textId="77777777" w:rsidR="006B2D02" w:rsidRPr="005F7EB0" w:rsidRDefault="006B2D02" w:rsidP="00914E0C">
            <w:pPr>
              <w:pStyle w:val="TAL"/>
            </w:pPr>
            <w:r w:rsidRPr="005F7EB0">
              <w:t>octet 5</w:t>
            </w:r>
          </w:p>
        </w:tc>
      </w:tr>
      <w:tr w:rsidR="006B2D02" w:rsidRPr="005F7EB0" w14:paraId="6B96FA50"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30F2E5B" w14:textId="77777777" w:rsidR="006B2D02" w:rsidRPr="005F7EB0" w:rsidRDefault="006B2D02" w:rsidP="00914E0C">
            <w:pPr>
              <w:pStyle w:val="TAC"/>
            </w:pPr>
          </w:p>
          <w:p w14:paraId="387238E5" w14:textId="77777777" w:rsidR="006B2D02" w:rsidRPr="005F7EB0" w:rsidRDefault="006B2D02" w:rsidP="00914E0C">
            <w:pPr>
              <w:pStyle w:val="TAC"/>
            </w:pPr>
            <w:r w:rsidRPr="005F7EB0">
              <w:t>TAC 1 (continued)</w:t>
            </w:r>
          </w:p>
        </w:tc>
        <w:tc>
          <w:tcPr>
            <w:tcW w:w="1346" w:type="dxa"/>
          </w:tcPr>
          <w:p w14:paraId="10FD68E2" w14:textId="77777777" w:rsidR="006B2D02" w:rsidRPr="005F7EB0" w:rsidRDefault="006B2D02" w:rsidP="00914E0C">
            <w:pPr>
              <w:pStyle w:val="TAL"/>
            </w:pPr>
          </w:p>
          <w:p w14:paraId="64AD68B6" w14:textId="77777777" w:rsidR="006B2D02" w:rsidRPr="005F7EB0" w:rsidRDefault="006B2D02" w:rsidP="00914E0C">
            <w:pPr>
              <w:pStyle w:val="TAL"/>
            </w:pPr>
            <w:r w:rsidRPr="005F7EB0">
              <w:t>octet 6</w:t>
            </w:r>
          </w:p>
        </w:tc>
      </w:tr>
      <w:tr w:rsidR="006B2D02" w:rsidRPr="005F7EB0" w14:paraId="7518F71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A0DB3FE" w14:textId="77777777" w:rsidR="006B2D02" w:rsidRPr="005F7EB0" w:rsidRDefault="006B2D02" w:rsidP="00914E0C">
            <w:pPr>
              <w:pStyle w:val="TAC"/>
            </w:pPr>
          </w:p>
          <w:p w14:paraId="1ABEE487" w14:textId="77777777" w:rsidR="006B2D02" w:rsidRPr="005F7EB0" w:rsidRDefault="006B2D02" w:rsidP="00914E0C">
            <w:pPr>
              <w:pStyle w:val="TAC"/>
            </w:pPr>
            <w:r w:rsidRPr="005F7EB0">
              <w:t>TAC 1 (continued)</w:t>
            </w:r>
          </w:p>
        </w:tc>
        <w:tc>
          <w:tcPr>
            <w:tcW w:w="1346" w:type="dxa"/>
          </w:tcPr>
          <w:p w14:paraId="2851CCEF" w14:textId="77777777" w:rsidR="006B2D02" w:rsidRPr="005F7EB0" w:rsidRDefault="006B2D02" w:rsidP="00914E0C">
            <w:pPr>
              <w:pStyle w:val="TAL"/>
            </w:pPr>
          </w:p>
          <w:p w14:paraId="652FC803" w14:textId="77777777" w:rsidR="006B2D02" w:rsidRPr="005F7EB0" w:rsidRDefault="006B2D02" w:rsidP="00914E0C">
            <w:pPr>
              <w:pStyle w:val="TAL"/>
            </w:pPr>
            <w:r w:rsidRPr="005F7EB0">
              <w:t>octet 7</w:t>
            </w:r>
          </w:p>
        </w:tc>
      </w:tr>
      <w:tr w:rsidR="006B2D02" w:rsidRPr="005F7EB0" w14:paraId="06D5EA01"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9CC7C62" w14:textId="77777777" w:rsidR="006B2D02" w:rsidRPr="005F7EB0" w:rsidRDefault="006B2D02" w:rsidP="00914E0C">
            <w:pPr>
              <w:pStyle w:val="TAC"/>
            </w:pPr>
            <w:r w:rsidRPr="005F7EB0">
              <w:t>…</w:t>
            </w:r>
          </w:p>
        </w:tc>
        <w:tc>
          <w:tcPr>
            <w:tcW w:w="1346" w:type="dxa"/>
          </w:tcPr>
          <w:p w14:paraId="14CC90A6" w14:textId="77777777" w:rsidR="006B2D02" w:rsidRPr="005F7EB0" w:rsidRDefault="006B2D02" w:rsidP="00914E0C">
            <w:pPr>
              <w:pStyle w:val="TAL"/>
            </w:pPr>
            <w:r w:rsidRPr="005F7EB0">
              <w:t>…</w:t>
            </w:r>
          </w:p>
        </w:tc>
      </w:tr>
      <w:tr w:rsidR="006B2D02" w:rsidRPr="005F7EB0" w14:paraId="41E4EF5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77ED698" w14:textId="77777777" w:rsidR="006B2D02" w:rsidRPr="005F7EB0" w:rsidRDefault="006B2D02" w:rsidP="00914E0C">
            <w:pPr>
              <w:pStyle w:val="TAC"/>
            </w:pPr>
            <w:r w:rsidRPr="005F7EB0">
              <w:t>…</w:t>
            </w:r>
          </w:p>
        </w:tc>
        <w:tc>
          <w:tcPr>
            <w:tcW w:w="1346" w:type="dxa"/>
          </w:tcPr>
          <w:p w14:paraId="37FB61D5" w14:textId="77777777" w:rsidR="006B2D02" w:rsidRPr="005F7EB0" w:rsidRDefault="006B2D02" w:rsidP="00914E0C">
            <w:pPr>
              <w:pStyle w:val="TAL"/>
            </w:pPr>
            <w:r w:rsidRPr="005F7EB0">
              <w:t>…</w:t>
            </w:r>
          </w:p>
        </w:tc>
      </w:tr>
      <w:tr w:rsidR="006B2D02" w:rsidRPr="005F7EB0" w14:paraId="0166466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6BE909C" w14:textId="77777777" w:rsidR="006B2D02" w:rsidRPr="005F7EB0" w:rsidRDefault="006B2D02" w:rsidP="00914E0C">
            <w:pPr>
              <w:pStyle w:val="TAC"/>
            </w:pPr>
          </w:p>
          <w:p w14:paraId="57BE6665" w14:textId="77777777" w:rsidR="006B2D02" w:rsidRPr="005F7EB0" w:rsidRDefault="006B2D02" w:rsidP="00914E0C">
            <w:pPr>
              <w:pStyle w:val="TAC"/>
            </w:pPr>
            <w:r w:rsidRPr="005F7EB0">
              <w:t>TAC k</w:t>
            </w:r>
          </w:p>
        </w:tc>
        <w:tc>
          <w:tcPr>
            <w:tcW w:w="1346" w:type="dxa"/>
          </w:tcPr>
          <w:p w14:paraId="3E6B1399" w14:textId="77777777" w:rsidR="006B2D02" w:rsidRPr="005F7EB0" w:rsidRDefault="006B2D02" w:rsidP="00914E0C">
            <w:pPr>
              <w:pStyle w:val="TAL"/>
            </w:pPr>
          </w:p>
          <w:p w14:paraId="2CDBA56E" w14:textId="77777777" w:rsidR="006B2D02" w:rsidRPr="005F7EB0" w:rsidRDefault="006B2D02" w:rsidP="00914E0C">
            <w:pPr>
              <w:pStyle w:val="TAL"/>
            </w:pPr>
            <w:r w:rsidRPr="005F7EB0">
              <w:t>octet 3k+2*</w:t>
            </w:r>
          </w:p>
        </w:tc>
      </w:tr>
      <w:tr w:rsidR="006B2D02" w:rsidRPr="005F7EB0" w14:paraId="6F76078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BA898CA" w14:textId="77777777" w:rsidR="006B2D02" w:rsidRPr="005F7EB0" w:rsidRDefault="006B2D02" w:rsidP="00914E0C">
            <w:pPr>
              <w:pStyle w:val="TAC"/>
            </w:pPr>
          </w:p>
          <w:p w14:paraId="1DFA6B62" w14:textId="77777777" w:rsidR="006B2D02" w:rsidRPr="005F7EB0" w:rsidRDefault="006B2D02" w:rsidP="00914E0C">
            <w:pPr>
              <w:pStyle w:val="TAC"/>
            </w:pPr>
            <w:r w:rsidRPr="005F7EB0">
              <w:t>TAC k (continued)</w:t>
            </w:r>
          </w:p>
        </w:tc>
        <w:tc>
          <w:tcPr>
            <w:tcW w:w="1346" w:type="dxa"/>
          </w:tcPr>
          <w:p w14:paraId="2AF6400E" w14:textId="77777777" w:rsidR="006B2D02" w:rsidRPr="005F7EB0" w:rsidRDefault="006B2D02" w:rsidP="00914E0C">
            <w:pPr>
              <w:pStyle w:val="TAL"/>
            </w:pPr>
          </w:p>
          <w:p w14:paraId="44042E6E" w14:textId="77777777" w:rsidR="006B2D02" w:rsidRPr="005F7EB0" w:rsidRDefault="006B2D02" w:rsidP="00914E0C">
            <w:pPr>
              <w:pStyle w:val="TAL"/>
            </w:pPr>
            <w:r w:rsidRPr="005F7EB0">
              <w:t>octet 3k+3*</w:t>
            </w:r>
          </w:p>
        </w:tc>
      </w:tr>
      <w:tr w:rsidR="006B2D02" w:rsidRPr="005F7EB0" w14:paraId="352CD854"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E0BB085" w14:textId="77777777" w:rsidR="006B2D02" w:rsidRPr="005F7EB0" w:rsidRDefault="006B2D02" w:rsidP="00914E0C">
            <w:pPr>
              <w:pStyle w:val="TAC"/>
            </w:pPr>
          </w:p>
          <w:p w14:paraId="417F9623" w14:textId="77777777" w:rsidR="006B2D02" w:rsidRPr="005F7EB0" w:rsidRDefault="006B2D02" w:rsidP="00914E0C">
            <w:pPr>
              <w:pStyle w:val="TAC"/>
            </w:pPr>
            <w:r w:rsidRPr="005F7EB0">
              <w:t>TAC k (continued)</w:t>
            </w:r>
          </w:p>
        </w:tc>
        <w:tc>
          <w:tcPr>
            <w:tcW w:w="1346" w:type="dxa"/>
          </w:tcPr>
          <w:p w14:paraId="56AFA2EA" w14:textId="77777777" w:rsidR="006B2D02" w:rsidRPr="005F7EB0" w:rsidRDefault="006B2D02" w:rsidP="00914E0C">
            <w:pPr>
              <w:pStyle w:val="TAL"/>
            </w:pPr>
          </w:p>
          <w:p w14:paraId="2B09E1EC" w14:textId="77777777" w:rsidR="006B2D02" w:rsidRPr="005F7EB0" w:rsidRDefault="006B2D02" w:rsidP="00914E0C">
            <w:pPr>
              <w:pStyle w:val="TAL"/>
            </w:pPr>
            <w:r w:rsidRPr="005F7EB0">
              <w:t>octet 3k+4*</w:t>
            </w:r>
          </w:p>
        </w:tc>
      </w:tr>
    </w:tbl>
    <w:p w14:paraId="1473CDD5" w14:textId="77777777" w:rsidR="006B2D02" w:rsidRPr="00BC7052" w:rsidRDefault="006B2D02" w:rsidP="006B2D02">
      <w:pPr>
        <w:pStyle w:val="TAN"/>
      </w:pPr>
    </w:p>
    <w:p w14:paraId="39AC2A83" w14:textId="77777777" w:rsidR="006B2D02" w:rsidRPr="00BC7052" w:rsidRDefault="006B2D02" w:rsidP="006B2D02">
      <w:pPr>
        <w:pStyle w:val="TF"/>
      </w:pPr>
      <w:r w:rsidRPr="00BC7052">
        <w:t>Figure </w:t>
      </w:r>
      <w:r>
        <w:t>9.11</w:t>
      </w:r>
      <w:r w:rsidRPr="00BC7052">
        <w:t>.3.</w:t>
      </w:r>
      <w:r>
        <w:t>9</w:t>
      </w:r>
      <w:r w:rsidRPr="00BC7052">
        <w:t>.2: Partial tracking area identity list – type of list = "00"</w:t>
      </w:r>
    </w:p>
    <w:p w14:paraId="1CE7BE08"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768E882A" w14:textId="77777777" w:rsidTr="00914E0C">
        <w:trPr>
          <w:cantSplit/>
          <w:jc w:val="center"/>
        </w:trPr>
        <w:tc>
          <w:tcPr>
            <w:tcW w:w="709" w:type="dxa"/>
            <w:tcBorders>
              <w:bottom w:val="single" w:sz="6" w:space="0" w:color="auto"/>
            </w:tcBorders>
          </w:tcPr>
          <w:p w14:paraId="0171F59A" w14:textId="77777777" w:rsidR="006B2D02" w:rsidRPr="005F7EB0" w:rsidRDefault="006B2D02" w:rsidP="00914E0C">
            <w:pPr>
              <w:pStyle w:val="TAC"/>
            </w:pPr>
            <w:r w:rsidRPr="005F7EB0">
              <w:t>8</w:t>
            </w:r>
          </w:p>
        </w:tc>
        <w:tc>
          <w:tcPr>
            <w:tcW w:w="709" w:type="dxa"/>
            <w:tcBorders>
              <w:bottom w:val="single" w:sz="6" w:space="0" w:color="auto"/>
            </w:tcBorders>
          </w:tcPr>
          <w:p w14:paraId="0BE7CD5F" w14:textId="77777777" w:rsidR="006B2D02" w:rsidRPr="005F7EB0" w:rsidRDefault="006B2D02" w:rsidP="00914E0C">
            <w:pPr>
              <w:pStyle w:val="TAC"/>
            </w:pPr>
            <w:r w:rsidRPr="005F7EB0">
              <w:t>7</w:t>
            </w:r>
          </w:p>
        </w:tc>
        <w:tc>
          <w:tcPr>
            <w:tcW w:w="709" w:type="dxa"/>
            <w:tcBorders>
              <w:bottom w:val="single" w:sz="6" w:space="0" w:color="auto"/>
            </w:tcBorders>
          </w:tcPr>
          <w:p w14:paraId="56BE605F" w14:textId="77777777" w:rsidR="006B2D02" w:rsidRPr="005F7EB0" w:rsidRDefault="006B2D02" w:rsidP="00914E0C">
            <w:pPr>
              <w:pStyle w:val="TAC"/>
            </w:pPr>
            <w:r w:rsidRPr="005F7EB0">
              <w:t>6</w:t>
            </w:r>
          </w:p>
        </w:tc>
        <w:tc>
          <w:tcPr>
            <w:tcW w:w="709" w:type="dxa"/>
            <w:tcBorders>
              <w:bottom w:val="single" w:sz="6" w:space="0" w:color="auto"/>
            </w:tcBorders>
          </w:tcPr>
          <w:p w14:paraId="6083FDF4" w14:textId="77777777" w:rsidR="006B2D02" w:rsidRPr="005F7EB0" w:rsidRDefault="006B2D02" w:rsidP="00914E0C">
            <w:pPr>
              <w:pStyle w:val="TAC"/>
            </w:pPr>
            <w:r w:rsidRPr="005F7EB0">
              <w:t>5</w:t>
            </w:r>
          </w:p>
        </w:tc>
        <w:tc>
          <w:tcPr>
            <w:tcW w:w="709" w:type="dxa"/>
            <w:tcBorders>
              <w:bottom w:val="single" w:sz="6" w:space="0" w:color="auto"/>
            </w:tcBorders>
          </w:tcPr>
          <w:p w14:paraId="42B26F47" w14:textId="77777777" w:rsidR="006B2D02" w:rsidRPr="005F7EB0" w:rsidRDefault="006B2D02" w:rsidP="00914E0C">
            <w:pPr>
              <w:pStyle w:val="TAC"/>
            </w:pPr>
            <w:r w:rsidRPr="005F7EB0">
              <w:t>4</w:t>
            </w:r>
          </w:p>
        </w:tc>
        <w:tc>
          <w:tcPr>
            <w:tcW w:w="709" w:type="dxa"/>
            <w:tcBorders>
              <w:bottom w:val="single" w:sz="6" w:space="0" w:color="auto"/>
            </w:tcBorders>
          </w:tcPr>
          <w:p w14:paraId="5263D760" w14:textId="77777777" w:rsidR="006B2D02" w:rsidRPr="005F7EB0" w:rsidRDefault="006B2D02" w:rsidP="00914E0C">
            <w:pPr>
              <w:pStyle w:val="TAC"/>
            </w:pPr>
            <w:r w:rsidRPr="005F7EB0">
              <w:t>3</w:t>
            </w:r>
          </w:p>
        </w:tc>
        <w:tc>
          <w:tcPr>
            <w:tcW w:w="709" w:type="dxa"/>
            <w:tcBorders>
              <w:bottom w:val="single" w:sz="6" w:space="0" w:color="auto"/>
            </w:tcBorders>
          </w:tcPr>
          <w:p w14:paraId="5B4A5CE2" w14:textId="77777777" w:rsidR="006B2D02" w:rsidRPr="005F7EB0" w:rsidRDefault="006B2D02" w:rsidP="00914E0C">
            <w:pPr>
              <w:pStyle w:val="TAC"/>
            </w:pPr>
            <w:r w:rsidRPr="005F7EB0">
              <w:t>2</w:t>
            </w:r>
          </w:p>
        </w:tc>
        <w:tc>
          <w:tcPr>
            <w:tcW w:w="709" w:type="dxa"/>
            <w:tcBorders>
              <w:bottom w:val="single" w:sz="6" w:space="0" w:color="auto"/>
            </w:tcBorders>
          </w:tcPr>
          <w:p w14:paraId="4EDA303A" w14:textId="77777777" w:rsidR="006B2D02" w:rsidRPr="005F7EB0" w:rsidRDefault="006B2D02" w:rsidP="00914E0C">
            <w:pPr>
              <w:pStyle w:val="TAC"/>
            </w:pPr>
            <w:r w:rsidRPr="005F7EB0">
              <w:t>1</w:t>
            </w:r>
          </w:p>
        </w:tc>
        <w:tc>
          <w:tcPr>
            <w:tcW w:w="1346" w:type="dxa"/>
          </w:tcPr>
          <w:p w14:paraId="23791104" w14:textId="77777777" w:rsidR="006B2D02" w:rsidRPr="005F7EB0" w:rsidRDefault="006B2D02" w:rsidP="00914E0C">
            <w:pPr>
              <w:pStyle w:val="TAC"/>
            </w:pPr>
          </w:p>
        </w:tc>
      </w:tr>
      <w:tr w:rsidR="006B2D02" w:rsidRPr="005F7EB0" w14:paraId="5CDAEDD5" w14:textId="77777777" w:rsidTr="00914E0C">
        <w:trPr>
          <w:cantSplit/>
          <w:jc w:val="center"/>
        </w:trPr>
        <w:tc>
          <w:tcPr>
            <w:tcW w:w="709" w:type="dxa"/>
            <w:tcBorders>
              <w:left w:val="single" w:sz="6" w:space="0" w:color="auto"/>
              <w:bottom w:val="single" w:sz="6" w:space="0" w:color="auto"/>
              <w:right w:val="single" w:sz="6" w:space="0" w:color="auto"/>
            </w:tcBorders>
          </w:tcPr>
          <w:p w14:paraId="550A988F" w14:textId="77777777" w:rsidR="006B2D02" w:rsidRPr="005F7EB0" w:rsidRDefault="006B2D02" w:rsidP="00914E0C">
            <w:pPr>
              <w:pStyle w:val="TAC"/>
            </w:pPr>
            <w:r w:rsidRPr="005F7EB0">
              <w:t>0</w:t>
            </w:r>
          </w:p>
          <w:p w14:paraId="128B95F8"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100513C7"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2DD4741D" w14:textId="77777777" w:rsidR="006B2D02" w:rsidRPr="005F7EB0" w:rsidRDefault="006B2D02" w:rsidP="00914E0C">
            <w:pPr>
              <w:pStyle w:val="TAC"/>
            </w:pPr>
            <w:r w:rsidRPr="005F7EB0">
              <w:t>Number of elements</w:t>
            </w:r>
          </w:p>
        </w:tc>
        <w:tc>
          <w:tcPr>
            <w:tcW w:w="1346" w:type="dxa"/>
          </w:tcPr>
          <w:p w14:paraId="4A774690" w14:textId="77777777" w:rsidR="006B2D02" w:rsidRPr="005F7EB0" w:rsidRDefault="006B2D02" w:rsidP="00914E0C">
            <w:pPr>
              <w:pStyle w:val="TAL"/>
            </w:pPr>
            <w:r w:rsidRPr="005F7EB0">
              <w:t>octet 1</w:t>
            </w:r>
          </w:p>
        </w:tc>
      </w:tr>
      <w:tr w:rsidR="006B2D02" w:rsidRPr="005F7EB0" w14:paraId="750E195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5E2F751" w14:textId="77777777" w:rsidR="006B2D02" w:rsidRPr="005F7EB0" w:rsidRDefault="006B2D02" w:rsidP="00914E0C">
            <w:pPr>
              <w:pStyle w:val="TAC"/>
            </w:pPr>
          </w:p>
          <w:p w14:paraId="7F36D0B0"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74F0F036" w14:textId="77777777" w:rsidR="006B2D02" w:rsidRPr="005F7EB0" w:rsidRDefault="006B2D02" w:rsidP="00914E0C">
            <w:pPr>
              <w:pStyle w:val="TAC"/>
            </w:pPr>
          </w:p>
          <w:p w14:paraId="5A3C469F" w14:textId="77777777" w:rsidR="006B2D02" w:rsidRPr="005F7EB0" w:rsidRDefault="006B2D02" w:rsidP="00914E0C">
            <w:pPr>
              <w:pStyle w:val="TAC"/>
            </w:pPr>
            <w:r w:rsidRPr="005F7EB0">
              <w:t>MCC digit 1</w:t>
            </w:r>
          </w:p>
        </w:tc>
        <w:tc>
          <w:tcPr>
            <w:tcW w:w="1346" w:type="dxa"/>
          </w:tcPr>
          <w:p w14:paraId="556E171B" w14:textId="77777777" w:rsidR="006B2D02" w:rsidRPr="005F7EB0" w:rsidRDefault="006B2D02" w:rsidP="00914E0C">
            <w:pPr>
              <w:pStyle w:val="TAL"/>
            </w:pPr>
          </w:p>
          <w:p w14:paraId="7B793C60" w14:textId="77777777" w:rsidR="006B2D02" w:rsidRPr="005F7EB0" w:rsidRDefault="006B2D02" w:rsidP="00914E0C">
            <w:pPr>
              <w:pStyle w:val="TAL"/>
            </w:pPr>
            <w:r w:rsidRPr="005F7EB0">
              <w:t>octet 2</w:t>
            </w:r>
          </w:p>
        </w:tc>
      </w:tr>
      <w:tr w:rsidR="006B2D02" w:rsidRPr="005F7EB0" w14:paraId="4E5A556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8EF4985" w14:textId="77777777" w:rsidR="006B2D02" w:rsidRPr="005F7EB0" w:rsidRDefault="006B2D02" w:rsidP="00914E0C">
            <w:pPr>
              <w:pStyle w:val="TAC"/>
            </w:pPr>
          </w:p>
          <w:p w14:paraId="4EE4333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238E35F4" w14:textId="77777777" w:rsidR="006B2D02" w:rsidRPr="005F7EB0" w:rsidRDefault="006B2D02" w:rsidP="00914E0C">
            <w:pPr>
              <w:pStyle w:val="TAC"/>
            </w:pPr>
          </w:p>
          <w:p w14:paraId="21B88B1D" w14:textId="77777777" w:rsidR="006B2D02" w:rsidRPr="005F7EB0" w:rsidRDefault="006B2D02" w:rsidP="00914E0C">
            <w:pPr>
              <w:pStyle w:val="TAC"/>
            </w:pPr>
            <w:r w:rsidRPr="005F7EB0">
              <w:t>MCC digit 3</w:t>
            </w:r>
          </w:p>
        </w:tc>
        <w:tc>
          <w:tcPr>
            <w:tcW w:w="1346" w:type="dxa"/>
          </w:tcPr>
          <w:p w14:paraId="3FBD9739" w14:textId="77777777" w:rsidR="006B2D02" w:rsidRPr="005F7EB0" w:rsidRDefault="006B2D02" w:rsidP="00914E0C">
            <w:pPr>
              <w:pStyle w:val="TAL"/>
            </w:pPr>
          </w:p>
          <w:p w14:paraId="675F4EAE" w14:textId="77777777" w:rsidR="006B2D02" w:rsidRPr="005F7EB0" w:rsidRDefault="006B2D02" w:rsidP="00914E0C">
            <w:pPr>
              <w:pStyle w:val="TAL"/>
            </w:pPr>
            <w:r w:rsidRPr="005F7EB0">
              <w:t>octet 3</w:t>
            </w:r>
          </w:p>
        </w:tc>
      </w:tr>
      <w:tr w:rsidR="006B2D02" w:rsidRPr="005F7EB0" w14:paraId="20CADD5F"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A8B5BB5" w14:textId="77777777" w:rsidR="006B2D02" w:rsidRPr="005F7EB0" w:rsidRDefault="006B2D02" w:rsidP="00914E0C">
            <w:pPr>
              <w:pStyle w:val="TAC"/>
            </w:pPr>
          </w:p>
          <w:p w14:paraId="4F4A224B"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6A1274AE" w14:textId="77777777" w:rsidR="006B2D02" w:rsidRPr="005F7EB0" w:rsidRDefault="006B2D02" w:rsidP="00914E0C">
            <w:pPr>
              <w:pStyle w:val="TAC"/>
            </w:pPr>
          </w:p>
          <w:p w14:paraId="61132474" w14:textId="77777777" w:rsidR="006B2D02" w:rsidRPr="005F7EB0" w:rsidRDefault="006B2D02" w:rsidP="00914E0C">
            <w:pPr>
              <w:pStyle w:val="TAC"/>
            </w:pPr>
            <w:r w:rsidRPr="005F7EB0">
              <w:t>MNC digit 1</w:t>
            </w:r>
          </w:p>
        </w:tc>
        <w:tc>
          <w:tcPr>
            <w:tcW w:w="1346" w:type="dxa"/>
          </w:tcPr>
          <w:p w14:paraId="366A6FE6" w14:textId="77777777" w:rsidR="006B2D02" w:rsidRPr="005F7EB0" w:rsidRDefault="006B2D02" w:rsidP="00914E0C">
            <w:pPr>
              <w:pStyle w:val="TAL"/>
            </w:pPr>
          </w:p>
          <w:p w14:paraId="2C53AAC4" w14:textId="77777777" w:rsidR="006B2D02" w:rsidRPr="005F7EB0" w:rsidRDefault="006B2D02" w:rsidP="00914E0C">
            <w:pPr>
              <w:pStyle w:val="TAL"/>
            </w:pPr>
            <w:r w:rsidRPr="005F7EB0">
              <w:t>octet 4</w:t>
            </w:r>
          </w:p>
        </w:tc>
      </w:tr>
      <w:tr w:rsidR="006B2D02" w:rsidRPr="005F7EB0" w14:paraId="37ECF33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19B59E2" w14:textId="77777777" w:rsidR="006B2D02" w:rsidRPr="005F7EB0" w:rsidRDefault="006B2D02" w:rsidP="00914E0C">
            <w:pPr>
              <w:pStyle w:val="TAC"/>
            </w:pPr>
          </w:p>
          <w:p w14:paraId="5FD3FACE" w14:textId="77777777" w:rsidR="006B2D02" w:rsidRPr="005F7EB0" w:rsidRDefault="006B2D02" w:rsidP="00914E0C">
            <w:pPr>
              <w:pStyle w:val="TAC"/>
            </w:pPr>
            <w:r w:rsidRPr="005F7EB0">
              <w:t>TAC 1</w:t>
            </w:r>
          </w:p>
        </w:tc>
        <w:tc>
          <w:tcPr>
            <w:tcW w:w="1346" w:type="dxa"/>
          </w:tcPr>
          <w:p w14:paraId="6249AA85" w14:textId="77777777" w:rsidR="006B2D02" w:rsidRPr="005F7EB0" w:rsidRDefault="006B2D02" w:rsidP="00914E0C">
            <w:pPr>
              <w:pStyle w:val="TAL"/>
            </w:pPr>
          </w:p>
          <w:p w14:paraId="3F1F898E" w14:textId="77777777" w:rsidR="006B2D02" w:rsidRPr="005F7EB0" w:rsidRDefault="006B2D02" w:rsidP="00914E0C">
            <w:pPr>
              <w:pStyle w:val="TAL"/>
            </w:pPr>
            <w:r w:rsidRPr="005F7EB0">
              <w:t>octet 5</w:t>
            </w:r>
          </w:p>
        </w:tc>
      </w:tr>
      <w:tr w:rsidR="006B2D02" w:rsidRPr="005F7EB0" w14:paraId="444A04E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83C3F28" w14:textId="77777777" w:rsidR="006B2D02" w:rsidRPr="005F7EB0" w:rsidRDefault="006B2D02" w:rsidP="00914E0C">
            <w:pPr>
              <w:pStyle w:val="TAC"/>
            </w:pPr>
          </w:p>
          <w:p w14:paraId="5A4FACC2" w14:textId="77777777" w:rsidR="006B2D02" w:rsidRPr="005F7EB0" w:rsidRDefault="006B2D02" w:rsidP="00914E0C">
            <w:pPr>
              <w:pStyle w:val="TAC"/>
            </w:pPr>
            <w:r w:rsidRPr="005F7EB0">
              <w:t>TAC 1 (continued)</w:t>
            </w:r>
          </w:p>
        </w:tc>
        <w:tc>
          <w:tcPr>
            <w:tcW w:w="1346" w:type="dxa"/>
          </w:tcPr>
          <w:p w14:paraId="3DA37667" w14:textId="77777777" w:rsidR="006B2D02" w:rsidRPr="005F7EB0" w:rsidRDefault="006B2D02" w:rsidP="00914E0C">
            <w:pPr>
              <w:pStyle w:val="TAL"/>
            </w:pPr>
          </w:p>
          <w:p w14:paraId="430224C9" w14:textId="77777777" w:rsidR="006B2D02" w:rsidRPr="005F7EB0" w:rsidRDefault="006B2D02" w:rsidP="00914E0C">
            <w:pPr>
              <w:pStyle w:val="TAL"/>
            </w:pPr>
            <w:r w:rsidRPr="005F7EB0">
              <w:t>octet 6</w:t>
            </w:r>
          </w:p>
        </w:tc>
      </w:tr>
      <w:tr w:rsidR="006B2D02" w:rsidRPr="005F7EB0" w14:paraId="168BB89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6AB734D" w14:textId="77777777" w:rsidR="006B2D02" w:rsidRPr="005F7EB0" w:rsidRDefault="006B2D02" w:rsidP="00914E0C">
            <w:pPr>
              <w:pStyle w:val="TAC"/>
            </w:pPr>
          </w:p>
          <w:p w14:paraId="5A733932" w14:textId="77777777" w:rsidR="006B2D02" w:rsidRPr="005F7EB0" w:rsidRDefault="006B2D02" w:rsidP="00914E0C">
            <w:pPr>
              <w:pStyle w:val="TAC"/>
            </w:pPr>
            <w:r w:rsidRPr="005F7EB0">
              <w:t>TAC 1 (continued)</w:t>
            </w:r>
          </w:p>
        </w:tc>
        <w:tc>
          <w:tcPr>
            <w:tcW w:w="1346" w:type="dxa"/>
          </w:tcPr>
          <w:p w14:paraId="11662668" w14:textId="77777777" w:rsidR="006B2D02" w:rsidRPr="005F7EB0" w:rsidRDefault="006B2D02" w:rsidP="00914E0C">
            <w:pPr>
              <w:pStyle w:val="TAL"/>
            </w:pPr>
          </w:p>
          <w:p w14:paraId="16DC2532" w14:textId="77777777" w:rsidR="006B2D02" w:rsidRPr="005F7EB0" w:rsidRDefault="006B2D02" w:rsidP="00914E0C">
            <w:pPr>
              <w:pStyle w:val="TAL"/>
            </w:pPr>
            <w:r w:rsidRPr="005F7EB0">
              <w:t>octet 7</w:t>
            </w:r>
          </w:p>
        </w:tc>
      </w:tr>
    </w:tbl>
    <w:p w14:paraId="0935795C" w14:textId="77777777" w:rsidR="006B2D02" w:rsidRPr="00BC7052" w:rsidRDefault="006B2D02" w:rsidP="006B2D02">
      <w:pPr>
        <w:pStyle w:val="TAN"/>
      </w:pPr>
    </w:p>
    <w:p w14:paraId="637D859A" w14:textId="77777777" w:rsidR="006B2D02" w:rsidRPr="00BC7052" w:rsidRDefault="006B2D02" w:rsidP="006B2D02">
      <w:pPr>
        <w:pStyle w:val="TF"/>
      </w:pPr>
      <w:r w:rsidRPr="00BC7052">
        <w:t>Figure </w:t>
      </w:r>
      <w:r>
        <w:t>9.11</w:t>
      </w:r>
      <w:r w:rsidRPr="00BC7052">
        <w:t>.3.</w:t>
      </w:r>
      <w:r>
        <w:t>9</w:t>
      </w:r>
      <w:r w:rsidRPr="00BC7052">
        <w:t>.3: Partial tracking area identity list – type of list = "01"</w:t>
      </w:r>
    </w:p>
    <w:p w14:paraId="617B5436"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167E460A" w14:textId="77777777" w:rsidTr="00914E0C">
        <w:trPr>
          <w:cantSplit/>
          <w:jc w:val="center"/>
        </w:trPr>
        <w:tc>
          <w:tcPr>
            <w:tcW w:w="709" w:type="dxa"/>
            <w:tcBorders>
              <w:bottom w:val="single" w:sz="6" w:space="0" w:color="auto"/>
            </w:tcBorders>
          </w:tcPr>
          <w:p w14:paraId="535A91B4" w14:textId="77777777" w:rsidR="006B2D02" w:rsidRPr="005F7EB0" w:rsidRDefault="006B2D02" w:rsidP="00914E0C">
            <w:pPr>
              <w:pStyle w:val="TAC"/>
            </w:pPr>
            <w:r w:rsidRPr="005F7EB0">
              <w:t>8</w:t>
            </w:r>
          </w:p>
        </w:tc>
        <w:tc>
          <w:tcPr>
            <w:tcW w:w="709" w:type="dxa"/>
            <w:tcBorders>
              <w:bottom w:val="single" w:sz="6" w:space="0" w:color="auto"/>
            </w:tcBorders>
          </w:tcPr>
          <w:p w14:paraId="54948A6B" w14:textId="77777777" w:rsidR="006B2D02" w:rsidRPr="005F7EB0" w:rsidRDefault="006B2D02" w:rsidP="00914E0C">
            <w:pPr>
              <w:pStyle w:val="TAC"/>
            </w:pPr>
            <w:r w:rsidRPr="005F7EB0">
              <w:t>7</w:t>
            </w:r>
          </w:p>
        </w:tc>
        <w:tc>
          <w:tcPr>
            <w:tcW w:w="709" w:type="dxa"/>
            <w:tcBorders>
              <w:bottom w:val="single" w:sz="6" w:space="0" w:color="auto"/>
            </w:tcBorders>
          </w:tcPr>
          <w:p w14:paraId="618F1784" w14:textId="77777777" w:rsidR="006B2D02" w:rsidRPr="005F7EB0" w:rsidRDefault="006B2D02" w:rsidP="00914E0C">
            <w:pPr>
              <w:pStyle w:val="TAC"/>
            </w:pPr>
            <w:r w:rsidRPr="005F7EB0">
              <w:t>6</w:t>
            </w:r>
          </w:p>
        </w:tc>
        <w:tc>
          <w:tcPr>
            <w:tcW w:w="709" w:type="dxa"/>
            <w:tcBorders>
              <w:bottom w:val="single" w:sz="6" w:space="0" w:color="auto"/>
            </w:tcBorders>
          </w:tcPr>
          <w:p w14:paraId="49860B54" w14:textId="77777777" w:rsidR="006B2D02" w:rsidRPr="005F7EB0" w:rsidRDefault="006B2D02" w:rsidP="00914E0C">
            <w:pPr>
              <w:pStyle w:val="TAC"/>
            </w:pPr>
            <w:r w:rsidRPr="005F7EB0">
              <w:t>5</w:t>
            </w:r>
          </w:p>
        </w:tc>
        <w:tc>
          <w:tcPr>
            <w:tcW w:w="709" w:type="dxa"/>
            <w:tcBorders>
              <w:bottom w:val="single" w:sz="6" w:space="0" w:color="auto"/>
            </w:tcBorders>
          </w:tcPr>
          <w:p w14:paraId="366D7054" w14:textId="77777777" w:rsidR="006B2D02" w:rsidRPr="005F7EB0" w:rsidRDefault="006B2D02" w:rsidP="00914E0C">
            <w:pPr>
              <w:pStyle w:val="TAC"/>
            </w:pPr>
            <w:r w:rsidRPr="005F7EB0">
              <w:t>4</w:t>
            </w:r>
          </w:p>
        </w:tc>
        <w:tc>
          <w:tcPr>
            <w:tcW w:w="709" w:type="dxa"/>
            <w:tcBorders>
              <w:bottom w:val="single" w:sz="6" w:space="0" w:color="auto"/>
            </w:tcBorders>
          </w:tcPr>
          <w:p w14:paraId="1F7B260D" w14:textId="77777777" w:rsidR="006B2D02" w:rsidRPr="005F7EB0" w:rsidRDefault="006B2D02" w:rsidP="00914E0C">
            <w:pPr>
              <w:pStyle w:val="TAC"/>
            </w:pPr>
            <w:r w:rsidRPr="005F7EB0">
              <w:t>3</w:t>
            </w:r>
          </w:p>
        </w:tc>
        <w:tc>
          <w:tcPr>
            <w:tcW w:w="709" w:type="dxa"/>
            <w:tcBorders>
              <w:bottom w:val="single" w:sz="6" w:space="0" w:color="auto"/>
            </w:tcBorders>
          </w:tcPr>
          <w:p w14:paraId="526F8AE7" w14:textId="77777777" w:rsidR="006B2D02" w:rsidRPr="005F7EB0" w:rsidRDefault="006B2D02" w:rsidP="00914E0C">
            <w:pPr>
              <w:pStyle w:val="TAC"/>
            </w:pPr>
            <w:r w:rsidRPr="005F7EB0">
              <w:t>2</w:t>
            </w:r>
          </w:p>
        </w:tc>
        <w:tc>
          <w:tcPr>
            <w:tcW w:w="709" w:type="dxa"/>
            <w:tcBorders>
              <w:bottom w:val="single" w:sz="6" w:space="0" w:color="auto"/>
            </w:tcBorders>
          </w:tcPr>
          <w:p w14:paraId="1C309304" w14:textId="77777777" w:rsidR="006B2D02" w:rsidRPr="005F7EB0" w:rsidRDefault="006B2D02" w:rsidP="00914E0C">
            <w:pPr>
              <w:pStyle w:val="TAC"/>
            </w:pPr>
            <w:r w:rsidRPr="005F7EB0">
              <w:t>1</w:t>
            </w:r>
          </w:p>
        </w:tc>
        <w:tc>
          <w:tcPr>
            <w:tcW w:w="1346" w:type="dxa"/>
          </w:tcPr>
          <w:p w14:paraId="0E84C4CB" w14:textId="77777777" w:rsidR="006B2D02" w:rsidRPr="005F7EB0" w:rsidRDefault="006B2D02" w:rsidP="00914E0C">
            <w:pPr>
              <w:pStyle w:val="TAC"/>
            </w:pPr>
          </w:p>
        </w:tc>
      </w:tr>
      <w:tr w:rsidR="006B2D02" w:rsidRPr="005F7EB0" w14:paraId="0C233D80" w14:textId="77777777" w:rsidTr="00914E0C">
        <w:trPr>
          <w:cantSplit/>
          <w:jc w:val="center"/>
        </w:trPr>
        <w:tc>
          <w:tcPr>
            <w:tcW w:w="709" w:type="dxa"/>
            <w:tcBorders>
              <w:left w:val="single" w:sz="6" w:space="0" w:color="auto"/>
              <w:bottom w:val="single" w:sz="6" w:space="0" w:color="auto"/>
              <w:right w:val="single" w:sz="6" w:space="0" w:color="auto"/>
            </w:tcBorders>
          </w:tcPr>
          <w:p w14:paraId="05519A25" w14:textId="77777777" w:rsidR="006B2D02" w:rsidRPr="005F7EB0" w:rsidRDefault="006B2D02" w:rsidP="00914E0C">
            <w:pPr>
              <w:pStyle w:val="TAC"/>
            </w:pPr>
            <w:r w:rsidRPr="005F7EB0">
              <w:t>0</w:t>
            </w:r>
          </w:p>
          <w:p w14:paraId="26932CDF"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772D4006"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1DFE1E4B" w14:textId="77777777" w:rsidR="006B2D02" w:rsidRPr="005F7EB0" w:rsidRDefault="006B2D02" w:rsidP="00914E0C">
            <w:pPr>
              <w:pStyle w:val="TAC"/>
            </w:pPr>
            <w:r w:rsidRPr="005F7EB0">
              <w:t>Number of elements</w:t>
            </w:r>
          </w:p>
        </w:tc>
        <w:tc>
          <w:tcPr>
            <w:tcW w:w="1346" w:type="dxa"/>
          </w:tcPr>
          <w:p w14:paraId="38DCDD51" w14:textId="77777777" w:rsidR="006B2D02" w:rsidRPr="005F7EB0" w:rsidRDefault="006B2D02" w:rsidP="00914E0C">
            <w:pPr>
              <w:pStyle w:val="TAL"/>
            </w:pPr>
            <w:r w:rsidRPr="005F7EB0">
              <w:t>octet 1</w:t>
            </w:r>
          </w:p>
        </w:tc>
      </w:tr>
      <w:tr w:rsidR="006B2D02" w:rsidRPr="005F7EB0" w14:paraId="735CC4EC"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EFB1F82" w14:textId="77777777" w:rsidR="006B2D02" w:rsidRPr="005F7EB0" w:rsidRDefault="006B2D02" w:rsidP="00914E0C">
            <w:pPr>
              <w:pStyle w:val="TAC"/>
            </w:pPr>
          </w:p>
          <w:p w14:paraId="42F4870F"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39EE1335" w14:textId="77777777" w:rsidR="006B2D02" w:rsidRPr="005F7EB0" w:rsidRDefault="006B2D02" w:rsidP="00914E0C">
            <w:pPr>
              <w:pStyle w:val="TAC"/>
            </w:pPr>
          </w:p>
          <w:p w14:paraId="7D639A0A" w14:textId="77777777" w:rsidR="006B2D02" w:rsidRPr="005F7EB0" w:rsidRDefault="006B2D02" w:rsidP="00914E0C">
            <w:pPr>
              <w:pStyle w:val="TAC"/>
            </w:pPr>
            <w:r w:rsidRPr="005F7EB0">
              <w:t>MCC digit 1</w:t>
            </w:r>
          </w:p>
        </w:tc>
        <w:tc>
          <w:tcPr>
            <w:tcW w:w="1346" w:type="dxa"/>
          </w:tcPr>
          <w:p w14:paraId="71195DE7" w14:textId="77777777" w:rsidR="006B2D02" w:rsidRPr="005F7EB0" w:rsidRDefault="006B2D02" w:rsidP="00914E0C">
            <w:pPr>
              <w:pStyle w:val="TAL"/>
            </w:pPr>
          </w:p>
          <w:p w14:paraId="753452E3" w14:textId="77777777" w:rsidR="006B2D02" w:rsidRPr="005F7EB0" w:rsidRDefault="006B2D02" w:rsidP="00914E0C">
            <w:pPr>
              <w:pStyle w:val="TAL"/>
            </w:pPr>
            <w:r w:rsidRPr="005F7EB0">
              <w:t>octet 2</w:t>
            </w:r>
          </w:p>
        </w:tc>
      </w:tr>
      <w:tr w:rsidR="006B2D02" w:rsidRPr="005F7EB0" w14:paraId="525ED94E"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8FB98AE" w14:textId="77777777" w:rsidR="006B2D02" w:rsidRPr="005F7EB0" w:rsidRDefault="006B2D02" w:rsidP="00914E0C">
            <w:pPr>
              <w:pStyle w:val="TAC"/>
            </w:pPr>
          </w:p>
          <w:p w14:paraId="771D2A4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4EC6C58" w14:textId="77777777" w:rsidR="006B2D02" w:rsidRPr="005F7EB0" w:rsidRDefault="006B2D02" w:rsidP="00914E0C">
            <w:pPr>
              <w:pStyle w:val="TAC"/>
            </w:pPr>
          </w:p>
          <w:p w14:paraId="6D05316D" w14:textId="77777777" w:rsidR="006B2D02" w:rsidRPr="005F7EB0" w:rsidRDefault="006B2D02" w:rsidP="00914E0C">
            <w:pPr>
              <w:pStyle w:val="TAC"/>
            </w:pPr>
            <w:r w:rsidRPr="005F7EB0">
              <w:t>MCC digit 3</w:t>
            </w:r>
          </w:p>
        </w:tc>
        <w:tc>
          <w:tcPr>
            <w:tcW w:w="1346" w:type="dxa"/>
          </w:tcPr>
          <w:p w14:paraId="7B460B0B" w14:textId="77777777" w:rsidR="006B2D02" w:rsidRPr="005F7EB0" w:rsidRDefault="006B2D02" w:rsidP="00914E0C">
            <w:pPr>
              <w:pStyle w:val="TAL"/>
            </w:pPr>
          </w:p>
          <w:p w14:paraId="4922AD4A" w14:textId="77777777" w:rsidR="006B2D02" w:rsidRPr="005F7EB0" w:rsidRDefault="006B2D02" w:rsidP="00914E0C">
            <w:pPr>
              <w:pStyle w:val="TAL"/>
            </w:pPr>
            <w:r w:rsidRPr="005F7EB0">
              <w:t>octet 3</w:t>
            </w:r>
          </w:p>
        </w:tc>
      </w:tr>
      <w:tr w:rsidR="006B2D02" w:rsidRPr="005F7EB0" w14:paraId="5633509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BC374FB" w14:textId="77777777" w:rsidR="006B2D02" w:rsidRPr="005F7EB0" w:rsidRDefault="006B2D02" w:rsidP="00914E0C">
            <w:pPr>
              <w:pStyle w:val="TAC"/>
            </w:pPr>
          </w:p>
          <w:p w14:paraId="346B8D63"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1D1BDE64" w14:textId="77777777" w:rsidR="006B2D02" w:rsidRPr="005F7EB0" w:rsidRDefault="006B2D02" w:rsidP="00914E0C">
            <w:pPr>
              <w:pStyle w:val="TAC"/>
            </w:pPr>
          </w:p>
          <w:p w14:paraId="512F6A7C" w14:textId="77777777" w:rsidR="006B2D02" w:rsidRPr="005F7EB0" w:rsidRDefault="006B2D02" w:rsidP="00914E0C">
            <w:pPr>
              <w:pStyle w:val="TAC"/>
            </w:pPr>
            <w:r w:rsidRPr="005F7EB0">
              <w:t>MNC digit 1</w:t>
            </w:r>
          </w:p>
        </w:tc>
        <w:tc>
          <w:tcPr>
            <w:tcW w:w="1346" w:type="dxa"/>
          </w:tcPr>
          <w:p w14:paraId="2314EDD1" w14:textId="77777777" w:rsidR="006B2D02" w:rsidRPr="005F7EB0" w:rsidRDefault="006B2D02" w:rsidP="00914E0C">
            <w:pPr>
              <w:pStyle w:val="TAL"/>
            </w:pPr>
          </w:p>
          <w:p w14:paraId="74F42B70" w14:textId="77777777" w:rsidR="006B2D02" w:rsidRPr="005F7EB0" w:rsidRDefault="006B2D02" w:rsidP="00914E0C">
            <w:pPr>
              <w:pStyle w:val="TAL"/>
            </w:pPr>
            <w:r w:rsidRPr="005F7EB0">
              <w:t>octet 4</w:t>
            </w:r>
          </w:p>
        </w:tc>
      </w:tr>
      <w:tr w:rsidR="006B2D02" w:rsidRPr="005F7EB0" w14:paraId="77FE2B1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9A76FB9" w14:textId="77777777" w:rsidR="006B2D02" w:rsidRPr="005F7EB0" w:rsidRDefault="006B2D02" w:rsidP="00914E0C">
            <w:pPr>
              <w:pStyle w:val="TAC"/>
            </w:pPr>
          </w:p>
          <w:p w14:paraId="7775CEE4" w14:textId="77777777" w:rsidR="006B2D02" w:rsidRPr="005F7EB0" w:rsidRDefault="006B2D02" w:rsidP="00914E0C">
            <w:pPr>
              <w:pStyle w:val="TAC"/>
            </w:pPr>
            <w:r w:rsidRPr="005F7EB0">
              <w:t>TAC 1</w:t>
            </w:r>
          </w:p>
        </w:tc>
        <w:tc>
          <w:tcPr>
            <w:tcW w:w="1346" w:type="dxa"/>
          </w:tcPr>
          <w:p w14:paraId="7D8EF3FD" w14:textId="77777777" w:rsidR="006B2D02" w:rsidRPr="005F7EB0" w:rsidRDefault="006B2D02" w:rsidP="00914E0C">
            <w:pPr>
              <w:pStyle w:val="TAL"/>
            </w:pPr>
          </w:p>
          <w:p w14:paraId="70333827" w14:textId="77777777" w:rsidR="006B2D02" w:rsidRPr="005F7EB0" w:rsidRDefault="006B2D02" w:rsidP="00914E0C">
            <w:pPr>
              <w:pStyle w:val="TAL"/>
            </w:pPr>
            <w:r w:rsidRPr="005F7EB0">
              <w:t>octet 5</w:t>
            </w:r>
          </w:p>
        </w:tc>
      </w:tr>
      <w:tr w:rsidR="006B2D02" w:rsidRPr="005F7EB0" w14:paraId="4B03D27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C9474F" w14:textId="77777777" w:rsidR="006B2D02" w:rsidRPr="005F7EB0" w:rsidRDefault="006B2D02" w:rsidP="00914E0C">
            <w:pPr>
              <w:pStyle w:val="TAC"/>
            </w:pPr>
          </w:p>
          <w:p w14:paraId="00C19611" w14:textId="77777777" w:rsidR="006B2D02" w:rsidRPr="005F7EB0" w:rsidRDefault="006B2D02" w:rsidP="00914E0C">
            <w:pPr>
              <w:pStyle w:val="TAC"/>
            </w:pPr>
            <w:r w:rsidRPr="005F7EB0">
              <w:t>TAC 1 (continued)</w:t>
            </w:r>
          </w:p>
        </w:tc>
        <w:tc>
          <w:tcPr>
            <w:tcW w:w="1346" w:type="dxa"/>
          </w:tcPr>
          <w:p w14:paraId="1DA6C11A" w14:textId="77777777" w:rsidR="006B2D02" w:rsidRPr="005F7EB0" w:rsidRDefault="006B2D02" w:rsidP="00914E0C">
            <w:pPr>
              <w:pStyle w:val="TAL"/>
            </w:pPr>
          </w:p>
          <w:p w14:paraId="214ABB65" w14:textId="77777777" w:rsidR="006B2D02" w:rsidRPr="005F7EB0" w:rsidRDefault="006B2D02" w:rsidP="00914E0C">
            <w:pPr>
              <w:pStyle w:val="TAL"/>
            </w:pPr>
            <w:r w:rsidRPr="005F7EB0">
              <w:t>octet 6</w:t>
            </w:r>
          </w:p>
        </w:tc>
      </w:tr>
      <w:tr w:rsidR="006B2D02" w:rsidRPr="005F7EB0" w14:paraId="50B0014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AE0D56" w14:textId="77777777" w:rsidR="006B2D02" w:rsidRPr="005F7EB0" w:rsidRDefault="006B2D02" w:rsidP="00914E0C">
            <w:pPr>
              <w:pStyle w:val="TAC"/>
            </w:pPr>
          </w:p>
          <w:p w14:paraId="6C428630" w14:textId="77777777" w:rsidR="006B2D02" w:rsidRPr="005F7EB0" w:rsidRDefault="006B2D02" w:rsidP="00914E0C">
            <w:pPr>
              <w:pStyle w:val="TAC"/>
            </w:pPr>
            <w:r w:rsidRPr="005F7EB0">
              <w:t>TAC 1 (continued)</w:t>
            </w:r>
          </w:p>
        </w:tc>
        <w:tc>
          <w:tcPr>
            <w:tcW w:w="1346" w:type="dxa"/>
          </w:tcPr>
          <w:p w14:paraId="4F22D9A5" w14:textId="77777777" w:rsidR="006B2D02" w:rsidRPr="005F7EB0" w:rsidRDefault="006B2D02" w:rsidP="00914E0C">
            <w:pPr>
              <w:pStyle w:val="TAL"/>
            </w:pPr>
          </w:p>
          <w:p w14:paraId="070472AD" w14:textId="77777777" w:rsidR="006B2D02" w:rsidRPr="005F7EB0" w:rsidRDefault="006B2D02" w:rsidP="00914E0C">
            <w:pPr>
              <w:pStyle w:val="TAL"/>
            </w:pPr>
            <w:r w:rsidRPr="005F7EB0">
              <w:t>octet 7</w:t>
            </w:r>
          </w:p>
        </w:tc>
      </w:tr>
      <w:tr w:rsidR="006B2D02" w:rsidRPr="005F7EB0" w14:paraId="45AAC76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B2D137A" w14:textId="77777777" w:rsidR="006B2D02" w:rsidRPr="005F7EB0" w:rsidRDefault="006B2D02" w:rsidP="00914E0C">
            <w:pPr>
              <w:pStyle w:val="TAC"/>
            </w:pPr>
          </w:p>
          <w:p w14:paraId="5B50E24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9055EB0" w14:textId="77777777" w:rsidR="006B2D02" w:rsidRPr="005F7EB0" w:rsidRDefault="006B2D02" w:rsidP="00914E0C">
            <w:pPr>
              <w:pStyle w:val="TAC"/>
            </w:pPr>
          </w:p>
          <w:p w14:paraId="6E0E55CF" w14:textId="77777777" w:rsidR="006B2D02" w:rsidRPr="005F7EB0" w:rsidRDefault="006B2D02" w:rsidP="00914E0C">
            <w:pPr>
              <w:pStyle w:val="TAC"/>
            </w:pPr>
            <w:r w:rsidRPr="005F7EB0">
              <w:t>MCC digit 1</w:t>
            </w:r>
          </w:p>
        </w:tc>
        <w:tc>
          <w:tcPr>
            <w:tcW w:w="1346" w:type="dxa"/>
          </w:tcPr>
          <w:p w14:paraId="36FED82B" w14:textId="77777777" w:rsidR="006B2D02" w:rsidRPr="005F7EB0" w:rsidRDefault="006B2D02" w:rsidP="00914E0C">
            <w:pPr>
              <w:pStyle w:val="TAL"/>
            </w:pPr>
          </w:p>
          <w:p w14:paraId="69B7A7BC" w14:textId="77777777" w:rsidR="006B2D02" w:rsidRPr="005F7EB0" w:rsidRDefault="006B2D02" w:rsidP="00914E0C">
            <w:pPr>
              <w:pStyle w:val="TAL"/>
            </w:pPr>
            <w:r w:rsidRPr="005F7EB0">
              <w:t>octet 8*</w:t>
            </w:r>
          </w:p>
        </w:tc>
      </w:tr>
      <w:tr w:rsidR="006B2D02" w:rsidRPr="005F7EB0" w14:paraId="7F4A209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3B016FA" w14:textId="77777777" w:rsidR="006B2D02" w:rsidRPr="005F7EB0" w:rsidRDefault="006B2D02" w:rsidP="00914E0C">
            <w:pPr>
              <w:pStyle w:val="TAC"/>
            </w:pPr>
          </w:p>
          <w:p w14:paraId="556E51E1"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04481582" w14:textId="77777777" w:rsidR="006B2D02" w:rsidRPr="005F7EB0" w:rsidRDefault="006B2D02" w:rsidP="00914E0C">
            <w:pPr>
              <w:pStyle w:val="TAC"/>
            </w:pPr>
          </w:p>
          <w:p w14:paraId="5C6DDDDD" w14:textId="77777777" w:rsidR="006B2D02" w:rsidRPr="005F7EB0" w:rsidRDefault="006B2D02" w:rsidP="00914E0C">
            <w:pPr>
              <w:pStyle w:val="TAC"/>
            </w:pPr>
            <w:r w:rsidRPr="005F7EB0">
              <w:t>MCC digit 3</w:t>
            </w:r>
          </w:p>
        </w:tc>
        <w:tc>
          <w:tcPr>
            <w:tcW w:w="1346" w:type="dxa"/>
          </w:tcPr>
          <w:p w14:paraId="7DE5459E" w14:textId="77777777" w:rsidR="006B2D02" w:rsidRPr="005F7EB0" w:rsidRDefault="006B2D02" w:rsidP="00914E0C">
            <w:pPr>
              <w:pStyle w:val="TAL"/>
            </w:pPr>
          </w:p>
          <w:p w14:paraId="5FACB289" w14:textId="77777777" w:rsidR="006B2D02" w:rsidRPr="005F7EB0" w:rsidRDefault="006B2D02" w:rsidP="00914E0C">
            <w:pPr>
              <w:pStyle w:val="TAL"/>
            </w:pPr>
            <w:r w:rsidRPr="005F7EB0">
              <w:t>octet 9*</w:t>
            </w:r>
          </w:p>
        </w:tc>
      </w:tr>
      <w:tr w:rsidR="006B2D02" w:rsidRPr="005F7EB0" w14:paraId="1889ED7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9D10D22" w14:textId="77777777" w:rsidR="006B2D02" w:rsidRPr="005F7EB0" w:rsidRDefault="006B2D02" w:rsidP="00914E0C">
            <w:pPr>
              <w:pStyle w:val="TAC"/>
            </w:pPr>
          </w:p>
          <w:p w14:paraId="43F1A7E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28C2CE2A" w14:textId="77777777" w:rsidR="006B2D02" w:rsidRPr="005F7EB0" w:rsidRDefault="006B2D02" w:rsidP="00914E0C">
            <w:pPr>
              <w:pStyle w:val="TAC"/>
            </w:pPr>
          </w:p>
          <w:p w14:paraId="546BF028" w14:textId="77777777" w:rsidR="006B2D02" w:rsidRPr="005F7EB0" w:rsidRDefault="006B2D02" w:rsidP="00914E0C">
            <w:pPr>
              <w:pStyle w:val="TAC"/>
            </w:pPr>
            <w:r w:rsidRPr="005F7EB0">
              <w:t>MNC digit 1</w:t>
            </w:r>
          </w:p>
        </w:tc>
        <w:tc>
          <w:tcPr>
            <w:tcW w:w="1346" w:type="dxa"/>
          </w:tcPr>
          <w:p w14:paraId="4BE912A3" w14:textId="77777777" w:rsidR="006B2D02" w:rsidRPr="005F7EB0" w:rsidRDefault="006B2D02" w:rsidP="00914E0C">
            <w:pPr>
              <w:pStyle w:val="TAL"/>
            </w:pPr>
          </w:p>
          <w:p w14:paraId="477CC477" w14:textId="77777777" w:rsidR="006B2D02" w:rsidRPr="005F7EB0" w:rsidRDefault="006B2D02" w:rsidP="00914E0C">
            <w:pPr>
              <w:pStyle w:val="TAL"/>
            </w:pPr>
            <w:r w:rsidRPr="005F7EB0">
              <w:t>octet 10*</w:t>
            </w:r>
          </w:p>
        </w:tc>
      </w:tr>
      <w:tr w:rsidR="006B2D02" w:rsidRPr="005F7EB0" w14:paraId="0F86B8A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E68893B" w14:textId="77777777" w:rsidR="006B2D02" w:rsidRPr="005F7EB0" w:rsidRDefault="006B2D02" w:rsidP="00914E0C">
            <w:pPr>
              <w:pStyle w:val="TAC"/>
            </w:pPr>
          </w:p>
          <w:p w14:paraId="0B659ED0" w14:textId="77777777" w:rsidR="006B2D02" w:rsidRPr="005F7EB0" w:rsidRDefault="006B2D02" w:rsidP="00914E0C">
            <w:pPr>
              <w:pStyle w:val="TAC"/>
            </w:pPr>
            <w:r w:rsidRPr="005F7EB0">
              <w:t>TAC 2</w:t>
            </w:r>
          </w:p>
        </w:tc>
        <w:tc>
          <w:tcPr>
            <w:tcW w:w="1346" w:type="dxa"/>
          </w:tcPr>
          <w:p w14:paraId="548A4723" w14:textId="77777777" w:rsidR="006B2D02" w:rsidRPr="005F7EB0" w:rsidRDefault="006B2D02" w:rsidP="00914E0C">
            <w:pPr>
              <w:pStyle w:val="TAL"/>
            </w:pPr>
          </w:p>
          <w:p w14:paraId="57D7DEAF" w14:textId="77777777" w:rsidR="006B2D02" w:rsidRPr="005F7EB0" w:rsidRDefault="006B2D02" w:rsidP="00914E0C">
            <w:pPr>
              <w:pStyle w:val="TAL"/>
            </w:pPr>
            <w:r w:rsidRPr="005F7EB0">
              <w:t>octet 11*</w:t>
            </w:r>
          </w:p>
        </w:tc>
      </w:tr>
      <w:tr w:rsidR="006B2D02" w:rsidRPr="005F7EB0" w14:paraId="494CD713"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E672A79" w14:textId="77777777" w:rsidR="006B2D02" w:rsidRPr="005F7EB0" w:rsidRDefault="006B2D02" w:rsidP="00914E0C">
            <w:pPr>
              <w:pStyle w:val="TAC"/>
            </w:pPr>
          </w:p>
          <w:p w14:paraId="16D54032" w14:textId="77777777" w:rsidR="006B2D02" w:rsidRPr="005F7EB0" w:rsidRDefault="006B2D02" w:rsidP="00914E0C">
            <w:pPr>
              <w:pStyle w:val="TAC"/>
            </w:pPr>
            <w:r w:rsidRPr="005F7EB0">
              <w:t>TAC 2 (continued)</w:t>
            </w:r>
          </w:p>
        </w:tc>
        <w:tc>
          <w:tcPr>
            <w:tcW w:w="1346" w:type="dxa"/>
          </w:tcPr>
          <w:p w14:paraId="0E0C88A5" w14:textId="77777777" w:rsidR="006B2D02" w:rsidRPr="005F7EB0" w:rsidRDefault="006B2D02" w:rsidP="00914E0C">
            <w:pPr>
              <w:pStyle w:val="TAL"/>
            </w:pPr>
          </w:p>
          <w:p w14:paraId="11E2EA8D" w14:textId="77777777" w:rsidR="006B2D02" w:rsidRPr="005F7EB0" w:rsidRDefault="006B2D02" w:rsidP="00914E0C">
            <w:pPr>
              <w:pStyle w:val="TAL"/>
            </w:pPr>
            <w:r w:rsidRPr="005F7EB0">
              <w:t>octet 12*</w:t>
            </w:r>
          </w:p>
        </w:tc>
      </w:tr>
      <w:tr w:rsidR="006B2D02" w:rsidRPr="005F7EB0" w14:paraId="71D65B1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3E3C20E" w14:textId="77777777" w:rsidR="006B2D02" w:rsidRPr="005F7EB0" w:rsidRDefault="006B2D02" w:rsidP="00914E0C">
            <w:pPr>
              <w:pStyle w:val="TAC"/>
            </w:pPr>
          </w:p>
          <w:p w14:paraId="739857DE" w14:textId="77777777" w:rsidR="006B2D02" w:rsidRPr="005F7EB0" w:rsidRDefault="006B2D02" w:rsidP="00914E0C">
            <w:pPr>
              <w:pStyle w:val="TAC"/>
            </w:pPr>
            <w:r w:rsidRPr="005F7EB0">
              <w:t>TAC 2 (continued)</w:t>
            </w:r>
          </w:p>
        </w:tc>
        <w:tc>
          <w:tcPr>
            <w:tcW w:w="1346" w:type="dxa"/>
          </w:tcPr>
          <w:p w14:paraId="366FD61C" w14:textId="77777777" w:rsidR="006B2D02" w:rsidRPr="005F7EB0" w:rsidRDefault="006B2D02" w:rsidP="00914E0C">
            <w:pPr>
              <w:pStyle w:val="TAL"/>
            </w:pPr>
          </w:p>
          <w:p w14:paraId="7B75D0C0" w14:textId="77777777" w:rsidR="006B2D02" w:rsidRPr="005F7EB0" w:rsidRDefault="006B2D02" w:rsidP="00914E0C">
            <w:pPr>
              <w:pStyle w:val="TAL"/>
            </w:pPr>
            <w:r w:rsidRPr="005F7EB0">
              <w:t>octet 13*</w:t>
            </w:r>
          </w:p>
        </w:tc>
      </w:tr>
      <w:tr w:rsidR="006B2D02" w:rsidRPr="005F7EB0" w14:paraId="2E34073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7729A64" w14:textId="77777777" w:rsidR="006B2D02" w:rsidRPr="005F7EB0" w:rsidRDefault="006B2D02" w:rsidP="00914E0C">
            <w:pPr>
              <w:pStyle w:val="TAC"/>
            </w:pPr>
            <w:r w:rsidRPr="005F7EB0">
              <w:t>…</w:t>
            </w:r>
          </w:p>
        </w:tc>
        <w:tc>
          <w:tcPr>
            <w:tcW w:w="1346" w:type="dxa"/>
          </w:tcPr>
          <w:p w14:paraId="1299B7FC" w14:textId="77777777" w:rsidR="006B2D02" w:rsidRPr="005F7EB0" w:rsidRDefault="006B2D02" w:rsidP="00914E0C">
            <w:pPr>
              <w:pStyle w:val="TAL"/>
            </w:pPr>
          </w:p>
        </w:tc>
      </w:tr>
      <w:tr w:rsidR="006B2D02" w:rsidRPr="005F7EB0" w14:paraId="3A944F1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D061D41" w14:textId="77777777" w:rsidR="006B2D02" w:rsidRPr="005F7EB0" w:rsidRDefault="006B2D02" w:rsidP="00914E0C">
            <w:pPr>
              <w:pStyle w:val="TAC"/>
            </w:pPr>
            <w:r w:rsidRPr="005F7EB0">
              <w:t>…</w:t>
            </w:r>
          </w:p>
        </w:tc>
        <w:tc>
          <w:tcPr>
            <w:tcW w:w="1346" w:type="dxa"/>
          </w:tcPr>
          <w:p w14:paraId="0E9D10A5" w14:textId="77777777" w:rsidR="006B2D02" w:rsidRPr="005F7EB0" w:rsidRDefault="006B2D02" w:rsidP="00914E0C">
            <w:pPr>
              <w:pStyle w:val="TAL"/>
            </w:pPr>
          </w:p>
        </w:tc>
      </w:tr>
      <w:tr w:rsidR="006B2D02" w:rsidRPr="005F7EB0" w14:paraId="60470FE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6AB6505" w14:textId="77777777" w:rsidR="006B2D02" w:rsidRPr="005F7EB0" w:rsidRDefault="006B2D02" w:rsidP="00914E0C">
            <w:pPr>
              <w:pStyle w:val="TAC"/>
            </w:pPr>
          </w:p>
          <w:p w14:paraId="584F631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7898F68A" w14:textId="77777777" w:rsidR="006B2D02" w:rsidRPr="005F7EB0" w:rsidRDefault="006B2D02" w:rsidP="00914E0C">
            <w:pPr>
              <w:pStyle w:val="TAC"/>
            </w:pPr>
          </w:p>
          <w:p w14:paraId="1F370B23" w14:textId="77777777" w:rsidR="006B2D02" w:rsidRPr="005F7EB0" w:rsidRDefault="006B2D02" w:rsidP="00914E0C">
            <w:pPr>
              <w:pStyle w:val="TAC"/>
            </w:pPr>
            <w:r w:rsidRPr="005F7EB0">
              <w:t>MCC digit 1</w:t>
            </w:r>
          </w:p>
        </w:tc>
        <w:tc>
          <w:tcPr>
            <w:tcW w:w="1346" w:type="dxa"/>
          </w:tcPr>
          <w:p w14:paraId="1DB31310" w14:textId="77777777" w:rsidR="006B2D02" w:rsidRPr="005F7EB0" w:rsidRDefault="006B2D02" w:rsidP="00914E0C">
            <w:pPr>
              <w:pStyle w:val="TAL"/>
            </w:pPr>
          </w:p>
          <w:p w14:paraId="79EEFC04" w14:textId="77777777" w:rsidR="006B2D02" w:rsidRPr="005F7EB0" w:rsidRDefault="006B2D02" w:rsidP="00914E0C">
            <w:pPr>
              <w:pStyle w:val="TAL"/>
            </w:pPr>
            <w:r w:rsidRPr="005F7EB0">
              <w:t>octet 6k-4*</w:t>
            </w:r>
          </w:p>
        </w:tc>
      </w:tr>
      <w:tr w:rsidR="006B2D02" w:rsidRPr="005F7EB0" w14:paraId="63B7F8A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13AD549" w14:textId="77777777" w:rsidR="006B2D02" w:rsidRPr="005F7EB0" w:rsidRDefault="006B2D02" w:rsidP="00914E0C">
            <w:pPr>
              <w:pStyle w:val="TAC"/>
            </w:pPr>
          </w:p>
          <w:p w14:paraId="6915115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6847C6F8" w14:textId="77777777" w:rsidR="006B2D02" w:rsidRPr="005F7EB0" w:rsidRDefault="006B2D02" w:rsidP="00914E0C">
            <w:pPr>
              <w:pStyle w:val="TAC"/>
            </w:pPr>
          </w:p>
          <w:p w14:paraId="24A8FC0D" w14:textId="77777777" w:rsidR="006B2D02" w:rsidRPr="005F7EB0" w:rsidRDefault="006B2D02" w:rsidP="00914E0C">
            <w:pPr>
              <w:pStyle w:val="TAC"/>
            </w:pPr>
            <w:r w:rsidRPr="005F7EB0">
              <w:t>MCC digit 3</w:t>
            </w:r>
          </w:p>
        </w:tc>
        <w:tc>
          <w:tcPr>
            <w:tcW w:w="1346" w:type="dxa"/>
          </w:tcPr>
          <w:p w14:paraId="01DA3E0B" w14:textId="77777777" w:rsidR="006B2D02" w:rsidRPr="005F7EB0" w:rsidRDefault="006B2D02" w:rsidP="00914E0C">
            <w:pPr>
              <w:pStyle w:val="TAL"/>
            </w:pPr>
          </w:p>
          <w:p w14:paraId="2C8ACBC4" w14:textId="77777777" w:rsidR="006B2D02" w:rsidRPr="005F7EB0" w:rsidRDefault="006B2D02" w:rsidP="00914E0C">
            <w:pPr>
              <w:pStyle w:val="TAL"/>
            </w:pPr>
            <w:r w:rsidRPr="005F7EB0">
              <w:t>octet 6k-3*</w:t>
            </w:r>
          </w:p>
        </w:tc>
      </w:tr>
      <w:tr w:rsidR="006B2D02" w:rsidRPr="005F7EB0" w14:paraId="0872C21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3CAA5A3" w14:textId="77777777" w:rsidR="006B2D02" w:rsidRPr="005F7EB0" w:rsidRDefault="006B2D02" w:rsidP="00914E0C">
            <w:pPr>
              <w:pStyle w:val="TAC"/>
            </w:pPr>
          </w:p>
          <w:p w14:paraId="304133EF"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507229DF" w14:textId="77777777" w:rsidR="006B2D02" w:rsidRPr="005F7EB0" w:rsidRDefault="006B2D02" w:rsidP="00914E0C">
            <w:pPr>
              <w:pStyle w:val="TAC"/>
            </w:pPr>
          </w:p>
          <w:p w14:paraId="46BD25E1" w14:textId="77777777" w:rsidR="006B2D02" w:rsidRPr="005F7EB0" w:rsidRDefault="006B2D02" w:rsidP="00914E0C">
            <w:pPr>
              <w:pStyle w:val="TAC"/>
            </w:pPr>
            <w:r w:rsidRPr="005F7EB0">
              <w:t>MNC digit 1</w:t>
            </w:r>
          </w:p>
        </w:tc>
        <w:tc>
          <w:tcPr>
            <w:tcW w:w="1346" w:type="dxa"/>
          </w:tcPr>
          <w:p w14:paraId="616308B8" w14:textId="77777777" w:rsidR="006B2D02" w:rsidRPr="005F7EB0" w:rsidRDefault="006B2D02" w:rsidP="00914E0C">
            <w:pPr>
              <w:pStyle w:val="TAL"/>
            </w:pPr>
          </w:p>
          <w:p w14:paraId="2F526ED6" w14:textId="77777777" w:rsidR="006B2D02" w:rsidRPr="005F7EB0" w:rsidRDefault="006B2D02" w:rsidP="00914E0C">
            <w:pPr>
              <w:pStyle w:val="TAL"/>
            </w:pPr>
            <w:r w:rsidRPr="005F7EB0">
              <w:t>octet 6k-2*</w:t>
            </w:r>
          </w:p>
        </w:tc>
      </w:tr>
      <w:tr w:rsidR="006B2D02" w:rsidRPr="005F7EB0" w14:paraId="6DE0733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58D991E" w14:textId="77777777" w:rsidR="006B2D02" w:rsidRPr="005F7EB0" w:rsidRDefault="006B2D02" w:rsidP="00914E0C">
            <w:pPr>
              <w:pStyle w:val="TAC"/>
            </w:pPr>
          </w:p>
          <w:p w14:paraId="1437F1C9" w14:textId="77777777" w:rsidR="006B2D02" w:rsidRPr="005F7EB0" w:rsidRDefault="006B2D02" w:rsidP="00914E0C">
            <w:pPr>
              <w:pStyle w:val="TAC"/>
            </w:pPr>
            <w:r w:rsidRPr="005F7EB0">
              <w:t>TAC k</w:t>
            </w:r>
          </w:p>
        </w:tc>
        <w:tc>
          <w:tcPr>
            <w:tcW w:w="1346" w:type="dxa"/>
          </w:tcPr>
          <w:p w14:paraId="41437659" w14:textId="77777777" w:rsidR="006B2D02" w:rsidRPr="005F7EB0" w:rsidRDefault="006B2D02" w:rsidP="00914E0C">
            <w:pPr>
              <w:pStyle w:val="TAL"/>
            </w:pPr>
          </w:p>
          <w:p w14:paraId="5420155D" w14:textId="77777777" w:rsidR="006B2D02" w:rsidRPr="005F7EB0" w:rsidRDefault="006B2D02" w:rsidP="00914E0C">
            <w:pPr>
              <w:pStyle w:val="TAL"/>
            </w:pPr>
            <w:r w:rsidRPr="005F7EB0">
              <w:t>octet 6k-1*</w:t>
            </w:r>
          </w:p>
        </w:tc>
      </w:tr>
      <w:tr w:rsidR="006B2D02" w:rsidRPr="005F7EB0" w14:paraId="06689514"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6B1DEEC" w14:textId="77777777" w:rsidR="006B2D02" w:rsidRPr="005F7EB0" w:rsidRDefault="006B2D02" w:rsidP="00914E0C">
            <w:pPr>
              <w:pStyle w:val="TAC"/>
            </w:pPr>
          </w:p>
          <w:p w14:paraId="00C1F601" w14:textId="77777777" w:rsidR="006B2D02" w:rsidRPr="005F7EB0" w:rsidRDefault="006B2D02" w:rsidP="00914E0C">
            <w:pPr>
              <w:pStyle w:val="TAC"/>
            </w:pPr>
            <w:r w:rsidRPr="005F7EB0">
              <w:t>TAC k (continued)</w:t>
            </w:r>
          </w:p>
        </w:tc>
        <w:tc>
          <w:tcPr>
            <w:tcW w:w="1346" w:type="dxa"/>
          </w:tcPr>
          <w:p w14:paraId="2C0737EA" w14:textId="77777777" w:rsidR="006B2D02" w:rsidRPr="005F7EB0" w:rsidRDefault="006B2D02" w:rsidP="00914E0C">
            <w:pPr>
              <w:pStyle w:val="TAL"/>
            </w:pPr>
          </w:p>
          <w:p w14:paraId="2BF8E4A7" w14:textId="77777777" w:rsidR="006B2D02" w:rsidRPr="005F7EB0" w:rsidRDefault="006B2D02" w:rsidP="00914E0C">
            <w:pPr>
              <w:pStyle w:val="TAL"/>
            </w:pPr>
            <w:r w:rsidRPr="005F7EB0">
              <w:t>octet 6k*</w:t>
            </w:r>
          </w:p>
        </w:tc>
      </w:tr>
      <w:tr w:rsidR="006B2D02" w:rsidRPr="005F7EB0" w14:paraId="76C71B3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52BD726" w14:textId="77777777" w:rsidR="006B2D02" w:rsidRPr="005F7EB0" w:rsidRDefault="006B2D02" w:rsidP="00914E0C">
            <w:pPr>
              <w:pStyle w:val="TAC"/>
            </w:pPr>
          </w:p>
          <w:p w14:paraId="2DE9BBD0" w14:textId="77777777" w:rsidR="006B2D02" w:rsidRPr="005F7EB0" w:rsidRDefault="006B2D02" w:rsidP="00914E0C">
            <w:pPr>
              <w:pStyle w:val="TAC"/>
            </w:pPr>
            <w:r w:rsidRPr="005F7EB0">
              <w:t>TAC k (continued)</w:t>
            </w:r>
          </w:p>
        </w:tc>
        <w:tc>
          <w:tcPr>
            <w:tcW w:w="1346" w:type="dxa"/>
          </w:tcPr>
          <w:p w14:paraId="7AD6E51D" w14:textId="77777777" w:rsidR="006B2D02" w:rsidRPr="005F7EB0" w:rsidRDefault="006B2D02" w:rsidP="00914E0C">
            <w:pPr>
              <w:pStyle w:val="TAL"/>
            </w:pPr>
          </w:p>
          <w:p w14:paraId="21207F79" w14:textId="77777777" w:rsidR="006B2D02" w:rsidRPr="005F7EB0" w:rsidRDefault="006B2D02" w:rsidP="00914E0C">
            <w:pPr>
              <w:pStyle w:val="TAL"/>
            </w:pPr>
            <w:r w:rsidRPr="005F7EB0">
              <w:t>octet 6k+1*</w:t>
            </w:r>
          </w:p>
        </w:tc>
      </w:tr>
    </w:tbl>
    <w:p w14:paraId="4F6B4FFD" w14:textId="77777777" w:rsidR="006B2D02" w:rsidRPr="00BC7052" w:rsidRDefault="006B2D02" w:rsidP="006B2D02">
      <w:pPr>
        <w:pStyle w:val="TAN"/>
      </w:pPr>
    </w:p>
    <w:p w14:paraId="62E87C71" w14:textId="77777777" w:rsidR="006B2D02" w:rsidRPr="00BC7052" w:rsidRDefault="006B2D02" w:rsidP="006B2D02">
      <w:pPr>
        <w:pStyle w:val="TF"/>
      </w:pPr>
      <w:r w:rsidRPr="00BC7052">
        <w:t>Figure </w:t>
      </w:r>
      <w:r>
        <w:t>9.11</w:t>
      </w:r>
      <w:r w:rsidRPr="00BC7052">
        <w:t>.3.</w:t>
      </w:r>
      <w:r>
        <w:t>9</w:t>
      </w:r>
      <w:r w:rsidRPr="00BC7052">
        <w:t>.4: Partial tracking area identity list – type of list = "10"</w:t>
      </w:r>
    </w:p>
    <w:p w14:paraId="0BFAEB99" w14:textId="77777777" w:rsidR="006B2D02" w:rsidRPr="00BC7052" w:rsidRDefault="006B2D02" w:rsidP="006B2D02">
      <w:pPr>
        <w:pStyle w:val="TH"/>
      </w:pPr>
      <w:r w:rsidRPr="00BC7052">
        <w:t>Table </w:t>
      </w:r>
      <w:r>
        <w:t>9.11</w:t>
      </w:r>
      <w:r w:rsidRPr="00BC7052">
        <w:t>.3.</w:t>
      </w:r>
      <w:r>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3C655CC3" w14:textId="77777777" w:rsidTr="00914E0C">
        <w:trPr>
          <w:cantSplit/>
          <w:jc w:val="center"/>
        </w:trPr>
        <w:tc>
          <w:tcPr>
            <w:tcW w:w="7094" w:type="dxa"/>
            <w:gridSpan w:val="6"/>
          </w:tcPr>
          <w:p w14:paraId="342CF951" w14:textId="77777777" w:rsidR="006B2D02" w:rsidRPr="005F7EB0" w:rsidRDefault="006B2D02" w:rsidP="00914E0C">
            <w:pPr>
              <w:pStyle w:val="TAL"/>
            </w:pPr>
            <w:r w:rsidRPr="005F7EB0">
              <w:t>Value part of the Tracking area identity list information element (octets 3 to n)</w:t>
            </w:r>
          </w:p>
        </w:tc>
      </w:tr>
      <w:tr w:rsidR="006B2D02" w:rsidRPr="005F7EB0" w14:paraId="1AA2C1A6" w14:textId="77777777" w:rsidTr="00914E0C">
        <w:trPr>
          <w:cantSplit/>
          <w:jc w:val="center"/>
        </w:trPr>
        <w:tc>
          <w:tcPr>
            <w:tcW w:w="7094" w:type="dxa"/>
            <w:gridSpan w:val="6"/>
          </w:tcPr>
          <w:p w14:paraId="17A4717F" w14:textId="77777777" w:rsidR="006B2D02" w:rsidRPr="005F7EB0" w:rsidRDefault="006B2D02" w:rsidP="00914E0C">
            <w:pPr>
              <w:pStyle w:val="TAL"/>
            </w:pPr>
          </w:p>
        </w:tc>
      </w:tr>
      <w:tr w:rsidR="006B2D02" w:rsidRPr="005F7EB0" w14:paraId="1C4E8150" w14:textId="77777777" w:rsidTr="00914E0C">
        <w:trPr>
          <w:cantSplit/>
          <w:jc w:val="center"/>
        </w:trPr>
        <w:tc>
          <w:tcPr>
            <w:tcW w:w="7094" w:type="dxa"/>
            <w:gridSpan w:val="6"/>
          </w:tcPr>
          <w:p w14:paraId="70EBACBB" w14:textId="77777777" w:rsidR="006B2D02" w:rsidRPr="005F7EB0" w:rsidRDefault="006B2D02" w:rsidP="00914E0C">
            <w:pPr>
              <w:pStyle w:val="TAL"/>
            </w:pPr>
            <w:r w:rsidRPr="005F7EB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6B2D02" w:rsidRPr="005F7EB0" w14:paraId="0FA3048F" w14:textId="77777777" w:rsidTr="00914E0C">
        <w:trPr>
          <w:cantSplit/>
          <w:jc w:val="center"/>
        </w:trPr>
        <w:tc>
          <w:tcPr>
            <w:tcW w:w="7094" w:type="dxa"/>
            <w:gridSpan w:val="6"/>
          </w:tcPr>
          <w:p w14:paraId="0AC3ABD0" w14:textId="77777777" w:rsidR="006B2D02" w:rsidRPr="005F7EB0" w:rsidRDefault="006B2D02" w:rsidP="00914E0C">
            <w:pPr>
              <w:pStyle w:val="TAL"/>
            </w:pPr>
            <w:r w:rsidRPr="005F7EB0">
              <w:t>The UE shall store the complete list received. If more than 16 TAIs are included in this information element, the UE shall store the first 16 TAIs and ignore the remaining octets of the information element.</w:t>
            </w:r>
          </w:p>
        </w:tc>
      </w:tr>
      <w:tr w:rsidR="006B2D02" w:rsidRPr="005F7EB0" w14:paraId="27BF6137" w14:textId="77777777" w:rsidTr="00914E0C">
        <w:trPr>
          <w:cantSplit/>
          <w:jc w:val="center"/>
        </w:trPr>
        <w:tc>
          <w:tcPr>
            <w:tcW w:w="7094" w:type="dxa"/>
            <w:gridSpan w:val="6"/>
          </w:tcPr>
          <w:p w14:paraId="7BF2AC0D" w14:textId="77777777" w:rsidR="006B2D02" w:rsidRPr="005F7EB0" w:rsidRDefault="006B2D02" w:rsidP="00914E0C">
            <w:pPr>
              <w:pStyle w:val="TAL"/>
            </w:pPr>
          </w:p>
        </w:tc>
      </w:tr>
      <w:tr w:rsidR="006B2D02" w:rsidRPr="005F7EB0" w14:paraId="6F84EBF6" w14:textId="77777777" w:rsidTr="00914E0C">
        <w:trPr>
          <w:cantSplit/>
          <w:jc w:val="center"/>
        </w:trPr>
        <w:tc>
          <w:tcPr>
            <w:tcW w:w="7094" w:type="dxa"/>
            <w:gridSpan w:val="6"/>
          </w:tcPr>
          <w:p w14:paraId="7401436F" w14:textId="77777777" w:rsidR="006B2D02" w:rsidRPr="005F7EB0" w:rsidRDefault="006B2D02" w:rsidP="00914E0C">
            <w:pPr>
              <w:pStyle w:val="TAL"/>
            </w:pPr>
          </w:p>
        </w:tc>
      </w:tr>
      <w:tr w:rsidR="006B2D02" w:rsidRPr="005F7EB0" w14:paraId="686B0479" w14:textId="77777777" w:rsidTr="00914E0C">
        <w:trPr>
          <w:cantSplit/>
          <w:jc w:val="center"/>
        </w:trPr>
        <w:tc>
          <w:tcPr>
            <w:tcW w:w="7094" w:type="dxa"/>
            <w:gridSpan w:val="6"/>
          </w:tcPr>
          <w:p w14:paraId="595D3945" w14:textId="77777777" w:rsidR="006B2D02" w:rsidRPr="005F7EB0" w:rsidRDefault="006B2D02" w:rsidP="00914E0C">
            <w:pPr>
              <w:pStyle w:val="TAL"/>
            </w:pPr>
            <w:r w:rsidRPr="005F7EB0">
              <w:t>Partial tracking area identity list:</w:t>
            </w:r>
          </w:p>
        </w:tc>
      </w:tr>
      <w:tr w:rsidR="006B2D02" w:rsidRPr="005F7EB0" w14:paraId="0DD01B6D" w14:textId="77777777" w:rsidTr="00914E0C">
        <w:trPr>
          <w:cantSplit/>
          <w:jc w:val="center"/>
        </w:trPr>
        <w:tc>
          <w:tcPr>
            <w:tcW w:w="7094" w:type="dxa"/>
            <w:gridSpan w:val="6"/>
          </w:tcPr>
          <w:p w14:paraId="6C979230" w14:textId="77777777" w:rsidR="006B2D02" w:rsidRPr="005F7EB0" w:rsidRDefault="006B2D02" w:rsidP="00914E0C">
            <w:pPr>
              <w:pStyle w:val="TAL"/>
            </w:pPr>
          </w:p>
        </w:tc>
      </w:tr>
      <w:tr w:rsidR="006B2D02" w:rsidRPr="005F7EB0" w14:paraId="63747786" w14:textId="77777777" w:rsidTr="00914E0C">
        <w:trPr>
          <w:cantSplit/>
          <w:jc w:val="center"/>
        </w:trPr>
        <w:tc>
          <w:tcPr>
            <w:tcW w:w="7094" w:type="dxa"/>
            <w:gridSpan w:val="6"/>
          </w:tcPr>
          <w:p w14:paraId="03B8CBF0" w14:textId="77777777" w:rsidR="006B2D02" w:rsidRPr="005F7EB0" w:rsidRDefault="006B2D02" w:rsidP="00914E0C">
            <w:pPr>
              <w:pStyle w:val="TAL"/>
            </w:pPr>
            <w:r w:rsidRPr="005F7EB0">
              <w:t>Type of list (octet 1)</w:t>
            </w:r>
          </w:p>
        </w:tc>
      </w:tr>
      <w:tr w:rsidR="006B2D02" w:rsidRPr="005F7EB0" w14:paraId="36F68B20" w14:textId="77777777" w:rsidTr="00914E0C">
        <w:trPr>
          <w:cantSplit/>
          <w:jc w:val="center"/>
        </w:trPr>
        <w:tc>
          <w:tcPr>
            <w:tcW w:w="7094" w:type="dxa"/>
            <w:gridSpan w:val="6"/>
          </w:tcPr>
          <w:p w14:paraId="061A3882" w14:textId="77777777" w:rsidR="006B2D02" w:rsidRPr="005F7EB0" w:rsidRDefault="006B2D02" w:rsidP="00914E0C">
            <w:pPr>
              <w:pStyle w:val="TAL"/>
            </w:pPr>
            <w:r w:rsidRPr="005F7EB0">
              <w:t>Bits</w:t>
            </w:r>
          </w:p>
        </w:tc>
      </w:tr>
      <w:tr w:rsidR="006B2D02" w:rsidRPr="005F7EB0" w14:paraId="475C567F" w14:textId="77777777" w:rsidTr="00914E0C">
        <w:trPr>
          <w:cantSplit/>
          <w:jc w:val="center"/>
        </w:trPr>
        <w:tc>
          <w:tcPr>
            <w:tcW w:w="284" w:type="dxa"/>
          </w:tcPr>
          <w:p w14:paraId="2B44116F" w14:textId="77777777" w:rsidR="006B2D02" w:rsidRPr="005F7EB0" w:rsidRDefault="006B2D02" w:rsidP="00914E0C">
            <w:pPr>
              <w:pStyle w:val="TAH"/>
            </w:pPr>
            <w:r w:rsidRPr="005F7EB0">
              <w:t>7</w:t>
            </w:r>
          </w:p>
        </w:tc>
        <w:tc>
          <w:tcPr>
            <w:tcW w:w="284" w:type="dxa"/>
          </w:tcPr>
          <w:p w14:paraId="6D5D9BC0" w14:textId="77777777" w:rsidR="006B2D02" w:rsidRPr="005F7EB0" w:rsidRDefault="006B2D02" w:rsidP="00914E0C">
            <w:pPr>
              <w:pStyle w:val="TAH"/>
            </w:pPr>
            <w:r w:rsidRPr="005F7EB0">
              <w:t>6</w:t>
            </w:r>
          </w:p>
        </w:tc>
        <w:tc>
          <w:tcPr>
            <w:tcW w:w="6526" w:type="dxa"/>
            <w:gridSpan w:val="4"/>
          </w:tcPr>
          <w:p w14:paraId="3B2CF914" w14:textId="77777777" w:rsidR="006B2D02" w:rsidRPr="005F7EB0" w:rsidRDefault="006B2D02" w:rsidP="00914E0C">
            <w:pPr>
              <w:pStyle w:val="TAL"/>
            </w:pPr>
          </w:p>
        </w:tc>
      </w:tr>
      <w:tr w:rsidR="006B2D02" w:rsidRPr="005F7EB0" w14:paraId="455B2911" w14:textId="77777777" w:rsidTr="00914E0C">
        <w:trPr>
          <w:cantSplit/>
          <w:jc w:val="center"/>
        </w:trPr>
        <w:tc>
          <w:tcPr>
            <w:tcW w:w="284" w:type="dxa"/>
          </w:tcPr>
          <w:p w14:paraId="3C6F24FF" w14:textId="77777777" w:rsidR="006B2D02" w:rsidRPr="005F7EB0" w:rsidRDefault="006B2D02" w:rsidP="00914E0C">
            <w:pPr>
              <w:pStyle w:val="TAC"/>
            </w:pPr>
            <w:r w:rsidRPr="005F7EB0">
              <w:t>0</w:t>
            </w:r>
          </w:p>
        </w:tc>
        <w:tc>
          <w:tcPr>
            <w:tcW w:w="284" w:type="dxa"/>
          </w:tcPr>
          <w:p w14:paraId="0EEB22D5" w14:textId="77777777" w:rsidR="006B2D02" w:rsidRPr="005F7EB0" w:rsidRDefault="006B2D02" w:rsidP="00914E0C">
            <w:pPr>
              <w:pStyle w:val="TAC"/>
            </w:pPr>
            <w:r w:rsidRPr="005F7EB0">
              <w:t>0</w:t>
            </w:r>
          </w:p>
        </w:tc>
        <w:tc>
          <w:tcPr>
            <w:tcW w:w="6526" w:type="dxa"/>
            <w:gridSpan w:val="4"/>
          </w:tcPr>
          <w:p w14:paraId="6DA3F0D6" w14:textId="77777777" w:rsidR="006B2D02" w:rsidRPr="005F7EB0" w:rsidRDefault="006B2D02" w:rsidP="00914E0C">
            <w:pPr>
              <w:pStyle w:val="TAL"/>
            </w:pPr>
            <w:r w:rsidRPr="005F7EB0">
              <w:t>list of TACs belonging to one PLMN</w:t>
            </w:r>
            <w:r>
              <w:t xml:space="preserve"> or SNPN</w:t>
            </w:r>
            <w:r w:rsidRPr="005F7EB0">
              <w:t>, with non-consecutive TAC values</w:t>
            </w:r>
          </w:p>
        </w:tc>
      </w:tr>
      <w:tr w:rsidR="006B2D02" w:rsidRPr="005F7EB0" w14:paraId="495284F7" w14:textId="77777777" w:rsidTr="00914E0C">
        <w:trPr>
          <w:cantSplit/>
          <w:jc w:val="center"/>
        </w:trPr>
        <w:tc>
          <w:tcPr>
            <w:tcW w:w="284" w:type="dxa"/>
          </w:tcPr>
          <w:p w14:paraId="55435D99" w14:textId="77777777" w:rsidR="006B2D02" w:rsidRPr="005F7EB0" w:rsidRDefault="006B2D02" w:rsidP="00914E0C">
            <w:pPr>
              <w:pStyle w:val="TAC"/>
            </w:pPr>
            <w:r w:rsidRPr="005F7EB0">
              <w:t>0</w:t>
            </w:r>
          </w:p>
        </w:tc>
        <w:tc>
          <w:tcPr>
            <w:tcW w:w="284" w:type="dxa"/>
          </w:tcPr>
          <w:p w14:paraId="146A8A0E" w14:textId="77777777" w:rsidR="006B2D02" w:rsidRPr="005F7EB0" w:rsidRDefault="006B2D02" w:rsidP="00914E0C">
            <w:pPr>
              <w:pStyle w:val="TAC"/>
            </w:pPr>
            <w:r w:rsidRPr="005F7EB0">
              <w:t>1</w:t>
            </w:r>
          </w:p>
        </w:tc>
        <w:tc>
          <w:tcPr>
            <w:tcW w:w="6526" w:type="dxa"/>
            <w:gridSpan w:val="4"/>
          </w:tcPr>
          <w:p w14:paraId="563EFBE6" w14:textId="77777777" w:rsidR="006B2D02" w:rsidRPr="005F7EB0" w:rsidRDefault="006B2D02" w:rsidP="00914E0C">
            <w:pPr>
              <w:pStyle w:val="TAL"/>
            </w:pPr>
            <w:r w:rsidRPr="005F7EB0">
              <w:t>list of TACs belonging to one PLMN</w:t>
            </w:r>
            <w:r>
              <w:t xml:space="preserve"> or SNPN</w:t>
            </w:r>
            <w:r w:rsidRPr="005F7EB0">
              <w:t>, with consecutive TAC values</w:t>
            </w:r>
          </w:p>
        </w:tc>
      </w:tr>
      <w:tr w:rsidR="006B2D02" w:rsidRPr="005F7EB0" w14:paraId="79D0D567" w14:textId="77777777" w:rsidTr="00914E0C">
        <w:trPr>
          <w:cantSplit/>
          <w:jc w:val="center"/>
        </w:trPr>
        <w:tc>
          <w:tcPr>
            <w:tcW w:w="284" w:type="dxa"/>
          </w:tcPr>
          <w:p w14:paraId="7DC3CC79" w14:textId="77777777" w:rsidR="006B2D02" w:rsidRPr="005F7EB0" w:rsidRDefault="006B2D02" w:rsidP="00914E0C">
            <w:pPr>
              <w:pStyle w:val="TAC"/>
            </w:pPr>
            <w:r w:rsidRPr="005F7EB0">
              <w:t>1</w:t>
            </w:r>
          </w:p>
        </w:tc>
        <w:tc>
          <w:tcPr>
            <w:tcW w:w="284" w:type="dxa"/>
          </w:tcPr>
          <w:p w14:paraId="5B882881" w14:textId="77777777" w:rsidR="006B2D02" w:rsidRPr="005F7EB0" w:rsidRDefault="006B2D02" w:rsidP="00914E0C">
            <w:pPr>
              <w:pStyle w:val="TAC"/>
            </w:pPr>
            <w:r w:rsidRPr="005F7EB0">
              <w:t>0</w:t>
            </w:r>
          </w:p>
        </w:tc>
        <w:tc>
          <w:tcPr>
            <w:tcW w:w="6526" w:type="dxa"/>
            <w:gridSpan w:val="4"/>
          </w:tcPr>
          <w:p w14:paraId="1186C218" w14:textId="77777777" w:rsidR="006B2D02" w:rsidRPr="005F7EB0" w:rsidRDefault="006B2D02" w:rsidP="00914E0C">
            <w:pPr>
              <w:pStyle w:val="TAL"/>
              <w:rPr>
                <w:lang w:eastAsia="ja-JP"/>
              </w:rPr>
            </w:pPr>
            <w:r w:rsidRPr="005F7EB0">
              <w:rPr>
                <w:lang w:eastAsia="ja-JP"/>
              </w:rPr>
              <w:t>list of TAIs belonging to different PLMNs (see NOTE)</w:t>
            </w:r>
          </w:p>
        </w:tc>
      </w:tr>
      <w:tr w:rsidR="006B2D02" w:rsidRPr="005F7EB0" w14:paraId="68370C02" w14:textId="77777777" w:rsidTr="00914E0C">
        <w:trPr>
          <w:cantSplit/>
          <w:jc w:val="center"/>
        </w:trPr>
        <w:tc>
          <w:tcPr>
            <w:tcW w:w="7094" w:type="dxa"/>
            <w:gridSpan w:val="6"/>
          </w:tcPr>
          <w:p w14:paraId="5B97C395" w14:textId="77777777" w:rsidR="006B2D02" w:rsidRPr="005F7EB0" w:rsidRDefault="006B2D02" w:rsidP="00914E0C">
            <w:pPr>
              <w:pStyle w:val="TAL"/>
            </w:pPr>
          </w:p>
        </w:tc>
      </w:tr>
      <w:tr w:rsidR="006B2D02" w:rsidRPr="005F7EB0" w14:paraId="52956D50" w14:textId="77777777" w:rsidTr="00914E0C">
        <w:trPr>
          <w:cantSplit/>
          <w:jc w:val="center"/>
        </w:trPr>
        <w:tc>
          <w:tcPr>
            <w:tcW w:w="7094" w:type="dxa"/>
            <w:gridSpan w:val="6"/>
          </w:tcPr>
          <w:p w14:paraId="22D4A39C" w14:textId="77777777" w:rsidR="006B2D02" w:rsidRPr="005F7EB0" w:rsidRDefault="006B2D02" w:rsidP="00914E0C">
            <w:pPr>
              <w:pStyle w:val="TAL"/>
            </w:pPr>
            <w:r w:rsidRPr="005F7EB0">
              <w:t>All other values are reserved.</w:t>
            </w:r>
          </w:p>
        </w:tc>
      </w:tr>
      <w:tr w:rsidR="006B2D02" w:rsidRPr="005F7EB0" w14:paraId="224E39DB" w14:textId="77777777" w:rsidTr="00914E0C">
        <w:trPr>
          <w:cantSplit/>
          <w:jc w:val="center"/>
        </w:trPr>
        <w:tc>
          <w:tcPr>
            <w:tcW w:w="7094" w:type="dxa"/>
            <w:gridSpan w:val="6"/>
          </w:tcPr>
          <w:p w14:paraId="498F8781" w14:textId="77777777" w:rsidR="006B2D02" w:rsidRPr="005F7EB0" w:rsidRDefault="006B2D02" w:rsidP="00914E0C">
            <w:pPr>
              <w:pStyle w:val="TAL"/>
            </w:pPr>
          </w:p>
        </w:tc>
      </w:tr>
      <w:tr w:rsidR="006B2D02" w:rsidRPr="005F7EB0" w14:paraId="73B292FB" w14:textId="77777777" w:rsidTr="00914E0C">
        <w:trPr>
          <w:cantSplit/>
          <w:jc w:val="center"/>
        </w:trPr>
        <w:tc>
          <w:tcPr>
            <w:tcW w:w="7094" w:type="dxa"/>
            <w:gridSpan w:val="6"/>
          </w:tcPr>
          <w:p w14:paraId="2E0E3FCE" w14:textId="77777777" w:rsidR="006B2D02" w:rsidRPr="005F7EB0" w:rsidRDefault="006B2D02" w:rsidP="00914E0C">
            <w:pPr>
              <w:pStyle w:val="TAL"/>
            </w:pPr>
            <w:r w:rsidRPr="005F7EB0">
              <w:t>Number of elements (octet 1)</w:t>
            </w:r>
          </w:p>
        </w:tc>
      </w:tr>
      <w:tr w:rsidR="006B2D02" w:rsidRPr="005F7EB0" w14:paraId="192A858B" w14:textId="77777777" w:rsidTr="00914E0C">
        <w:trPr>
          <w:cantSplit/>
          <w:jc w:val="center"/>
        </w:trPr>
        <w:tc>
          <w:tcPr>
            <w:tcW w:w="7094" w:type="dxa"/>
            <w:gridSpan w:val="6"/>
          </w:tcPr>
          <w:p w14:paraId="24BD9C86" w14:textId="77777777" w:rsidR="006B2D02" w:rsidRPr="005F7EB0" w:rsidRDefault="006B2D02" w:rsidP="00914E0C">
            <w:pPr>
              <w:pStyle w:val="TAL"/>
            </w:pPr>
            <w:r w:rsidRPr="005F7EB0">
              <w:t>Bits</w:t>
            </w:r>
          </w:p>
        </w:tc>
      </w:tr>
      <w:tr w:rsidR="006B2D02" w:rsidRPr="005F7EB0" w14:paraId="0678C2DA" w14:textId="77777777" w:rsidTr="00914E0C">
        <w:trPr>
          <w:cantSplit/>
          <w:jc w:val="center"/>
        </w:trPr>
        <w:tc>
          <w:tcPr>
            <w:tcW w:w="284" w:type="dxa"/>
          </w:tcPr>
          <w:p w14:paraId="0F51D634" w14:textId="77777777" w:rsidR="006B2D02" w:rsidRPr="005F7EB0" w:rsidRDefault="006B2D02" w:rsidP="00914E0C">
            <w:pPr>
              <w:pStyle w:val="TAH"/>
            </w:pPr>
            <w:r w:rsidRPr="005F7EB0">
              <w:t>5</w:t>
            </w:r>
          </w:p>
        </w:tc>
        <w:tc>
          <w:tcPr>
            <w:tcW w:w="284" w:type="dxa"/>
          </w:tcPr>
          <w:p w14:paraId="51933EEA" w14:textId="77777777" w:rsidR="006B2D02" w:rsidRPr="005F7EB0" w:rsidRDefault="006B2D02" w:rsidP="00914E0C">
            <w:pPr>
              <w:pStyle w:val="TAH"/>
            </w:pPr>
            <w:r w:rsidRPr="005F7EB0">
              <w:t>4</w:t>
            </w:r>
          </w:p>
        </w:tc>
        <w:tc>
          <w:tcPr>
            <w:tcW w:w="283" w:type="dxa"/>
          </w:tcPr>
          <w:p w14:paraId="18E16F6D" w14:textId="77777777" w:rsidR="006B2D02" w:rsidRPr="005F7EB0" w:rsidRDefault="006B2D02" w:rsidP="00914E0C">
            <w:pPr>
              <w:pStyle w:val="TAH"/>
            </w:pPr>
            <w:r w:rsidRPr="005F7EB0">
              <w:t>3</w:t>
            </w:r>
          </w:p>
        </w:tc>
        <w:tc>
          <w:tcPr>
            <w:tcW w:w="284" w:type="dxa"/>
          </w:tcPr>
          <w:p w14:paraId="1B7C68F7" w14:textId="77777777" w:rsidR="006B2D02" w:rsidRPr="005F7EB0" w:rsidRDefault="006B2D02" w:rsidP="00914E0C">
            <w:pPr>
              <w:pStyle w:val="TAH"/>
            </w:pPr>
            <w:r w:rsidRPr="005F7EB0">
              <w:t>2</w:t>
            </w:r>
          </w:p>
        </w:tc>
        <w:tc>
          <w:tcPr>
            <w:tcW w:w="283" w:type="dxa"/>
          </w:tcPr>
          <w:p w14:paraId="0ED38055" w14:textId="77777777" w:rsidR="006B2D02" w:rsidRPr="005F7EB0" w:rsidRDefault="006B2D02" w:rsidP="00914E0C">
            <w:pPr>
              <w:pStyle w:val="TAH"/>
            </w:pPr>
            <w:r w:rsidRPr="005F7EB0">
              <w:t>1</w:t>
            </w:r>
          </w:p>
        </w:tc>
        <w:tc>
          <w:tcPr>
            <w:tcW w:w="5676" w:type="dxa"/>
          </w:tcPr>
          <w:p w14:paraId="62EF03FC" w14:textId="77777777" w:rsidR="006B2D02" w:rsidRPr="005F7EB0" w:rsidRDefault="006B2D02" w:rsidP="00914E0C">
            <w:pPr>
              <w:pStyle w:val="TAL"/>
            </w:pPr>
          </w:p>
        </w:tc>
      </w:tr>
      <w:tr w:rsidR="006B2D02" w:rsidRPr="005F7EB0" w14:paraId="44D5C48E" w14:textId="77777777" w:rsidTr="00914E0C">
        <w:trPr>
          <w:cantSplit/>
          <w:jc w:val="center"/>
        </w:trPr>
        <w:tc>
          <w:tcPr>
            <w:tcW w:w="284" w:type="dxa"/>
          </w:tcPr>
          <w:p w14:paraId="61D7D2AD" w14:textId="77777777" w:rsidR="006B2D02" w:rsidRPr="005F7EB0" w:rsidRDefault="006B2D02" w:rsidP="00914E0C">
            <w:pPr>
              <w:pStyle w:val="TAC"/>
            </w:pPr>
            <w:r w:rsidRPr="005F7EB0">
              <w:t>0</w:t>
            </w:r>
          </w:p>
        </w:tc>
        <w:tc>
          <w:tcPr>
            <w:tcW w:w="284" w:type="dxa"/>
          </w:tcPr>
          <w:p w14:paraId="2FBA1A81" w14:textId="77777777" w:rsidR="006B2D02" w:rsidRPr="005F7EB0" w:rsidRDefault="006B2D02" w:rsidP="00914E0C">
            <w:pPr>
              <w:pStyle w:val="TAC"/>
            </w:pPr>
            <w:r w:rsidRPr="005F7EB0">
              <w:t>0</w:t>
            </w:r>
          </w:p>
        </w:tc>
        <w:tc>
          <w:tcPr>
            <w:tcW w:w="283" w:type="dxa"/>
          </w:tcPr>
          <w:p w14:paraId="119790AC" w14:textId="77777777" w:rsidR="006B2D02" w:rsidRPr="005F7EB0" w:rsidRDefault="006B2D02" w:rsidP="00914E0C">
            <w:pPr>
              <w:pStyle w:val="TAC"/>
            </w:pPr>
            <w:r w:rsidRPr="005F7EB0">
              <w:t>0</w:t>
            </w:r>
          </w:p>
        </w:tc>
        <w:tc>
          <w:tcPr>
            <w:tcW w:w="284" w:type="dxa"/>
          </w:tcPr>
          <w:p w14:paraId="7E95C6BC" w14:textId="77777777" w:rsidR="006B2D02" w:rsidRPr="005F7EB0" w:rsidRDefault="006B2D02" w:rsidP="00914E0C">
            <w:pPr>
              <w:pStyle w:val="TAC"/>
            </w:pPr>
            <w:r w:rsidRPr="005F7EB0">
              <w:t>0</w:t>
            </w:r>
          </w:p>
        </w:tc>
        <w:tc>
          <w:tcPr>
            <w:tcW w:w="283" w:type="dxa"/>
          </w:tcPr>
          <w:p w14:paraId="52F61999" w14:textId="77777777" w:rsidR="006B2D02" w:rsidRPr="005F7EB0" w:rsidRDefault="006B2D02" w:rsidP="00914E0C">
            <w:pPr>
              <w:pStyle w:val="TAC"/>
            </w:pPr>
            <w:r w:rsidRPr="005F7EB0">
              <w:t>0</w:t>
            </w:r>
          </w:p>
        </w:tc>
        <w:tc>
          <w:tcPr>
            <w:tcW w:w="5676" w:type="dxa"/>
          </w:tcPr>
          <w:p w14:paraId="4640F3CC" w14:textId="77777777" w:rsidR="006B2D02" w:rsidRPr="005F7EB0" w:rsidRDefault="006B2D02" w:rsidP="00914E0C">
            <w:pPr>
              <w:pStyle w:val="TAL"/>
            </w:pPr>
            <w:r w:rsidRPr="005F7EB0">
              <w:t>1 element</w:t>
            </w:r>
          </w:p>
        </w:tc>
      </w:tr>
      <w:tr w:rsidR="006B2D02" w:rsidRPr="005F7EB0" w14:paraId="3D94AC46" w14:textId="77777777" w:rsidTr="00914E0C">
        <w:trPr>
          <w:cantSplit/>
          <w:jc w:val="center"/>
        </w:trPr>
        <w:tc>
          <w:tcPr>
            <w:tcW w:w="284" w:type="dxa"/>
          </w:tcPr>
          <w:p w14:paraId="57E2678E" w14:textId="77777777" w:rsidR="006B2D02" w:rsidRPr="005F7EB0" w:rsidRDefault="006B2D02" w:rsidP="00914E0C">
            <w:pPr>
              <w:pStyle w:val="TAC"/>
            </w:pPr>
            <w:r w:rsidRPr="005F7EB0">
              <w:t>0</w:t>
            </w:r>
          </w:p>
        </w:tc>
        <w:tc>
          <w:tcPr>
            <w:tcW w:w="284" w:type="dxa"/>
          </w:tcPr>
          <w:p w14:paraId="23ABA8FA" w14:textId="77777777" w:rsidR="006B2D02" w:rsidRPr="005F7EB0" w:rsidRDefault="006B2D02" w:rsidP="00914E0C">
            <w:pPr>
              <w:pStyle w:val="TAC"/>
            </w:pPr>
            <w:r w:rsidRPr="005F7EB0">
              <w:t>0</w:t>
            </w:r>
          </w:p>
        </w:tc>
        <w:tc>
          <w:tcPr>
            <w:tcW w:w="283" w:type="dxa"/>
          </w:tcPr>
          <w:p w14:paraId="0B7E3200" w14:textId="77777777" w:rsidR="006B2D02" w:rsidRPr="005F7EB0" w:rsidRDefault="006B2D02" w:rsidP="00914E0C">
            <w:pPr>
              <w:pStyle w:val="TAC"/>
            </w:pPr>
            <w:r w:rsidRPr="005F7EB0">
              <w:t>0</w:t>
            </w:r>
          </w:p>
        </w:tc>
        <w:tc>
          <w:tcPr>
            <w:tcW w:w="284" w:type="dxa"/>
          </w:tcPr>
          <w:p w14:paraId="0350DFCD" w14:textId="77777777" w:rsidR="006B2D02" w:rsidRPr="005F7EB0" w:rsidRDefault="006B2D02" w:rsidP="00914E0C">
            <w:pPr>
              <w:pStyle w:val="TAC"/>
            </w:pPr>
            <w:r w:rsidRPr="005F7EB0">
              <w:t>0</w:t>
            </w:r>
          </w:p>
        </w:tc>
        <w:tc>
          <w:tcPr>
            <w:tcW w:w="283" w:type="dxa"/>
          </w:tcPr>
          <w:p w14:paraId="50A67EFB" w14:textId="77777777" w:rsidR="006B2D02" w:rsidRPr="005F7EB0" w:rsidRDefault="006B2D02" w:rsidP="00914E0C">
            <w:pPr>
              <w:pStyle w:val="TAC"/>
            </w:pPr>
            <w:r w:rsidRPr="005F7EB0">
              <w:t>1</w:t>
            </w:r>
          </w:p>
        </w:tc>
        <w:tc>
          <w:tcPr>
            <w:tcW w:w="5676" w:type="dxa"/>
          </w:tcPr>
          <w:p w14:paraId="1E625647" w14:textId="77777777" w:rsidR="006B2D02" w:rsidRPr="005F7EB0" w:rsidRDefault="006B2D02" w:rsidP="00914E0C">
            <w:pPr>
              <w:pStyle w:val="TAL"/>
            </w:pPr>
            <w:r w:rsidRPr="005F7EB0">
              <w:t>2 elements</w:t>
            </w:r>
          </w:p>
        </w:tc>
      </w:tr>
      <w:tr w:rsidR="006B2D02" w:rsidRPr="005F7EB0" w14:paraId="747D1675" w14:textId="77777777" w:rsidTr="00914E0C">
        <w:trPr>
          <w:cantSplit/>
          <w:jc w:val="center"/>
        </w:trPr>
        <w:tc>
          <w:tcPr>
            <w:tcW w:w="284" w:type="dxa"/>
          </w:tcPr>
          <w:p w14:paraId="0BA1C20A" w14:textId="77777777" w:rsidR="006B2D02" w:rsidRPr="005F7EB0" w:rsidRDefault="006B2D02" w:rsidP="00914E0C">
            <w:pPr>
              <w:pStyle w:val="TAC"/>
            </w:pPr>
            <w:r w:rsidRPr="005F7EB0">
              <w:t>0</w:t>
            </w:r>
          </w:p>
        </w:tc>
        <w:tc>
          <w:tcPr>
            <w:tcW w:w="284" w:type="dxa"/>
          </w:tcPr>
          <w:p w14:paraId="579DAD7B" w14:textId="77777777" w:rsidR="006B2D02" w:rsidRPr="005F7EB0" w:rsidRDefault="006B2D02" w:rsidP="00914E0C">
            <w:pPr>
              <w:pStyle w:val="TAC"/>
            </w:pPr>
            <w:r w:rsidRPr="005F7EB0">
              <w:t>0</w:t>
            </w:r>
          </w:p>
        </w:tc>
        <w:tc>
          <w:tcPr>
            <w:tcW w:w="283" w:type="dxa"/>
          </w:tcPr>
          <w:p w14:paraId="57153C32" w14:textId="77777777" w:rsidR="006B2D02" w:rsidRPr="005F7EB0" w:rsidRDefault="006B2D02" w:rsidP="00914E0C">
            <w:pPr>
              <w:pStyle w:val="TAC"/>
            </w:pPr>
            <w:r w:rsidRPr="005F7EB0">
              <w:t>0</w:t>
            </w:r>
          </w:p>
        </w:tc>
        <w:tc>
          <w:tcPr>
            <w:tcW w:w="284" w:type="dxa"/>
          </w:tcPr>
          <w:p w14:paraId="64B3354F" w14:textId="77777777" w:rsidR="006B2D02" w:rsidRPr="005F7EB0" w:rsidRDefault="006B2D02" w:rsidP="00914E0C">
            <w:pPr>
              <w:pStyle w:val="TAC"/>
            </w:pPr>
            <w:r w:rsidRPr="005F7EB0">
              <w:t>1</w:t>
            </w:r>
          </w:p>
        </w:tc>
        <w:tc>
          <w:tcPr>
            <w:tcW w:w="283" w:type="dxa"/>
          </w:tcPr>
          <w:p w14:paraId="4A110E29" w14:textId="77777777" w:rsidR="006B2D02" w:rsidRPr="005F7EB0" w:rsidRDefault="006B2D02" w:rsidP="00914E0C">
            <w:pPr>
              <w:pStyle w:val="TAC"/>
            </w:pPr>
            <w:r w:rsidRPr="005F7EB0">
              <w:t>0</w:t>
            </w:r>
          </w:p>
        </w:tc>
        <w:tc>
          <w:tcPr>
            <w:tcW w:w="5676" w:type="dxa"/>
          </w:tcPr>
          <w:p w14:paraId="0B591B68" w14:textId="77777777" w:rsidR="006B2D02" w:rsidRPr="005F7EB0" w:rsidRDefault="006B2D02" w:rsidP="00914E0C">
            <w:pPr>
              <w:pStyle w:val="TAL"/>
            </w:pPr>
            <w:r w:rsidRPr="005F7EB0">
              <w:t>3 elements</w:t>
            </w:r>
          </w:p>
        </w:tc>
      </w:tr>
      <w:tr w:rsidR="006B2D02" w:rsidRPr="005F7EB0" w14:paraId="1ED67FD7" w14:textId="77777777" w:rsidTr="00914E0C">
        <w:trPr>
          <w:cantSplit/>
          <w:jc w:val="center"/>
        </w:trPr>
        <w:tc>
          <w:tcPr>
            <w:tcW w:w="1418" w:type="dxa"/>
            <w:gridSpan w:val="5"/>
          </w:tcPr>
          <w:p w14:paraId="7DD370C0" w14:textId="77777777" w:rsidR="006B2D02" w:rsidRPr="005F7EB0" w:rsidRDefault="006B2D02" w:rsidP="00914E0C">
            <w:pPr>
              <w:pStyle w:val="TAC"/>
            </w:pPr>
            <w:r w:rsidRPr="005F7EB0">
              <w:t>…</w:t>
            </w:r>
          </w:p>
        </w:tc>
        <w:tc>
          <w:tcPr>
            <w:tcW w:w="5676" w:type="dxa"/>
          </w:tcPr>
          <w:p w14:paraId="33996578" w14:textId="77777777" w:rsidR="006B2D02" w:rsidRPr="005F7EB0" w:rsidRDefault="006B2D02" w:rsidP="00914E0C">
            <w:pPr>
              <w:pStyle w:val="TAL"/>
              <w:rPr>
                <w:b/>
                <w:bCs/>
              </w:rPr>
            </w:pPr>
          </w:p>
        </w:tc>
      </w:tr>
      <w:tr w:rsidR="006B2D02" w:rsidRPr="005F7EB0" w14:paraId="46220447" w14:textId="77777777" w:rsidTr="00914E0C">
        <w:trPr>
          <w:cantSplit/>
          <w:jc w:val="center"/>
        </w:trPr>
        <w:tc>
          <w:tcPr>
            <w:tcW w:w="284" w:type="dxa"/>
          </w:tcPr>
          <w:p w14:paraId="25F32D61" w14:textId="77777777" w:rsidR="006B2D02" w:rsidRPr="005F7EB0" w:rsidRDefault="006B2D02" w:rsidP="00914E0C">
            <w:pPr>
              <w:pStyle w:val="TAC"/>
            </w:pPr>
            <w:r w:rsidRPr="005F7EB0">
              <w:t>0</w:t>
            </w:r>
          </w:p>
        </w:tc>
        <w:tc>
          <w:tcPr>
            <w:tcW w:w="284" w:type="dxa"/>
          </w:tcPr>
          <w:p w14:paraId="7D20A6A5" w14:textId="77777777" w:rsidR="006B2D02" w:rsidRPr="005F7EB0" w:rsidRDefault="006B2D02" w:rsidP="00914E0C">
            <w:pPr>
              <w:pStyle w:val="TAC"/>
            </w:pPr>
            <w:r w:rsidRPr="005F7EB0">
              <w:t>1</w:t>
            </w:r>
          </w:p>
        </w:tc>
        <w:tc>
          <w:tcPr>
            <w:tcW w:w="283" w:type="dxa"/>
          </w:tcPr>
          <w:p w14:paraId="68A601EC" w14:textId="77777777" w:rsidR="006B2D02" w:rsidRPr="005F7EB0" w:rsidRDefault="006B2D02" w:rsidP="00914E0C">
            <w:pPr>
              <w:pStyle w:val="TAC"/>
            </w:pPr>
            <w:r w:rsidRPr="005F7EB0">
              <w:t>1</w:t>
            </w:r>
          </w:p>
        </w:tc>
        <w:tc>
          <w:tcPr>
            <w:tcW w:w="284" w:type="dxa"/>
          </w:tcPr>
          <w:p w14:paraId="43A4AFD9" w14:textId="77777777" w:rsidR="006B2D02" w:rsidRPr="005F7EB0" w:rsidRDefault="006B2D02" w:rsidP="00914E0C">
            <w:pPr>
              <w:pStyle w:val="TAC"/>
            </w:pPr>
            <w:r w:rsidRPr="005F7EB0">
              <w:t>0</w:t>
            </w:r>
          </w:p>
        </w:tc>
        <w:tc>
          <w:tcPr>
            <w:tcW w:w="283" w:type="dxa"/>
          </w:tcPr>
          <w:p w14:paraId="1FFAEE00" w14:textId="77777777" w:rsidR="006B2D02" w:rsidRPr="005F7EB0" w:rsidRDefault="006B2D02" w:rsidP="00914E0C">
            <w:pPr>
              <w:pStyle w:val="TAC"/>
            </w:pPr>
            <w:r w:rsidRPr="005F7EB0">
              <w:t>1</w:t>
            </w:r>
          </w:p>
        </w:tc>
        <w:tc>
          <w:tcPr>
            <w:tcW w:w="5676" w:type="dxa"/>
          </w:tcPr>
          <w:p w14:paraId="78894B7D" w14:textId="77777777" w:rsidR="006B2D02" w:rsidRPr="005F7EB0" w:rsidRDefault="006B2D02" w:rsidP="00914E0C">
            <w:pPr>
              <w:pStyle w:val="TAL"/>
            </w:pPr>
            <w:r w:rsidRPr="005F7EB0">
              <w:t>14 elements</w:t>
            </w:r>
          </w:p>
        </w:tc>
      </w:tr>
      <w:tr w:rsidR="006B2D02" w:rsidRPr="005F7EB0" w14:paraId="5D765283" w14:textId="77777777" w:rsidTr="00914E0C">
        <w:trPr>
          <w:cantSplit/>
          <w:jc w:val="center"/>
        </w:trPr>
        <w:tc>
          <w:tcPr>
            <w:tcW w:w="284" w:type="dxa"/>
          </w:tcPr>
          <w:p w14:paraId="220AFA07" w14:textId="77777777" w:rsidR="006B2D02" w:rsidRPr="005F7EB0" w:rsidRDefault="006B2D02" w:rsidP="00914E0C">
            <w:pPr>
              <w:pStyle w:val="TAC"/>
            </w:pPr>
            <w:r w:rsidRPr="005F7EB0">
              <w:t>0</w:t>
            </w:r>
          </w:p>
        </w:tc>
        <w:tc>
          <w:tcPr>
            <w:tcW w:w="284" w:type="dxa"/>
          </w:tcPr>
          <w:p w14:paraId="1A26970B" w14:textId="77777777" w:rsidR="006B2D02" w:rsidRPr="005F7EB0" w:rsidRDefault="006B2D02" w:rsidP="00914E0C">
            <w:pPr>
              <w:pStyle w:val="TAC"/>
            </w:pPr>
            <w:r w:rsidRPr="005F7EB0">
              <w:t>1</w:t>
            </w:r>
          </w:p>
        </w:tc>
        <w:tc>
          <w:tcPr>
            <w:tcW w:w="283" w:type="dxa"/>
          </w:tcPr>
          <w:p w14:paraId="557D32D3" w14:textId="77777777" w:rsidR="006B2D02" w:rsidRPr="005F7EB0" w:rsidRDefault="006B2D02" w:rsidP="00914E0C">
            <w:pPr>
              <w:pStyle w:val="TAC"/>
            </w:pPr>
            <w:r w:rsidRPr="005F7EB0">
              <w:t>1</w:t>
            </w:r>
          </w:p>
        </w:tc>
        <w:tc>
          <w:tcPr>
            <w:tcW w:w="284" w:type="dxa"/>
          </w:tcPr>
          <w:p w14:paraId="3F139A79" w14:textId="77777777" w:rsidR="006B2D02" w:rsidRPr="005F7EB0" w:rsidRDefault="006B2D02" w:rsidP="00914E0C">
            <w:pPr>
              <w:pStyle w:val="TAC"/>
            </w:pPr>
            <w:r w:rsidRPr="005F7EB0">
              <w:t>1</w:t>
            </w:r>
          </w:p>
        </w:tc>
        <w:tc>
          <w:tcPr>
            <w:tcW w:w="283" w:type="dxa"/>
          </w:tcPr>
          <w:p w14:paraId="6E19FB48" w14:textId="77777777" w:rsidR="006B2D02" w:rsidRPr="005F7EB0" w:rsidRDefault="006B2D02" w:rsidP="00914E0C">
            <w:pPr>
              <w:pStyle w:val="TAC"/>
            </w:pPr>
            <w:r w:rsidRPr="005F7EB0">
              <w:t>0</w:t>
            </w:r>
          </w:p>
        </w:tc>
        <w:tc>
          <w:tcPr>
            <w:tcW w:w="5676" w:type="dxa"/>
          </w:tcPr>
          <w:p w14:paraId="75C9E580" w14:textId="77777777" w:rsidR="006B2D02" w:rsidRPr="005F7EB0" w:rsidRDefault="006B2D02" w:rsidP="00914E0C">
            <w:pPr>
              <w:pStyle w:val="TAL"/>
            </w:pPr>
            <w:r w:rsidRPr="005F7EB0">
              <w:t>15 elements</w:t>
            </w:r>
          </w:p>
        </w:tc>
      </w:tr>
      <w:tr w:rsidR="006B2D02" w:rsidRPr="005F7EB0" w14:paraId="1A7C70DD" w14:textId="77777777" w:rsidTr="00914E0C">
        <w:trPr>
          <w:cantSplit/>
          <w:jc w:val="center"/>
        </w:trPr>
        <w:tc>
          <w:tcPr>
            <w:tcW w:w="284" w:type="dxa"/>
          </w:tcPr>
          <w:p w14:paraId="1F4864E7" w14:textId="77777777" w:rsidR="006B2D02" w:rsidRPr="005F7EB0" w:rsidRDefault="006B2D02" w:rsidP="00914E0C">
            <w:pPr>
              <w:pStyle w:val="TAC"/>
            </w:pPr>
            <w:r w:rsidRPr="005F7EB0">
              <w:t>0</w:t>
            </w:r>
          </w:p>
        </w:tc>
        <w:tc>
          <w:tcPr>
            <w:tcW w:w="284" w:type="dxa"/>
          </w:tcPr>
          <w:p w14:paraId="3753A851" w14:textId="77777777" w:rsidR="006B2D02" w:rsidRPr="005F7EB0" w:rsidRDefault="006B2D02" w:rsidP="00914E0C">
            <w:pPr>
              <w:pStyle w:val="TAC"/>
            </w:pPr>
            <w:r w:rsidRPr="005F7EB0">
              <w:t>1</w:t>
            </w:r>
          </w:p>
        </w:tc>
        <w:tc>
          <w:tcPr>
            <w:tcW w:w="283" w:type="dxa"/>
          </w:tcPr>
          <w:p w14:paraId="1F6D0052" w14:textId="77777777" w:rsidR="006B2D02" w:rsidRPr="005F7EB0" w:rsidRDefault="006B2D02" w:rsidP="00914E0C">
            <w:pPr>
              <w:pStyle w:val="TAC"/>
            </w:pPr>
            <w:r w:rsidRPr="005F7EB0">
              <w:t>1</w:t>
            </w:r>
          </w:p>
        </w:tc>
        <w:tc>
          <w:tcPr>
            <w:tcW w:w="284" w:type="dxa"/>
          </w:tcPr>
          <w:p w14:paraId="33B21BE9" w14:textId="77777777" w:rsidR="006B2D02" w:rsidRPr="005F7EB0" w:rsidRDefault="006B2D02" w:rsidP="00914E0C">
            <w:pPr>
              <w:pStyle w:val="TAC"/>
            </w:pPr>
            <w:r w:rsidRPr="005F7EB0">
              <w:t>1</w:t>
            </w:r>
          </w:p>
        </w:tc>
        <w:tc>
          <w:tcPr>
            <w:tcW w:w="283" w:type="dxa"/>
          </w:tcPr>
          <w:p w14:paraId="52E5967B" w14:textId="77777777" w:rsidR="006B2D02" w:rsidRPr="005F7EB0" w:rsidRDefault="006B2D02" w:rsidP="00914E0C">
            <w:pPr>
              <w:pStyle w:val="TAC"/>
            </w:pPr>
            <w:r w:rsidRPr="005F7EB0">
              <w:t>1</w:t>
            </w:r>
          </w:p>
        </w:tc>
        <w:tc>
          <w:tcPr>
            <w:tcW w:w="5676" w:type="dxa"/>
          </w:tcPr>
          <w:p w14:paraId="4CCAC88C" w14:textId="77777777" w:rsidR="006B2D02" w:rsidRPr="005F7EB0" w:rsidRDefault="006B2D02" w:rsidP="00914E0C">
            <w:pPr>
              <w:pStyle w:val="TAL"/>
            </w:pPr>
            <w:r w:rsidRPr="005F7EB0">
              <w:t>16 elements</w:t>
            </w:r>
          </w:p>
        </w:tc>
      </w:tr>
      <w:tr w:rsidR="006B2D02" w:rsidRPr="005F7EB0" w14:paraId="02BA41B2" w14:textId="77777777" w:rsidTr="00914E0C">
        <w:trPr>
          <w:cantSplit/>
          <w:jc w:val="center"/>
        </w:trPr>
        <w:tc>
          <w:tcPr>
            <w:tcW w:w="7094" w:type="dxa"/>
            <w:gridSpan w:val="6"/>
          </w:tcPr>
          <w:p w14:paraId="33028522" w14:textId="77777777" w:rsidR="006B2D02" w:rsidRPr="005F7EB0" w:rsidRDefault="006B2D02" w:rsidP="00914E0C">
            <w:pPr>
              <w:pStyle w:val="TAL"/>
            </w:pPr>
          </w:p>
        </w:tc>
      </w:tr>
      <w:tr w:rsidR="006B2D02" w:rsidRPr="005F7EB0" w14:paraId="76BD3588" w14:textId="77777777" w:rsidTr="00914E0C">
        <w:trPr>
          <w:cantSplit/>
          <w:jc w:val="center"/>
        </w:trPr>
        <w:tc>
          <w:tcPr>
            <w:tcW w:w="7094" w:type="dxa"/>
            <w:gridSpan w:val="6"/>
          </w:tcPr>
          <w:p w14:paraId="3E77030F" w14:textId="77777777" w:rsidR="006B2D02" w:rsidRPr="005F7EB0" w:rsidRDefault="006B2D02" w:rsidP="00914E0C">
            <w:pPr>
              <w:pStyle w:val="TAL"/>
            </w:pPr>
            <w:r w:rsidRPr="005F7EB0">
              <w:t>All other values are unused and shall be interpreted as 16, if received by the UE.</w:t>
            </w:r>
          </w:p>
        </w:tc>
      </w:tr>
      <w:tr w:rsidR="006B2D02" w:rsidRPr="005F7EB0" w14:paraId="60EF85B1" w14:textId="77777777" w:rsidTr="00914E0C">
        <w:trPr>
          <w:cantSplit/>
          <w:jc w:val="center"/>
        </w:trPr>
        <w:tc>
          <w:tcPr>
            <w:tcW w:w="7094" w:type="dxa"/>
            <w:gridSpan w:val="6"/>
          </w:tcPr>
          <w:p w14:paraId="53BBA681" w14:textId="77777777" w:rsidR="006B2D02" w:rsidRPr="005F7EB0" w:rsidRDefault="006B2D02" w:rsidP="00914E0C">
            <w:pPr>
              <w:pStyle w:val="TAL"/>
            </w:pPr>
          </w:p>
        </w:tc>
      </w:tr>
      <w:tr w:rsidR="006B2D02" w:rsidRPr="005F7EB0" w14:paraId="003BFD16" w14:textId="77777777" w:rsidTr="00914E0C">
        <w:trPr>
          <w:cantSplit/>
          <w:jc w:val="center"/>
        </w:trPr>
        <w:tc>
          <w:tcPr>
            <w:tcW w:w="7094" w:type="dxa"/>
            <w:gridSpan w:val="6"/>
          </w:tcPr>
          <w:p w14:paraId="5FE8C78B" w14:textId="77777777" w:rsidR="006B2D02" w:rsidRPr="005F7EB0" w:rsidRDefault="006B2D02" w:rsidP="00914E0C">
            <w:pPr>
              <w:pStyle w:val="TAL"/>
            </w:pPr>
            <w:r w:rsidRPr="005F7EB0">
              <w:t>Bit 8 of octet 1 is spare and shall be coded as zero.</w:t>
            </w:r>
          </w:p>
        </w:tc>
      </w:tr>
      <w:tr w:rsidR="006B2D02" w:rsidRPr="005F7EB0" w14:paraId="0AEA7DEF" w14:textId="77777777" w:rsidTr="00914E0C">
        <w:trPr>
          <w:cantSplit/>
          <w:jc w:val="center"/>
        </w:trPr>
        <w:tc>
          <w:tcPr>
            <w:tcW w:w="7094" w:type="dxa"/>
            <w:gridSpan w:val="6"/>
          </w:tcPr>
          <w:p w14:paraId="1868E373" w14:textId="77777777" w:rsidR="006B2D02" w:rsidRPr="005F7EB0" w:rsidRDefault="006B2D02" w:rsidP="00914E0C">
            <w:pPr>
              <w:pStyle w:val="TAL"/>
            </w:pPr>
          </w:p>
        </w:tc>
      </w:tr>
      <w:tr w:rsidR="006B2D02" w:rsidRPr="005F7EB0" w14:paraId="25EDB790" w14:textId="77777777" w:rsidTr="00914E0C">
        <w:trPr>
          <w:cantSplit/>
          <w:jc w:val="center"/>
        </w:trPr>
        <w:tc>
          <w:tcPr>
            <w:tcW w:w="7094" w:type="dxa"/>
            <w:gridSpan w:val="6"/>
          </w:tcPr>
          <w:p w14:paraId="60EE02C9" w14:textId="77777777" w:rsidR="006B2D02" w:rsidRPr="005F7EB0" w:rsidRDefault="006B2D02" w:rsidP="00914E0C">
            <w:pPr>
              <w:pStyle w:val="TAL"/>
            </w:pPr>
          </w:p>
        </w:tc>
      </w:tr>
      <w:tr w:rsidR="006B2D02" w:rsidRPr="005F7EB0" w:rsidDel="00F33BAB" w14:paraId="60699437" w14:textId="77777777" w:rsidTr="00914E0C">
        <w:trPr>
          <w:cantSplit/>
          <w:jc w:val="center"/>
        </w:trPr>
        <w:tc>
          <w:tcPr>
            <w:tcW w:w="7094" w:type="dxa"/>
            <w:gridSpan w:val="6"/>
          </w:tcPr>
          <w:p w14:paraId="2BA7D380" w14:textId="77777777" w:rsidR="006B2D02" w:rsidRPr="005F7EB0" w:rsidDel="00F33BAB" w:rsidRDefault="006B2D02" w:rsidP="00914E0C">
            <w:pPr>
              <w:pStyle w:val="TAL"/>
            </w:pPr>
            <w:r w:rsidRPr="005F7EB0">
              <w:t>For type of list = "00" and number of elements = k:</w:t>
            </w:r>
          </w:p>
        </w:tc>
      </w:tr>
      <w:tr w:rsidR="006B2D02" w:rsidRPr="005F7EB0" w14:paraId="2499B6C4" w14:textId="77777777" w:rsidTr="00914E0C">
        <w:trPr>
          <w:cantSplit/>
          <w:jc w:val="center"/>
        </w:trPr>
        <w:tc>
          <w:tcPr>
            <w:tcW w:w="7094" w:type="dxa"/>
            <w:gridSpan w:val="6"/>
          </w:tcPr>
          <w:p w14:paraId="4D67DD18" w14:textId="77777777" w:rsidR="006B2D02" w:rsidRPr="005F7EB0" w:rsidRDefault="006B2D02" w:rsidP="00914E0C">
            <w:pPr>
              <w:pStyle w:val="TAL"/>
            </w:pPr>
          </w:p>
        </w:tc>
      </w:tr>
      <w:tr w:rsidR="006B2D02" w:rsidRPr="005F7EB0" w:rsidDel="00F33BAB" w14:paraId="3B17EA26" w14:textId="77777777" w:rsidTr="00914E0C">
        <w:trPr>
          <w:cantSplit/>
          <w:jc w:val="center"/>
        </w:trPr>
        <w:tc>
          <w:tcPr>
            <w:tcW w:w="7094" w:type="dxa"/>
            <w:gridSpan w:val="6"/>
          </w:tcPr>
          <w:p w14:paraId="380536E6" w14:textId="77777777" w:rsidR="006B2D02" w:rsidRPr="005F7EB0" w:rsidDel="00F33BAB" w:rsidRDefault="006B2D02" w:rsidP="00914E0C">
            <w:pPr>
              <w:pStyle w:val="TAL"/>
            </w:pPr>
            <w:r w:rsidRPr="005F7EB0">
              <w:t>octet 2 to 4 contain the MCC+MNC, and</w:t>
            </w:r>
          </w:p>
        </w:tc>
      </w:tr>
      <w:tr w:rsidR="006B2D02" w:rsidRPr="005F7EB0" w14:paraId="55771FD4" w14:textId="77777777" w:rsidTr="00914E0C">
        <w:trPr>
          <w:cantSplit/>
          <w:jc w:val="center"/>
        </w:trPr>
        <w:tc>
          <w:tcPr>
            <w:tcW w:w="7094" w:type="dxa"/>
            <w:gridSpan w:val="6"/>
          </w:tcPr>
          <w:p w14:paraId="1F7E906B" w14:textId="77777777" w:rsidR="006B2D02" w:rsidRPr="005F7EB0" w:rsidRDefault="006B2D02" w:rsidP="00914E0C">
            <w:pPr>
              <w:pStyle w:val="TAL"/>
            </w:pPr>
            <w:r w:rsidRPr="005F7EB0">
              <w:t>for j = 1, …, k:</w:t>
            </w:r>
          </w:p>
        </w:tc>
      </w:tr>
      <w:tr w:rsidR="006B2D02" w:rsidRPr="005F7EB0" w14:paraId="47557F53" w14:textId="77777777" w:rsidTr="00914E0C">
        <w:trPr>
          <w:cantSplit/>
          <w:jc w:val="center"/>
        </w:trPr>
        <w:tc>
          <w:tcPr>
            <w:tcW w:w="7094" w:type="dxa"/>
            <w:gridSpan w:val="6"/>
          </w:tcPr>
          <w:p w14:paraId="560CE261" w14:textId="77777777" w:rsidR="006B2D02" w:rsidRPr="005F7EB0" w:rsidRDefault="006B2D02" w:rsidP="00914E0C">
            <w:pPr>
              <w:pStyle w:val="TAL"/>
            </w:pPr>
            <w:r w:rsidRPr="005F7EB0">
              <w:t xml:space="preserve">octets 3j+2 to 3j+4 contain the TAC of the j-th TAI belonging to the partial list, </w:t>
            </w:r>
          </w:p>
        </w:tc>
      </w:tr>
      <w:tr w:rsidR="006B2D02" w:rsidRPr="005F7EB0" w14:paraId="1777EE4D" w14:textId="77777777" w:rsidTr="00914E0C">
        <w:trPr>
          <w:cantSplit/>
          <w:jc w:val="center"/>
        </w:trPr>
        <w:tc>
          <w:tcPr>
            <w:tcW w:w="7094" w:type="dxa"/>
            <w:gridSpan w:val="6"/>
          </w:tcPr>
          <w:p w14:paraId="3602760F" w14:textId="77777777" w:rsidR="006B2D02" w:rsidRPr="005F7EB0" w:rsidRDefault="006B2D02" w:rsidP="00914E0C">
            <w:pPr>
              <w:pStyle w:val="TAL"/>
            </w:pPr>
          </w:p>
        </w:tc>
      </w:tr>
      <w:tr w:rsidR="006B2D02" w:rsidRPr="005F7EB0" w:rsidDel="00F33BAB" w14:paraId="15CBB519" w14:textId="77777777" w:rsidTr="00914E0C">
        <w:trPr>
          <w:cantSplit/>
          <w:jc w:val="center"/>
        </w:trPr>
        <w:tc>
          <w:tcPr>
            <w:tcW w:w="7094" w:type="dxa"/>
            <w:gridSpan w:val="6"/>
          </w:tcPr>
          <w:p w14:paraId="6EFDB312" w14:textId="77777777" w:rsidR="006B2D02" w:rsidRPr="005F7EB0" w:rsidDel="00F33BAB" w:rsidRDefault="006B2D02" w:rsidP="00914E0C">
            <w:pPr>
              <w:pStyle w:val="TAL"/>
            </w:pPr>
            <w:r w:rsidRPr="005F7EB0">
              <w:t>For type of list = "01" and number of elements = k:</w:t>
            </w:r>
          </w:p>
        </w:tc>
      </w:tr>
      <w:tr w:rsidR="006B2D02" w:rsidRPr="005F7EB0" w14:paraId="70A1E3B3" w14:textId="77777777" w:rsidTr="00914E0C">
        <w:trPr>
          <w:cantSplit/>
          <w:jc w:val="center"/>
        </w:trPr>
        <w:tc>
          <w:tcPr>
            <w:tcW w:w="7094" w:type="dxa"/>
            <w:gridSpan w:val="6"/>
          </w:tcPr>
          <w:p w14:paraId="42EF47CA" w14:textId="77777777" w:rsidR="006B2D02" w:rsidRPr="005F7EB0" w:rsidRDefault="006B2D02" w:rsidP="00914E0C">
            <w:pPr>
              <w:pStyle w:val="TAL"/>
            </w:pPr>
          </w:p>
        </w:tc>
      </w:tr>
      <w:tr w:rsidR="006B2D02" w:rsidRPr="005F7EB0" w:rsidDel="00F33BAB" w14:paraId="327A8C37" w14:textId="77777777" w:rsidTr="00914E0C">
        <w:trPr>
          <w:cantSplit/>
          <w:jc w:val="center"/>
        </w:trPr>
        <w:tc>
          <w:tcPr>
            <w:tcW w:w="7094" w:type="dxa"/>
            <w:gridSpan w:val="6"/>
          </w:tcPr>
          <w:p w14:paraId="0DA949A2" w14:textId="77777777" w:rsidR="006B2D02" w:rsidRPr="005F7EB0" w:rsidDel="00F33BAB" w:rsidRDefault="006B2D02" w:rsidP="00914E0C">
            <w:pPr>
              <w:pStyle w:val="TAL"/>
            </w:pPr>
            <w:r w:rsidRPr="005F7EB0">
              <w:t>octet 2 to 4 contain the MCC+MNC, and</w:t>
            </w:r>
          </w:p>
        </w:tc>
      </w:tr>
      <w:tr w:rsidR="006B2D02" w:rsidRPr="005F7EB0" w14:paraId="22FEAF06" w14:textId="77777777" w:rsidTr="00914E0C">
        <w:trPr>
          <w:cantSplit/>
          <w:jc w:val="center"/>
        </w:trPr>
        <w:tc>
          <w:tcPr>
            <w:tcW w:w="7094" w:type="dxa"/>
            <w:gridSpan w:val="6"/>
          </w:tcPr>
          <w:p w14:paraId="2261F4F2" w14:textId="77777777" w:rsidR="006B2D02" w:rsidRPr="005F7EB0" w:rsidRDefault="006B2D02" w:rsidP="00914E0C">
            <w:pPr>
              <w:pStyle w:val="TAL"/>
            </w:pPr>
            <w:r w:rsidRPr="005F7EB0">
              <w:t>octets 5 to 7 contain the TAC of the first TAI belonging to the partial list.</w:t>
            </w:r>
          </w:p>
        </w:tc>
      </w:tr>
      <w:tr w:rsidR="006B2D02" w:rsidRPr="005F7EB0" w14:paraId="0821C1BF" w14:textId="77777777" w:rsidTr="00914E0C">
        <w:trPr>
          <w:cantSplit/>
          <w:jc w:val="center"/>
        </w:trPr>
        <w:tc>
          <w:tcPr>
            <w:tcW w:w="7094" w:type="dxa"/>
            <w:gridSpan w:val="6"/>
          </w:tcPr>
          <w:p w14:paraId="1F8D3B1E" w14:textId="77777777" w:rsidR="006B2D02" w:rsidRPr="005F7EB0" w:rsidRDefault="006B2D02" w:rsidP="00914E0C">
            <w:pPr>
              <w:pStyle w:val="TAL"/>
            </w:pPr>
            <w:r w:rsidRPr="005F7EB0">
              <w:t>The TAC values of the other k-1 TAIs are TAC+1, TAC+2, …, TAC+k-1.</w:t>
            </w:r>
          </w:p>
        </w:tc>
      </w:tr>
      <w:tr w:rsidR="006B2D02" w:rsidRPr="005F7EB0" w:rsidDel="00F33BAB" w14:paraId="69D2D203" w14:textId="77777777" w:rsidTr="00914E0C">
        <w:trPr>
          <w:cantSplit/>
          <w:jc w:val="center"/>
        </w:trPr>
        <w:tc>
          <w:tcPr>
            <w:tcW w:w="7094" w:type="dxa"/>
            <w:gridSpan w:val="6"/>
          </w:tcPr>
          <w:p w14:paraId="121279AE" w14:textId="77777777" w:rsidR="006B2D02" w:rsidRPr="005F7EB0" w:rsidDel="00F33BAB" w:rsidRDefault="006B2D02" w:rsidP="00914E0C">
            <w:pPr>
              <w:pStyle w:val="TAL"/>
            </w:pPr>
          </w:p>
        </w:tc>
      </w:tr>
      <w:tr w:rsidR="006B2D02" w:rsidRPr="005F7EB0" w:rsidDel="00F33BAB" w14:paraId="57221D7A" w14:textId="77777777" w:rsidTr="00914E0C">
        <w:trPr>
          <w:cantSplit/>
          <w:jc w:val="center"/>
        </w:trPr>
        <w:tc>
          <w:tcPr>
            <w:tcW w:w="7094" w:type="dxa"/>
            <w:gridSpan w:val="6"/>
          </w:tcPr>
          <w:p w14:paraId="57CFBA12" w14:textId="77777777" w:rsidR="006B2D02" w:rsidRPr="005F7EB0" w:rsidDel="00F33BAB" w:rsidRDefault="006B2D02" w:rsidP="00914E0C">
            <w:pPr>
              <w:pStyle w:val="TAL"/>
            </w:pPr>
            <w:r w:rsidRPr="005F7EB0">
              <w:t>For type of list = "10" and number of elements = k:</w:t>
            </w:r>
          </w:p>
        </w:tc>
      </w:tr>
      <w:tr w:rsidR="006B2D02" w:rsidRPr="005F7EB0" w14:paraId="541E0D58" w14:textId="77777777" w:rsidTr="00914E0C">
        <w:trPr>
          <w:cantSplit/>
          <w:jc w:val="center"/>
        </w:trPr>
        <w:tc>
          <w:tcPr>
            <w:tcW w:w="7094" w:type="dxa"/>
            <w:gridSpan w:val="6"/>
          </w:tcPr>
          <w:p w14:paraId="52D1C276" w14:textId="77777777" w:rsidR="006B2D02" w:rsidRPr="005F7EB0" w:rsidRDefault="006B2D02" w:rsidP="00914E0C">
            <w:pPr>
              <w:pStyle w:val="TAL"/>
            </w:pPr>
          </w:p>
        </w:tc>
      </w:tr>
      <w:tr w:rsidR="006B2D02" w:rsidRPr="005F7EB0" w14:paraId="427E0A76" w14:textId="77777777" w:rsidTr="00914E0C">
        <w:trPr>
          <w:cantSplit/>
          <w:jc w:val="center"/>
        </w:trPr>
        <w:tc>
          <w:tcPr>
            <w:tcW w:w="7094" w:type="dxa"/>
            <w:gridSpan w:val="6"/>
          </w:tcPr>
          <w:p w14:paraId="1FF2D910" w14:textId="77777777" w:rsidR="006B2D02" w:rsidRPr="005F7EB0" w:rsidRDefault="006B2D02" w:rsidP="00914E0C">
            <w:pPr>
              <w:pStyle w:val="TAL"/>
            </w:pPr>
            <w:r w:rsidRPr="005F7EB0">
              <w:t>for j = 1, …, k.</w:t>
            </w:r>
          </w:p>
        </w:tc>
      </w:tr>
      <w:tr w:rsidR="006B2D02" w:rsidRPr="005F7EB0" w:rsidDel="00F33BAB" w14:paraId="3642CDDE" w14:textId="77777777" w:rsidTr="00914E0C">
        <w:trPr>
          <w:cantSplit/>
          <w:jc w:val="center"/>
        </w:trPr>
        <w:tc>
          <w:tcPr>
            <w:tcW w:w="7094" w:type="dxa"/>
            <w:gridSpan w:val="6"/>
          </w:tcPr>
          <w:p w14:paraId="78642DED" w14:textId="77777777" w:rsidR="006B2D02" w:rsidRPr="005F7EB0" w:rsidDel="00F33BAB" w:rsidRDefault="006B2D02" w:rsidP="00914E0C">
            <w:pPr>
              <w:pStyle w:val="TAL"/>
            </w:pPr>
            <w:r w:rsidRPr="005F7EB0">
              <w:t>octets 6j-4 to 6j-2 contain the MCC+MNC, and</w:t>
            </w:r>
          </w:p>
        </w:tc>
      </w:tr>
      <w:tr w:rsidR="006B2D02" w:rsidRPr="005F7EB0" w14:paraId="2E82D1BA" w14:textId="77777777" w:rsidTr="00914E0C">
        <w:trPr>
          <w:cantSplit/>
          <w:jc w:val="center"/>
        </w:trPr>
        <w:tc>
          <w:tcPr>
            <w:tcW w:w="7094" w:type="dxa"/>
            <w:gridSpan w:val="6"/>
          </w:tcPr>
          <w:p w14:paraId="3BE07F5C" w14:textId="77777777" w:rsidR="006B2D02" w:rsidRPr="005F7EB0" w:rsidRDefault="006B2D02" w:rsidP="00914E0C">
            <w:pPr>
              <w:pStyle w:val="TAL"/>
            </w:pPr>
            <w:r w:rsidRPr="005F7EB0">
              <w:t>octets 6j-1 to 6j+1 contain the TAC of the j-th TAI belonging to the partial list.</w:t>
            </w:r>
          </w:p>
        </w:tc>
      </w:tr>
      <w:tr w:rsidR="006B2D02" w:rsidRPr="005F7EB0" w14:paraId="09F3F7C1" w14:textId="77777777" w:rsidTr="00914E0C">
        <w:trPr>
          <w:cantSplit/>
          <w:jc w:val="center"/>
        </w:trPr>
        <w:tc>
          <w:tcPr>
            <w:tcW w:w="7094" w:type="dxa"/>
            <w:gridSpan w:val="6"/>
          </w:tcPr>
          <w:p w14:paraId="6BB49639" w14:textId="77777777" w:rsidR="006B2D02" w:rsidRPr="005F7EB0" w:rsidRDefault="006B2D02" w:rsidP="00914E0C">
            <w:pPr>
              <w:pStyle w:val="TAL"/>
            </w:pPr>
          </w:p>
        </w:tc>
      </w:tr>
      <w:tr w:rsidR="006B2D02" w:rsidRPr="005F7EB0" w14:paraId="5EE39798" w14:textId="77777777" w:rsidTr="00914E0C">
        <w:trPr>
          <w:cantSplit/>
          <w:jc w:val="center"/>
        </w:trPr>
        <w:tc>
          <w:tcPr>
            <w:tcW w:w="7094" w:type="dxa"/>
            <w:gridSpan w:val="6"/>
          </w:tcPr>
          <w:p w14:paraId="6F746214" w14:textId="77777777" w:rsidR="006B2D02" w:rsidRPr="005F7EB0" w:rsidRDefault="006B2D02" w:rsidP="00914E0C">
            <w:pPr>
              <w:pStyle w:val="TAL"/>
            </w:pPr>
          </w:p>
        </w:tc>
      </w:tr>
      <w:tr w:rsidR="006B2D02" w:rsidRPr="005F7EB0" w14:paraId="72830C91" w14:textId="77777777" w:rsidTr="00914E0C">
        <w:trPr>
          <w:cantSplit/>
          <w:jc w:val="center"/>
        </w:trPr>
        <w:tc>
          <w:tcPr>
            <w:tcW w:w="7094" w:type="dxa"/>
            <w:gridSpan w:val="6"/>
          </w:tcPr>
          <w:p w14:paraId="5C3B85A6" w14:textId="77777777" w:rsidR="006B2D02" w:rsidRPr="005F7EB0" w:rsidRDefault="006B2D02" w:rsidP="00914E0C">
            <w:pPr>
              <w:pStyle w:val="TAL"/>
            </w:pPr>
            <w:r w:rsidRPr="005F7EB0">
              <w:t>MCC, Mobile country code</w:t>
            </w:r>
          </w:p>
        </w:tc>
      </w:tr>
      <w:tr w:rsidR="006B2D02" w:rsidRPr="005F7EB0" w14:paraId="36C779EC" w14:textId="77777777" w:rsidTr="00914E0C">
        <w:trPr>
          <w:cantSplit/>
          <w:jc w:val="center"/>
        </w:trPr>
        <w:tc>
          <w:tcPr>
            <w:tcW w:w="7094" w:type="dxa"/>
            <w:gridSpan w:val="6"/>
          </w:tcPr>
          <w:p w14:paraId="2885F9A8" w14:textId="77777777" w:rsidR="006B2D02" w:rsidRPr="005F7EB0" w:rsidRDefault="006B2D02" w:rsidP="00914E0C">
            <w:pPr>
              <w:pStyle w:val="TAL"/>
            </w:pPr>
          </w:p>
        </w:tc>
      </w:tr>
      <w:tr w:rsidR="006B2D02" w:rsidRPr="005F7EB0" w14:paraId="3222B0CF" w14:textId="77777777" w:rsidTr="00914E0C">
        <w:trPr>
          <w:cantSplit/>
          <w:jc w:val="center"/>
        </w:trPr>
        <w:tc>
          <w:tcPr>
            <w:tcW w:w="7094" w:type="dxa"/>
            <w:gridSpan w:val="6"/>
          </w:tcPr>
          <w:p w14:paraId="1D9D2F0C" w14:textId="77777777" w:rsidR="006B2D02" w:rsidRPr="005F7EB0" w:rsidRDefault="006B2D02" w:rsidP="00914E0C">
            <w:pPr>
              <w:pStyle w:val="TAL"/>
            </w:pPr>
            <w:r w:rsidRPr="005F7EB0">
              <w:t>The MCC field is coded as in ITU-T Recommendation E.212 [42], annex A.</w:t>
            </w:r>
          </w:p>
        </w:tc>
      </w:tr>
      <w:tr w:rsidR="006B2D02" w:rsidRPr="005F7EB0" w14:paraId="4311492A" w14:textId="77777777" w:rsidTr="00914E0C">
        <w:trPr>
          <w:cantSplit/>
          <w:jc w:val="center"/>
        </w:trPr>
        <w:tc>
          <w:tcPr>
            <w:tcW w:w="7094" w:type="dxa"/>
            <w:gridSpan w:val="6"/>
          </w:tcPr>
          <w:p w14:paraId="77E5B9AE" w14:textId="77777777" w:rsidR="006B2D02" w:rsidRPr="005F7EB0" w:rsidRDefault="006B2D02" w:rsidP="00914E0C">
            <w:pPr>
              <w:pStyle w:val="TAL"/>
            </w:pPr>
          </w:p>
        </w:tc>
      </w:tr>
      <w:tr w:rsidR="006B2D02" w:rsidRPr="005F7EB0" w14:paraId="28B5ACE1" w14:textId="77777777" w:rsidTr="00914E0C">
        <w:trPr>
          <w:cantSplit/>
          <w:jc w:val="center"/>
        </w:trPr>
        <w:tc>
          <w:tcPr>
            <w:tcW w:w="7094" w:type="dxa"/>
            <w:gridSpan w:val="6"/>
          </w:tcPr>
          <w:p w14:paraId="09309AF7" w14:textId="77777777" w:rsidR="006B2D02" w:rsidRPr="005F7EB0" w:rsidRDefault="006B2D02" w:rsidP="00914E0C">
            <w:pPr>
              <w:pStyle w:val="TAL"/>
            </w:pPr>
            <w:r w:rsidRPr="005F7EB0">
              <w:t>MNC, Mobile network code</w:t>
            </w:r>
          </w:p>
        </w:tc>
      </w:tr>
      <w:tr w:rsidR="006B2D02" w:rsidRPr="005F7EB0" w14:paraId="4D67CD21" w14:textId="77777777" w:rsidTr="00914E0C">
        <w:trPr>
          <w:cantSplit/>
          <w:jc w:val="center"/>
        </w:trPr>
        <w:tc>
          <w:tcPr>
            <w:tcW w:w="7094" w:type="dxa"/>
            <w:gridSpan w:val="6"/>
          </w:tcPr>
          <w:p w14:paraId="5CB60196" w14:textId="77777777" w:rsidR="006B2D02" w:rsidRPr="005F7EB0" w:rsidRDefault="006B2D02" w:rsidP="00914E0C">
            <w:pPr>
              <w:pStyle w:val="TAL"/>
            </w:pPr>
          </w:p>
        </w:tc>
      </w:tr>
      <w:tr w:rsidR="006B2D02" w:rsidRPr="005F7EB0" w14:paraId="71A0FF0C" w14:textId="77777777" w:rsidTr="00914E0C">
        <w:trPr>
          <w:cantSplit/>
          <w:jc w:val="center"/>
        </w:trPr>
        <w:tc>
          <w:tcPr>
            <w:tcW w:w="7094" w:type="dxa"/>
            <w:gridSpan w:val="6"/>
          </w:tcPr>
          <w:p w14:paraId="22354B93" w14:textId="77777777" w:rsidR="006B2D02" w:rsidRPr="005F7EB0" w:rsidRDefault="006B2D02" w:rsidP="00914E0C">
            <w:pPr>
              <w:pStyle w:val="TAL"/>
            </w:pPr>
            <w:r w:rsidRPr="005F7EB0">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5F7EB0" w14:paraId="728D6610" w14:textId="77777777" w:rsidTr="00914E0C">
        <w:trPr>
          <w:cantSplit/>
          <w:jc w:val="center"/>
        </w:trPr>
        <w:tc>
          <w:tcPr>
            <w:tcW w:w="7094" w:type="dxa"/>
            <w:gridSpan w:val="6"/>
          </w:tcPr>
          <w:p w14:paraId="4865557D" w14:textId="77777777" w:rsidR="006B2D02" w:rsidRPr="005F7EB0" w:rsidRDefault="006B2D02" w:rsidP="00914E0C">
            <w:pPr>
              <w:pStyle w:val="TAL"/>
            </w:pPr>
          </w:p>
        </w:tc>
      </w:tr>
      <w:tr w:rsidR="006B2D02" w:rsidRPr="005F7EB0" w14:paraId="258A4CE4" w14:textId="77777777" w:rsidTr="00914E0C">
        <w:trPr>
          <w:cantSplit/>
          <w:jc w:val="center"/>
        </w:trPr>
        <w:tc>
          <w:tcPr>
            <w:tcW w:w="7094" w:type="dxa"/>
            <w:gridSpan w:val="6"/>
          </w:tcPr>
          <w:p w14:paraId="359162DB" w14:textId="77777777" w:rsidR="006B2D02" w:rsidRPr="005F7EB0" w:rsidRDefault="006B2D02" w:rsidP="00914E0C">
            <w:pPr>
              <w:pStyle w:val="TAL"/>
            </w:pPr>
            <w:r w:rsidRPr="005F7EB0">
              <w:t>TAC, Tracking area code</w:t>
            </w:r>
          </w:p>
        </w:tc>
      </w:tr>
      <w:tr w:rsidR="006B2D02" w:rsidRPr="005F7EB0" w14:paraId="3D3CB507" w14:textId="77777777" w:rsidTr="00914E0C">
        <w:trPr>
          <w:cantSplit/>
          <w:jc w:val="center"/>
        </w:trPr>
        <w:tc>
          <w:tcPr>
            <w:tcW w:w="7094" w:type="dxa"/>
            <w:gridSpan w:val="6"/>
          </w:tcPr>
          <w:p w14:paraId="45B49ECB" w14:textId="77777777" w:rsidR="006B2D02" w:rsidRPr="005F7EB0" w:rsidRDefault="006B2D02" w:rsidP="00914E0C">
            <w:pPr>
              <w:pStyle w:val="TAL"/>
            </w:pPr>
          </w:p>
        </w:tc>
      </w:tr>
      <w:tr w:rsidR="006B2D02" w:rsidRPr="005F7EB0" w14:paraId="6EB721DE" w14:textId="77777777" w:rsidTr="00914E0C">
        <w:trPr>
          <w:cantSplit/>
          <w:jc w:val="center"/>
        </w:trPr>
        <w:tc>
          <w:tcPr>
            <w:tcW w:w="7094" w:type="dxa"/>
            <w:gridSpan w:val="6"/>
          </w:tcPr>
          <w:p w14:paraId="5CF99ADE" w14:textId="77777777" w:rsidR="006B2D02" w:rsidRPr="005F7EB0" w:rsidRDefault="006B2D02" w:rsidP="00914E0C">
            <w:pPr>
              <w:pStyle w:val="TAL"/>
            </w:pPr>
            <w:r w:rsidRPr="005F7EB0">
              <w:t>In the TAC field bit 8 of the first octet is the most significant bit and bit 1 of third octet the least significant bit.</w:t>
            </w:r>
          </w:p>
        </w:tc>
      </w:tr>
      <w:tr w:rsidR="006B2D02" w:rsidRPr="005F7EB0" w14:paraId="18CFBECE" w14:textId="77777777" w:rsidTr="00914E0C">
        <w:trPr>
          <w:cantSplit/>
          <w:jc w:val="center"/>
        </w:trPr>
        <w:tc>
          <w:tcPr>
            <w:tcW w:w="7094" w:type="dxa"/>
            <w:gridSpan w:val="6"/>
          </w:tcPr>
          <w:p w14:paraId="029B3F15" w14:textId="77777777" w:rsidR="006B2D02" w:rsidRPr="005F7EB0" w:rsidRDefault="006B2D02" w:rsidP="00914E0C">
            <w:pPr>
              <w:pStyle w:val="TAL"/>
            </w:pPr>
            <w:r w:rsidRPr="005F7EB0">
              <w:t>The coding of the tracking area code is the responsibility of each administration. Coding using full hexadecimal representation may be used. The tracking area code consists of 3 octets.</w:t>
            </w:r>
          </w:p>
        </w:tc>
      </w:tr>
      <w:tr w:rsidR="006B2D02" w:rsidRPr="005F7EB0" w14:paraId="0FDB2825" w14:textId="77777777" w:rsidTr="00914E0C">
        <w:trPr>
          <w:cantSplit/>
          <w:jc w:val="center"/>
        </w:trPr>
        <w:tc>
          <w:tcPr>
            <w:tcW w:w="7094" w:type="dxa"/>
            <w:gridSpan w:val="6"/>
            <w:tcBorders>
              <w:bottom w:val="single" w:sz="4" w:space="0" w:color="auto"/>
            </w:tcBorders>
          </w:tcPr>
          <w:p w14:paraId="74D7A4D3" w14:textId="77777777" w:rsidR="006B2D02" w:rsidRPr="005F7EB0" w:rsidRDefault="006B2D02" w:rsidP="00914E0C">
            <w:pPr>
              <w:pStyle w:val="TAL"/>
            </w:pPr>
          </w:p>
        </w:tc>
      </w:tr>
      <w:tr w:rsidR="006B2D02" w:rsidRPr="005F7EB0" w14:paraId="3C8B0375" w14:textId="77777777" w:rsidTr="00914E0C">
        <w:trPr>
          <w:cantSplit/>
          <w:jc w:val="center"/>
        </w:trPr>
        <w:tc>
          <w:tcPr>
            <w:tcW w:w="7094" w:type="dxa"/>
            <w:gridSpan w:val="6"/>
            <w:tcBorders>
              <w:top w:val="single" w:sz="4" w:space="0" w:color="auto"/>
              <w:bottom w:val="single" w:sz="4" w:space="0" w:color="auto"/>
            </w:tcBorders>
          </w:tcPr>
          <w:p w14:paraId="659FBFB9" w14:textId="77777777" w:rsidR="006B2D02" w:rsidRPr="005F7EB0" w:rsidRDefault="006B2D02" w:rsidP="00914E0C">
            <w:pPr>
              <w:pStyle w:val="TAN"/>
            </w:pPr>
            <w:r w:rsidRPr="005F7EB0">
              <w:t>NOTE:</w:t>
            </w:r>
            <w:r w:rsidRPr="005F7EB0">
              <w:tab/>
              <w:t>If the "</w:t>
            </w:r>
            <w:r w:rsidRPr="005F7EB0">
              <w:rPr>
                <w:lang w:eastAsia="ja-JP"/>
              </w:rPr>
              <w:t>list of TAIs belonging to different PLMNs</w:t>
            </w:r>
            <w:r w:rsidRPr="005F7EB0">
              <w:t>"</w:t>
            </w:r>
            <w:r w:rsidRPr="005F7EB0">
              <w:rPr>
                <w:lang w:eastAsia="ja-JP"/>
              </w:rPr>
              <w:t xml:space="preserve"> is</w:t>
            </w:r>
            <w:r w:rsidRPr="005F7EB0">
              <w:t xml:space="preserve"> used, the PLMNs included in the list need to be present in the list of "equivalent PLMNs".</w:t>
            </w:r>
            <w:r>
              <w:t xml:space="preserve"> This type of list is not applicable in an SNPN.</w:t>
            </w:r>
          </w:p>
        </w:tc>
      </w:tr>
    </w:tbl>
    <w:p w14:paraId="3C1084E2" w14:textId="77777777" w:rsidR="006B2D02" w:rsidRPr="00BC7052" w:rsidRDefault="006B2D02" w:rsidP="006B2D02"/>
    <w:p w14:paraId="60C6A2B9" w14:textId="77777777" w:rsidR="006B2D02" w:rsidRDefault="006B2D02" w:rsidP="006B2D02">
      <w:pPr>
        <w:pStyle w:val="Heading4"/>
      </w:pPr>
      <w:bookmarkStart w:id="6303" w:name="_Toc20233222"/>
      <w:bookmarkStart w:id="6304" w:name="_Toc27747346"/>
      <w:bookmarkStart w:id="6305" w:name="_Toc36213537"/>
      <w:bookmarkStart w:id="6306" w:name="_Toc36657714"/>
      <w:bookmarkStart w:id="6307" w:name="_Toc45287389"/>
      <w:bookmarkStart w:id="6308" w:name="_Toc51944381"/>
      <w:bookmarkStart w:id="6309" w:name="_Toc106697844"/>
      <w:r>
        <w:t>9.11.3</w:t>
      </w:r>
      <w:r w:rsidRPr="003168A2">
        <w:t>.</w:t>
      </w:r>
      <w:r>
        <w:t>9A</w:t>
      </w:r>
      <w:r w:rsidRPr="001A1EF5">
        <w:tab/>
      </w:r>
      <w:r>
        <w:t>5GS update type</w:t>
      </w:r>
      <w:bookmarkEnd w:id="6303"/>
      <w:bookmarkEnd w:id="6304"/>
      <w:bookmarkEnd w:id="6305"/>
      <w:bookmarkEnd w:id="6306"/>
      <w:bookmarkEnd w:id="6307"/>
      <w:bookmarkEnd w:id="6308"/>
      <w:bookmarkEnd w:id="6309"/>
    </w:p>
    <w:p w14:paraId="3F5D7E21" w14:textId="77777777" w:rsidR="006B2D02" w:rsidRDefault="006B2D02" w:rsidP="006B2D02">
      <w:r>
        <w:t>The purpose of the 5GS update type IE is to allow the UE to provide additional information to the network when performing a registration procedure.</w:t>
      </w:r>
    </w:p>
    <w:p w14:paraId="00BC998D" w14:textId="77777777" w:rsidR="006B2D02" w:rsidRPr="001A1EF5" w:rsidRDefault="006B2D02" w:rsidP="006B2D02">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5E5B565E" w14:textId="77777777" w:rsidR="006B2D02" w:rsidRDefault="006B2D02" w:rsidP="006B2D02">
      <w:r w:rsidRPr="001A1EF5">
        <w:t xml:space="preserve">The </w:t>
      </w:r>
      <w:r>
        <w:t>5GS update type</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6B2D02" w:rsidRPr="005F7EB0" w14:paraId="0F0B3FDC" w14:textId="77777777" w:rsidTr="00914E0C">
        <w:trPr>
          <w:gridBefore w:val="1"/>
          <w:wBefore w:w="178" w:type="dxa"/>
          <w:cantSplit/>
          <w:jc w:val="center"/>
        </w:trPr>
        <w:tc>
          <w:tcPr>
            <w:tcW w:w="710" w:type="dxa"/>
            <w:gridSpan w:val="2"/>
            <w:tcBorders>
              <w:top w:val="nil"/>
              <w:left w:val="nil"/>
              <w:bottom w:val="nil"/>
              <w:right w:val="nil"/>
            </w:tcBorders>
          </w:tcPr>
          <w:p w14:paraId="710D2B10"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213A0518" w14:textId="77777777" w:rsidR="006B2D02" w:rsidRPr="005F7EB0" w:rsidRDefault="006B2D02" w:rsidP="00914E0C">
            <w:pPr>
              <w:pStyle w:val="TAC"/>
            </w:pPr>
            <w:r w:rsidRPr="005F7EB0">
              <w:t>7</w:t>
            </w:r>
          </w:p>
        </w:tc>
        <w:tc>
          <w:tcPr>
            <w:tcW w:w="720" w:type="dxa"/>
            <w:tcBorders>
              <w:top w:val="nil"/>
              <w:left w:val="nil"/>
              <w:bottom w:val="nil"/>
              <w:right w:val="nil"/>
            </w:tcBorders>
          </w:tcPr>
          <w:p w14:paraId="49E21BFF"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0258DAE9" w14:textId="77777777" w:rsidR="006B2D02" w:rsidRPr="005F7EB0" w:rsidRDefault="006B2D02" w:rsidP="00914E0C">
            <w:pPr>
              <w:pStyle w:val="TAC"/>
            </w:pPr>
            <w:r w:rsidRPr="005F7EB0">
              <w:t>5</w:t>
            </w:r>
          </w:p>
        </w:tc>
        <w:tc>
          <w:tcPr>
            <w:tcW w:w="720" w:type="dxa"/>
            <w:tcBorders>
              <w:top w:val="nil"/>
              <w:left w:val="nil"/>
              <w:bottom w:val="nil"/>
              <w:right w:val="nil"/>
            </w:tcBorders>
          </w:tcPr>
          <w:p w14:paraId="25D2C4E2" w14:textId="77777777" w:rsidR="006B2D02" w:rsidRPr="005F7EB0" w:rsidRDefault="006B2D02" w:rsidP="00914E0C">
            <w:pPr>
              <w:pStyle w:val="TAC"/>
            </w:pPr>
            <w:r w:rsidRPr="005F7EB0">
              <w:t>4</w:t>
            </w:r>
          </w:p>
        </w:tc>
        <w:tc>
          <w:tcPr>
            <w:tcW w:w="720" w:type="dxa"/>
            <w:gridSpan w:val="2"/>
            <w:tcBorders>
              <w:top w:val="nil"/>
              <w:left w:val="nil"/>
              <w:bottom w:val="nil"/>
              <w:right w:val="nil"/>
            </w:tcBorders>
          </w:tcPr>
          <w:p w14:paraId="21D7DA56" w14:textId="77777777" w:rsidR="006B2D02" w:rsidRPr="005F7EB0" w:rsidRDefault="006B2D02" w:rsidP="00914E0C">
            <w:pPr>
              <w:pStyle w:val="TAC"/>
            </w:pPr>
            <w:r w:rsidRPr="005F7EB0">
              <w:t>3</w:t>
            </w:r>
          </w:p>
        </w:tc>
        <w:tc>
          <w:tcPr>
            <w:tcW w:w="720" w:type="dxa"/>
            <w:gridSpan w:val="2"/>
            <w:tcBorders>
              <w:top w:val="nil"/>
              <w:left w:val="nil"/>
              <w:bottom w:val="nil"/>
              <w:right w:val="nil"/>
            </w:tcBorders>
          </w:tcPr>
          <w:p w14:paraId="70DFE39D" w14:textId="77777777" w:rsidR="006B2D02" w:rsidRPr="005F7EB0" w:rsidRDefault="006B2D02" w:rsidP="00914E0C">
            <w:pPr>
              <w:pStyle w:val="TAC"/>
            </w:pPr>
            <w:r w:rsidRPr="005F7EB0">
              <w:t>2</w:t>
            </w:r>
          </w:p>
        </w:tc>
        <w:tc>
          <w:tcPr>
            <w:tcW w:w="730" w:type="dxa"/>
            <w:gridSpan w:val="2"/>
            <w:tcBorders>
              <w:top w:val="nil"/>
              <w:left w:val="nil"/>
              <w:bottom w:val="nil"/>
              <w:right w:val="nil"/>
            </w:tcBorders>
          </w:tcPr>
          <w:p w14:paraId="582BFE16"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2ABF7C2B" w14:textId="77777777" w:rsidR="006B2D02" w:rsidRPr="005F7EB0" w:rsidRDefault="006B2D02" w:rsidP="00914E0C">
            <w:pPr>
              <w:pStyle w:val="TAL"/>
            </w:pPr>
          </w:p>
        </w:tc>
      </w:tr>
      <w:tr w:rsidR="006B2D02" w:rsidRPr="005F7EB0" w14:paraId="0D157109"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3D9DA447" w14:textId="77777777" w:rsidR="006B2D02" w:rsidRPr="005F7EB0" w:rsidRDefault="006B2D02" w:rsidP="00914E0C">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63B40AF6" w14:textId="77777777" w:rsidR="006B2D02" w:rsidRPr="005F7EB0" w:rsidRDefault="006B2D02" w:rsidP="00914E0C">
            <w:pPr>
              <w:pStyle w:val="TAL"/>
            </w:pPr>
            <w:r w:rsidRPr="005F7EB0">
              <w:t>octet 1</w:t>
            </w:r>
          </w:p>
        </w:tc>
      </w:tr>
      <w:tr w:rsidR="006B2D02" w:rsidRPr="005F7EB0" w14:paraId="60C4021D"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0A9E2ECE" w14:textId="77777777" w:rsidR="006B2D02" w:rsidRPr="005F7EB0" w:rsidRDefault="006B2D02" w:rsidP="00914E0C">
            <w:pPr>
              <w:pStyle w:val="TAC"/>
            </w:pPr>
            <w:r w:rsidRPr="005F7EB0">
              <w:t xml:space="preserve">Length of </w:t>
            </w:r>
            <w:r>
              <w:t>5GS update type</w:t>
            </w:r>
          </w:p>
        </w:tc>
        <w:tc>
          <w:tcPr>
            <w:tcW w:w="1137" w:type="dxa"/>
            <w:gridSpan w:val="2"/>
            <w:tcBorders>
              <w:top w:val="nil"/>
              <w:left w:val="nil"/>
              <w:bottom w:val="nil"/>
              <w:right w:val="nil"/>
            </w:tcBorders>
          </w:tcPr>
          <w:p w14:paraId="717641B7" w14:textId="77777777" w:rsidR="006B2D02" w:rsidRPr="005F7EB0" w:rsidRDefault="006B2D02" w:rsidP="00914E0C">
            <w:pPr>
              <w:pStyle w:val="TAL"/>
            </w:pPr>
            <w:r w:rsidRPr="005F7EB0">
              <w:t>octet 2</w:t>
            </w:r>
          </w:p>
        </w:tc>
      </w:tr>
      <w:tr w:rsidR="006B2D02" w:rsidRPr="005F7EB0" w14:paraId="77911E8F"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A91FD75" w14:textId="77777777" w:rsidR="006B2D02" w:rsidRPr="005F7EB0" w:rsidRDefault="006B2D02" w:rsidP="00914E0C">
            <w:pPr>
              <w:pStyle w:val="TAC"/>
            </w:pPr>
            <w:r w:rsidRPr="005F7EB0">
              <w:t>0</w:t>
            </w:r>
          </w:p>
          <w:p w14:paraId="2DB55310"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20405353" w14:textId="77777777" w:rsidR="006B2D02" w:rsidRPr="005F7EB0" w:rsidRDefault="006B2D02" w:rsidP="00914E0C">
            <w:pPr>
              <w:pStyle w:val="TAC"/>
            </w:pPr>
            <w:r w:rsidRPr="005F7EB0">
              <w:t>0</w:t>
            </w:r>
          </w:p>
          <w:p w14:paraId="5EC947B4" w14:textId="77777777" w:rsidR="006B2D02" w:rsidRPr="005F7EB0" w:rsidRDefault="006B2D02" w:rsidP="00914E0C">
            <w:pPr>
              <w:pStyle w:val="TAC"/>
              <w:rPr>
                <w:lang w:val="es-ES"/>
              </w:rPr>
            </w:pPr>
            <w:r w:rsidRPr="005F7EB0">
              <w:t>Spare</w:t>
            </w:r>
          </w:p>
        </w:tc>
        <w:tc>
          <w:tcPr>
            <w:tcW w:w="1442" w:type="dxa"/>
            <w:gridSpan w:val="3"/>
            <w:tcBorders>
              <w:top w:val="nil"/>
              <w:bottom w:val="single" w:sz="4" w:space="0" w:color="auto"/>
              <w:right w:val="single" w:sz="4" w:space="0" w:color="auto"/>
            </w:tcBorders>
          </w:tcPr>
          <w:p w14:paraId="6AD0B934" w14:textId="77777777" w:rsidR="006B2D02" w:rsidRPr="005F7EB0" w:rsidRDefault="006B2D02" w:rsidP="00914E0C">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645DE08C" w14:textId="77777777" w:rsidR="006B2D02" w:rsidRPr="005F7EB0" w:rsidRDefault="006B2D02" w:rsidP="00914E0C">
            <w:pPr>
              <w:pStyle w:val="TAC"/>
            </w:pPr>
            <w:r>
              <w:t>5GS-</w:t>
            </w:r>
            <w:r w:rsidRPr="00CC0C94">
              <w:t>PNB-CIoT</w:t>
            </w:r>
          </w:p>
        </w:tc>
        <w:tc>
          <w:tcPr>
            <w:tcW w:w="721" w:type="dxa"/>
            <w:gridSpan w:val="2"/>
            <w:tcBorders>
              <w:top w:val="nil"/>
              <w:bottom w:val="single" w:sz="4" w:space="0" w:color="auto"/>
              <w:right w:val="single" w:sz="4" w:space="0" w:color="auto"/>
            </w:tcBorders>
          </w:tcPr>
          <w:p w14:paraId="007C40FE" w14:textId="77777777" w:rsidR="006B2D02" w:rsidRPr="005F7EB0" w:rsidRDefault="006B2D02" w:rsidP="00914E0C">
            <w:pPr>
              <w:pStyle w:val="TAC"/>
            </w:pPr>
            <w:r>
              <w:t>NG-RAN-RCU</w:t>
            </w:r>
          </w:p>
        </w:tc>
        <w:tc>
          <w:tcPr>
            <w:tcW w:w="722" w:type="dxa"/>
            <w:gridSpan w:val="2"/>
            <w:tcBorders>
              <w:top w:val="nil"/>
              <w:bottom w:val="single" w:sz="4" w:space="0" w:color="auto"/>
              <w:right w:val="single" w:sz="4" w:space="0" w:color="auto"/>
            </w:tcBorders>
          </w:tcPr>
          <w:p w14:paraId="39D5F37E" w14:textId="77777777" w:rsidR="006B2D02" w:rsidRPr="005F7EB0" w:rsidRDefault="006B2D02" w:rsidP="00914E0C">
            <w:pPr>
              <w:pStyle w:val="TAC"/>
            </w:pPr>
            <w:r w:rsidRPr="005F7EB0">
              <w:t>SMS requested</w:t>
            </w:r>
          </w:p>
        </w:tc>
        <w:tc>
          <w:tcPr>
            <w:tcW w:w="1137" w:type="dxa"/>
            <w:gridSpan w:val="2"/>
            <w:tcBorders>
              <w:top w:val="nil"/>
              <w:left w:val="nil"/>
              <w:bottom w:val="nil"/>
              <w:right w:val="nil"/>
            </w:tcBorders>
          </w:tcPr>
          <w:p w14:paraId="5FEAEA7C" w14:textId="77777777" w:rsidR="006B2D02" w:rsidRDefault="006B2D02" w:rsidP="00914E0C">
            <w:pPr>
              <w:pStyle w:val="TAL"/>
            </w:pPr>
          </w:p>
          <w:p w14:paraId="523287D0" w14:textId="77777777" w:rsidR="006B2D02" w:rsidRPr="005F7EB0" w:rsidRDefault="006B2D02" w:rsidP="00914E0C">
            <w:pPr>
              <w:pStyle w:val="TAL"/>
            </w:pPr>
            <w:r w:rsidRPr="005F7EB0">
              <w:t>octet 3</w:t>
            </w:r>
          </w:p>
        </w:tc>
      </w:tr>
    </w:tbl>
    <w:p w14:paraId="154E58A6" w14:textId="77777777" w:rsidR="006B2D02" w:rsidRPr="00BD0557" w:rsidRDefault="006B2D02" w:rsidP="006B2D02">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9ABA627" w14:textId="77777777" w:rsidR="006B2D02" w:rsidRPr="00621D46" w:rsidRDefault="006B2D02" w:rsidP="006B2D02">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6B2D02" w:rsidRPr="005F7EB0" w14:paraId="56C18E91" w14:textId="77777777" w:rsidTr="00914E0C">
        <w:trPr>
          <w:gridAfter w:val="1"/>
          <w:wAfter w:w="26" w:type="dxa"/>
          <w:cantSplit/>
          <w:jc w:val="center"/>
        </w:trPr>
        <w:tc>
          <w:tcPr>
            <w:tcW w:w="7094" w:type="dxa"/>
            <w:gridSpan w:val="5"/>
          </w:tcPr>
          <w:p w14:paraId="49121BCE" w14:textId="77777777" w:rsidR="006B2D02" w:rsidRPr="005F7EB0" w:rsidRDefault="006B2D02" w:rsidP="00914E0C">
            <w:pPr>
              <w:pStyle w:val="TAL"/>
            </w:pPr>
            <w:r w:rsidRPr="005F7EB0">
              <w:t xml:space="preserve">SMS over NAS transport requested (SMS requested) (octet 3, bit </w:t>
            </w:r>
            <w:r>
              <w:t>1</w:t>
            </w:r>
            <w:r w:rsidRPr="005F7EB0">
              <w:t>)</w:t>
            </w:r>
          </w:p>
        </w:tc>
      </w:tr>
      <w:tr w:rsidR="006B2D02" w:rsidRPr="005F7EB0" w14:paraId="1153DAA6" w14:textId="77777777" w:rsidTr="00914E0C">
        <w:trPr>
          <w:gridAfter w:val="1"/>
          <w:wAfter w:w="26" w:type="dxa"/>
          <w:cantSplit/>
          <w:jc w:val="center"/>
        </w:trPr>
        <w:tc>
          <w:tcPr>
            <w:tcW w:w="7094" w:type="dxa"/>
            <w:gridSpan w:val="5"/>
          </w:tcPr>
          <w:p w14:paraId="5A873D9F" w14:textId="77777777" w:rsidR="006B2D02" w:rsidRPr="005F7EB0" w:rsidRDefault="006B2D02" w:rsidP="00914E0C">
            <w:pPr>
              <w:pStyle w:val="TAL"/>
            </w:pPr>
            <w:r w:rsidRPr="005F7EB0">
              <w:t>Bit</w:t>
            </w:r>
          </w:p>
        </w:tc>
      </w:tr>
      <w:tr w:rsidR="006B2D02" w:rsidRPr="005F7EB0" w14:paraId="774BE659" w14:textId="77777777" w:rsidTr="00914E0C">
        <w:trPr>
          <w:gridAfter w:val="1"/>
          <w:wAfter w:w="26" w:type="dxa"/>
          <w:cantSplit/>
          <w:jc w:val="center"/>
        </w:trPr>
        <w:tc>
          <w:tcPr>
            <w:tcW w:w="284" w:type="dxa"/>
            <w:gridSpan w:val="2"/>
          </w:tcPr>
          <w:p w14:paraId="58F7DCA2" w14:textId="77777777" w:rsidR="006B2D02" w:rsidRPr="005F7EB0" w:rsidRDefault="006B2D02" w:rsidP="00914E0C">
            <w:pPr>
              <w:pStyle w:val="TAH"/>
            </w:pPr>
            <w:r>
              <w:t>1</w:t>
            </w:r>
          </w:p>
        </w:tc>
        <w:tc>
          <w:tcPr>
            <w:tcW w:w="284" w:type="dxa"/>
          </w:tcPr>
          <w:p w14:paraId="37D813E2" w14:textId="77777777" w:rsidR="006B2D02" w:rsidRPr="005F7EB0" w:rsidRDefault="006B2D02" w:rsidP="00914E0C">
            <w:pPr>
              <w:pStyle w:val="TAH"/>
            </w:pPr>
          </w:p>
        </w:tc>
        <w:tc>
          <w:tcPr>
            <w:tcW w:w="6526" w:type="dxa"/>
            <w:gridSpan w:val="2"/>
          </w:tcPr>
          <w:p w14:paraId="777FA78E" w14:textId="77777777" w:rsidR="006B2D02" w:rsidRPr="005F7EB0" w:rsidRDefault="006B2D02" w:rsidP="00914E0C">
            <w:pPr>
              <w:pStyle w:val="TAL"/>
            </w:pPr>
          </w:p>
        </w:tc>
      </w:tr>
      <w:tr w:rsidR="006B2D02" w:rsidRPr="005F7EB0" w14:paraId="678BDE73" w14:textId="77777777" w:rsidTr="00914E0C">
        <w:trPr>
          <w:gridAfter w:val="1"/>
          <w:wAfter w:w="26" w:type="dxa"/>
          <w:cantSplit/>
          <w:jc w:val="center"/>
        </w:trPr>
        <w:tc>
          <w:tcPr>
            <w:tcW w:w="284" w:type="dxa"/>
            <w:gridSpan w:val="2"/>
          </w:tcPr>
          <w:p w14:paraId="35D0D699" w14:textId="77777777" w:rsidR="006B2D02" w:rsidRPr="005F7EB0" w:rsidRDefault="006B2D02" w:rsidP="00914E0C">
            <w:pPr>
              <w:pStyle w:val="TAC"/>
            </w:pPr>
            <w:r w:rsidRPr="005F7EB0">
              <w:t>0</w:t>
            </w:r>
          </w:p>
        </w:tc>
        <w:tc>
          <w:tcPr>
            <w:tcW w:w="284" w:type="dxa"/>
          </w:tcPr>
          <w:p w14:paraId="27C58593" w14:textId="77777777" w:rsidR="006B2D02" w:rsidRPr="005F7EB0" w:rsidRDefault="006B2D02" w:rsidP="00914E0C">
            <w:pPr>
              <w:pStyle w:val="TAC"/>
            </w:pPr>
          </w:p>
        </w:tc>
        <w:tc>
          <w:tcPr>
            <w:tcW w:w="6526" w:type="dxa"/>
            <w:gridSpan w:val="2"/>
          </w:tcPr>
          <w:p w14:paraId="5FA211A5" w14:textId="77777777" w:rsidR="006B2D02" w:rsidRPr="005F7EB0" w:rsidRDefault="006B2D02" w:rsidP="00914E0C">
            <w:pPr>
              <w:pStyle w:val="TAL"/>
            </w:pPr>
            <w:r w:rsidRPr="005F7EB0">
              <w:t>SMS over NAS not supported</w:t>
            </w:r>
          </w:p>
        </w:tc>
      </w:tr>
      <w:tr w:rsidR="006B2D02" w:rsidRPr="005F7EB0" w14:paraId="61CD2FF8" w14:textId="77777777" w:rsidTr="00914E0C">
        <w:trPr>
          <w:gridAfter w:val="1"/>
          <w:wAfter w:w="26" w:type="dxa"/>
          <w:cantSplit/>
          <w:jc w:val="center"/>
        </w:trPr>
        <w:tc>
          <w:tcPr>
            <w:tcW w:w="284" w:type="dxa"/>
            <w:gridSpan w:val="2"/>
          </w:tcPr>
          <w:p w14:paraId="7BE1D71D" w14:textId="77777777" w:rsidR="006B2D02" w:rsidRPr="005F7EB0" w:rsidRDefault="006B2D02" w:rsidP="00914E0C">
            <w:pPr>
              <w:pStyle w:val="TAC"/>
            </w:pPr>
            <w:r w:rsidRPr="005F7EB0">
              <w:t>1</w:t>
            </w:r>
          </w:p>
        </w:tc>
        <w:tc>
          <w:tcPr>
            <w:tcW w:w="284" w:type="dxa"/>
          </w:tcPr>
          <w:p w14:paraId="22065E9C" w14:textId="77777777" w:rsidR="006B2D02" w:rsidRPr="005F7EB0" w:rsidRDefault="006B2D02" w:rsidP="00914E0C">
            <w:pPr>
              <w:pStyle w:val="TAC"/>
            </w:pPr>
          </w:p>
        </w:tc>
        <w:tc>
          <w:tcPr>
            <w:tcW w:w="6526" w:type="dxa"/>
            <w:gridSpan w:val="2"/>
          </w:tcPr>
          <w:p w14:paraId="69684FE0" w14:textId="77777777" w:rsidR="006B2D02" w:rsidRPr="005F7EB0" w:rsidRDefault="006B2D02" w:rsidP="00914E0C">
            <w:pPr>
              <w:pStyle w:val="TAL"/>
            </w:pPr>
            <w:r w:rsidRPr="005F7EB0">
              <w:t>SMS over NAS supported</w:t>
            </w:r>
          </w:p>
        </w:tc>
      </w:tr>
      <w:tr w:rsidR="006B2D02" w:rsidRPr="005F7EB0" w14:paraId="4468E925" w14:textId="77777777" w:rsidTr="00914E0C">
        <w:trPr>
          <w:gridAfter w:val="1"/>
          <w:wAfter w:w="26" w:type="dxa"/>
          <w:cantSplit/>
          <w:jc w:val="center"/>
        </w:trPr>
        <w:tc>
          <w:tcPr>
            <w:tcW w:w="7094" w:type="dxa"/>
            <w:gridSpan w:val="5"/>
          </w:tcPr>
          <w:p w14:paraId="17B63701" w14:textId="77777777" w:rsidR="006B2D02" w:rsidRPr="005F7EB0" w:rsidRDefault="006B2D02" w:rsidP="00914E0C">
            <w:pPr>
              <w:pStyle w:val="TAL"/>
            </w:pPr>
          </w:p>
        </w:tc>
      </w:tr>
      <w:tr w:rsidR="006B2D02" w:rsidRPr="005F7EB0" w14:paraId="2D397D0E" w14:textId="77777777" w:rsidTr="00914E0C">
        <w:trPr>
          <w:gridAfter w:val="1"/>
          <w:wAfter w:w="26" w:type="dxa"/>
          <w:cantSplit/>
          <w:jc w:val="center"/>
        </w:trPr>
        <w:tc>
          <w:tcPr>
            <w:tcW w:w="7094" w:type="dxa"/>
            <w:gridSpan w:val="5"/>
          </w:tcPr>
          <w:p w14:paraId="07C50ABC" w14:textId="77777777" w:rsidR="006B2D02" w:rsidRPr="005F7EB0" w:rsidRDefault="006B2D02" w:rsidP="00914E0C">
            <w:pPr>
              <w:pStyle w:val="TAL"/>
            </w:pPr>
            <w:r>
              <w:t>NG-RAN Radio Capability Update</w:t>
            </w:r>
            <w:r w:rsidRPr="005F7EB0">
              <w:t xml:space="preserve"> (</w:t>
            </w:r>
            <w:r>
              <w:t>NG-RAN-RCU</w:t>
            </w:r>
            <w:r w:rsidRPr="005F7EB0">
              <w:t>) (octet 3, bit</w:t>
            </w:r>
            <w:r>
              <w:t xml:space="preserve"> 2</w:t>
            </w:r>
            <w:r w:rsidRPr="005F7EB0">
              <w:t>)</w:t>
            </w:r>
          </w:p>
        </w:tc>
      </w:tr>
      <w:tr w:rsidR="006B2D02" w:rsidRPr="005F7EB0" w14:paraId="5A309039" w14:textId="77777777" w:rsidTr="00914E0C">
        <w:trPr>
          <w:gridAfter w:val="1"/>
          <w:wAfter w:w="26" w:type="dxa"/>
          <w:cantSplit/>
          <w:jc w:val="center"/>
        </w:trPr>
        <w:tc>
          <w:tcPr>
            <w:tcW w:w="7094" w:type="dxa"/>
            <w:gridSpan w:val="5"/>
            <w:tcBorders>
              <w:bottom w:val="nil"/>
            </w:tcBorders>
          </w:tcPr>
          <w:p w14:paraId="117F42C1" w14:textId="77777777" w:rsidR="006B2D02" w:rsidRPr="00AD1BD2" w:rsidRDefault="006B2D02" w:rsidP="00914E0C">
            <w:pPr>
              <w:pStyle w:val="TAL"/>
            </w:pPr>
            <w:r w:rsidRPr="005F7EB0">
              <w:t>Bit</w:t>
            </w:r>
          </w:p>
        </w:tc>
      </w:tr>
      <w:tr w:rsidR="006B2D02" w:rsidRPr="005F7EB0" w14:paraId="39A44ADA" w14:textId="77777777" w:rsidTr="00914E0C">
        <w:trPr>
          <w:gridAfter w:val="1"/>
          <w:wAfter w:w="26" w:type="dxa"/>
          <w:cantSplit/>
          <w:jc w:val="center"/>
        </w:trPr>
        <w:tc>
          <w:tcPr>
            <w:tcW w:w="284" w:type="dxa"/>
            <w:gridSpan w:val="2"/>
          </w:tcPr>
          <w:p w14:paraId="1419B7B2" w14:textId="77777777" w:rsidR="006B2D02" w:rsidRPr="005F7EB0" w:rsidRDefault="006B2D02" w:rsidP="00914E0C">
            <w:pPr>
              <w:pStyle w:val="TAH"/>
            </w:pPr>
            <w:r>
              <w:t>2</w:t>
            </w:r>
          </w:p>
        </w:tc>
        <w:tc>
          <w:tcPr>
            <w:tcW w:w="284" w:type="dxa"/>
          </w:tcPr>
          <w:p w14:paraId="39A8EB1A" w14:textId="77777777" w:rsidR="006B2D02" w:rsidRPr="005F7EB0" w:rsidRDefault="006B2D02" w:rsidP="00914E0C">
            <w:pPr>
              <w:pStyle w:val="TAH"/>
            </w:pPr>
          </w:p>
        </w:tc>
        <w:tc>
          <w:tcPr>
            <w:tcW w:w="6526" w:type="dxa"/>
            <w:gridSpan w:val="2"/>
          </w:tcPr>
          <w:p w14:paraId="20500A35" w14:textId="77777777" w:rsidR="006B2D02" w:rsidRPr="005F7EB0" w:rsidRDefault="006B2D02" w:rsidP="00914E0C">
            <w:pPr>
              <w:pStyle w:val="TAL"/>
            </w:pPr>
          </w:p>
        </w:tc>
      </w:tr>
      <w:tr w:rsidR="006B2D02" w:rsidRPr="005F7EB0" w14:paraId="71558FBC" w14:textId="77777777" w:rsidTr="00914E0C">
        <w:trPr>
          <w:gridAfter w:val="1"/>
          <w:wAfter w:w="26" w:type="dxa"/>
          <w:cantSplit/>
          <w:jc w:val="center"/>
        </w:trPr>
        <w:tc>
          <w:tcPr>
            <w:tcW w:w="284" w:type="dxa"/>
            <w:gridSpan w:val="2"/>
          </w:tcPr>
          <w:p w14:paraId="6ED85E7D" w14:textId="77777777" w:rsidR="006B2D02" w:rsidRPr="005F7EB0" w:rsidRDefault="006B2D02" w:rsidP="00914E0C">
            <w:pPr>
              <w:pStyle w:val="TAC"/>
            </w:pPr>
            <w:r w:rsidRPr="005F7EB0">
              <w:t>0</w:t>
            </w:r>
          </w:p>
        </w:tc>
        <w:tc>
          <w:tcPr>
            <w:tcW w:w="284" w:type="dxa"/>
          </w:tcPr>
          <w:p w14:paraId="7DADE4AE" w14:textId="77777777" w:rsidR="006B2D02" w:rsidRPr="005F7EB0" w:rsidRDefault="006B2D02" w:rsidP="00914E0C">
            <w:pPr>
              <w:pStyle w:val="TAC"/>
            </w:pPr>
          </w:p>
        </w:tc>
        <w:tc>
          <w:tcPr>
            <w:tcW w:w="6526" w:type="dxa"/>
            <w:gridSpan w:val="2"/>
          </w:tcPr>
          <w:p w14:paraId="132AF068" w14:textId="77777777" w:rsidR="006B2D02" w:rsidRPr="005F7EB0" w:rsidRDefault="006B2D02" w:rsidP="00914E0C">
            <w:pPr>
              <w:pStyle w:val="TAL"/>
            </w:pPr>
            <w:r>
              <w:t>UE radio capability update not needed</w:t>
            </w:r>
          </w:p>
        </w:tc>
      </w:tr>
      <w:tr w:rsidR="006B2D02" w:rsidRPr="005F7EB0" w14:paraId="2531F1EF" w14:textId="77777777" w:rsidTr="00914E0C">
        <w:trPr>
          <w:gridAfter w:val="1"/>
          <w:wAfter w:w="26" w:type="dxa"/>
          <w:cantSplit/>
          <w:jc w:val="center"/>
        </w:trPr>
        <w:tc>
          <w:tcPr>
            <w:tcW w:w="284" w:type="dxa"/>
            <w:gridSpan w:val="2"/>
          </w:tcPr>
          <w:p w14:paraId="7A7803D9" w14:textId="77777777" w:rsidR="006B2D02" w:rsidRPr="005F7EB0" w:rsidRDefault="006B2D02" w:rsidP="00914E0C">
            <w:pPr>
              <w:pStyle w:val="TAC"/>
            </w:pPr>
            <w:r w:rsidRPr="005F7EB0">
              <w:t>1</w:t>
            </w:r>
          </w:p>
        </w:tc>
        <w:tc>
          <w:tcPr>
            <w:tcW w:w="284" w:type="dxa"/>
          </w:tcPr>
          <w:p w14:paraId="6938930A" w14:textId="77777777" w:rsidR="006B2D02" w:rsidRPr="005F7EB0" w:rsidRDefault="006B2D02" w:rsidP="00914E0C">
            <w:pPr>
              <w:pStyle w:val="TAC"/>
            </w:pPr>
          </w:p>
        </w:tc>
        <w:tc>
          <w:tcPr>
            <w:tcW w:w="6526" w:type="dxa"/>
            <w:gridSpan w:val="2"/>
          </w:tcPr>
          <w:p w14:paraId="3A6DE689" w14:textId="77777777" w:rsidR="006B2D02" w:rsidRPr="005F7EB0" w:rsidRDefault="006B2D02" w:rsidP="00914E0C">
            <w:pPr>
              <w:pStyle w:val="TAL"/>
            </w:pPr>
            <w:r>
              <w:t>UE radio capability update needed</w:t>
            </w:r>
          </w:p>
        </w:tc>
      </w:tr>
      <w:tr w:rsidR="006B2D02" w:rsidRPr="005F7EB0" w14:paraId="447AC57F" w14:textId="77777777" w:rsidTr="00914E0C">
        <w:trPr>
          <w:gridAfter w:val="1"/>
          <w:wAfter w:w="26" w:type="dxa"/>
          <w:cantSplit/>
          <w:jc w:val="center"/>
        </w:trPr>
        <w:tc>
          <w:tcPr>
            <w:tcW w:w="7094" w:type="dxa"/>
            <w:gridSpan w:val="5"/>
          </w:tcPr>
          <w:p w14:paraId="081B2157" w14:textId="77777777" w:rsidR="006B2D02" w:rsidRDefault="006B2D02" w:rsidP="00914E0C">
            <w:pPr>
              <w:pStyle w:val="TAL"/>
            </w:pPr>
          </w:p>
          <w:p w14:paraId="13DAACF9" w14:textId="77777777" w:rsidR="006B2D02" w:rsidRDefault="006B2D02" w:rsidP="00914E0C">
            <w:pPr>
              <w:pStyle w:val="TAL"/>
            </w:pPr>
            <w:r>
              <w:t>For a list of RATs for which a radio capability update can be triggered by means of this indication see subclause </w:t>
            </w:r>
            <w:r w:rsidRPr="00CF661E">
              <w:t>5.5.1.3.2</w:t>
            </w:r>
            <w:r>
              <w:t>, case n).</w:t>
            </w:r>
          </w:p>
          <w:p w14:paraId="472A7FEF" w14:textId="77777777" w:rsidR="006B2D02" w:rsidRPr="005F7EB0" w:rsidRDefault="006B2D02" w:rsidP="00914E0C">
            <w:pPr>
              <w:pStyle w:val="TAL"/>
            </w:pPr>
          </w:p>
        </w:tc>
      </w:tr>
      <w:tr w:rsidR="006B2D02" w:rsidRPr="00CC0C94" w14:paraId="13F17345" w14:textId="77777777" w:rsidTr="00914E0C">
        <w:trPr>
          <w:gridAfter w:val="2"/>
          <w:wAfter w:w="33" w:type="dxa"/>
          <w:cantSplit/>
          <w:jc w:val="center"/>
        </w:trPr>
        <w:tc>
          <w:tcPr>
            <w:tcW w:w="7087" w:type="dxa"/>
            <w:gridSpan w:val="4"/>
          </w:tcPr>
          <w:p w14:paraId="34F77287" w14:textId="77777777" w:rsidR="006B2D02" w:rsidRPr="00CC0C94" w:rsidRDefault="006B2D02" w:rsidP="00914E0C">
            <w:pPr>
              <w:pStyle w:val="TAL"/>
            </w:pPr>
            <w:r>
              <w:t xml:space="preserve">5GS </w:t>
            </w:r>
            <w:r w:rsidRPr="00CC0C94">
              <w:t>Preferred CIoT network behaviour (</w:t>
            </w:r>
            <w:r>
              <w:t xml:space="preserve">5GS </w:t>
            </w:r>
            <w:r w:rsidRPr="00CC0C94">
              <w:t>PNB-CIoT) (</w:t>
            </w:r>
            <w:r w:rsidRPr="005F7EB0">
              <w:t>octet 3, bit</w:t>
            </w:r>
            <w:r>
              <w:t>s 3 and 4</w:t>
            </w:r>
            <w:r w:rsidRPr="00CC0C94">
              <w:t>)</w:t>
            </w:r>
          </w:p>
        </w:tc>
      </w:tr>
      <w:tr w:rsidR="006B2D02" w:rsidRPr="00CC0C94" w14:paraId="1919E945" w14:textId="77777777" w:rsidTr="00914E0C">
        <w:trPr>
          <w:gridAfter w:val="2"/>
          <w:wAfter w:w="33" w:type="dxa"/>
          <w:cantSplit/>
          <w:jc w:val="center"/>
        </w:trPr>
        <w:tc>
          <w:tcPr>
            <w:tcW w:w="7087" w:type="dxa"/>
            <w:gridSpan w:val="4"/>
          </w:tcPr>
          <w:p w14:paraId="30DFE9D2" w14:textId="77777777" w:rsidR="006B2D02" w:rsidRPr="00CC0C94" w:rsidRDefault="006B2D02" w:rsidP="00914E0C">
            <w:pPr>
              <w:pStyle w:val="TAL"/>
            </w:pPr>
          </w:p>
        </w:tc>
      </w:tr>
      <w:tr w:rsidR="006B2D02" w:rsidRPr="00CC0C94" w14:paraId="0C676D04" w14:textId="77777777" w:rsidTr="00914E0C">
        <w:trPr>
          <w:gridAfter w:val="2"/>
          <w:wAfter w:w="33" w:type="dxa"/>
          <w:cantSplit/>
          <w:jc w:val="center"/>
        </w:trPr>
        <w:tc>
          <w:tcPr>
            <w:tcW w:w="7087" w:type="dxa"/>
            <w:gridSpan w:val="4"/>
          </w:tcPr>
          <w:p w14:paraId="1216B697" w14:textId="77777777" w:rsidR="006B2D02" w:rsidRPr="00CC0C94" w:rsidRDefault="006B2D02" w:rsidP="00914E0C">
            <w:pPr>
              <w:pStyle w:val="TAL"/>
            </w:pPr>
            <w:r w:rsidRPr="00CC0C94">
              <w:t>Bit</w:t>
            </w:r>
            <w:r>
              <w:t>s</w:t>
            </w:r>
          </w:p>
        </w:tc>
      </w:tr>
      <w:tr w:rsidR="006B2D02" w:rsidRPr="00CC0C94" w14:paraId="7652DDA2" w14:textId="77777777" w:rsidTr="00914E0C">
        <w:trPr>
          <w:gridAfter w:val="2"/>
          <w:wAfter w:w="33" w:type="dxa"/>
          <w:cantSplit/>
          <w:jc w:val="center"/>
        </w:trPr>
        <w:tc>
          <w:tcPr>
            <w:tcW w:w="284" w:type="dxa"/>
            <w:gridSpan w:val="2"/>
          </w:tcPr>
          <w:p w14:paraId="76CDE1BB" w14:textId="77777777" w:rsidR="006B2D02" w:rsidRPr="00CC0C94" w:rsidRDefault="006B2D02" w:rsidP="00914E0C">
            <w:pPr>
              <w:pStyle w:val="TAH"/>
            </w:pPr>
            <w:r w:rsidRPr="00CC0C94">
              <w:t>4</w:t>
            </w:r>
          </w:p>
        </w:tc>
        <w:tc>
          <w:tcPr>
            <w:tcW w:w="284" w:type="dxa"/>
          </w:tcPr>
          <w:p w14:paraId="5359B460" w14:textId="77777777" w:rsidR="006B2D02" w:rsidRPr="00CC0C94" w:rsidRDefault="006B2D02" w:rsidP="00914E0C">
            <w:pPr>
              <w:pStyle w:val="TAH"/>
            </w:pPr>
            <w:r w:rsidRPr="00CC0C94">
              <w:t>3</w:t>
            </w:r>
          </w:p>
        </w:tc>
        <w:tc>
          <w:tcPr>
            <w:tcW w:w="6519" w:type="dxa"/>
          </w:tcPr>
          <w:p w14:paraId="3369A104" w14:textId="77777777" w:rsidR="006B2D02" w:rsidRPr="00CC0C94" w:rsidRDefault="006B2D02" w:rsidP="00914E0C">
            <w:pPr>
              <w:pStyle w:val="TAL"/>
            </w:pPr>
          </w:p>
        </w:tc>
      </w:tr>
      <w:tr w:rsidR="006B2D02" w:rsidRPr="00CC0C94" w14:paraId="4B6D97F0" w14:textId="77777777" w:rsidTr="00914E0C">
        <w:trPr>
          <w:gridAfter w:val="2"/>
          <w:wAfter w:w="33" w:type="dxa"/>
          <w:cantSplit/>
          <w:jc w:val="center"/>
        </w:trPr>
        <w:tc>
          <w:tcPr>
            <w:tcW w:w="284" w:type="dxa"/>
            <w:gridSpan w:val="2"/>
          </w:tcPr>
          <w:p w14:paraId="640D7F1E" w14:textId="77777777" w:rsidR="006B2D02" w:rsidRPr="00CC0C94" w:rsidRDefault="006B2D02" w:rsidP="00914E0C">
            <w:pPr>
              <w:pStyle w:val="TAC"/>
            </w:pPr>
            <w:r w:rsidRPr="00CC0C94">
              <w:t>0</w:t>
            </w:r>
          </w:p>
        </w:tc>
        <w:tc>
          <w:tcPr>
            <w:tcW w:w="284" w:type="dxa"/>
          </w:tcPr>
          <w:p w14:paraId="74D2980F" w14:textId="77777777" w:rsidR="006B2D02" w:rsidRPr="00CC0C94" w:rsidRDefault="006B2D02" w:rsidP="00914E0C">
            <w:pPr>
              <w:pStyle w:val="TAC"/>
            </w:pPr>
            <w:r w:rsidRPr="00CC0C94">
              <w:t>0</w:t>
            </w:r>
          </w:p>
        </w:tc>
        <w:tc>
          <w:tcPr>
            <w:tcW w:w="6519" w:type="dxa"/>
          </w:tcPr>
          <w:p w14:paraId="4E206272" w14:textId="77777777" w:rsidR="006B2D02" w:rsidRPr="00CC0C94" w:rsidRDefault="006B2D02" w:rsidP="00914E0C">
            <w:pPr>
              <w:pStyle w:val="TAL"/>
            </w:pPr>
            <w:r w:rsidRPr="00CC0C94">
              <w:t>no additional information</w:t>
            </w:r>
          </w:p>
        </w:tc>
      </w:tr>
      <w:tr w:rsidR="006B2D02" w:rsidRPr="00CC0C94" w14:paraId="3ABF6817" w14:textId="77777777" w:rsidTr="00914E0C">
        <w:trPr>
          <w:gridAfter w:val="2"/>
          <w:wAfter w:w="33" w:type="dxa"/>
          <w:cantSplit/>
          <w:jc w:val="center"/>
        </w:trPr>
        <w:tc>
          <w:tcPr>
            <w:tcW w:w="284" w:type="dxa"/>
            <w:gridSpan w:val="2"/>
          </w:tcPr>
          <w:p w14:paraId="466ABAF0" w14:textId="77777777" w:rsidR="006B2D02" w:rsidRPr="00CC0C94" w:rsidRDefault="006B2D02" w:rsidP="00914E0C">
            <w:pPr>
              <w:pStyle w:val="TAC"/>
            </w:pPr>
            <w:r w:rsidRPr="00CC0C94">
              <w:t>0</w:t>
            </w:r>
          </w:p>
        </w:tc>
        <w:tc>
          <w:tcPr>
            <w:tcW w:w="284" w:type="dxa"/>
          </w:tcPr>
          <w:p w14:paraId="0792607C" w14:textId="77777777" w:rsidR="006B2D02" w:rsidRPr="00CC0C94" w:rsidRDefault="006B2D02" w:rsidP="00914E0C">
            <w:pPr>
              <w:pStyle w:val="TAC"/>
            </w:pPr>
            <w:r w:rsidRPr="00CC0C94">
              <w:t>1</w:t>
            </w:r>
          </w:p>
        </w:tc>
        <w:tc>
          <w:tcPr>
            <w:tcW w:w="6519" w:type="dxa"/>
          </w:tcPr>
          <w:p w14:paraId="158C199D" w14:textId="77777777" w:rsidR="006B2D02" w:rsidRPr="00CC0C94" w:rsidRDefault="006B2D02" w:rsidP="00914E0C">
            <w:pPr>
              <w:pStyle w:val="TAL"/>
            </w:pPr>
            <w:r w:rsidRPr="00CC0C94">
              <w:t xml:space="preserve">control </w:t>
            </w:r>
            <w:r>
              <w:t>plane CIoT 5G</w:t>
            </w:r>
            <w:r w:rsidRPr="00CC0C94">
              <w:t>S optimization</w:t>
            </w:r>
          </w:p>
        </w:tc>
      </w:tr>
      <w:tr w:rsidR="006B2D02" w:rsidRPr="00CC0C94" w14:paraId="0775DEAE" w14:textId="77777777" w:rsidTr="00914E0C">
        <w:trPr>
          <w:gridAfter w:val="2"/>
          <w:wAfter w:w="33" w:type="dxa"/>
          <w:cantSplit/>
          <w:jc w:val="center"/>
        </w:trPr>
        <w:tc>
          <w:tcPr>
            <w:tcW w:w="284" w:type="dxa"/>
            <w:gridSpan w:val="2"/>
          </w:tcPr>
          <w:p w14:paraId="5C08FBD7" w14:textId="77777777" w:rsidR="006B2D02" w:rsidRPr="00CC0C94" w:rsidRDefault="006B2D02" w:rsidP="00914E0C">
            <w:pPr>
              <w:pStyle w:val="TAC"/>
            </w:pPr>
            <w:r w:rsidRPr="00CC0C94">
              <w:t>1</w:t>
            </w:r>
          </w:p>
        </w:tc>
        <w:tc>
          <w:tcPr>
            <w:tcW w:w="284" w:type="dxa"/>
          </w:tcPr>
          <w:p w14:paraId="5FB25DDD" w14:textId="77777777" w:rsidR="006B2D02" w:rsidRPr="00CC0C94" w:rsidRDefault="006B2D02" w:rsidP="00914E0C">
            <w:pPr>
              <w:pStyle w:val="TAC"/>
            </w:pPr>
            <w:r w:rsidRPr="00CC0C94">
              <w:t>0</w:t>
            </w:r>
          </w:p>
        </w:tc>
        <w:tc>
          <w:tcPr>
            <w:tcW w:w="6519" w:type="dxa"/>
          </w:tcPr>
          <w:p w14:paraId="58C7E3AA" w14:textId="77777777" w:rsidR="006B2D02" w:rsidRPr="00CC0C94" w:rsidRDefault="006B2D02" w:rsidP="00914E0C">
            <w:pPr>
              <w:pStyle w:val="TAL"/>
            </w:pPr>
            <w:r>
              <w:t>user</w:t>
            </w:r>
            <w:r w:rsidRPr="00CC0C94">
              <w:t xml:space="preserve"> </w:t>
            </w:r>
            <w:r>
              <w:t>plane CIoT 5G</w:t>
            </w:r>
            <w:r w:rsidRPr="00CC0C94">
              <w:t>S optimization</w:t>
            </w:r>
          </w:p>
        </w:tc>
      </w:tr>
      <w:tr w:rsidR="006B2D02" w:rsidRPr="00CC0C94" w14:paraId="0403BB81" w14:textId="77777777" w:rsidTr="00914E0C">
        <w:trPr>
          <w:gridAfter w:val="2"/>
          <w:wAfter w:w="33" w:type="dxa"/>
          <w:cantSplit/>
          <w:jc w:val="center"/>
        </w:trPr>
        <w:tc>
          <w:tcPr>
            <w:tcW w:w="284" w:type="dxa"/>
            <w:gridSpan w:val="2"/>
          </w:tcPr>
          <w:p w14:paraId="4FEC7E98" w14:textId="77777777" w:rsidR="006B2D02" w:rsidRPr="00CC0C94" w:rsidRDefault="006B2D02" w:rsidP="00914E0C">
            <w:pPr>
              <w:pStyle w:val="TAC"/>
            </w:pPr>
            <w:r w:rsidRPr="00CC0C94">
              <w:t>1</w:t>
            </w:r>
          </w:p>
        </w:tc>
        <w:tc>
          <w:tcPr>
            <w:tcW w:w="284" w:type="dxa"/>
          </w:tcPr>
          <w:p w14:paraId="3EC16EB3" w14:textId="77777777" w:rsidR="006B2D02" w:rsidRPr="00CC0C94" w:rsidRDefault="006B2D02" w:rsidP="00914E0C">
            <w:pPr>
              <w:pStyle w:val="TAC"/>
            </w:pPr>
            <w:r w:rsidRPr="00CC0C94">
              <w:t>1</w:t>
            </w:r>
          </w:p>
        </w:tc>
        <w:tc>
          <w:tcPr>
            <w:tcW w:w="6519" w:type="dxa"/>
          </w:tcPr>
          <w:p w14:paraId="1DC0AEEF" w14:textId="77777777" w:rsidR="006B2D02" w:rsidRPr="00CC0C94" w:rsidRDefault="006B2D02" w:rsidP="00914E0C">
            <w:pPr>
              <w:pStyle w:val="TAL"/>
            </w:pPr>
            <w:r w:rsidRPr="00CC0C94">
              <w:t>reserved</w:t>
            </w:r>
          </w:p>
        </w:tc>
      </w:tr>
      <w:tr w:rsidR="006B2D02" w14:paraId="22264A95" w14:textId="77777777" w:rsidTr="00914E0C">
        <w:trPr>
          <w:gridBefore w:val="1"/>
          <w:wBefore w:w="33" w:type="dxa"/>
          <w:cantSplit/>
          <w:jc w:val="center"/>
        </w:trPr>
        <w:tc>
          <w:tcPr>
            <w:tcW w:w="7087" w:type="dxa"/>
            <w:gridSpan w:val="5"/>
          </w:tcPr>
          <w:p w14:paraId="1E3CEB94" w14:textId="77777777" w:rsidR="006B2D02" w:rsidRDefault="006B2D02" w:rsidP="00914E0C">
            <w:pPr>
              <w:pStyle w:val="TAL"/>
            </w:pPr>
          </w:p>
        </w:tc>
      </w:tr>
      <w:tr w:rsidR="006B2D02" w:rsidRPr="00CC0C94" w14:paraId="7981D876" w14:textId="77777777" w:rsidTr="00914E0C">
        <w:trPr>
          <w:gridBefore w:val="1"/>
          <w:wBefore w:w="33" w:type="dxa"/>
          <w:cantSplit/>
          <w:jc w:val="center"/>
        </w:trPr>
        <w:tc>
          <w:tcPr>
            <w:tcW w:w="7087" w:type="dxa"/>
            <w:gridSpan w:val="5"/>
          </w:tcPr>
          <w:p w14:paraId="32080A59" w14:textId="77777777" w:rsidR="006B2D02" w:rsidRPr="00CC0C94" w:rsidRDefault="006B2D02" w:rsidP="00914E0C">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6B2D02" w14:paraId="6EDBCC62" w14:textId="77777777" w:rsidTr="00914E0C">
        <w:trPr>
          <w:gridBefore w:val="1"/>
          <w:wBefore w:w="33" w:type="dxa"/>
          <w:cantSplit/>
          <w:jc w:val="center"/>
        </w:trPr>
        <w:tc>
          <w:tcPr>
            <w:tcW w:w="7087" w:type="dxa"/>
            <w:gridSpan w:val="5"/>
          </w:tcPr>
          <w:p w14:paraId="055A28CC" w14:textId="77777777" w:rsidR="006B2D02" w:rsidRDefault="006B2D02" w:rsidP="00914E0C">
            <w:pPr>
              <w:pStyle w:val="TAL"/>
            </w:pPr>
          </w:p>
        </w:tc>
      </w:tr>
      <w:tr w:rsidR="006B2D02" w14:paraId="56E6C1B7" w14:textId="77777777" w:rsidTr="00914E0C">
        <w:trPr>
          <w:gridBefore w:val="1"/>
          <w:wBefore w:w="33" w:type="dxa"/>
          <w:cantSplit/>
          <w:jc w:val="center"/>
        </w:trPr>
        <w:tc>
          <w:tcPr>
            <w:tcW w:w="7087" w:type="dxa"/>
            <w:gridSpan w:val="5"/>
          </w:tcPr>
          <w:p w14:paraId="013CC73D" w14:textId="77777777" w:rsidR="006B2D02" w:rsidRDefault="006B2D02" w:rsidP="00914E0C">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6B2D02" w:rsidRPr="00CC0C94" w14:paraId="3DB51F09" w14:textId="77777777" w:rsidTr="00914E0C">
              <w:trPr>
                <w:cantSplit/>
                <w:jc w:val="center"/>
              </w:trPr>
              <w:tc>
                <w:tcPr>
                  <w:tcW w:w="284" w:type="dxa"/>
                </w:tcPr>
                <w:p w14:paraId="13B4178D" w14:textId="77777777" w:rsidR="006B2D02" w:rsidRPr="00CC0C94" w:rsidRDefault="006B2D02" w:rsidP="00914E0C">
                  <w:pPr>
                    <w:pStyle w:val="TAH"/>
                  </w:pPr>
                  <w:r>
                    <w:t>6</w:t>
                  </w:r>
                </w:p>
              </w:tc>
              <w:tc>
                <w:tcPr>
                  <w:tcW w:w="284" w:type="dxa"/>
                </w:tcPr>
                <w:p w14:paraId="7EF82C06" w14:textId="77777777" w:rsidR="006B2D02" w:rsidRPr="00CC0C94" w:rsidRDefault="006B2D02" w:rsidP="00914E0C">
                  <w:pPr>
                    <w:pStyle w:val="TAH"/>
                  </w:pPr>
                  <w:r>
                    <w:t>5</w:t>
                  </w:r>
                </w:p>
              </w:tc>
              <w:tc>
                <w:tcPr>
                  <w:tcW w:w="6519" w:type="dxa"/>
                </w:tcPr>
                <w:p w14:paraId="11BDE98A" w14:textId="77777777" w:rsidR="006B2D02" w:rsidRPr="00CC0C94" w:rsidRDefault="006B2D02" w:rsidP="00914E0C">
                  <w:pPr>
                    <w:pStyle w:val="TAL"/>
                  </w:pPr>
                </w:p>
              </w:tc>
            </w:tr>
          </w:tbl>
          <w:p w14:paraId="6874762E" w14:textId="77777777" w:rsidR="006B2D02" w:rsidRDefault="006B2D02" w:rsidP="00914E0C">
            <w:pPr>
              <w:pStyle w:val="TAL"/>
            </w:pPr>
          </w:p>
        </w:tc>
      </w:tr>
      <w:tr w:rsidR="006B2D02" w:rsidRPr="00DD7ADC" w14:paraId="7363BBC5" w14:textId="77777777" w:rsidTr="00914E0C">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6B2D02" w:rsidRPr="00CC0C94" w14:paraId="435AFFB4" w14:textId="77777777" w:rsidTr="00914E0C">
              <w:trPr>
                <w:cantSplit/>
                <w:jc w:val="center"/>
              </w:trPr>
              <w:tc>
                <w:tcPr>
                  <w:tcW w:w="284" w:type="dxa"/>
                </w:tcPr>
                <w:p w14:paraId="6DA25EBF" w14:textId="77777777" w:rsidR="006B2D02" w:rsidRPr="00CC0C94" w:rsidRDefault="006B2D02" w:rsidP="00914E0C">
                  <w:pPr>
                    <w:pStyle w:val="TAC"/>
                  </w:pPr>
                  <w:r w:rsidRPr="00CC0C94">
                    <w:t>0</w:t>
                  </w:r>
                </w:p>
              </w:tc>
              <w:tc>
                <w:tcPr>
                  <w:tcW w:w="284" w:type="dxa"/>
                </w:tcPr>
                <w:p w14:paraId="0919BA5A" w14:textId="77777777" w:rsidR="006B2D02" w:rsidRPr="00CC0C94" w:rsidRDefault="006B2D02" w:rsidP="00914E0C">
                  <w:pPr>
                    <w:pStyle w:val="TAC"/>
                  </w:pPr>
                  <w:r w:rsidRPr="00CC0C94">
                    <w:t>0</w:t>
                  </w:r>
                </w:p>
              </w:tc>
              <w:tc>
                <w:tcPr>
                  <w:tcW w:w="6519" w:type="dxa"/>
                </w:tcPr>
                <w:p w14:paraId="3B0ED700" w14:textId="77777777" w:rsidR="006B2D02" w:rsidRPr="00CC0C94" w:rsidRDefault="006B2D02" w:rsidP="00914E0C">
                  <w:pPr>
                    <w:pStyle w:val="TAL"/>
                  </w:pPr>
                  <w:r w:rsidRPr="00CC0C94">
                    <w:t>no additional information</w:t>
                  </w:r>
                </w:p>
              </w:tc>
            </w:tr>
            <w:tr w:rsidR="006B2D02" w:rsidRPr="00CC0C94" w14:paraId="2592AFBB" w14:textId="77777777" w:rsidTr="00914E0C">
              <w:trPr>
                <w:cantSplit/>
                <w:jc w:val="center"/>
              </w:trPr>
              <w:tc>
                <w:tcPr>
                  <w:tcW w:w="284" w:type="dxa"/>
                </w:tcPr>
                <w:p w14:paraId="15107B07" w14:textId="77777777" w:rsidR="006B2D02" w:rsidRPr="00CC0C94" w:rsidRDefault="006B2D02" w:rsidP="00914E0C">
                  <w:pPr>
                    <w:pStyle w:val="TAC"/>
                  </w:pPr>
                  <w:r w:rsidRPr="00CC0C94">
                    <w:t>0</w:t>
                  </w:r>
                </w:p>
              </w:tc>
              <w:tc>
                <w:tcPr>
                  <w:tcW w:w="284" w:type="dxa"/>
                </w:tcPr>
                <w:p w14:paraId="344C7ED4" w14:textId="77777777" w:rsidR="006B2D02" w:rsidRPr="00CC0C94" w:rsidRDefault="006B2D02" w:rsidP="00914E0C">
                  <w:pPr>
                    <w:pStyle w:val="TAC"/>
                  </w:pPr>
                  <w:r w:rsidRPr="00CC0C94">
                    <w:t>1</w:t>
                  </w:r>
                </w:p>
              </w:tc>
              <w:tc>
                <w:tcPr>
                  <w:tcW w:w="6519" w:type="dxa"/>
                </w:tcPr>
                <w:p w14:paraId="75AA6933" w14:textId="77777777" w:rsidR="006B2D02" w:rsidRPr="00CC0C94" w:rsidRDefault="006B2D02" w:rsidP="00914E0C">
                  <w:pPr>
                    <w:pStyle w:val="TAL"/>
                  </w:pPr>
                  <w:r w:rsidRPr="00CC0C94">
                    <w:t xml:space="preserve">control </w:t>
                  </w:r>
                  <w:r>
                    <w:t>plane CIoT EP</w:t>
                  </w:r>
                  <w:r w:rsidRPr="00CC0C94">
                    <w:t>S optimization</w:t>
                  </w:r>
                </w:p>
              </w:tc>
            </w:tr>
            <w:tr w:rsidR="006B2D02" w:rsidRPr="00CC0C94" w14:paraId="7D315052" w14:textId="77777777" w:rsidTr="00914E0C">
              <w:trPr>
                <w:cantSplit/>
                <w:jc w:val="center"/>
              </w:trPr>
              <w:tc>
                <w:tcPr>
                  <w:tcW w:w="284" w:type="dxa"/>
                </w:tcPr>
                <w:p w14:paraId="076C697C" w14:textId="77777777" w:rsidR="006B2D02" w:rsidRPr="00CC0C94" w:rsidRDefault="006B2D02" w:rsidP="00914E0C">
                  <w:pPr>
                    <w:pStyle w:val="TAC"/>
                  </w:pPr>
                  <w:r w:rsidRPr="00CC0C94">
                    <w:t>1</w:t>
                  </w:r>
                </w:p>
              </w:tc>
              <w:tc>
                <w:tcPr>
                  <w:tcW w:w="284" w:type="dxa"/>
                </w:tcPr>
                <w:p w14:paraId="651777A3" w14:textId="77777777" w:rsidR="006B2D02" w:rsidRPr="00CC0C94" w:rsidRDefault="006B2D02" w:rsidP="00914E0C">
                  <w:pPr>
                    <w:pStyle w:val="TAC"/>
                  </w:pPr>
                  <w:r w:rsidRPr="00CC0C94">
                    <w:t>0</w:t>
                  </w:r>
                </w:p>
              </w:tc>
              <w:tc>
                <w:tcPr>
                  <w:tcW w:w="6519" w:type="dxa"/>
                </w:tcPr>
                <w:p w14:paraId="50558DE4" w14:textId="77777777" w:rsidR="006B2D02" w:rsidRPr="00CC0C94" w:rsidRDefault="006B2D02" w:rsidP="00914E0C">
                  <w:pPr>
                    <w:pStyle w:val="TAL"/>
                  </w:pPr>
                  <w:r>
                    <w:t>user</w:t>
                  </w:r>
                  <w:r w:rsidRPr="00CC0C94">
                    <w:t xml:space="preserve"> </w:t>
                  </w:r>
                  <w:r>
                    <w:t>plane CIoT EP</w:t>
                  </w:r>
                  <w:r w:rsidRPr="00CC0C94">
                    <w:t>S optimization</w:t>
                  </w:r>
                </w:p>
              </w:tc>
            </w:tr>
            <w:tr w:rsidR="006B2D02" w:rsidRPr="00CC0C94" w14:paraId="18EF5914" w14:textId="77777777" w:rsidTr="00914E0C">
              <w:trPr>
                <w:cantSplit/>
                <w:jc w:val="center"/>
              </w:trPr>
              <w:tc>
                <w:tcPr>
                  <w:tcW w:w="284" w:type="dxa"/>
                </w:tcPr>
                <w:p w14:paraId="67E35A97" w14:textId="77777777" w:rsidR="006B2D02" w:rsidRPr="00CC0C94" w:rsidRDefault="006B2D02" w:rsidP="00914E0C">
                  <w:pPr>
                    <w:pStyle w:val="TAC"/>
                  </w:pPr>
                  <w:r w:rsidRPr="00CC0C94">
                    <w:t>1</w:t>
                  </w:r>
                </w:p>
              </w:tc>
              <w:tc>
                <w:tcPr>
                  <w:tcW w:w="284" w:type="dxa"/>
                </w:tcPr>
                <w:p w14:paraId="181735FD" w14:textId="77777777" w:rsidR="006B2D02" w:rsidRPr="00CC0C94" w:rsidRDefault="006B2D02" w:rsidP="00914E0C">
                  <w:pPr>
                    <w:pStyle w:val="TAC"/>
                  </w:pPr>
                  <w:r w:rsidRPr="00CC0C94">
                    <w:t>1</w:t>
                  </w:r>
                </w:p>
              </w:tc>
              <w:tc>
                <w:tcPr>
                  <w:tcW w:w="6519" w:type="dxa"/>
                </w:tcPr>
                <w:p w14:paraId="4D7EEA4D" w14:textId="77777777" w:rsidR="006B2D02" w:rsidRPr="00CC0C94" w:rsidRDefault="006B2D02" w:rsidP="00914E0C">
                  <w:pPr>
                    <w:pStyle w:val="TAL"/>
                  </w:pPr>
                  <w:r w:rsidRPr="00CC0C94">
                    <w:t>reserved</w:t>
                  </w:r>
                </w:p>
              </w:tc>
            </w:tr>
          </w:tbl>
          <w:p w14:paraId="31390439" w14:textId="77777777" w:rsidR="006B2D02" w:rsidRPr="00DD7ADC" w:rsidRDefault="006B2D02" w:rsidP="00914E0C">
            <w:pPr>
              <w:pStyle w:val="TAL"/>
              <w:rPr>
                <w:b/>
              </w:rPr>
            </w:pPr>
          </w:p>
        </w:tc>
      </w:tr>
      <w:tr w:rsidR="006B2D02" w14:paraId="08EE18EF" w14:textId="77777777" w:rsidTr="00914E0C">
        <w:trPr>
          <w:gridBefore w:val="1"/>
          <w:wBefore w:w="33" w:type="dxa"/>
          <w:cantSplit/>
          <w:jc w:val="center"/>
        </w:trPr>
        <w:tc>
          <w:tcPr>
            <w:tcW w:w="7087" w:type="dxa"/>
            <w:gridSpan w:val="5"/>
          </w:tcPr>
          <w:p w14:paraId="54277631" w14:textId="77777777" w:rsidR="006B2D02" w:rsidRDefault="006B2D02" w:rsidP="00914E0C">
            <w:pPr>
              <w:pStyle w:val="TAL"/>
            </w:pPr>
          </w:p>
        </w:tc>
      </w:tr>
      <w:tr w:rsidR="006B2D02" w:rsidRPr="00CC0C94" w14:paraId="63C23314" w14:textId="77777777" w:rsidTr="00914E0C">
        <w:trPr>
          <w:gridAfter w:val="2"/>
          <w:wAfter w:w="33" w:type="dxa"/>
          <w:cantSplit/>
          <w:jc w:val="center"/>
        </w:trPr>
        <w:tc>
          <w:tcPr>
            <w:tcW w:w="7087" w:type="dxa"/>
            <w:gridSpan w:val="4"/>
          </w:tcPr>
          <w:p w14:paraId="313F4837" w14:textId="77777777" w:rsidR="006B2D02" w:rsidRPr="00CC0C94" w:rsidRDefault="006B2D02" w:rsidP="00914E0C">
            <w:pPr>
              <w:pStyle w:val="TAL"/>
            </w:pPr>
          </w:p>
        </w:tc>
      </w:tr>
      <w:tr w:rsidR="006B2D02" w:rsidRPr="005F7EB0" w14:paraId="0F626159" w14:textId="77777777" w:rsidTr="00914E0C">
        <w:trPr>
          <w:gridAfter w:val="1"/>
          <w:wAfter w:w="26" w:type="dxa"/>
          <w:cantSplit/>
          <w:jc w:val="center"/>
        </w:trPr>
        <w:tc>
          <w:tcPr>
            <w:tcW w:w="7094" w:type="dxa"/>
            <w:gridSpan w:val="5"/>
          </w:tcPr>
          <w:p w14:paraId="2C2E82F3" w14:textId="77777777" w:rsidR="006B2D02" w:rsidRPr="005F7EB0" w:rsidRDefault="006B2D02" w:rsidP="00914E0C">
            <w:pPr>
              <w:pStyle w:val="TAL"/>
            </w:pPr>
            <w:r>
              <w:t>Bits 7 to 8 of octet 3 are spare and shall be coded as zero.</w:t>
            </w:r>
          </w:p>
        </w:tc>
      </w:tr>
    </w:tbl>
    <w:p w14:paraId="4C3D483B" w14:textId="77777777" w:rsidR="006B2D02" w:rsidRDefault="006B2D02" w:rsidP="006B2D02">
      <w:pPr>
        <w:rPr>
          <w:noProof/>
        </w:rPr>
      </w:pPr>
    </w:p>
    <w:p w14:paraId="6608E269" w14:textId="77777777" w:rsidR="006B2D02" w:rsidRDefault="006B2D02" w:rsidP="006B2D02">
      <w:pPr>
        <w:pStyle w:val="Heading4"/>
      </w:pPr>
      <w:bookmarkStart w:id="6310" w:name="_Toc20233223"/>
      <w:bookmarkStart w:id="6311" w:name="_Toc27747347"/>
      <w:bookmarkStart w:id="6312" w:name="_Toc36213538"/>
      <w:bookmarkStart w:id="6313" w:name="_Toc36657715"/>
      <w:bookmarkStart w:id="6314" w:name="_Toc45287390"/>
      <w:bookmarkStart w:id="6315" w:name="_Toc51944382"/>
      <w:bookmarkStart w:id="6316" w:name="_Toc106697845"/>
      <w:r>
        <w:t>9.11.3.10</w:t>
      </w:r>
      <w:r>
        <w:tab/>
        <w:t>ABBA</w:t>
      </w:r>
      <w:bookmarkEnd w:id="6310"/>
      <w:bookmarkEnd w:id="6311"/>
      <w:bookmarkEnd w:id="6312"/>
      <w:bookmarkEnd w:id="6313"/>
      <w:bookmarkEnd w:id="6314"/>
      <w:bookmarkEnd w:id="6315"/>
      <w:bookmarkEnd w:id="6316"/>
    </w:p>
    <w:p w14:paraId="7DE2D452" w14:textId="77777777" w:rsidR="006B2D02" w:rsidRDefault="006B2D02" w:rsidP="006B2D02">
      <w:r w:rsidRPr="00CE64BA">
        <w:t xml:space="preserve">The purpose of the </w:t>
      </w:r>
      <w:r>
        <w:t xml:space="preserve">ABBA </w:t>
      </w:r>
      <w:r w:rsidRPr="00CE64BA">
        <w:t xml:space="preserve">information element is to </w:t>
      </w:r>
      <w:r>
        <w:t>enable the bidding down protection of security features.</w:t>
      </w:r>
    </w:p>
    <w:p w14:paraId="01F84980" w14:textId="77777777" w:rsidR="006B2D02" w:rsidRDefault="006B2D02" w:rsidP="006B2D02">
      <w:r w:rsidRPr="00D526C8">
        <w:t xml:space="preserve">The </w:t>
      </w:r>
      <w:r>
        <w:t xml:space="preserve">ABBA </w:t>
      </w:r>
      <w:r w:rsidRPr="00D526C8">
        <w:t>information element is coded as shown in figure </w:t>
      </w:r>
      <w:r>
        <w:t>9.11.3.10.1 and table</w:t>
      </w:r>
      <w:r w:rsidRPr="00D526C8">
        <w:t> </w:t>
      </w:r>
      <w:r>
        <w:t>9.11.3.10.1</w:t>
      </w:r>
      <w:r w:rsidRPr="00D526C8">
        <w:t>.</w:t>
      </w:r>
    </w:p>
    <w:p w14:paraId="2D2862C8" w14:textId="77777777" w:rsidR="006B2D02" w:rsidRDefault="006B2D02" w:rsidP="006B2D02">
      <w:r w:rsidRPr="003168A2">
        <w:t xml:space="preserve">The </w:t>
      </w:r>
      <w:r>
        <w:t xml:space="preserve">ABBA </w:t>
      </w:r>
      <w:r w:rsidRPr="003168A2">
        <w:t xml:space="preserve">is a type </w:t>
      </w:r>
      <w:r>
        <w:t>4</w:t>
      </w:r>
      <w:r w:rsidRPr="003168A2">
        <w:t xml:space="preserve"> information element with a</w:t>
      </w:r>
      <w:r>
        <w:t xml:space="preserve"> minimum 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14:paraId="4D4418CD" w14:textId="77777777" w:rsidTr="00914E0C">
        <w:trPr>
          <w:cantSplit/>
          <w:jc w:val="center"/>
        </w:trPr>
        <w:tc>
          <w:tcPr>
            <w:tcW w:w="709" w:type="dxa"/>
            <w:tcBorders>
              <w:top w:val="nil"/>
              <w:left w:val="nil"/>
              <w:bottom w:val="nil"/>
              <w:right w:val="nil"/>
            </w:tcBorders>
            <w:hideMark/>
          </w:tcPr>
          <w:p w14:paraId="01625DBE" w14:textId="77777777" w:rsidR="006B2D02" w:rsidRDefault="006B2D02" w:rsidP="00914E0C">
            <w:pPr>
              <w:pStyle w:val="TAC"/>
            </w:pPr>
            <w:r>
              <w:t>8</w:t>
            </w:r>
          </w:p>
        </w:tc>
        <w:tc>
          <w:tcPr>
            <w:tcW w:w="709" w:type="dxa"/>
            <w:tcBorders>
              <w:top w:val="nil"/>
              <w:left w:val="nil"/>
              <w:bottom w:val="nil"/>
              <w:right w:val="nil"/>
            </w:tcBorders>
            <w:hideMark/>
          </w:tcPr>
          <w:p w14:paraId="35B2E64A" w14:textId="77777777" w:rsidR="006B2D02" w:rsidRDefault="006B2D02" w:rsidP="00914E0C">
            <w:pPr>
              <w:pStyle w:val="TAC"/>
            </w:pPr>
            <w:r>
              <w:t>7</w:t>
            </w:r>
          </w:p>
        </w:tc>
        <w:tc>
          <w:tcPr>
            <w:tcW w:w="709" w:type="dxa"/>
            <w:tcBorders>
              <w:top w:val="nil"/>
              <w:left w:val="nil"/>
              <w:bottom w:val="nil"/>
              <w:right w:val="nil"/>
            </w:tcBorders>
            <w:hideMark/>
          </w:tcPr>
          <w:p w14:paraId="2B397B6E" w14:textId="77777777" w:rsidR="006B2D02" w:rsidRDefault="006B2D02" w:rsidP="00914E0C">
            <w:pPr>
              <w:pStyle w:val="TAC"/>
            </w:pPr>
            <w:r>
              <w:t>6</w:t>
            </w:r>
          </w:p>
        </w:tc>
        <w:tc>
          <w:tcPr>
            <w:tcW w:w="709" w:type="dxa"/>
            <w:tcBorders>
              <w:top w:val="nil"/>
              <w:left w:val="nil"/>
              <w:bottom w:val="nil"/>
              <w:right w:val="nil"/>
            </w:tcBorders>
            <w:hideMark/>
          </w:tcPr>
          <w:p w14:paraId="5740E208" w14:textId="77777777" w:rsidR="006B2D02" w:rsidRDefault="006B2D02" w:rsidP="00914E0C">
            <w:pPr>
              <w:pStyle w:val="TAC"/>
            </w:pPr>
            <w:r>
              <w:t>5</w:t>
            </w:r>
          </w:p>
        </w:tc>
        <w:tc>
          <w:tcPr>
            <w:tcW w:w="709" w:type="dxa"/>
            <w:tcBorders>
              <w:top w:val="nil"/>
              <w:left w:val="nil"/>
              <w:bottom w:val="nil"/>
              <w:right w:val="nil"/>
            </w:tcBorders>
            <w:hideMark/>
          </w:tcPr>
          <w:p w14:paraId="6F2C3A26" w14:textId="77777777" w:rsidR="006B2D02" w:rsidRDefault="006B2D02" w:rsidP="00914E0C">
            <w:pPr>
              <w:pStyle w:val="TAC"/>
            </w:pPr>
            <w:r>
              <w:t>4</w:t>
            </w:r>
          </w:p>
        </w:tc>
        <w:tc>
          <w:tcPr>
            <w:tcW w:w="709" w:type="dxa"/>
            <w:tcBorders>
              <w:top w:val="nil"/>
              <w:left w:val="nil"/>
              <w:bottom w:val="nil"/>
              <w:right w:val="nil"/>
            </w:tcBorders>
            <w:hideMark/>
          </w:tcPr>
          <w:p w14:paraId="0EBFBD91" w14:textId="77777777" w:rsidR="006B2D02" w:rsidRDefault="006B2D02" w:rsidP="00914E0C">
            <w:pPr>
              <w:pStyle w:val="TAC"/>
            </w:pPr>
            <w:r>
              <w:t>3</w:t>
            </w:r>
          </w:p>
        </w:tc>
        <w:tc>
          <w:tcPr>
            <w:tcW w:w="709" w:type="dxa"/>
            <w:tcBorders>
              <w:top w:val="nil"/>
              <w:left w:val="nil"/>
              <w:bottom w:val="nil"/>
              <w:right w:val="nil"/>
            </w:tcBorders>
            <w:hideMark/>
          </w:tcPr>
          <w:p w14:paraId="6CD81D98" w14:textId="77777777" w:rsidR="006B2D02" w:rsidRDefault="006B2D02" w:rsidP="00914E0C">
            <w:pPr>
              <w:pStyle w:val="TAC"/>
            </w:pPr>
            <w:r>
              <w:t>2</w:t>
            </w:r>
          </w:p>
        </w:tc>
        <w:tc>
          <w:tcPr>
            <w:tcW w:w="709" w:type="dxa"/>
            <w:tcBorders>
              <w:top w:val="nil"/>
              <w:left w:val="nil"/>
              <w:bottom w:val="nil"/>
              <w:right w:val="nil"/>
            </w:tcBorders>
            <w:hideMark/>
          </w:tcPr>
          <w:p w14:paraId="39F439B8" w14:textId="77777777" w:rsidR="006B2D02" w:rsidRDefault="006B2D02" w:rsidP="00914E0C">
            <w:pPr>
              <w:pStyle w:val="TAC"/>
            </w:pPr>
            <w:r>
              <w:t>1</w:t>
            </w:r>
          </w:p>
        </w:tc>
        <w:tc>
          <w:tcPr>
            <w:tcW w:w="1560" w:type="dxa"/>
            <w:tcBorders>
              <w:top w:val="nil"/>
              <w:left w:val="nil"/>
              <w:bottom w:val="nil"/>
              <w:right w:val="nil"/>
            </w:tcBorders>
          </w:tcPr>
          <w:p w14:paraId="69571817" w14:textId="77777777" w:rsidR="006B2D02" w:rsidRDefault="006B2D02" w:rsidP="00914E0C">
            <w:pPr>
              <w:pStyle w:val="TAL"/>
            </w:pPr>
          </w:p>
        </w:tc>
      </w:tr>
      <w:tr w:rsidR="006B2D02" w14:paraId="53F88856"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8784045" w14:textId="77777777" w:rsidR="006B2D02" w:rsidRDefault="006B2D02" w:rsidP="00914E0C">
            <w:pPr>
              <w:pStyle w:val="TAC"/>
            </w:pPr>
            <w:r>
              <w:t>ABBA IEI</w:t>
            </w:r>
          </w:p>
        </w:tc>
        <w:tc>
          <w:tcPr>
            <w:tcW w:w="1560" w:type="dxa"/>
            <w:tcBorders>
              <w:top w:val="nil"/>
              <w:left w:val="nil"/>
              <w:bottom w:val="nil"/>
              <w:right w:val="nil"/>
            </w:tcBorders>
            <w:hideMark/>
          </w:tcPr>
          <w:p w14:paraId="48468210" w14:textId="77777777" w:rsidR="006B2D02" w:rsidRDefault="006B2D02" w:rsidP="00914E0C">
            <w:pPr>
              <w:pStyle w:val="TAL"/>
            </w:pPr>
            <w:r>
              <w:t>octet 1</w:t>
            </w:r>
          </w:p>
        </w:tc>
      </w:tr>
      <w:tr w:rsidR="006B2D02" w14:paraId="38247B9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09333FF" w14:textId="77777777" w:rsidR="006B2D02" w:rsidRDefault="006B2D02" w:rsidP="00914E0C">
            <w:pPr>
              <w:pStyle w:val="TAC"/>
            </w:pPr>
            <w:r>
              <w:t>Length of ABBA contents</w:t>
            </w:r>
          </w:p>
        </w:tc>
        <w:tc>
          <w:tcPr>
            <w:tcW w:w="1560" w:type="dxa"/>
            <w:tcBorders>
              <w:top w:val="nil"/>
              <w:left w:val="nil"/>
              <w:bottom w:val="nil"/>
              <w:right w:val="nil"/>
            </w:tcBorders>
            <w:hideMark/>
          </w:tcPr>
          <w:p w14:paraId="2A3E6E91" w14:textId="77777777" w:rsidR="006B2D02" w:rsidRDefault="006B2D02" w:rsidP="00914E0C">
            <w:pPr>
              <w:pStyle w:val="TAL"/>
            </w:pPr>
            <w:r>
              <w:t>octet 2</w:t>
            </w:r>
          </w:p>
        </w:tc>
      </w:tr>
      <w:tr w:rsidR="006B2D02" w14:paraId="3E03FA3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AA6C0DC" w14:textId="77777777" w:rsidR="006B2D02" w:rsidRDefault="006B2D02" w:rsidP="00914E0C">
            <w:pPr>
              <w:pStyle w:val="TAC"/>
            </w:pPr>
          </w:p>
          <w:p w14:paraId="1A41AE76" w14:textId="77777777" w:rsidR="006B2D02" w:rsidRDefault="006B2D02" w:rsidP="00914E0C">
            <w:pPr>
              <w:pStyle w:val="TAC"/>
            </w:pPr>
            <w:r w:rsidRPr="00FB6976">
              <w:t>ABBA</w:t>
            </w:r>
            <w:r>
              <w:t xml:space="preserve"> contents</w:t>
            </w:r>
          </w:p>
        </w:tc>
        <w:tc>
          <w:tcPr>
            <w:tcW w:w="1560" w:type="dxa"/>
            <w:tcBorders>
              <w:top w:val="nil"/>
              <w:left w:val="nil"/>
              <w:bottom w:val="nil"/>
              <w:right w:val="nil"/>
            </w:tcBorders>
            <w:hideMark/>
          </w:tcPr>
          <w:p w14:paraId="64CEA5FA" w14:textId="77777777" w:rsidR="006B2D02" w:rsidRDefault="006B2D02" w:rsidP="00914E0C">
            <w:pPr>
              <w:pStyle w:val="TAL"/>
            </w:pPr>
            <w:r>
              <w:t>octet 3</w:t>
            </w:r>
          </w:p>
          <w:p w14:paraId="66C2621A" w14:textId="77777777" w:rsidR="006B2D02" w:rsidRDefault="006B2D02" w:rsidP="00914E0C">
            <w:pPr>
              <w:pStyle w:val="TAL"/>
            </w:pPr>
          </w:p>
          <w:p w14:paraId="4A3A6A11" w14:textId="77777777" w:rsidR="006B2D02" w:rsidRDefault="006B2D02" w:rsidP="00914E0C">
            <w:pPr>
              <w:pStyle w:val="TAL"/>
            </w:pPr>
            <w:r>
              <w:t>octet n</w:t>
            </w:r>
          </w:p>
        </w:tc>
      </w:tr>
    </w:tbl>
    <w:p w14:paraId="39A333B3" w14:textId="77777777" w:rsidR="006B2D02" w:rsidRPr="000C61D0" w:rsidRDefault="006B2D02" w:rsidP="006B2D02">
      <w:pPr>
        <w:pStyle w:val="TF"/>
      </w:pPr>
      <w:r w:rsidRPr="00BD0557">
        <w:t>Figure </w:t>
      </w:r>
      <w:r>
        <w:t>9.11.3.10</w:t>
      </w:r>
      <w:r w:rsidRPr="00BD0557">
        <w:t xml:space="preserve">.1: </w:t>
      </w:r>
      <w:r>
        <w:t xml:space="preserve">ABBA </w:t>
      </w:r>
      <w:r w:rsidRPr="00BD0557">
        <w:t>information element</w:t>
      </w:r>
    </w:p>
    <w:p w14:paraId="45032F72" w14:textId="77777777" w:rsidR="006B2D02" w:rsidRDefault="006B2D02" w:rsidP="006B2D02">
      <w:pPr>
        <w:pStyle w:val="TH"/>
      </w:pPr>
      <w:r>
        <w:t>Table</w:t>
      </w:r>
      <w:r w:rsidRPr="00BD0557">
        <w:t> </w:t>
      </w:r>
      <w:r>
        <w:t>9.11.3.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6B2D02" w14:paraId="757E562B" w14:textId="77777777" w:rsidTr="00914E0C">
        <w:trPr>
          <w:cantSplit/>
          <w:jc w:val="center"/>
        </w:trPr>
        <w:tc>
          <w:tcPr>
            <w:tcW w:w="7113" w:type="dxa"/>
            <w:tcBorders>
              <w:left w:val="single" w:sz="4" w:space="0" w:color="auto"/>
              <w:bottom w:val="single" w:sz="4" w:space="0" w:color="auto"/>
              <w:right w:val="single" w:sz="4" w:space="0" w:color="auto"/>
            </w:tcBorders>
          </w:tcPr>
          <w:p w14:paraId="264004F4" w14:textId="77777777" w:rsidR="006B2D02" w:rsidRPr="00137FBE" w:rsidRDefault="006B2D02" w:rsidP="00914E0C">
            <w:pPr>
              <w:pStyle w:val="TAL"/>
            </w:pPr>
            <w:r>
              <w:t>ABBA contents (octet 3-n):</w:t>
            </w:r>
          </w:p>
          <w:p w14:paraId="010AC4A2" w14:textId="77777777" w:rsidR="006B2D02" w:rsidRDefault="006B2D02" w:rsidP="00914E0C">
            <w:pPr>
              <w:pStyle w:val="TAL"/>
            </w:pPr>
            <w:r>
              <w:t xml:space="preserve">indicate </w:t>
            </w:r>
            <w:r w:rsidRPr="00FF6DEF">
              <w:t>set of security features defined for 5GS</w:t>
            </w:r>
            <w:r>
              <w:t xml:space="preserve"> as described in 3GPP TS 33.501 [24]. </w:t>
            </w:r>
          </w:p>
          <w:p w14:paraId="152632FA" w14:textId="77777777" w:rsidR="006B2D02" w:rsidRDefault="006B2D02" w:rsidP="00914E0C">
            <w:pPr>
              <w:pStyle w:val="TAL"/>
            </w:pPr>
          </w:p>
        </w:tc>
      </w:tr>
      <w:tr w:rsidR="006B2D02" w14:paraId="354272EF" w14:textId="77777777" w:rsidTr="00914E0C">
        <w:trPr>
          <w:cantSplit/>
          <w:jc w:val="center"/>
        </w:trPr>
        <w:tc>
          <w:tcPr>
            <w:tcW w:w="7113" w:type="dxa"/>
            <w:tcBorders>
              <w:top w:val="single" w:sz="4" w:space="0" w:color="auto"/>
              <w:left w:val="single" w:sz="4" w:space="0" w:color="auto"/>
              <w:bottom w:val="single" w:sz="4" w:space="0" w:color="auto"/>
              <w:right w:val="single" w:sz="4" w:space="0" w:color="auto"/>
            </w:tcBorders>
          </w:tcPr>
          <w:p w14:paraId="0ABCA18E" w14:textId="77777777" w:rsidR="006B2D02" w:rsidRDefault="006B2D02" w:rsidP="00914E0C">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018E6C14" w14:textId="77777777" w:rsidR="006B2D02" w:rsidRDefault="006B2D02" w:rsidP="00914E0C">
            <w:pPr>
              <w:pStyle w:val="TAN"/>
            </w:pPr>
          </w:p>
          <w:p w14:paraId="4FD4E42D" w14:textId="77777777" w:rsidR="006B2D02" w:rsidRDefault="006B2D02" w:rsidP="00914E0C">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513FFEEF" w14:textId="77777777" w:rsidR="006B2D02" w:rsidRPr="004D3578" w:rsidRDefault="006B2D02" w:rsidP="006B2D02"/>
    <w:p w14:paraId="1F23F4F0" w14:textId="77777777" w:rsidR="006B2D02" w:rsidRPr="00FE320E" w:rsidRDefault="006B2D02" w:rsidP="006B2D02">
      <w:pPr>
        <w:pStyle w:val="Heading4"/>
      </w:pPr>
      <w:bookmarkStart w:id="6317" w:name="_Toc20233224"/>
      <w:bookmarkStart w:id="6318" w:name="_Toc27747348"/>
      <w:bookmarkStart w:id="6319" w:name="_Toc36213539"/>
      <w:bookmarkStart w:id="6320" w:name="_Toc36657716"/>
      <w:bookmarkStart w:id="6321" w:name="_Toc45287391"/>
      <w:bookmarkStart w:id="6322" w:name="_Toc51944383"/>
      <w:bookmarkStart w:id="6323" w:name="_Toc106697846"/>
      <w:r>
        <w:t>9.11.3.11</w:t>
      </w:r>
      <w:r w:rsidRPr="00FE320E">
        <w:tab/>
      </w:r>
      <w:bookmarkEnd w:id="6317"/>
      <w:r>
        <w:t>Void</w:t>
      </w:r>
      <w:bookmarkEnd w:id="6318"/>
      <w:bookmarkEnd w:id="6319"/>
      <w:bookmarkEnd w:id="6320"/>
      <w:bookmarkEnd w:id="6321"/>
      <w:bookmarkEnd w:id="6322"/>
      <w:bookmarkEnd w:id="6323"/>
    </w:p>
    <w:p w14:paraId="4178540F" w14:textId="77777777" w:rsidR="006B2D02" w:rsidRPr="00AE01ED" w:rsidRDefault="006B2D02" w:rsidP="006B2D02">
      <w:pPr>
        <w:pStyle w:val="Heading4"/>
      </w:pPr>
      <w:bookmarkStart w:id="6324" w:name="_Toc20233225"/>
      <w:bookmarkStart w:id="6325" w:name="_Toc27747349"/>
      <w:bookmarkStart w:id="6326" w:name="_Toc36213540"/>
      <w:bookmarkStart w:id="6327" w:name="_Toc36657717"/>
      <w:bookmarkStart w:id="6328" w:name="_Toc45287392"/>
      <w:bookmarkStart w:id="6329" w:name="_Toc51944384"/>
      <w:bookmarkStart w:id="6330" w:name="_Toc106697847"/>
      <w:r>
        <w:t>9.11.3.12</w:t>
      </w:r>
      <w:r w:rsidRPr="002E4167">
        <w:tab/>
      </w:r>
      <w:r>
        <w:t>Additional 5G security information</w:t>
      </w:r>
      <w:bookmarkEnd w:id="6324"/>
      <w:bookmarkEnd w:id="6325"/>
      <w:bookmarkEnd w:id="6326"/>
      <w:bookmarkEnd w:id="6327"/>
      <w:bookmarkEnd w:id="6328"/>
      <w:bookmarkEnd w:id="6329"/>
      <w:bookmarkEnd w:id="6330"/>
    </w:p>
    <w:p w14:paraId="403D981E" w14:textId="77777777" w:rsidR="006B2D02" w:rsidRPr="00882ADD" w:rsidRDefault="006B2D02" w:rsidP="006B2D02">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16019A7B" w14:textId="77777777" w:rsidR="006B2D02" w:rsidRDefault="006B2D02" w:rsidP="006B2D02">
      <w:pPr>
        <w:rPr>
          <w:lang w:val="en-US"/>
        </w:rPr>
      </w:pPr>
      <w:r>
        <w:rPr>
          <w:lang w:val="en-US"/>
        </w:rPr>
        <w:t xml:space="preserve">The </w:t>
      </w:r>
      <w:r>
        <w:t>Additional 5G security information</w:t>
      </w:r>
      <w:r>
        <w:rPr>
          <w:lang w:val="en-US"/>
        </w:rPr>
        <w:t xml:space="preserve"> information element is coded as shown in figure 9.11.3.12</w:t>
      </w:r>
      <w:r>
        <w:t>.1</w:t>
      </w:r>
      <w:r>
        <w:rPr>
          <w:lang w:val="en-US"/>
        </w:rPr>
        <w:t xml:space="preserve"> and table 9.11.3.12</w:t>
      </w:r>
      <w:r>
        <w:t>.1</w:t>
      </w:r>
      <w:r>
        <w:rPr>
          <w:lang w:val="en-US"/>
        </w:rPr>
        <w:t>.</w:t>
      </w:r>
    </w:p>
    <w:p w14:paraId="56902385" w14:textId="77777777" w:rsidR="006B2D02" w:rsidRDefault="006B2D02" w:rsidP="006B2D02">
      <w:r w:rsidRPr="003168A2">
        <w:t xml:space="preserve">The </w:t>
      </w:r>
      <w:r>
        <w:t xml:space="preserve">Additional 5G security information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6B2D02" w:rsidRPr="003168A2" w14:paraId="50BA84CC" w14:textId="77777777" w:rsidTr="00914E0C">
        <w:trPr>
          <w:gridBefore w:val="1"/>
          <w:wBefore w:w="150" w:type="dxa"/>
          <w:cantSplit/>
          <w:jc w:val="center"/>
        </w:trPr>
        <w:tc>
          <w:tcPr>
            <w:tcW w:w="710" w:type="dxa"/>
            <w:gridSpan w:val="2"/>
            <w:tcBorders>
              <w:top w:val="nil"/>
              <w:left w:val="nil"/>
              <w:bottom w:val="nil"/>
              <w:right w:val="nil"/>
            </w:tcBorders>
          </w:tcPr>
          <w:p w14:paraId="72AF800D" w14:textId="77777777" w:rsidR="006B2D02" w:rsidRPr="003168A2" w:rsidRDefault="006B2D02" w:rsidP="00914E0C">
            <w:pPr>
              <w:pStyle w:val="TAC"/>
            </w:pPr>
            <w:r w:rsidRPr="003168A2">
              <w:t>8</w:t>
            </w:r>
          </w:p>
        </w:tc>
        <w:tc>
          <w:tcPr>
            <w:tcW w:w="720" w:type="dxa"/>
            <w:gridSpan w:val="2"/>
            <w:tcBorders>
              <w:top w:val="nil"/>
              <w:left w:val="nil"/>
              <w:bottom w:val="nil"/>
              <w:right w:val="nil"/>
            </w:tcBorders>
          </w:tcPr>
          <w:p w14:paraId="51D071A7" w14:textId="77777777" w:rsidR="006B2D02" w:rsidRPr="003168A2" w:rsidRDefault="006B2D02" w:rsidP="00914E0C">
            <w:pPr>
              <w:pStyle w:val="TAC"/>
            </w:pPr>
            <w:r w:rsidRPr="003168A2">
              <w:t>7</w:t>
            </w:r>
          </w:p>
        </w:tc>
        <w:tc>
          <w:tcPr>
            <w:tcW w:w="720" w:type="dxa"/>
            <w:gridSpan w:val="2"/>
            <w:tcBorders>
              <w:top w:val="nil"/>
              <w:left w:val="nil"/>
              <w:bottom w:val="nil"/>
              <w:right w:val="nil"/>
            </w:tcBorders>
          </w:tcPr>
          <w:p w14:paraId="44A4E21E" w14:textId="77777777" w:rsidR="006B2D02" w:rsidRPr="003168A2" w:rsidRDefault="006B2D02" w:rsidP="00914E0C">
            <w:pPr>
              <w:pStyle w:val="TAC"/>
            </w:pPr>
            <w:r w:rsidRPr="003168A2">
              <w:t>6</w:t>
            </w:r>
          </w:p>
        </w:tc>
        <w:tc>
          <w:tcPr>
            <w:tcW w:w="720" w:type="dxa"/>
            <w:gridSpan w:val="2"/>
            <w:tcBorders>
              <w:top w:val="nil"/>
              <w:left w:val="nil"/>
              <w:bottom w:val="nil"/>
              <w:right w:val="nil"/>
            </w:tcBorders>
          </w:tcPr>
          <w:p w14:paraId="0483798F" w14:textId="77777777" w:rsidR="006B2D02" w:rsidRPr="003168A2" w:rsidRDefault="006B2D02" w:rsidP="00914E0C">
            <w:pPr>
              <w:pStyle w:val="TAC"/>
            </w:pPr>
            <w:r w:rsidRPr="003168A2">
              <w:t>5</w:t>
            </w:r>
          </w:p>
        </w:tc>
        <w:tc>
          <w:tcPr>
            <w:tcW w:w="720" w:type="dxa"/>
            <w:gridSpan w:val="2"/>
            <w:tcBorders>
              <w:top w:val="nil"/>
              <w:left w:val="nil"/>
              <w:bottom w:val="nil"/>
              <w:right w:val="nil"/>
            </w:tcBorders>
          </w:tcPr>
          <w:p w14:paraId="42DB2290" w14:textId="77777777" w:rsidR="006B2D02" w:rsidRPr="003168A2" w:rsidRDefault="006B2D02" w:rsidP="00914E0C">
            <w:pPr>
              <w:pStyle w:val="TAC"/>
            </w:pPr>
            <w:r w:rsidRPr="003168A2">
              <w:t>4</w:t>
            </w:r>
          </w:p>
        </w:tc>
        <w:tc>
          <w:tcPr>
            <w:tcW w:w="720" w:type="dxa"/>
            <w:gridSpan w:val="2"/>
            <w:tcBorders>
              <w:top w:val="nil"/>
              <w:left w:val="nil"/>
              <w:bottom w:val="nil"/>
              <w:right w:val="nil"/>
            </w:tcBorders>
          </w:tcPr>
          <w:p w14:paraId="6BC9D051" w14:textId="77777777" w:rsidR="006B2D02" w:rsidRPr="003168A2" w:rsidRDefault="006B2D02" w:rsidP="00914E0C">
            <w:pPr>
              <w:pStyle w:val="TAC"/>
            </w:pPr>
            <w:r w:rsidRPr="003168A2">
              <w:t>3</w:t>
            </w:r>
          </w:p>
        </w:tc>
        <w:tc>
          <w:tcPr>
            <w:tcW w:w="720" w:type="dxa"/>
            <w:gridSpan w:val="2"/>
            <w:tcBorders>
              <w:top w:val="nil"/>
              <w:left w:val="nil"/>
              <w:bottom w:val="nil"/>
              <w:right w:val="nil"/>
            </w:tcBorders>
          </w:tcPr>
          <w:p w14:paraId="3849A3BE" w14:textId="77777777" w:rsidR="006B2D02" w:rsidRPr="003168A2" w:rsidRDefault="006B2D02" w:rsidP="00914E0C">
            <w:pPr>
              <w:pStyle w:val="TAC"/>
            </w:pPr>
            <w:r w:rsidRPr="003168A2">
              <w:t>2</w:t>
            </w:r>
          </w:p>
        </w:tc>
        <w:tc>
          <w:tcPr>
            <w:tcW w:w="730" w:type="dxa"/>
            <w:gridSpan w:val="2"/>
            <w:tcBorders>
              <w:top w:val="nil"/>
              <w:left w:val="nil"/>
              <w:bottom w:val="nil"/>
              <w:right w:val="nil"/>
            </w:tcBorders>
          </w:tcPr>
          <w:p w14:paraId="7C1B94A6" w14:textId="77777777" w:rsidR="006B2D02" w:rsidRPr="003168A2" w:rsidRDefault="006B2D02" w:rsidP="00914E0C">
            <w:pPr>
              <w:pStyle w:val="TAC"/>
            </w:pPr>
            <w:r w:rsidRPr="003168A2">
              <w:t>1</w:t>
            </w:r>
          </w:p>
        </w:tc>
        <w:tc>
          <w:tcPr>
            <w:tcW w:w="1161" w:type="dxa"/>
            <w:gridSpan w:val="2"/>
            <w:tcBorders>
              <w:top w:val="nil"/>
              <w:left w:val="nil"/>
              <w:bottom w:val="nil"/>
              <w:right w:val="nil"/>
            </w:tcBorders>
          </w:tcPr>
          <w:p w14:paraId="4922A255" w14:textId="77777777" w:rsidR="006B2D02" w:rsidRPr="003168A2" w:rsidRDefault="006B2D02" w:rsidP="00914E0C">
            <w:pPr>
              <w:pStyle w:val="TAL"/>
            </w:pPr>
          </w:p>
        </w:tc>
      </w:tr>
      <w:tr w:rsidR="006B2D02" w:rsidRPr="003168A2" w14:paraId="0D6D258A"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1E8571DC" w14:textId="77777777" w:rsidR="006B2D02" w:rsidRPr="003168A2" w:rsidRDefault="006B2D02" w:rsidP="00914E0C">
            <w:pPr>
              <w:pStyle w:val="TAC"/>
            </w:pPr>
            <w:r>
              <w:t>Additional 5G security information</w:t>
            </w:r>
            <w:r w:rsidRPr="003168A2">
              <w:t xml:space="preserve"> IEI</w:t>
            </w:r>
          </w:p>
        </w:tc>
        <w:tc>
          <w:tcPr>
            <w:tcW w:w="1137" w:type="dxa"/>
            <w:gridSpan w:val="2"/>
            <w:tcBorders>
              <w:top w:val="nil"/>
              <w:left w:val="nil"/>
              <w:bottom w:val="nil"/>
              <w:right w:val="nil"/>
            </w:tcBorders>
          </w:tcPr>
          <w:p w14:paraId="006DC00B" w14:textId="77777777" w:rsidR="006B2D02" w:rsidRPr="003168A2" w:rsidRDefault="006B2D02" w:rsidP="00914E0C">
            <w:pPr>
              <w:pStyle w:val="TAL"/>
            </w:pPr>
            <w:r w:rsidRPr="003168A2">
              <w:t>octet 1</w:t>
            </w:r>
          </w:p>
        </w:tc>
      </w:tr>
      <w:tr w:rsidR="006B2D02" w:rsidRPr="003168A2" w14:paraId="14A7EFC3"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2F45D3CF" w14:textId="77777777" w:rsidR="006B2D02" w:rsidRPr="003168A2" w:rsidRDefault="006B2D02" w:rsidP="00914E0C">
            <w:pPr>
              <w:pStyle w:val="TAC"/>
            </w:pPr>
            <w:r>
              <w:t xml:space="preserve">Length of Additional 5G security information </w:t>
            </w:r>
            <w:r w:rsidRPr="008E20C8">
              <w:t>contents</w:t>
            </w:r>
          </w:p>
        </w:tc>
        <w:tc>
          <w:tcPr>
            <w:tcW w:w="1137" w:type="dxa"/>
            <w:gridSpan w:val="2"/>
            <w:tcBorders>
              <w:top w:val="nil"/>
              <w:left w:val="nil"/>
              <w:bottom w:val="nil"/>
              <w:right w:val="nil"/>
            </w:tcBorders>
          </w:tcPr>
          <w:p w14:paraId="24DB85C7" w14:textId="77777777" w:rsidR="006B2D02" w:rsidRPr="003168A2" w:rsidRDefault="006B2D02" w:rsidP="00914E0C">
            <w:pPr>
              <w:pStyle w:val="TAL"/>
            </w:pPr>
            <w:r w:rsidRPr="003168A2">
              <w:t>octet 2</w:t>
            </w:r>
          </w:p>
        </w:tc>
      </w:tr>
      <w:tr w:rsidR="006B2D02" w:rsidRPr="003168A2" w14:paraId="7AD19338"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9A5BA1D" w14:textId="77777777" w:rsidR="006B2D02" w:rsidRPr="003168A2" w:rsidRDefault="006B2D02" w:rsidP="00914E0C">
            <w:pPr>
              <w:pStyle w:val="TAC"/>
            </w:pPr>
            <w:r>
              <w:t>0</w:t>
            </w:r>
          </w:p>
          <w:p w14:paraId="35E19116"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2987D112" w14:textId="77777777" w:rsidR="006B2D02" w:rsidRPr="003168A2" w:rsidRDefault="006B2D02" w:rsidP="00914E0C">
            <w:pPr>
              <w:pStyle w:val="TAC"/>
            </w:pPr>
            <w:r>
              <w:t>0</w:t>
            </w:r>
          </w:p>
          <w:p w14:paraId="5A6C7A0D"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0E932EC0" w14:textId="77777777" w:rsidR="006B2D02" w:rsidRPr="003168A2" w:rsidRDefault="006B2D02" w:rsidP="00914E0C">
            <w:pPr>
              <w:pStyle w:val="TAC"/>
            </w:pPr>
            <w:r>
              <w:t>0</w:t>
            </w:r>
          </w:p>
          <w:p w14:paraId="3F75300D"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0DC13453" w14:textId="77777777" w:rsidR="006B2D02" w:rsidRPr="003168A2" w:rsidRDefault="006B2D02" w:rsidP="00914E0C">
            <w:pPr>
              <w:pStyle w:val="TAC"/>
            </w:pPr>
            <w:r>
              <w:t>0</w:t>
            </w:r>
          </w:p>
          <w:p w14:paraId="48010036"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6971E9F6" w14:textId="77777777" w:rsidR="006B2D02" w:rsidRPr="003168A2" w:rsidRDefault="006B2D02" w:rsidP="00914E0C">
            <w:pPr>
              <w:pStyle w:val="TAC"/>
            </w:pPr>
            <w:r>
              <w:t>0</w:t>
            </w:r>
          </w:p>
          <w:p w14:paraId="5229741C" w14:textId="77777777" w:rsidR="006B2D02" w:rsidRPr="003168A2" w:rsidRDefault="006B2D02" w:rsidP="00914E0C">
            <w:pPr>
              <w:pStyle w:val="TAC"/>
            </w:pPr>
            <w:r>
              <w:t>Spare</w:t>
            </w:r>
          </w:p>
        </w:tc>
        <w:tc>
          <w:tcPr>
            <w:tcW w:w="721" w:type="dxa"/>
            <w:gridSpan w:val="2"/>
            <w:tcBorders>
              <w:top w:val="nil"/>
              <w:bottom w:val="single" w:sz="4" w:space="0" w:color="auto"/>
              <w:right w:val="single" w:sz="4" w:space="0" w:color="auto"/>
            </w:tcBorders>
          </w:tcPr>
          <w:p w14:paraId="1B5825AC" w14:textId="77777777" w:rsidR="006B2D02" w:rsidRPr="003168A2" w:rsidRDefault="006B2D02" w:rsidP="00914E0C">
            <w:pPr>
              <w:pStyle w:val="TAC"/>
              <w:rPr>
                <w:lang w:val="es-ES"/>
              </w:rPr>
            </w:pPr>
            <w:r>
              <w:rPr>
                <w:lang w:val="es-ES"/>
              </w:rPr>
              <w:t>0</w:t>
            </w:r>
          </w:p>
          <w:p w14:paraId="1FAA069C" w14:textId="77777777" w:rsidR="006B2D02" w:rsidRPr="003168A2" w:rsidRDefault="006B2D02" w:rsidP="00914E0C">
            <w:pPr>
              <w:pStyle w:val="TAC"/>
            </w:pPr>
            <w:r>
              <w:t>Spare</w:t>
            </w:r>
          </w:p>
        </w:tc>
        <w:tc>
          <w:tcPr>
            <w:tcW w:w="721" w:type="dxa"/>
            <w:gridSpan w:val="2"/>
            <w:tcBorders>
              <w:top w:val="nil"/>
              <w:bottom w:val="single" w:sz="4" w:space="0" w:color="auto"/>
              <w:right w:val="single" w:sz="4" w:space="0" w:color="auto"/>
            </w:tcBorders>
          </w:tcPr>
          <w:p w14:paraId="58CC6151" w14:textId="77777777" w:rsidR="006B2D02" w:rsidRPr="003168A2" w:rsidRDefault="006B2D02" w:rsidP="00914E0C">
            <w:pPr>
              <w:pStyle w:val="TAC"/>
            </w:pPr>
            <w:r>
              <w:rPr>
                <w:lang w:val="es-ES"/>
              </w:rPr>
              <w:t>RINMR</w:t>
            </w:r>
          </w:p>
        </w:tc>
        <w:tc>
          <w:tcPr>
            <w:tcW w:w="722" w:type="dxa"/>
            <w:gridSpan w:val="2"/>
            <w:tcBorders>
              <w:top w:val="nil"/>
              <w:bottom w:val="single" w:sz="4" w:space="0" w:color="auto"/>
              <w:right w:val="single" w:sz="4" w:space="0" w:color="auto"/>
            </w:tcBorders>
          </w:tcPr>
          <w:p w14:paraId="33BE47AE" w14:textId="77777777" w:rsidR="006B2D02" w:rsidRPr="003168A2" w:rsidRDefault="006B2D02" w:rsidP="00914E0C">
            <w:pPr>
              <w:pStyle w:val="TAC"/>
            </w:pPr>
            <w:r>
              <w:t>HDP</w:t>
            </w:r>
          </w:p>
        </w:tc>
        <w:tc>
          <w:tcPr>
            <w:tcW w:w="1137" w:type="dxa"/>
            <w:gridSpan w:val="2"/>
            <w:tcBorders>
              <w:top w:val="nil"/>
              <w:left w:val="nil"/>
              <w:bottom w:val="nil"/>
              <w:right w:val="nil"/>
            </w:tcBorders>
          </w:tcPr>
          <w:p w14:paraId="25D09D3A" w14:textId="77777777" w:rsidR="006B2D02" w:rsidRPr="003168A2" w:rsidRDefault="006B2D02" w:rsidP="00914E0C">
            <w:pPr>
              <w:pStyle w:val="TAL"/>
            </w:pPr>
          </w:p>
          <w:p w14:paraId="4F2C8AB1" w14:textId="77777777" w:rsidR="006B2D02" w:rsidRPr="003168A2" w:rsidRDefault="006B2D02" w:rsidP="00914E0C">
            <w:pPr>
              <w:pStyle w:val="TAL"/>
            </w:pPr>
            <w:r w:rsidRPr="003168A2">
              <w:t>octet 3</w:t>
            </w:r>
          </w:p>
        </w:tc>
      </w:tr>
    </w:tbl>
    <w:p w14:paraId="5509D343" w14:textId="77777777" w:rsidR="006B2D02" w:rsidRPr="00BD0557" w:rsidRDefault="006B2D02" w:rsidP="006B2D02">
      <w:pPr>
        <w:pStyle w:val="TF"/>
      </w:pPr>
      <w:r w:rsidRPr="00BD0557">
        <w:t>Figure </w:t>
      </w:r>
      <w:r>
        <w:t xml:space="preserve">9.11.3.12.1: Additional 5G security information </w:t>
      </w:r>
      <w:r w:rsidRPr="00BD0557">
        <w:t>information element</w:t>
      </w:r>
    </w:p>
    <w:p w14:paraId="74FA9E5C" w14:textId="77777777" w:rsidR="006B2D02" w:rsidRDefault="006B2D02" w:rsidP="006B2D02">
      <w:pPr>
        <w:pStyle w:val="TH"/>
      </w:pPr>
      <w:r>
        <w:t>Table</w:t>
      </w:r>
      <w:r w:rsidRPr="003168A2">
        <w:t> </w:t>
      </w:r>
      <w:r>
        <w:t>9.11.3.12.1: Additional 5G security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6B2D02" w:rsidRPr="005F7EB0" w14:paraId="2B08AE27" w14:textId="77777777" w:rsidTr="00914E0C">
        <w:trPr>
          <w:cantSplit/>
          <w:jc w:val="center"/>
        </w:trPr>
        <w:tc>
          <w:tcPr>
            <w:tcW w:w="7094" w:type="dxa"/>
            <w:gridSpan w:val="3"/>
            <w:tcBorders>
              <w:top w:val="single" w:sz="4" w:space="0" w:color="auto"/>
              <w:bottom w:val="nil"/>
            </w:tcBorders>
          </w:tcPr>
          <w:p w14:paraId="4D9A1446" w14:textId="77777777" w:rsidR="006B2D02" w:rsidRPr="005F7EB0" w:rsidRDefault="006B2D02" w:rsidP="00914E0C">
            <w:pPr>
              <w:pStyle w:val="TAL"/>
            </w:pPr>
            <w:r>
              <w:t>Horizontal derivation parameter (HDP) (octet 3, bit 1)</w:t>
            </w:r>
          </w:p>
        </w:tc>
      </w:tr>
      <w:tr w:rsidR="006B2D02" w:rsidRPr="005F7EB0" w14:paraId="4247D604" w14:textId="77777777" w:rsidTr="00914E0C">
        <w:trPr>
          <w:cantSplit/>
          <w:jc w:val="center"/>
        </w:trPr>
        <w:tc>
          <w:tcPr>
            <w:tcW w:w="284" w:type="dxa"/>
          </w:tcPr>
          <w:p w14:paraId="070DD727" w14:textId="77777777" w:rsidR="006B2D02" w:rsidRPr="005F7EB0" w:rsidRDefault="006B2D02" w:rsidP="00914E0C">
            <w:pPr>
              <w:pStyle w:val="TAC"/>
            </w:pPr>
            <w:r>
              <w:t>0</w:t>
            </w:r>
          </w:p>
        </w:tc>
        <w:tc>
          <w:tcPr>
            <w:tcW w:w="284" w:type="dxa"/>
          </w:tcPr>
          <w:p w14:paraId="3903A37F" w14:textId="77777777" w:rsidR="006B2D02" w:rsidRPr="005F7EB0" w:rsidRDefault="006B2D02" w:rsidP="00914E0C">
            <w:pPr>
              <w:pStyle w:val="TAC"/>
            </w:pPr>
          </w:p>
        </w:tc>
        <w:tc>
          <w:tcPr>
            <w:tcW w:w="6526" w:type="dxa"/>
          </w:tcPr>
          <w:p w14:paraId="5BA41F0B" w14:textId="77777777" w:rsidR="006B2D02" w:rsidRPr="005F7EB0" w:rsidRDefault="006B2D02" w:rsidP="00914E0C">
            <w:pPr>
              <w:pStyle w:val="TAL"/>
            </w:pPr>
            <w:r w:rsidRPr="003168A2">
              <w:t>K</w:t>
            </w:r>
            <w:r w:rsidRPr="003168A2">
              <w:rPr>
                <w:vertAlign w:val="subscript"/>
              </w:rPr>
              <w:t>A</w:t>
            </w:r>
            <w:r>
              <w:rPr>
                <w:vertAlign w:val="subscript"/>
              </w:rPr>
              <w:t>MF</w:t>
            </w:r>
            <w:r w:rsidRPr="003168A2">
              <w:t xml:space="preserve"> </w:t>
            </w:r>
            <w:r>
              <w:t>derivation is not required</w:t>
            </w:r>
          </w:p>
        </w:tc>
      </w:tr>
      <w:tr w:rsidR="006B2D02" w:rsidRPr="005F7EB0" w14:paraId="12E5D7E0" w14:textId="77777777" w:rsidTr="00914E0C">
        <w:trPr>
          <w:cantSplit/>
          <w:jc w:val="center"/>
        </w:trPr>
        <w:tc>
          <w:tcPr>
            <w:tcW w:w="284" w:type="dxa"/>
          </w:tcPr>
          <w:p w14:paraId="58EA3C4E" w14:textId="77777777" w:rsidR="006B2D02" w:rsidRPr="005F7EB0" w:rsidRDefault="006B2D02" w:rsidP="00914E0C">
            <w:pPr>
              <w:pStyle w:val="TAC"/>
            </w:pPr>
            <w:r>
              <w:t>1</w:t>
            </w:r>
          </w:p>
        </w:tc>
        <w:tc>
          <w:tcPr>
            <w:tcW w:w="284" w:type="dxa"/>
          </w:tcPr>
          <w:p w14:paraId="2D1868E9" w14:textId="77777777" w:rsidR="006B2D02" w:rsidRPr="005F7EB0" w:rsidRDefault="006B2D02" w:rsidP="00914E0C">
            <w:pPr>
              <w:pStyle w:val="TAC"/>
            </w:pPr>
          </w:p>
        </w:tc>
        <w:tc>
          <w:tcPr>
            <w:tcW w:w="6526" w:type="dxa"/>
          </w:tcPr>
          <w:p w14:paraId="1C7D6DB1" w14:textId="77777777" w:rsidR="006B2D02" w:rsidRPr="005F7EB0" w:rsidRDefault="006B2D02" w:rsidP="00914E0C">
            <w:pPr>
              <w:pStyle w:val="TAL"/>
            </w:pPr>
            <w:r w:rsidRPr="003168A2">
              <w:t>K</w:t>
            </w:r>
            <w:r w:rsidRPr="003168A2">
              <w:rPr>
                <w:vertAlign w:val="subscript"/>
              </w:rPr>
              <w:t>A</w:t>
            </w:r>
            <w:r>
              <w:rPr>
                <w:vertAlign w:val="subscript"/>
              </w:rPr>
              <w:t>MF</w:t>
            </w:r>
            <w:r w:rsidRPr="003168A2">
              <w:t xml:space="preserve"> </w:t>
            </w:r>
            <w:r>
              <w:t>derivation is required</w:t>
            </w:r>
          </w:p>
        </w:tc>
      </w:tr>
      <w:tr w:rsidR="006B2D02" w:rsidRPr="005F7EB0" w14:paraId="491116AF" w14:textId="77777777" w:rsidTr="00914E0C">
        <w:trPr>
          <w:cantSplit/>
          <w:jc w:val="center"/>
        </w:trPr>
        <w:tc>
          <w:tcPr>
            <w:tcW w:w="7094" w:type="dxa"/>
            <w:gridSpan w:val="3"/>
          </w:tcPr>
          <w:p w14:paraId="1697652C" w14:textId="77777777" w:rsidR="006B2D02" w:rsidRPr="005F7EB0" w:rsidRDefault="006B2D02" w:rsidP="00914E0C">
            <w:pPr>
              <w:pStyle w:val="TAL"/>
            </w:pPr>
          </w:p>
        </w:tc>
      </w:tr>
      <w:tr w:rsidR="006B2D02" w:rsidRPr="005F7EB0" w14:paraId="2CDCA942" w14:textId="77777777" w:rsidTr="00914E0C">
        <w:trPr>
          <w:cantSplit/>
          <w:jc w:val="center"/>
        </w:trPr>
        <w:tc>
          <w:tcPr>
            <w:tcW w:w="7094" w:type="dxa"/>
            <w:gridSpan w:val="3"/>
          </w:tcPr>
          <w:p w14:paraId="2FA01F47" w14:textId="77777777" w:rsidR="006B2D02" w:rsidRPr="005F7EB0" w:rsidRDefault="006B2D02" w:rsidP="00914E0C">
            <w:pPr>
              <w:pStyle w:val="TAL"/>
            </w:pPr>
            <w:r>
              <w:t>Retransmission of initial NAS message request (octet 3, bit 2)</w:t>
            </w:r>
          </w:p>
        </w:tc>
      </w:tr>
      <w:tr w:rsidR="006B2D02" w:rsidRPr="005F7EB0" w14:paraId="134845D5" w14:textId="77777777" w:rsidTr="00914E0C">
        <w:trPr>
          <w:cantSplit/>
          <w:jc w:val="center"/>
        </w:trPr>
        <w:tc>
          <w:tcPr>
            <w:tcW w:w="284" w:type="dxa"/>
          </w:tcPr>
          <w:p w14:paraId="285600E0" w14:textId="77777777" w:rsidR="006B2D02" w:rsidRPr="005F7EB0" w:rsidRDefault="006B2D02" w:rsidP="00914E0C">
            <w:pPr>
              <w:pStyle w:val="TAC"/>
            </w:pPr>
            <w:r>
              <w:t>0</w:t>
            </w:r>
          </w:p>
        </w:tc>
        <w:tc>
          <w:tcPr>
            <w:tcW w:w="284" w:type="dxa"/>
          </w:tcPr>
          <w:p w14:paraId="066C5830" w14:textId="77777777" w:rsidR="006B2D02" w:rsidRPr="005F7EB0" w:rsidRDefault="006B2D02" w:rsidP="00914E0C">
            <w:pPr>
              <w:pStyle w:val="TAC"/>
            </w:pPr>
          </w:p>
        </w:tc>
        <w:tc>
          <w:tcPr>
            <w:tcW w:w="6526" w:type="dxa"/>
          </w:tcPr>
          <w:p w14:paraId="057FCF81" w14:textId="77777777" w:rsidR="006B2D02" w:rsidRPr="005F7EB0" w:rsidRDefault="006B2D02" w:rsidP="00914E0C">
            <w:pPr>
              <w:pStyle w:val="TAL"/>
            </w:pPr>
            <w:r>
              <w:t>Retransmission of the initial NAS message not requested</w:t>
            </w:r>
          </w:p>
        </w:tc>
      </w:tr>
      <w:tr w:rsidR="006B2D02" w:rsidRPr="005F7EB0" w14:paraId="4C828962" w14:textId="77777777" w:rsidTr="00914E0C">
        <w:trPr>
          <w:cantSplit/>
          <w:jc w:val="center"/>
        </w:trPr>
        <w:tc>
          <w:tcPr>
            <w:tcW w:w="284" w:type="dxa"/>
          </w:tcPr>
          <w:p w14:paraId="56ABB82C" w14:textId="77777777" w:rsidR="006B2D02" w:rsidRPr="005F7EB0" w:rsidRDefault="006B2D02" w:rsidP="00914E0C">
            <w:pPr>
              <w:pStyle w:val="TAC"/>
            </w:pPr>
            <w:r>
              <w:t>1</w:t>
            </w:r>
          </w:p>
        </w:tc>
        <w:tc>
          <w:tcPr>
            <w:tcW w:w="284" w:type="dxa"/>
          </w:tcPr>
          <w:p w14:paraId="14C547E1" w14:textId="77777777" w:rsidR="006B2D02" w:rsidRPr="005F7EB0" w:rsidRDefault="006B2D02" w:rsidP="00914E0C">
            <w:pPr>
              <w:pStyle w:val="TAC"/>
            </w:pPr>
          </w:p>
        </w:tc>
        <w:tc>
          <w:tcPr>
            <w:tcW w:w="6526" w:type="dxa"/>
          </w:tcPr>
          <w:p w14:paraId="6F6338AF" w14:textId="77777777" w:rsidR="006B2D02" w:rsidRPr="005F7EB0" w:rsidRDefault="006B2D02" w:rsidP="00914E0C">
            <w:pPr>
              <w:pStyle w:val="TAL"/>
            </w:pPr>
            <w:r>
              <w:t>Retransmission of the initial NAS message requested</w:t>
            </w:r>
          </w:p>
        </w:tc>
      </w:tr>
      <w:tr w:rsidR="006B2D02" w:rsidRPr="005F7EB0" w14:paraId="35A6793D" w14:textId="77777777" w:rsidTr="00914E0C">
        <w:trPr>
          <w:cantSplit/>
          <w:jc w:val="center"/>
        </w:trPr>
        <w:tc>
          <w:tcPr>
            <w:tcW w:w="7094" w:type="dxa"/>
            <w:gridSpan w:val="3"/>
          </w:tcPr>
          <w:p w14:paraId="46DD5F86" w14:textId="77777777" w:rsidR="006B2D02" w:rsidRPr="005F7EB0" w:rsidRDefault="006B2D02" w:rsidP="00914E0C">
            <w:pPr>
              <w:pStyle w:val="TAL"/>
            </w:pPr>
          </w:p>
        </w:tc>
      </w:tr>
      <w:tr w:rsidR="006B2D02" w:rsidRPr="005F7EB0" w14:paraId="00E27A0B" w14:textId="77777777" w:rsidTr="00914E0C">
        <w:trPr>
          <w:cantSplit/>
          <w:jc w:val="center"/>
        </w:trPr>
        <w:tc>
          <w:tcPr>
            <w:tcW w:w="7094" w:type="dxa"/>
            <w:gridSpan w:val="3"/>
          </w:tcPr>
          <w:p w14:paraId="4E85DFAB" w14:textId="77777777" w:rsidR="006B2D02" w:rsidRPr="005F7EB0" w:rsidRDefault="006B2D02" w:rsidP="00914E0C">
            <w:pPr>
              <w:pStyle w:val="TAL"/>
            </w:pPr>
            <w:r>
              <w:t>Bits 3 to 8 of octet 3 are spare and shall be coded as zero.</w:t>
            </w:r>
          </w:p>
        </w:tc>
      </w:tr>
    </w:tbl>
    <w:p w14:paraId="0B70A016" w14:textId="77777777" w:rsidR="006B2D02" w:rsidRDefault="006B2D02" w:rsidP="006B2D02"/>
    <w:p w14:paraId="7ABA2649" w14:textId="77777777" w:rsidR="006B2D02" w:rsidRPr="00CC0C94" w:rsidRDefault="006B2D02" w:rsidP="006B2D02">
      <w:pPr>
        <w:pStyle w:val="Heading4"/>
        <w:rPr>
          <w:lang w:eastAsia="ko-KR"/>
        </w:rPr>
      </w:pPr>
      <w:bookmarkStart w:id="6331" w:name="_Toc20218661"/>
      <w:bookmarkStart w:id="6332" w:name="_Toc27747350"/>
      <w:bookmarkStart w:id="6333" w:name="_Toc36213541"/>
      <w:bookmarkStart w:id="6334" w:name="_Toc36657718"/>
      <w:bookmarkStart w:id="6335" w:name="_Toc45287393"/>
      <w:bookmarkStart w:id="6336" w:name="_Toc51944385"/>
      <w:bookmarkStart w:id="6337" w:name="_Toc106697848"/>
      <w:bookmarkStart w:id="6338" w:name="_Toc20233226"/>
      <w:r>
        <w:rPr>
          <w:rFonts w:hint="eastAsia"/>
          <w:lang w:eastAsia="ko-KR"/>
        </w:rPr>
        <w:t>9.11.3.</w:t>
      </w:r>
      <w:r>
        <w:rPr>
          <w:lang w:eastAsia="ko-KR"/>
        </w:rPr>
        <w:t>12A</w:t>
      </w:r>
      <w:r w:rsidRPr="00CC0C94">
        <w:rPr>
          <w:lang w:eastAsia="ko-KR"/>
        </w:rPr>
        <w:tab/>
        <w:t>Additional information requested</w:t>
      </w:r>
      <w:bookmarkEnd w:id="6331"/>
      <w:bookmarkEnd w:id="6332"/>
      <w:bookmarkEnd w:id="6333"/>
      <w:bookmarkEnd w:id="6334"/>
      <w:bookmarkEnd w:id="6335"/>
      <w:bookmarkEnd w:id="6336"/>
      <w:bookmarkEnd w:id="6337"/>
    </w:p>
    <w:p w14:paraId="525BAFFF" w14:textId="77777777" w:rsidR="006B2D02" w:rsidRPr="00CC0C94" w:rsidRDefault="006B2D02" w:rsidP="006B2D02">
      <w:r w:rsidRPr="00CC0C94">
        <w:t>The purpose of the Additional information requested information element is to enable the UE to request ciphering keys for deciphering of ciphered broadcast assistance data.</w:t>
      </w:r>
    </w:p>
    <w:p w14:paraId="227BBA68" w14:textId="77777777" w:rsidR="006B2D02" w:rsidRPr="00CC0C94" w:rsidRDefault="006B2D02" w:rsidP="006B2D0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FAAE96A" w14:textId="77777777" w:rsidR="006B2D02" w:rsidRPr="00CC0C94" w:rsidRDefault="006B2D02" w:rsidP="006B2D02">
      <w:r w:rsidRPr="00CC0C94">
        <w:t xml:space="preserve">The Additional information requested is a type </w:t>
      </w:r>
      <w:r>
        <w:t>4</w:t>
      </w:r>
      <w:r w:rsidRPr="00CC0C94">
        <w:t xml:space="preserve"> information element with a length of </w:t>
      </w:r>
      <w:r>
        <w:t>3</w:t>
      </w:r>
      <w:r w:rsidRPr="00CC0C94">
        <w:t xml:space="preserve"> octets.</w:t>
      </w:r>
    </w:p>
    <w:p w14:paraId="5AC98C34" w14:textId="77777777" w:rsidR="006B2D02" w:rsidRPr="00CC0C94" w:rsidRDefault="006B2D02" w:rsidP="006B2D0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CC0C94" w14:paraId="375402CC" w14:textId="77777777" w:rsidTr="00914E0C">
        <w:trPr>
          <w:cantSplit/>
          <w:jc w:val="center"/>
        </w:trPr>
        <w:tc>
          <w:tcPr>
            <w:tcW w:w="744" w:type="dxa"/>
            <w:tcBorders>
              <w:top w:val="nil"/>
              <w:left w:val="nil"/>
              <w:bottom w:val="nil"/>
              <w:right w:val="nil"/>
            </w:tcBorders>
          </w:tcPr>
          <w:p w14:paraId="01149B1C" w14:textId="77777777" w:rsidR="006B2D02" w:rsidRPr="00CC0C94" w:rsidRDefault="006B2D02" w:rsidP="00914E0C">
            <w:pPr>
              <w:pStyle w:val="TAC"/>
            </w:pPr>
            <w:r w:rsidRPr="00CC0C94">
              <w:t>8</w:t>
            </w:r>
          </w:p>
        </w:tc>
        <w:tc>
          <w:tcPr>
            <w:tcW w:w="744" w:type="dxa"/>
            <w:tcBorders>
              <w:top w:val="nil"/>
              <w:left w:val="nil"/>
              <w:bottom w:val="nil"/>
              <w:right w:val="nil"/>
            </w:tcBorders>
          </w:tcPr>
          <w:p w14:paraId="0E8F2A16" w14:textId="77777777" w:rsidR="006B2D02" w:rsidRPr="00CC0C94" w:rsidRDefault="006B2D02" w:rsidP="00914E0C">
            <w:pPr>
              <w:pStyle w:val="TAC"/>
            </w:pPr>
            <w:r w:rsidRPr="00CC0C94">
              <w:t>7</w:t>
            </w:r>
          </w:p>
        </w:tc>
        <w:tc>
          <w:tcPr>
            <w:tcW w:w="745" w:type="dxa"/>
            <w:tcBorders>
              <w:top w:val="nil"/>
              <w:left w:val="nil"/>
              <w:bottom w:val="nil"/>
              <w:right w:val="nil"/>
            </w:tcBorders>
          </w:tcPr>
          <w:p w14:paraId="254E4837" w14:textId="77777777" w:rsidR="006B2D02" w:rsidRPr="00CC0C94" w:rsidRDefault="006B2D02" w:rsidP="00914E0C">
            <w:pPr>
              <w:pStyle w:val="TAC"/>
            </w:pPr>
            <w:r w:rsidRPr="00CC0C94">
              <w:t>6</w:t>
            </w:r>
          </w:p>
        </w:tc>
        <w:tc>
          <w:tcPr>
            <w:tcW w:w="745" w:type="dxa"/>
            <w:tcBorders>
              <w:top w:val="nil"/>
              <w:left w:val="nil"/>
              <w:bottom w:val="nil"/>
              <w:right w:val="nil"/>
            </w:tcBorders>
          </w:tcPr>
          <w:p w14:paraId="47352A21" w14:textId="77777777" w:rsidR="006B2D02" w:rsidRPr="00CC0C94" w:rsidRDefault="006B2D02" w:rsidP="00914E0C">
            <w:pPr>
              <w:pStyle w:val="TAC"/>
            </w:pPr>
            <w:r w:rsidRPr="00CC0C94">
              <w:t>5</w:t>
            </w:r>
          </w:p>
        </w:tc>
        <w:tc>
          <w:tcPr>
            <w:tcW w:w="744" w:type="dxa"/>
            <w:tcBorders>
              <w:top w:val="nil"/>
              <w:left w:val="nil"/>
              <w:bottom w:val="nil"/>
              <w:right w:val="nil"/>
            </w:tcBorders>
          </w:tcPr>
          <w:p w14:paraId="5D9E0266" w14:textId="77777777" w:rsidR="006B2D02" w:rsidRPr="00CC0C94" w:rsidRDefault="006B2D02" w:rsidP="00914E0C">
            <w:pPr>
              <w:pStyle w:val="TAC"/>
            </w:pPr>
            <w:r w:rsidRPr="00CC0C94">
              <w:t>4</w:t>
            </w:r>
          </w:p>
        </w:tc>
        <w:tc>
          <w:tcPr>
            <w:tcW w:w="745" w:type="dxa"/>
            <w:tcBorders>
              <w:top w:val="nil"/>
              <w:left w:val="nil"/>
              <w:bottom w:val="nil"/>
              <w:right w:val="nil"/>
            </w:tcBorders>
          </w:tcPr>
          <w:p w14:paraId="11CEF373" w14:textId="77777777" w:rsidR="006B2D02" w:rsidRPr="00CC0C94" w:rsidRDefault="006B2D02" w:rsidP="00914E0C">
            <w:pPr>
              <w:pStyle w:val="TAC"/>
            </w:pPr>
            <w:r w:rsidRPr="00CC0C94">
              <w:t>3</w:t>
            </w:r>
          </w:p>
        </w:tc>
        <w:tc>
          <w:tcPr>
            <w:tcW w:w="744" w:type="dxa"/>
            <w:tcBorders>
              <w:top w:val="nil"/>
              <w:left w:val="nil"/>
              <w:bottom w:val="nil"/>
              <w:right w:val="nil"/>
            </w:tcBorders>
          </w:tcPr>
          <w:p w14:paraId="4B5E47F0" w14:textId="77777777" w:rsidR="006B2D02" w:rsidRPr="00CC0C94" w:rsidRDefault="006B2D02" w:rsidP="00914E0C">
            <w:pPr>
              <w:pStyle w:val="TAC"/>
            </w:pPr>
            <w:r w:rsidRPr="00CC0C94">
              <w:t>2</w:t>
            </w:r>
          </w:p>
        </w:tc>
        <w:tc>
          <w:tcPr>
            <w:tcW w:w="745" w:type="dxa"/>
            <w:tcBorders>
              <w:top w:val="nil"/>
              <w:left w:val="nil"/>
              <w:bottom w:val="nil"/>
              <w:right w:val="nil"/>
            </w:tcBorders>
          </w:tcPr>
          <w:p w14:paraId="7AFA8EC3" w14:textId="77777777" w:rsidR="006B2D02" w:rsidRPr="00CC0C94" w:rsidRDefault="006B2D02" w:rsidP="00914E0C">
            <w:pPr>
              <w:pStyle w:val="TAC"/>
            </w:pPr>
            <w:r w:rsidRPr="00CC0C94">
              <w:t>1</w:t>
            </w:r>
          </w:p>
        </w:tc>
        <w:tc>
          <w:tcPr>
            <w:tcW w:w="1560" w:type="dxa"/>
            <w:tcBorders>
              <w:top w:val="nil"/>
              <w:left w:val="nil"/>
              <w:bottom w:val="nil"/>
              <w:right w:val="nil"/>
            </w:tcBorders>
          </w:tcPr>
          <w:p w14:paraId="7943C11A" w14:textId="77777777" w:rsidR="006B2D02" w:rsidRPr="00CC0C94" w:rsidRDefault="006B2D02" w:rsidP="00914E0C">
            <w:pPr>
              <w:pStyle w:val="TAL"/>
            </w:pPr>
          </w:p>
        </w:tc>
      </w:tr>
      <w:tr w:rsidR="006B2D02" w:rsidRPr="00CC0C94" w14:paraId="78940323"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2CFC2BCB" w14:textId="77777777" w:rsidR="006B2D02" w:rsidRPr="00CC0C94" w:rsidRDefault="006B2D02" w:rsidP="00914E0C">
            <w:pPr>
              <w:pStyle w:val="TAC"/>
            </w:pPr>
            <w:r>
              <w:t>Additional information requested</w:t>
            </w:r>
            <w:r w:rsidRPr="00CC0C94">
              <w:t xml:space="preserve"> IEI</w:t>
            </w:r>
          </w:p>
        </w:tc>
        <w:tc>
          <w:tcPr>
            <w:tcW w:w="1560" w:type="dxa"/>
            <w:tcBorders>
              <w:top w:val="nil"/>
              <w:left w:val="nil"/>
              <w:bottom w:val="nil"/>
              <w:right w:val="nil"/>
            </w:tcBorders>
          </w:tcPr>
          <w:p w14:paraId="6128E2DC" w14:textId="77777777" w:rsidR="006B2D02" w:rsidRPr="00CC0C94" w:rsidRDefault="006B2D02" w:rsidP="00914E0C">
            <w:pPr>
              <w:pStyle w:val="TAL"/>
            </w:pPr>
            <w:r w:rsidRPr="00CC0C94">
              <w:t>octet 1</w:t>
            </w:r>
          </w:p>
        </w:tc>
      </w:tr>
      <w:tr w:rsidR="006B2D02" w:rsidRPr="00CC0C94" w14:paraId="3C01AD6A"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61494129" w14:textId="77777777" w:rsidR="006B2D02" w:rsidRPr="00CC0C94" w:rsidRDefault="006B2D02" w:rsidP="00914E0C">
            <w:pPr>
              <w:pStyle w:val="TAC"/>
            </w:pPr>
            <w:r>
              <w:t>Length of additional information requested contents</w:t>
            </w:r>
          </w:p>
        </w:tc>
        <w:tc>
          <w:tcPr>
            <w:tcW w:w="1560" w:type="dxa"/>
            <w:tcBorders>
              <w:top w:val="nil"/>
              <w:left w:val="nil"/>
              <w:bottom w:val="nil"/>
              <w:right w:val="nil"/>
            </w:tcBorders>
          </w:tcPr>
          <w:p w14:paraId="5255AE04" w14:textId="77777777" w:rsidR="006B2D02" w:rsidRPr="00CC0C94" w:rsidRDefault="006B2D02" w:rsidP="00914E0C">
            <w:pPr>
              <w:pStyle w:val="TAL"/>
            </w:pPr>
            <w:r>
              <w:t>octet 2</w:t>
            </w:r>
          </w:p>
        </w:tc>
      </w:tr>
      <w:tr w:rsidR="006B2D02" w:rsidRPr="00CC0C94" w14:paraId="3C7464A4" w14:textId="77777777" w:rsidTr="00914E0C">
        <w:trPr>
          <w:cantSplit/>
          <w:trHeight w:val="233"/>
          <w:jc w:val="center"/>
        </w:trPr>
        <w:tc>
          <w:tcPr>
            <w:tcW w:w="744" w:type="dxa"/>
            <w:tcBorders>
              <w:top w:val="single" w:sz="4" w:space="0" w:color="auto"/>
              <w:left w:val="single" w:sz="4" w:space="0" w:color="auto"/>
              <w:bottom w:val="nil"/>
              <w:right w:val="nil"/>
            </w:tcBorders>
          </w:tcPr>
          <w:p w14:paraId="27668CCF" w14:textId="77777777" w:rsidR="006B2D02" w:rsidRPr="00CC0C94" w:rsidRDefault="006B2D02" w:rsidP="00914E0C">
            <w:pPr>
              <w:pStyle w:val="TAC"/>
            </w:pPr>
            <w:r w:rsidRPr="00CC0C94">
              <w:t>0</w:t>
            </w:r>
          </w:p>
        </w:tc>
        <w:tc>
          <w:tcPr>
            <w:tcW w:w="744" w:type="dxa"/>
            <w:tcBorders>
              <w:top w:val="single" w:sz="4" w:space="0" w:color="auto"/>
              <w:left w:val="nil"/>
              <w:bottom w:val="nil"/>
              <w:right w:val="nil"/>
            </w:tcBorders>
            <w:shd w:val="clear" w:color="auto" w:fill="auto"/>
          </w:tcPr>
          <w:p w14:paraId="243497C0" w14:textId="77777777" w:rsidR="006B2D02" w:rsidRPr="00CC0C94" w:rsidRDefault="006B2D02" w:rsidP="00914E0C">
            <w:pPr>
              <w:pStyle w:val="TAC"/>
            </w:pPr>
            <w:r w:rsidRPr="00CC0C94">
              <w:t>0</w:t>
            </w:r>
          </w:p>
        </w:tc>
        <w:tc>
          <w:tcPr>
            <w:tcW w:w="745" w:type="dxa"/>
            <w:tcBorders>
              <w:top w:val="single" w:sz="4" w:space="0" w:color="auto"/>
              <w:left w:val="nil"/>
              <w:bottom w:val="nil"/>
              <w:right w:val="nil"/>
            </w:tcBorders>
            <w:shd w:val="clear" w:color="auto" w:fill="auto"/>
          </w:tcPr>
          <w:p w14:paraId="10AE5D38" w14:textId="77777777" w:rsidR="006B2D02" w:rsidRPr="00CC0C94" w:rsidRDefault="006B2D02" w:rsidP="00914E0C">
            <w:pPr>
              <w:pStyle w:val="TAC"/>
            </w:pPr>
            <w:r w:rsidRPr="00CC0C94">
              <w:t>0</w:t>
            </w:r>
          </w:p>
        </w:tc>
        <w:tc>
          <w:tcPr>
            <w:tcW w:w="745" w:type="dxa"/>
            <w:tcBorders>
              <w:top w:val="nil"/>
              <w:left w:val="nil"/>
              <w:bottom w:val="nil"/>
              <w:right w:val="nil"/>
            </w:tcBorders>
            <w:shd w:val="clear" w:color="auto" w:fill="auto"/>
          </w:tcPr>
          <w:p w14:paraId="0C3AF73A" w14:textId="77777777" w:rsidR="006B2D02" w:rsidRPr="00CC0C94" w:rsidRDefault="006B2D02" w:rsidP="00914E0C">
            <w:pPr>
              <w:pStyle w:val="TAC"/>
            </w:pPr>
            <w:r w:rsidRPr="00CC0C94">
              <w:t>0</w:t>
            </w:r>
          </w:p>
        </w:tc>
        <w:tc>
          <w:tcPr>
            <w:tcW w:w="744" w:type="dxa"/>
            <w:tcBorders>
              <w:top w:val="nil"/>
              <w:left w:val="nil"/>
              <w:bottom w:val="nil"/>
              <w:right w:val="nil"/>
            </w:tcBorders>
          </w:tcPr>
          <w:p w14:paraId="4D2B234B" w14:textId="77777777" w:rsidR="006B2D02" w:rsidRPr="00CC0C94" w:rsidRDefault="006B2D02" w:rsidP="00914E0C">
            <w:pPr>
              <w:pStyle w:val="TAC"/>
            </w:pPr>
            <w:r w:rsidRPr="00CC0C94">
              <w:t>0</w:t>
            </w:r>
          </w:p>
        </w:tc>
        <w:tc>
          <w:tcPr>
            <w:tcW w:w="745" w:type="dxa"/>
            <w:tcBorders>
              <w:top w:val="nil"/>
              <w:left w:val="nil"/>
              <w:bottom w:val="nil"/>
              <w:right w:val="nil"/>
            </w:tcBorders>
          </w:tcPr>
          <w:p w14:paraId="0AF5C912" w14:textId="77777777" w:rsidR="006B2D02" w:rsidRPr="00CC0C94" w:rsidRDefault="006B2D02" w:rsidP="00914E0C">
            <w:pPr>
              <w:pStyle w:val="TAC"/>
            </w:pPr>
            <w:r w:rsidRPr="00CC0C94">
              <w:t>0</w:t>
            </w:r>
          </w:p>
        </w:tc>
        <w:tc>
          <w:tcPr>
            <w:tcW w:w="744" w:type="dxa"/>
            <w:tcBorders>
              <w:top w:val="nil"/>
              <w:left w:val="nil"/>
              <w:bottom w:val="nil"/>
              <w:right w:val="single" w:sz="4" w:space="0" w:color="auto"/>
            </w:tcBorders>
          </w:tcPr>
          <w:p w14:paraId="122F5C55" w14:textId="77777777" w:rsidR="006B2D02" w:rsidRPr="00CC0C94" w:rsidRDefault="006B2D02" w:rsidP="00914E0C">
            <w:pPr>
              <w:pStyle w:val="TAC"/>
            </w:pPr>
            <w:r w:rsidRPr="00CC0C94">
              <w:t>0</w:t>
            </w:r>
          </w:p>
        </w:tc>
        <w:tc>
          <w:tcPr>
            <w:tcW w:w="745" w:type="dxa"/>
            <w:vMerge w:val="restart"/>
            <w:tcBorders>
              <w:top w:val="single" w:sz="4" w:space="0" w:color="auto"/>
              <w:left w:val="single" w:sz="4" w:space="0" w:color="auto"/>
              <w:right w:val="single" w:sz="4" w:space="0" w:color="auto"/>
            </w:tcBorders>
          </w:tcPr>
          <w:p w14:paraId="3DF5E379" w14:textId="77777777" w:rsidR="006B2D02" w:rsidRPr="00CC0C94" w:rsidRDefault="006B2D02" w:rsidP="00914E0C">
            <w:pPr>
              <w:pStyle w:val="TAC"/>
            </w:pPr>
            <w:r w:rsidRPr="00CC0C94">
              <w:t>CipherKey</w:t>
            </w:r>
          </w:p>
        </w:tc>
        <w:tc>
          <w:tcPr>
            <w:tcW w:w="1560" w:type="dxa"/>
            <w:vMerge w:val="restart"/>
            <w:tcBorders>
              <w:top w:val="nil"/>
              <w:left w:val="single" w:sz="4" w:space="0" w:color="auto"/>
              <w:bottom w:val="nil"/>
              <w:right w:val="nil"/>
            </w:tcBorders>
          </w:tcPr>
          <w:p w14:paraId="1D247472" w14:textId="77777777" w:rsidR="006B2D02" w:rsidRPr="00CC0C94" w:rsidRDefault="006B2D02" w:rsidP="00914E0C">
            <w:pPr>
              <w:pStyle w:val="TAL"/>
            </w:pPr>
          </w:p>
          <w:p w14:paraId="1A940AF0" w14:textId="77777777" w:rsidR="006B2D02" w:rsidRPr="00CC0C94" w:rsidRDefault="006B2D02" w:rsidP="00914E0C">
            <w:pPr>
              <w:pStyle w:val="TAL"/>
            </w:pPr>
            <w:r w:rsidRPr="00CC0C94">
              <w:t xml:space="preserve">octet </w:t>
            </w:r>
            <w:r>
              <w:t>3</w:t>
            </w:r>
          </w:p>
        </w:tc>
      </w:tr>
      <w:tr w:rsidR="006B2D02" w:rsidRPr="00CC0C94" w14:paraId="696C8190" w14:textId="77777777" w:rsidTr="00914E0C">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5845BE0B" w14:textId="77777777" w:rsidR="006B2D02" w:rsidRPr="00CC0C94" w:rsidRDefault="006B2D02" w:rsidP="00914E0C">
            <w:pPr>
              <w:pStyle w:val="TAC"/>
            </w:pPr>
            <w:r w:rsidRPr="00CC0C94">
              <w:t>Spare</w:t>
            </w:r>
          </w:p>
        </w:tc>
        <w:tc>
          <w:tcPr>
            <w:tcW w:w="745" w:type="dxa"/>
            <w:vMerge/>
            <w:tcBorders>
              <w:left w:val="single" w:sz="4" w:space="0" w:color="auto"/>
              <w:right w:val="single" w:sz="4" w:space="0" w:color="auto"/>
            </w:tcBorders>
          </w:tcPr>
          <w:p w14:paraId="06989D5E" w14:textId="77777777" w:rsidR="006B2D02" w:rsidRPr="00CC0C94" w:rsidRDefault="006B2D02" w:rsidP="00914E0C">
            <w:pPr>
              <w:pStyle w:val="TAC"/>
            </w:pPr>
          </w:p>
        </w:tc>
        <w:tc>
          <w:tcPr>
            <w:tcW w:w="1560" w:type="dxa"/>
            <w:vMerge/>
            <w:tcBorders>
              <w:left w:val="single" w:sz="4" w:space="0" w:color="auto"/>
              <w:bottom w:val="nil"/>
              <w:right w:val="nil"/>
            </w:tcBorders>
          </w:tcPr>
          <w:p w14:paraId="27D9CBCF" w14:textId="77777777" w:rsidR="006B2D02" w:rsidRPr="00CC0C94" w:rsidRDefault="006B2D02" w:rsidP="00914E0C">
            <w:pPr>
              <w:pStyle w:val="TAL"/>
            </w:pPr>
          </w:p>
        </w:tc>
      </w:tr>
    </w:tbl>
    <w:p w14:paraId="02B36874" w14:textId="77777777" w:rsidR="006B2D02" w:rsidRPr="00CC0C94" w:rsidRDefault="006B2D02" w:rsidP="006B2D02">
      <w:pPr>
        <w:pStyle w:val="TAN"/>
        <w:rPr>
          <w:lang w:val="en-US"/>
        </w:rPr>
      </w:pPr>
    </w:p>
    <w:p w14:paraId="37BAD646" w14:textId="77777777" w:rsidR="006B2D02" w:rsidRPr="008079FD" w:rsidRDefault="006B2D02" w:rsidP="006B2D02">
      <w:pPr>
        <w:pStyle w:val="TF"/>
      </w:pPr>
      <w:r w:rsidRPr="008079FD">
        <w:t>Figure</w:t>
      </w:r>
      <w:r w:rsidRPr="00CC0C94">
        <w:t> </w:t>
      </w:r>
      <w:r>
        <w:t>9.11.3.12A</w:t>
      </w:r>
      <w:r w:rsidRPr="008079FD">
        <w:t>.1: Additional information requested information element</w:t>
      </w:r>
    </w:p>
    <w:p w14:paraId="15BB14C0" w14:textId="77777777" w:rsidR="006B2D02" w:rsidRPr="00CC0C94" w:rsidRDefault="006B2D02" w:rsidP="006B2D0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CC0C94" w14:paraId="3B6CC41D" w14:textId="77777777" w:rsidTr="00914E0C">
        <w:trPr>
          <w:cantSplit/>
          <w:jc w:val="center"/>
        </w:trPr>
        <w:tc>
          <w:tcPr>
            <w:tcW w:w="7087" w:type="dxa"/>
            <w:gridSpan w:val="5"/>
          </w:tcPr>
          <w:p w14:paraId="4517C1A6" w14:textId="77777777" w:rsidR="006B2D02" w:rsidRPr="00CC0C94" w:rsidRDefault="006B2D02" w:rsidP="00914E0C">
            <w:pPr>
              <w:pStyle w:val="TAL"/>
            </w:pPr>
            <w:r w:rsidRPr="00CC0C94">
              <w:t xml:space="preserve">Ciphering keys for ciphered broadcast assistance data (CipherKey) (octet </w:t>
            </w:r>
            <w:r>
              <w:t>3</w:t>
            </w:r>
            <w:r w:rsidRPr="00CC0C94">
              <w:t>, bit 1)</w:t>
            </w:r>
          </w:p>
        </w:tc>
      </w:tr>
      <w:tr w:rsidR="006B2D02" w:rsidRPr="00CC0C94" w14:paraId="2CDDB9B3" w14:textId="77777777" w:rsidTr="00914E0C">
        <w:trPr>
          <w:cantSplit/>
          <w:jc w:val="center"/>
        </w:trPr>
        <w:tc>
          <w:tcPr>
            <w:tcW w:w="7087" w:type="dxa"/>
            <w:gridSpan w:val="5"/>
          </w:tcPr>
          <w:p w14:paraId="56AC58F6" w14:textId="77777777" w:rsidR="006B2D02" w:rsidRPr="00CC0C94" w:rsidRDefault="006B2D02" w:rsidP="00914E0C">
            <w:pPr>
              <w:pStyle w:val="TAL"/>
            </w:pPr>
            <w:r w:rsidRPr="00CC0C94">
              <w:t>Bit</w:t>
            </w:r>
          </w:p>
        </w:tc>
      </w:tr>
      <w:tr w:rsidR="006B2D02" w:rsidRPr="00CC0C94" w14:paraId="3DB64A0C" w14:textId="77777777" w:rsidTr="00914E0C">
        <w:trPr>
          <w:cantSplit/>
          <w:jc w:val="center"/>
        </w:trPr>
        <w:tc>
          <w:tcPr>
            <w:tcW w:w="284" w:type="dxa"/>
          </w:tcPr>
          <w:p w14:paraId="5129C3D2" w14:textId="77777777" w:rsidR="006B2D02" w:rsidRPr="00CC0C94" w:rsidRDefault="006B2D02" w:rsidP="00914E0C">
            <w:pPr>
              <w:pStyle w:val="TAH"/>
            </w:pPr>
            <w:r w:rsidRPr="00CC0C94">
              <w:t>1</w:t>
            </w:r>
          </w:p>
        </w:tc>
        <w:tc>
          <w:tcPr>
            <w:tcW w:w="284" w:type="dxa"/>
          </w:tcPr>
          <w:p w14:paraId="4A4A272E" w14:textId="77777777" w:rsidR="006B2D02" w:rsidRPr="00CC0C94" w:rsidRDefault="006B2D02" w:rsidP="00914E0C">
            <w:pPr>
              <w:pStyle w:val="TAH"/>
            </w:pPr>
          </w:p>
        </w:tc>
        <w:tc>
          <w:tcPr>
            <w:tcW w:w="283" w:type="dxa"/>
          </w:tcPr>
          <w:p w14:paraId="19CDEC06" w14:textId="77777777" w:rsidR="006B2D02" w:rsidRPr="00CC0C94" w:rsidRDefault="006B2D02" w:rsidP="00914E0C">
            <w:pPr>
              <w:pStyle w:val="TAH"/>
            </w:pPr>
          </w:p>
        </w:tc>
        <w:tc>
          <w:tcPr>
            <w:tcW w:w="283" w:type="dxa"/>
          </w:tcPr>
          <w:p w14:paraId="0BE473A1" w14:textId="77777777" w:rsidR="006B2D02" w:rsidRPr="00CC0C94" w:rsidRDefault="006B2D02" w:rsidP="00914E0C">
            <w:pPr>
              <w:pStyle w:val="TAH"/>
            </w:pPr>
          </w:p>
        </w:tc>
        <w:tc>
          <w:tcPr>
            <w:tcW w:w="5953" w:type="dxa"/>
          </w:tcPr>
          <w:p w14:paraId="5634ABF9" w14:textId="77777777" w:rsidR="006B2D02" w:rsidRPr="00CC0C94" w:rsidRDefault="006B2D02" w:rsidP="00914E0C">
            <w:pPr>
              <w:pStyle w:val="TAL"/>
            </w:pPr>
          </w:p>
        </w:tc>
      </w:tr>
      <w:tr w:rsidR="006B2D02" w:rsidRPr="00CC0C94" w14:paraId="41797236" w14:textId="77777777" w:rsidTr="00914E0C">
        <w:trPr>
          <w:cantSplit/>
          <w:jc w:val="center"/>
        </w:trPr>
        <w:tc>
          <w:tcPr>
            <w:tcW w:w="284" w:type="dxa"/>
          </w:tcPr>
          <w:p w14:paraId="154378FE" w14:textId="77777777" w:rsidR="006B2D02" w:rsidRPr="00CC0C94" w:rsidRDefault="006B2D02" w:rsidP="00914E0C">
            <w:pPr>
              <w:pStyle w:val="TAC"/>
            </w:pPr>
            <w:r w:rsidRPr="00CC0C94">
              <w:t>0</w:t>
            </w:r>
          </w:p>
        </w:tc>
        <w:tc>
          <w:tcPr>
            <w:tcW w:w="284" w:type="dxa"/>
          </w:tcPr>
          <w:p w14:paraId="58855873" w14:textId="77777777" w:rsidR="006B2D02" w:rsidRPr="00CC0C94" w:rsidRDefault="006B2D02" w:rsidP="00914E0C">
            <w:pPr>
              <w:pStyle w:val="TAC"/>
            </w:pPr>
          </w:p>
        </w:tc>
        <w:tc>
          <w:tcPr>
            <w:tcW w:w="283" w:type="dxa"/>
          </w:tcPr>
          <w:p w14:paraId="0E9F2C1E" w14:textId="77777777" w:rsidR="006B2D02" w:rsidRPr="00CC0C94" w:rsidRDefault="006B2D02" w:rsidP="00914E0C">
            <w:pPr>
              <w:pStyle w:val="TAC"/>
            </w:pPr>
          </w:p>
        </w:tc>
        <w:tc>
          <w:tcPr>
            <w:tcW w:w="283" w:type="dxa"/>
          </w:tcPr>
          <w:p w14:paraId="0B6C2370" w14:textId="77777777" w:rsidR="006B2D02" w:rsidRPr="00CC0C94" w:rsidRDefault="006B2D02" w:rsidP="00914E0C">
            <w:pPr>
              <w:pStyle w:val="TAC"/>
            </w:pPr>
          </w:p>
        </w:tc>
        <w:tc>
          <w:tcPr>
            <w:tcW w:w="5953" w:type="dxa"/>
          </w:tcPr>
          <w:p w14:paraId="4E983D6E" w14:textId="77777777" w:rsidR="006B2D02" w:rsidRPr="00CC0C94" w:rsidRDefault="006B2D02" w:rsidP="00914E0C">
            <w:pPr>
              <w:pStyle w:val="TAL"/>
            </w:pPr>
            <w:r w:rsidRPr="00CC0C94">
              <w:t>ciphering keys for ciphered broadcast assistance data not requested</w:t>
            </w:r>
          </w:p>
        </w:tc>
      </w:tr>
      <w:tr w:rsidR="006B2D02" w:rsidRPr="00CC0C94" w14:paraId="41E63085" w14:textId="77777777" w:rsidTr="00914E0C">
        <w:trPr>
          <w:cantSplit/>
          <w:jc w:val="center"/>
        </w:trPr>
        <w:tc>
          <w:tcPr>
            <w:tcW w:w="284" w:type="dxa"/>
          </w:tcPr>
          <w:p w14:paraId="6B1F65DE" w14:textId="77777777" w:rsidR="006B2D02" w:rsidRPr="00CC0C94" w:rsidRDefault="006B2D02" w:rsidP="00914E0C">
            <w:pPr>
              <w:pStyle w:val="TAC"/>
            </w:pPr>
            <w:r w:rsidRPr="00CC0C94">
              <w:t>1</w:t>
            </w:r>
          </w:p>
        </w:tc>
        <w:tc>
          <w:tcPr>
            <w:tcW w:w="284" w:type="dxa"/>
          </w:tcPr>
          <w:p w14:paraId="2E93F733" w14:textId="77777777" w:rsidR="006B2D02" w:rsidRPr="00CC0C94" w:rsidRDefault="006B2D02" w:rsidP="00914E0C">
            <w:pPr>
              <w:pStyle w:val="TAC"/>
            </w:pPr>
          </w:p>
        </w:tc>
        <w:tc>
          <w:tcPr>
            <w:tcW w:w="283" w:type="dxa"/>
          </w:tcPr>
          <w:p w14:paraId="7D7F3B9C" w14:textId="77777777" w:rsidR="006B2D02" w:rsidRPr="00CC0C94" w:rsidRDefault="006B2D02" w:rsidP="00914E0C">
            <w:pPr>
              <w:pStyle w:val="TAC"/>
            </w:pPr>
          </w:p>
        </w:tc>
        <w:tc>
          <w:tcPr>
            <w:tcW w:w="283" w:type="dxa"/>
          </w:tcPr>
          <w:p w14:paraId="151ED8F2" w14:textId="77777777" w:rsidR="006B2D02" w:rsidRPr="00CC0C94" w:rsidRDefault="006B2D02" w:rsidP="00914E0C">
            <w:pPr>
              <w:pStyle w:val="TAC"/>
            </w:pPr>
          </w:p>
        </w:tc>
        <w:tc>
          <w:tcPr>
            <w:tcW w:w="5953" w:type="dxa"/>
          </w:tcPr>
          <w:p w14:paraId="5B756666" w14:textId="77777777" w:rsidR="006B2D02" w:rsidRPr="00CC0C94" w:rsidRDefault="006B2D02" w:rsidP="00914E0C">
            <w:pPr>
              <w:pStyle w:val="TAL"/>
            </w:pPr>
            <w:r w:rsidRPr="00CC0C94">
              <w:t>ciphering keys for ciphered broadcast assistance data requested</w:t>
            </w:r>
          </w:p>
        </w:tc>
      </w:tr>
      <w:tr w:rsidR="006B2D02" w:rsidRPr="00CC0C94" w14:paraId="5224F038" w14:textId="77777777" w:rsidTr="00914E0C">
        <w:trPr>
          <w:cantSplit/>
          <w:jc w:val="center"/>
        </w:trPr>
        <w:tc>
          <w:tcPr>
            <w:tcW w:w="7087" w:type="dxa"/>
            <w:gridSpan w:val="5"/>
          </w:tcPr>
          <w:p w14:paraId="36E03383" w14:textId="77777777" w:rsidR="006B2D02" w:rsidRPr="00CC0C94" w:rsidRDefault="006B2D02" w:rsidP="00914E0C">
            <w:pPr>
              <w:pStyle w:val="TAL"/>
            </w:pPr>
          </w:p>
        </w:tc>
      </w:tr>
      <w:tr w:rsidR="006B2D02" w:rsidRPr="00CC0C94" w14:paraId="70EA27CF" w14:textId="77777777" w:rsidTr="00914E0C">
        <w:trPr>
          <w:cantSplit/>
          <w:jc w:val="center"/>
        </w:trPr>
        <w:tc>
          <w:tcPr>
            <w:tcW w:w="7087" w:type="dxa"/>
            <w:gridSpan w:val="5"/>
          </w:tcPr>
          <w:p w14:paraId="6E20870E" w14:textId="77777777" w:rsidR="006B2D02" w:rsidRPr="00CC0C94" w:rsidRDefault="006B2D02" w:rsidP="00914E0C">
            <w:pPr>
              <w:pStyle w:val="TAL"/>
            </w:pPr>
            <w:r w:rsidRPr="00CC0C94">
              <w:t xml:space="preserve">Bits 8 to 2 of octet </w:t>
            </w:r>
            <w:r>
              <w:t>3</w:t>
            </w:r>
            <w:r w:rsidRPr="00CC0C94">
              <w:t xml:space="preserve"> are spare and shall be coded as zero.</w:t>
            </w:r>
          </w:p>
        </w:tc>
      </w:tr>
    </w:tbl>
    <w:p w14:paraId="620616A0" w14:textId="77777777" w:rsidR="006B2D02" w:rsidRPr="00CC0C94" w:rsidRDefault="006B2D02" w:rsidP="006B2D02"/>
    <w:p w14:paraId="1E9EDDA8" w14:textId="77777777" w:rsidR="006B2D02" w:rsidRDefault="006B2D02" w:rsidP="006B2D02">
      <w:pPr>
        <w:pStyle w:val="Heading4"/>
      </w:pPr>
      <w:bookmarkStart w:id="6339" w:name="_Toc27747351"/>
      <w:bookmarkStart w:id="6340" w:name="_Toc36213542"/>
      <w:bookmarkStart w:id="6341" w:name="_Toc36657719"/>
      <w:bookmarkStart w:id="6342" w:name="_Toc45287394"/>
      <w:bookmarkStart w:id="6343" w:name="_Toc51944386"/>
      <w:bookmarkStart w:id="6344" w:name="_Toc106697849"/>
      <w:r>
        <w:t>9.11.3.13</w:t>
      </w:r>
      <w:r w:rsidRPr="003168A2">
        <w:tab/>
      </w:r>
      <w:r>
        <w:t>Allowed PDU session status</w:t>
      </w:r>
      <w:bookmarkEnd w:id="6338"/>
      <w:bookmarkEnd w:id="6339"/>
      <w:bookmarkEnd w:id="6340"/>
      <w:bookmarkEnd w:id="6341"/>
      <w:bookmarkEnd w:id="6342"/>
      <w:bookmarkEnd w:id="6343"/>
      <w:bookmarkEnd w:id="6344"/>
    </w:p>
    <w:p w14:paraId="4FAA2E3A" w14:textId="77777777" w:rsidR="006B2D02" w:rsidRPr="00913BB3" w:rsidRDefault="006B2D02" w:rsidP="006B2D02">
      <w:r w:rsidRPr="004553B6">
        <w:t xml:space="preserve">The purpose of the </w:t>
      </w:r>
      <w:r>
        <w:t>Allowed PDU session</w:t>
      </w:r>
      <w:r w:rsidRPr="004553B6">
        <w:t xml:space="preserve"> </w:t>
      </w:r>
      <w:r>
        <w:t xml:space="preserve">status </w:t>
      </w:r>
      <w:r w:rsidRPr="004553B6">
        <w:t xml:space="preserve">information element is to indicate to the network </w:t>
      </w:r>
      <w:r>
        <w:t>user-plane resources of PDU sessions</w:t>
      </w:r>
      <w:r w:rsidRPr="003168A2">
        <w:t xml:space="preserve"> </w:t>
      </w:r>
      <w:r>
        <w:t xml:space="preserve">associated with non-3GPP access that are allowed to be re-established over 3GPP access 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p>
    <w:p w14:paraId="4EBC49C0" w14:textId="77777777" w:rsidR="006B2D02" w:rsidRPr="00913BB3" w:rsidRDefault="006B2D02" w:rsidP="006B2D02">
      <w:pPr>
        <w:pStyle w:val="NO"/>
      </w:pPr>
      <w:r>
        <w:t>NOTE:</w:t>
      </w:r>
      <w:r>
        <w:tab/>
        <w:t>Allowed PDU session status IE is not applicable for MA PDU session(s) in this release of specification.</w:t>
      </w:r>
    </w:p>
    <w:p w14:paraId="28662D0F" w14:textId="77777777" w:rsidR="006B2D02" w:rsidRPr="003168A2" w:rsidRDefault="006B2D02" w:rsidP="006B2D02">
      <w:r w:rsidRPr="003168A2">
        <w:t xml:space="preserve">The </w:t>
      </w:r>
      <w:r>
        <w:t xml:space="preserve">Allowed PDU session status </w:t>
      </w:r>
      <w:r w:rsidRPr="003168A2">
        <w:t>information element is coded as shown in figure </w:t>
      </w:r>
      <w:r>
        <w:t>9.11</w:t>
      </w:r>
      <w:r w:rsidRPr="003168A2">
        <w:t>.</w:t>
      </w:r>
      <w:r>
        <w:t>3.13</w:t>
      </w:r>
      <w:r w:rsidRPr="003168A2">
        <w:t>.1 and table </w:t>
      </w:r>
      <w:r>
        <w:t>9.11</w:t>
      </w:r>
      <w:r w:rsidRPr="003168A2">
        <w:t>.</w:t>
      </w:r>
      <w:r>
        <w:t>3.13</w:t>
      </w:r>
      <w:r w:rsidRPr="003168A2">
        <w:t>.</w:t>
      </w:r>
      <w:r>
        <w:t>1</w:t>
      </w:r>
      <w:r w:rsidRPr="003168A2">
        <w:t>.</w:t>
      </w:r>
    </w:p>
    <w:p w14:paraId="72DB57E9" w14:textId="77777777" w:rsidR="006B2D02" w:rsidRPr="004553B6" w:rsidRDefault="006B2D02" w:rsidP="006B2D02">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5230D29F" w14:textId="77777777" w:rsidTr="00914E0C">
        <w:trPr>
          <w:cantSplit/>
          <w:jc w:val="center"/>
        </w:trPr>
        <w:tc>
          <w:tcPr>
            <w:tcW w:w="708" w:type="dxa"/>
            <w:tcBorders>
              <w:bottom w:val="single" w:sz="4" w:space="0" w:color="auto"/>
            </w:tcBorders>
          </w:tcPr>
          <w:p w14:paraId="63C88013" w14:textId="77777777" w:rsidR="006B2D02" w:rsidRPr="005F7EB0" w:rsidRDefault="006B2D02" w:rsidP="00914E0C">
            <w:pPr>
              <w:pStyle w:val="TAC"/>
            </w:pPr>
            <w:r w:rsidRPr="005F7EB0">
              <w:t>8</w:t>
            </w:r>
          </w:p>
        </w:tc>
        <w:tc>
          <w:tcPr>
            <w:tcW w:w="709" w:type="dxa"/>
            <w:tcBorders>
              <w:bottom w:val="single" w:sz="4" w:space="0" w:color="auto"/>
            </w:tcBorders>
          </w:tcPr>
          <w:p w14:paraId="1DE6519D" w14:textId="77777777" w:rsidR="006B2D02" w:rsidRPr="005F7EB0" w:rsidRDefault="006B2D02" w:rsidP="00914E0C">
            <w:pPr>
              <w:pStyle w:val="TAC"/>
            </w:pPr>
            <w:r w:rsidRPr="005F7EB0">
              <w:t>7</w:t>
            </w:r>
          </w:p>
        </w:tc>
        <w:tc>
          <w:tcPr>
            <w:tcW w:w="709" w:type="dxa"/>
            <w:tcBorders>
              <w:bottom w:val="single" w:sz="4" w:space="0" w:color="auto"/>
            </w:tcBorders>
          </w:tcPr>
          <w:p w14:paraId="27D5BF6A" w14:textId="77777777" w:rsidR="006B2D02" w:rsidRPr="005F7EB0" w:rsidRDefault="006B2D02" w:rsidP="00914E0C">
            <w:pPr>
              <w:pStyle w:val="TAC"/>
            </w:pPr>
            <w:r w:rsidRPr="005F7EB0">
              <w:t>6</w:t>
            </w:r>
          </w:p>
        </w:tc>
        <w:tc>
          <w:tcPr>
            <w:tcW w:w="709" w:type="dxa"/>
            <w:tcBorders>
              <w:bottom w:val="single" w:sz="4" w:space="0" w:color="auto"/>
            </w:tcBorders>
          </w:tcPr>
          <w:p w14:paraId="4E1D1502" w14:textId="77777777" w:rsidR="006B2D02" w:rsidRPr="005F7EB0" w:rsidRDefault="006B2D02" w:rsidP="00914E0C">
            <w:pPr>
              <w:pStyle w:val="TAC"/>
            </w:pPr>
            <w:r w:rsidRPr="005F7EB0">
              <w:t>5</w:t>
            </w:r>
          </w:p>
        </w:tc>
        <w:tc>
          <w:tcPr>
            <w:tcW w:w="708" w:type="dxa"/>
            <w:tcBorders>
              <w:bottom w:val="single" w:sz="4" w:space="0" w:color="auto"/>
            </w:tcBorders>
          </w:tcPr>
          <w:p w14:paraId="4CBBBCDA" w14:textId="77777777" w:rsidR="006B2D02" w:rsidRPr="005F7EB0" w:rsidRDefault="006B2D02" w:rsidP="00914E0C">
            <w:pPr>
              <w:pStyle w:val="TAC"/>
            </w:pPr>
            <w:r w:rsidRPr="005F7EB0">
              <w:t>4</w:t>
            </w:r>
          </w:p>
        </w:tc>
        <w:tc>
          <w:tcPr>
            <w:tcW w:w="709" w:type="dxa"/>
            <w:tcBorders>
              <w:bottom w:val="single" w:sz="4" w:space="0" w:color="auto"/>
            </w:tcBorders>
          </w:tcPr>
          <w:p w14:paraId="5948C9D7" w14:textId="77777777" w:rsidR="006B2D02" w:rsidRPr="005F7EB0" w:rsidRDefault="006B2D02" w:rsidP="00914E0C">
            <w:pPr>
              <w:pStyle w:val="TAC"/>
            </w:pPr>
            <w:r w:rsidRPr="005F7EB0">
              <w:t>3</w:t>
            </w:r>
          </w:p>
        </w:tc>
        <w:tc>
          <w:tcPr>
            <w:tcW w:w="709" w:type="dxa"/>
            <w:tcBorders>
              <w:bottom w:val="single" w:sz="4" w:space="0" w:color="auto"/>
            </w:tcBorders>
          </w:tcPr>
          <w:p w14:paraId="5874245B" w14:textId="77777777" w:rsidR="006B2D02" w:rsidRPr="005F7EB0" w:rsidRDefault="006B2D02" w:rsidP="00914E0C">
            <w:pPr>
              <w:pStyle w:val="TAC"/>
            </w:pPr>
            <w:r w:rsidRPr="005F7EB0">
              <w:t>2</w:t>
            </w:r>
          </w:p>
        </w:tc>
        <w:tc>
          <w:tcPr>
            <w:tcW w:w="709" w:type="dxa"/>
            <w:tcBorders>
              <w:bottom w:val="single" w:sz="4" w:space="0" w:color="auto"/>
            </w:tcBorders>
          </w:tcPr>
          <w:p w14:paraId="7AA39C6F" w14:textId="77777777" w:rsidR="006B2D02" w:rsidRPr="005F7EB0" w:rsidRDefault="006B2D02" w:rsidP="00914E0C">
            <w:pPr>
              <w:pStyle w:val="TAC"/>
            </w:pPr>
            <w:r w:rsidRPr="005F7EB0">
              <w:t>1</w:t>
            </w:r>
          </w:p>
        </w:tc>
        <w:tc>
          <w:tcPr>
            <w:tcW w:w="1134" w:type="dxa"/>
            <w:tcBorders>
              <w:left w:val="nil"/>
            </w:tcBorders>
          </w:tcPr>
          <w:p w14:paraId="71B5454F" w14:textId="77777777" w:rsidR="006B2D02" w:rsidRPr="005F7EB0" w:rsidRDefault="006B2D02" w:rsidP="00914E0C">
            <w:pPr>
              <w:pStyle w:val="TAC"/>
            </w:pPr>
          </w:p>
        </w:tc>
      </w:tr>
      <w:tr w:rsidR="006B2D02" w:rsidRPr="005F7EB0" w14:paraId="6350AB6A"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360CFF65" w14:textId="77777777" w:rsidR="006B2D02" w:rsidRPr="005F7EB0" w:rsidRDefault="006B2D02" w:rsidP="00914E0C">
            <w:pPr>
              <w:pStyle w:val="TAC"/>
            </w:pPr>
            <w:r w:rsidRPr="005F7EB0">
              <w:t>Allowed PDU session status IEI</w:t>
            </w:r>
          </w:p>
        </w:tc>
        <w:tc>
          <w:tcPr>
            <w:tcW w:w="1134" w:type="dxa"/>
          </w:tcPr>
          <w:p w14:paraId="2BAE932B" w14:textId="77777777" w:rsidR="006B2D02" w:rsidRPr="005F7EB0" w:rsidRDefault="006B2D02" w:rsidP="00914E0C">
            <w:pPr>
              <w:pStyle w:val="TAL"/>
            </w:pPr>
            <w:r w:rsidRPr="005F7EB0">
              <w:t>octet 1</w:t>
            </w:r>
          </w:p>
        </w:tc>
      </w:tr>
      <w:tr w:rsidR="006B2D02" w:rsidRPr="005F7EB0" w14:paraId="3B6974D8"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CCF6B3" w14:textId="77777777" w:rsidR="006B2D02" w:rsidRPr="005F7EB0" w:rsidRDefault="006B2D02" w:rsidP="00914E0C">
            <w:pPr>
              <w:pStyle w:val="TAC"/>
            </w:pPr>
            <w:r w:rsidRPr="005F7EB0">
              <w:t>Length of Allowed PDU session status contents</w:t>
            </w:r>
          </w:p>
        </w:tc>
        <w:tc>
          <w:tcPr>
            <w:tcW w:w="1134" w:type="dxa"/>
          </w:tcPr>
          <w:p w14:paraId="5A20E7CC" w14:textId="77777777" w:rsidR="006B2D02" w:rsidRPr="005F7EB0" w:rsidRDefault="006B2D02" w:rsidP="00914E0C">
            <w:pPr>
              <w:pStyle w:val="TAL"/>
            </w:pPr>
            <w:r w:rsidRPr="005F7EB0">
              <w:t>octet 2</w:t>
            </w:r>
          </w:p>
        </w:tc>
      </w:tr>
      <w:tr w:rsidR="006B2D02" w:rsidRPr="005F7EB0" w14:paraId="36B7B2EA"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57B46659" w14:textId="77777777" w:rsidR="006B2D02" w:rsidRPr="005F7EB0" w:rsidRDefault="006B2D02" w:rsidP="00914E0C">
            <w:pPr>
              <w:pStyle w:val="TAC"/>
            </w:pPr>
            <w:r w:rsidRPr="005F7EB0">
              <w:t>PSI</w:t>
            </w:r>
          </w:p>
          <w:p w14:paraId="3EC7430B" w14:textId="77777777" w:rsidR="006B2D02" w:rsidRPr="005F7EB0" w:rsidRDefault="006B2D02" w:rsidP="00914E0C">
            <w:pPr>
              <w:pStyle w:val="TAC"/>
            </w:pPr>
            <w:r w:rsidRPr="005F7EB0">
              <w:t>(7)</w:t>
            </w:r>
          </w:p>
        </w:tc>
        <w:tc>
          <w:tcPr>
            <w:tcW w:w="709" w:type="dxa"/>
            <w:tcBorders>
              <w:top w:val="single" w:sz="6" w:space="0" w:color="auto"/>
              <w:bottom w:val="single" w:sz="6" w:space="0" w:color="auto"/>
              <w:right w:val="single" w:sz="6" w:space="0" w:color="auto"/>
            </w:tcBorders>
          </w:tcPr>
          <w:p w14:paraId="7D63C73F" w14:textId="77777777" w:rsidR="006B2D02" w:rsidRPr="005F7EB0" w:rsidRDefault="006B2D02" w:rsidP="00914E0C">
            <w:pPr>
              <w:pStyle w:val="TAC"/>
            </w:pPr>
            <w:r w:rsidRPr="005F7EB0">
              <w:t>PSI</w:t>
            </w:r>
          </w:p>
          <w:p w14:paraId="77DFBC50" w14:textId="77777777" w:rsidR="006B2D02" w:rsidRPr="005F7EB0" w:rsidRDefault="006B2D02" w:rsidP="00914E0C">
            <w:pPr>
              <w:pStyle w:val="TAC"/>
            </w:pPr>
            <w:r w:rsidRPr="005F7EB0">
              <w:t>(6)</w:t>
            </w:r>
          </w:p>
        </w:tc>
        <w:tc>
          <w:tcPr>
            <w:tcW w:w="709" w:type="dxa"/>
            <w:tcBorders>
              <w:top w:val="single" w:sz="6" w:space="0" w:color="auto"/>
              <w:bottom w:val="single" w:sz="6" w:space="0" w:color="auto"/>
              <w:right w:val="single" w:sz="6" w:space="0" w:color="auto"/>
            </w:tcBorders>
          </w:tcPr>
          <w:p w14:paraId="5D482FCA" w14:textId="77777777" w:rsidR="006B2D02" w:rsidRPr="005F7EB0" w:rsidRDefault="006B2D02" w:rsidP="00914E0C">
            <w:pPr>
              <w:pStyle w:val="TAC"/>
            </w:pPr>
            <w:r w:rsidRPr="005F7EB0">
              <w:t>PSI</w:t>
            </w:r>
          </w:p>
          <w:p w14:paraId="355E336C" w14:textId="77777777" w:rsidR="006B2D02" w:rsidRPr="005F7EB0" w:rsidRDefault="006B2D02" w:rsidP="00914E0C">
            <w:pPr>
              <w:pStyle w:val="TAC"/>
            </w:pPr>
            <w:r w:rsidRPr="005F7EB0">
              <w:t>(5)</w:t>
            </w:r>
          </w:p>
        </w:tc>
        <w:tc>
          <w:tcPr>
            <w:tcW w:w="709" w:type="dxa"/>
            <w:tcBorders>
              <w:top w:val="single" w:sz="6" w:space="0" w:color="auto"/>
              <w:bottom w:val="single" w:sz="6" w:space="0" w:color="auto"/>
              <w:right w:val="single" w:sz="6" w:space="0" w:color="auto"/>
            </w:tcBorders>
            <w:shd w:val="clear" w:color="auto" w:fill="auto"/>
          </w:tcPr>
          <w:p w14:paraId="79E7844E" w14:textId="77777777" w:rsidR="006B2D02" w:rsidRPr="005F7EB0" w:rsidRDefault="006B2D02" w:rsidP="00914E0C">
            <w:pPr>
              <w:pStyle w:val="TAC"/>
            </w:pPr>
            <w:r w:rsidRPr="005F7EB0">
              <w:t>PSI</w:t>
            </w:r>
          </w:p>
          <w:p w14:paraId="41CBAEE1" w14:textId="77777777" w:rsidR="006B2D02" w:rsidRPr="005F7EB0" w:rsidRDefault="006B2D02" w:rsidP="00914E0C">
            <w:pPr>
              <w:pStyle w:val="TAC"/>
            </w:pPr>
            <w:r w:rsidRPr="005F7EB0">
              <w:t>(4)</w:t>
            </w:r>
          </w:p>
        </w:tc>
        <w:tc>
          <w:tcPr>
            <w:tcW w:w="708" w:type="dxa"/>
            <w:tcBorders>
              <w:top w:val="single" w:sz="6" w:space="0" w:color="auto"/>
              <w:bottom w:val="single" w:sz="6" w:space="0" w:color="auto"/>
              <w:right w:val="single" w:sz="6" w:space="0" w:color="auto"/>
            </w:tcBorders>
            <w:shd w:val="clear" w:color="auto" w:fill="auto"/>
          </w:tcPr>
          <w:p w14:paraId="3E00C208" w14:textId="77777777" w:rsidR="006B2D02" w:rsidRPr="005F7EB0" w:rsidRDefault="006B2D02" w:rsidP="00914E0C">
            <w:pPr>
              <w:pStyle w:val="TAC"/>
            </w:pPr>
            <w:r w:rsidRPr="005F7EB0">
              <w:t>PSI</w:t>
            </w:r>
          </w:p>
          <w:p w14:paraId="3E209402" w14:textId="77777777" w:rsidR="006B2D02" w:rsidRPr="005F7EB0" w:rsidRDefault="006B2D02" w:rsidP="00914E0C">
            <w:pPr>
              <w:pStyle w:val="TAC"/>
            </w:pPr>
            <w:r w:rsidRPr="005F7EB0">
              <w:t>(3)</w:t>
            </w:r>
          </w:p>
        </w:tc>
        <w:tc>
          <w:tcPr>
            <w:tcW w:w="709" w:type="dxa"/>
            <w:tcBorders>
              <w:top w:val="single" w:sz="6" w:space="0" w:color="auto"/>
              <w:bottom w:val="single" w:sz="6" w:space="0" w:color="auto"/>
              <w:right w:val="single" w:sz="6" w:space="0" w:color="auto"/>
            </w:tcBorders>
            <w:shd w:val="clear" w:color="auto" w:fill="auto"/>
          </w:tcPr>
          <w:p w14:paraId="02DAE82C" w14:textId="77777777" w:rsidR="006B2D02" w:rsidRPr="005F7EB0" w:rsidRDefault="006B2D02" w:rsidP="00914E0C">
            <w:pPr>
              <w:pStyle w:val="TAC"/>
            </w:pPr>
            <w:r w:rsidRPr="005F7EB0">
              <w:t>PSI</w:t>
            </w:r>
          </w:p>
          <w:p w14:paraId="2309927D" w14:textId="77777777" w:rsidR="006B2D02" w:rsidRPr="005F7EB0" w:rsidRDefault="006B2D02" w:rsidP="00914E0C">
            <w:pPr>
              <w:pStyle w:val="TAC"/>
            </w:pPr>
            <w:r w:rsidRPr="005F7EB0">
              <w:t>(2)</w:t>
            </w:r>
          </w:p>
        </w:tc>
        <w:tc>
          <w:tcPr>
            <w:tcW w:w="709" w:type="dxa"/>
            <w:tcBorders>
              <w:top w:val="single" w:sz="6" w:space="0" w:color="auto"/>
              <w:bottom w:val="single" w:sz="6" w:space="0" w:color="auto"/>
              <w:right w:val="single" w:sz="6" w:space="0" w:color="auto"/>
            </w:tcBorders>
            <w:shd w:val="clear" w:color="auto" w:fill="auto"/>
          </w:tcPr>
          <w:p w14:paraId="41458939" w14:textId="77777777" w:rsidR="006B2D02" w:rsidRPr="005F7EB0" w:rsidRDefault="006B2D02" w:rsidP="00914E0C">
            <w:pPr>
              <w:pStyle w:val="TAC"/>
            </w:pPr>
            <w:r w:rsidRPr="005F7EB0">
              <w:t>PSI</w:t>
            </w:r>
          </w:p>
          <w:p w14:paraId="23AE28F3" w14:textId="77777777" w:rsidR="006B2D02" w:rsidRPr="005F7EB0" w:rsidRDefault="006B2D02" w:rsidP="00914E0C">
            <w:pPr>
              <w:pStyle w:val="TAC"/>
            </w:pPr>
            <w:r w:rsidRPr="005F7EB0">
              <w:t>(1)</w:t>
            </w:r>
          </w:p>
        </w:tc>
        <w:tc>
          <w:tcPr>
            <w:tcW w:w="709" w:type="dxa"/>
            <w:tcBorders>
              <w:top w:val="single" w:sz="6" w:space="0" w:color="auto"/>
              <w:bottom w:val="single" w:sz="6" w:space="0" w:color="auto"/>
              <w:right w:val="single" w:sz="6" w:space="0" w:color="auto"/>
            </w:tcBorders>
            <w:shd w:val="clear" w:color="auto" w:fill="auto"/>
          </w:tcPr>
          <w:p w14:paraId="6B65B290" w14:textId="77777777" w:rsidR="006B2D02" w:rsidRPr="005F7EB0" w:rsidRDefault="006B2D02" w:rsidP="00914E0C">
            <w:pPr>
              <w:pStyle w:val="TAC"/>
            </w:pPr>
            <w:r w:rsidRPr="005F7EB0">
              <w:t>PSI</w:t>
            </w:r>
          </w:p>
          <w:p w14:paraId="378038AC" w14:textId="77777777" w:rsidR="006B2D02" w:rsidRPr="005F7EB0" w:rsidRDefault="006B2D02" w:rsidP="00914E0C">
            <w:pPr>
              <w:pStyle w:val="TAC"/>
            </w:pPr>
            <w:r w:rsidRPr="005F7EB0">
              <w:t>(0)</w:t>
            </w:r>
          </w:p>
        </w:tc>
        <w:tc>
          <w:tcPr>
            <w:tcW w:w="1134" w:type="dxa"/>
          </w:tcPr>
          <w:p w14:paraId="4D0AE9C9" w14:textId="77777777" w:rsidR="006B2D02" w:rsidRPr="005F7EB0" w:rsidRDefault="006B2D02" w:rsidP="00914E0C">
            <w:pPr>
              <w:pStyle w:val="TAL"/>
            </w:pPr>
            <w:r w:rsidRPr="005F7EB0">
              <w:t>octet 3</w:t>
            </w:r>
          </w:p>
        </w:tc>
      </w:tr>
      <w:tr w:rsidR="006B2D02" w:rsidRPr="005F7EB0" w14:paraId="3E8926A7"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40578E41" w14:textId="77777777" w:rsidR="006B2D02" w:rsidRPr="005F7EB0" w:rsidRDefault="006B2D02" w:rsidP="00914E0C">
            <w:pPr>
              <w:pStyle w:val="TAC"/>
            </w:pPr>
            <w:r w:rsidRPr="005F7EB0">
              <w:t>PSI</w:t>
            </w:r>
          </w:p>
          <w:p w14:paraId="79F925E2" w14:textId="77777777" w:rsidR="006B2D02" w:rsidRPr="005F7EB0" w:rsidRDefault="006B2D02" w:rsidP="00914E0C">
            <w:pPr>
              <w:pStyle w:val="TAC"/>
            </w:pPr>
            <w:r w:rsidRPr="005F7EB0">
              <w:t>(15)</w:t>
            </w:r>
          </w:p>
        </w:tc>
        <w:tc>
          <w:tcPr>
            <w:tcW w:w="709" w:type="dxa"/>
            <w:tcBorders>
              <w:top w:val="single" w:sz="6" w:space="0" w:color="auto"/>
              <w:bottom w:val="single" w:sz="6" w:space="0" w:color="auto"/>
              <w:right w:val="single" w:sz="6" w:space="0" w:color="auto"/>
            </w:tcBorders>
          </w:tcPr>
          <w:p w14:paraId="662F39DF" w14:textId="77777777" w:rsidR="006B2D02" w:rsidRPr="005F7EB0" w:rsidRDefault="006B2D02" w:rsidP="00914E0C">
            <w:pPr>
              <w:pStyle w:val="TAC"/>
            </w:pPr>
            <w:r w:rsidRPr="005F7EB0">
              <w:t>PSI</w:t>
            </w:r>
          </w:p>
          <w:p w14:paraId="3CCC1A12" w14:textId="77777777" w:rsidR="006B2D02" w:rsidRPr="005F7EB0" w:rsidRDefault="006B2D02" w:rsidP="00914E0C">
            <w:pPr>
              <w:pStyle w:val="TAC"/>
            </w:pPr>
            <w:r w:rsidRPr="005F7EB0">
              <w:t>(14)</w:t>
            </w:r>
          </w:p>
        </w:tc>
        <w:tc>
          <w:tcPr>
            <w:tcW w:w="709" w:type="dxa"/>
            <w:tcBorders>
              <w:top w:val="single" w:sz="6" w:space="0" w:color="auto"/>
              <w:bottom w:val="single" w:sz="6" w:space="0" w:color="auto"/>
              <w:right w:val="single" w:sz="6" w:space="0" w:color="auto"/>
            </w:tcBorders>
          </w:tcPr>
          <w:p w14:paraId="7D10FA41" w14:textId="77777777" w:rsidR="006B2D02" w:rsidRPr="005F7EB0" w:rsidRDefault="006B2D02" w:rsidP="00914E0C">
            <w:pPr>
              <w:pStyle w:val="TAC"/>
            </w:pPr>
            <w:r w:rsidRPr="005F7EB0">
              <w:t>PSI</w:t>
            </w:r>
          </w:p>
          <w:p w14:paraId="0F5D8807" w14:textId="77777777" w:rsidR="006B2D02" w:rsidRPr="005F7EB0" w:rsidRDefault="006B2D02" w:rsidP="00914E0C">
            <w:pPr>
              <w:pStyle w:val="TAC"/>
            </w:pPr>
            <w:r w:rsidRPr="005F7EB0">
              <w:t>(13)</w:t>
            </w:r>
          </w:p>
        </w:tc>
        <w:tc>
          <w:tcPr>
            <w:tcW w:w="709" w:type="dxa"/>
            <w:tcBorders>
              <w:top w:val="single" w:sz="6" w:space="0" w:color="auto"/>
              <w:bottom w:val="single" w:sz="6" w:space="0" w:color="auto"/>
              <w:right w:val="single" w:sz="6" w:space="0" w:color="auto"/>
            </w:tcBorders>
          </w:tcPr>
          <w:p w14:paraId="12382420" w14:textId="77777777" w:rsidR="006B2D02" w:rsidRPr="005F7EB0" w:rsidRDefault="006B2D02" w:rsidP="00914E0C">
            <w:pPr>
              <w:pStyle w:val="TAC"/>
            </w:pPr>
            <w:r w:rsidRPr="005F7EB0">
              <w:t>PSI</w:t>
            </w:r>
          </w:p>
          <w:p w14:paraId="0ECEA037" w14:textId="77777777" w:rsidR="006B2D02" w:rsidRPr="005F7EB0" w:rsidRDefault="006B2D02" w:rsidP="00914E0C">
            <w:pPr>
              <w:pStyle w:val="TAC"/>
            </w:pPr>
            <w:r w:rsidRPr="005F7EB0">
              <w:t>(12)</w:t>
            </w:r>
          </w:p>
        </w:tc>
        <w:tc>
          <w:tcPr>
            <w:tcW w:w="708" w:type="dxa"/>
            <w:tcBorders>
              <w:top w:val="single" w:sz="6" w:space="0" w:color="auto"/>
              <w:bottom w:val="single" w:sz="6" w:space="0" w:color="auto"/>
              <w:right w:val="single" w:sz="6" w:space="0" w:color="auto"/>
            </w:tcBorders>
          </w:tcPr>
          <w:p w14:paraId="27E5277D" w14:textId="77777777" w:rsidR="006B2D02" w:rsidRPr="005F7EB0" w:rsidRDefault="006B2D02" w:rsidP="00914E0C">
            <w:pPr>
              <w:pStyle w:val="TAC"/>
            </w:pPr>
            <w:r w:rsidRPr="005F7EB0">
              <w:t>PSI</w:t>
            </w:r>
          </w:p>
          <w:p w14:paraId="1D28A128" w14:textId="77777777" w:rsidR="006B2D02" w:rsidRPr="005F7EB0" w:rsidRDefault="006B2D02" w:rsidP="00914E0C">
            <w:pPr>
              <w:pStyle w:val="TAC"/>
            </w:pPr>
            <w:r w:rsidRPr="005F7EB0">
              <w:t>(11)</w:t>
            </w:r>
          </w:p>
        </w:tc>
        <w:tc>
          <w:tcPr>
            <w:tcW w:w="709" w:type="dxa"/>
            <w:tcBorders>
              <w:top w:val="single" w:sz="6" w:space="0" w:color="auto"/>
              <w:bottom w:val="single" w:sz="6" w:space="0" w:color="auto"/>
              <w:right w:val="single" w:sz="6" w:space="0" w:color="auto"/>
            </w:tcBorders>
          </w:tcPr>
          <w:p w14:paraId="3ABB3E98" w14:textId="77777777" w:rsidR="006B2D02" w:rsidRPr="005F7EB0" w:rsidRDefault="006B2D02" w:rsidP="00914E0C">
            <w:pPr>
              <w:pStyle w:val="TAC"/>
            </w:pPr>
            <w:r w:rsidRPr="005F7EB0">
              <w:t>PSI</w:t>
            </w:r>
          </w:p>
          <w:p w14:paraId="3C5D1680" w14:textId="77777777" w:rsidR="006B2D02" w:rsidRPr="005F7EB0" w:rsidRDefault="006B2D02" w:rsidP="00914E0C">
            <w:pPr>
              <w:pStyle w:val="TAC"/>
            </w:pPr>
            <w:r w:rsidRPr="005F7EB0">
              <w:t>(10)</w:t>
            </w:r>
          </w:p>
        </w:tc>
        <w:tc>
          <w:tcPr>
            <w:tcW w:w="709" w:type="dxa"/>
            <w:tcBorders>
              <w:top w:val="single" w:sz="6" w:space="0" w:color="auto"/>
              <w:bottom w:val="single" w:sz="6" w:space="0" w:color="auto"/>
              <w:right w:val="single" w:sz="6" w:space="0" w:color="auto"/>
            </w:tcBorders>
          </w:tcPr>
          <w:p w14:paraId="5A34F8B3" w14:textId="77777777" w:rsidR="006B2D02" w:rsidRPr="005F7EB0" w:rsidRDefault="006B2D02" w:rsidP="00914E0C">
            <w:pPr>
              <w:pStyle w:val="TAC"/>
            </w:pPr>
            <w:r w:rsidRPr="005F7EB0">
              <w:t>PSI</w:t>
            </w:r>
          </w:p>
          <w:p w14:paraId="3D35E0D1" w14:textId="77777777" w:rsidR="006B2D02" w:rsidRPr="005F7EB0" w:rsidRDefault="006B2D02" w:rsidP="00914E0C">
            <w:pPr>
              <w:pStyle w:val="TAC"/>
            </w:pPr>
            <w:r w:rsidRPr="005F7EB0">
              <w:t>(9)</w:t>
            </w:r>
          </w:p>
        </w:tc>
        <w:tc>
          <w:tcPr>
            <w:tcW w:w="709" w:type="dxa"/>
            <w:tcBorders>
              <w:top w:val="single" w:sz="6" w:space="0" w:color="auto"/>
              <w:bottom w:val="single" w:sz="6" w:space="0" w:color="auto"/>
              <w:right w:val="single" w:sz="6" w:space="0" w:color="auto"/>
            </w:tcBorders>
          </w:tcPr>
          <w:p w14:paraId="56FE7A15" w14:textId="77777777" w:rsidR="006B2D02" w:rsidRPr="005F7EB0" w:rsidRDefault="006B2D02" w:rsidP="00914E0C">
            <w:pPr>
              <w:pStyle w:val="TAC"/>
            </w:pPr>
            <w:r w:rsidRPr="005F7EB0">
              <w:t>PSI</w:t>
            </w:r>
          </w:p>
          <w:p w14:paraId="7B9E4E64" w14:textId="77777777" w:rsidR="006B2D02" w:rsidRPr="005F7EB0" w:rsidRDefault="006B2D02" w:rsidP="00914E0C">
            <w:pPr>
              <w:pStyle w:val="TAC"/>
            </w:pPr>
            <w:r w:rsidRPr="005F7EB0">
              <w:t>(8)</w:t>
            </w:r>
          </w:p>
        </w:tc>
        <w:tc>
          <w:tcPr>
            <w:tcW w:w="1134" w:type="dxa"/>
          </w:tcPr>
          <w:p w14:paraId="03325F92" w14:textId="77777777" w:rsidR="006B2D02" w:rsidRPr="005F7EB0" w:rsidRDefault="006B2D02" w:rsidP="00914E0C">
            <w:pPr>
              <w:pStyle w:val="TAL"/>
            </w:pPr>
            <w:r w:rsidRPr="005F7EB0">
              <w:t>octet 4</w:t>
            </w:r>
          </w:p>
        </w:tc>
      </w:tr>
      <w:tr w:rsidR="006B2D02" w:rsidRPr="005F7EB0" w14:paraId="1C7C0B27" w14:textId="77777777" w:rsidTr="00914E0C">
        <w:trPr>
          <w:cantSplit/>
          <w:jc w:val="center"/>
        </w:trPr>
        <w:tc>
          <w:tcPr>
            <w:tcW w:w="708" w:type="dxa"/>
            <w:tcBorders>
              <w:top w:val="single" w:sz="6" w:space="0" w:color="auto"/>
              <w:left w:val="single" w:sz="6" w:space="0" w:color="auto"/>
            </w:tcBorders>
          </w:tcPr>
          <w:p w14:paraId="2E9C9A81" w14:textId="77777777" w:rsidR="006B2D02" w:rsidRPr="005F7EB0" w:rsidRDefault="006B2D02" w:rsidP="00914E0C">
            <w:pPr>
              <w:pStyle w:val="TAC"/>
            </w:pPr>
            <w:r w:rsidRPr="005F7EB0">
              <w:t>0</w:t>
            </w:r>
          </w:p>
        </w:tc>
        <w:tc>
          <w:tcPr>
            <w:tcW w:w="709" w:type="dxa"/>
            <w:tcBorders>
              <w:top w:val="single" w:sz="6" w:space="0" w:color="auto"/>
            </w:tcBorders>
          </w:tcPr>
          <w:p w14:paraId="48E01C6E" w14:textId="77777777" w:rsidR="006B2D02" w:rsidRPr="005F7EB0" w:rsidRDefault="006B2D02" w:rsidP="00914E0C">
            <w:pPr>
              <w:pStyle w:val="TAC"/>
            </w:pPr>
            <w:r w:rsidRPr="005F7EB0">
              <w:t>0</w:t>
            </w:r>
          </w:p>
        </w:tc>
        <w:tc>
          <w:tcPr>
            <w:tcW w:w="709" w:type="dxa"/>
            <w:tcBorders>
              <w:top w:val="single" w:sz="6" w:space="0" w:color="auto"/>
            </w:tcBorders>
          </w:tcPr>
          <w:p w14:paraId="58AF926F" w14:textId="77777777" w:rsidR="006B2D02" w:rsidRPr="005F7EB0" w:rsidRDefault="006B2D02" w:rsidP="00914E0C">
            <w:pPr>
              <w:pStyle w:val="TAC"/>
            </w:pPr>
            <w:r w:rsidRPr="005F7EB0">
              <w:t>0</w:t>
            </w:r>
          </w:p>
        </w:tc>
        <w:tc>
          <w:tcPr>
            <w:tcW w:w="709" w:type="dxa"/>
            <w:tcBorders>
              <w:top w:val="single" w:sz="6" w:space="0" w:color="auto"/>
            </w:tcBorders>
          </w:tcPr>
          <w:p w14:paraId="62918A6F" w14:textId="77777777" w:rsidR="006B2D02" w:rsidRPr="005F7EB0" w:rsidRDefault="006B2D02" w:rsidP="00914E0C">
            <w:pPr>
              <w:pStyle w:val="TAC"/>
            </w:pPr>
            <w:r w:rsidRPr="005F7EB0">
              <w:t>0</w:t>
            </w:r>
          </w:p>
        </w:tc>
        <w:tc>
          <w:tcPr>
            <w:tcW w:w="708" w:type="dxa"/>
            <w:tcBorders>
              <w:top w:val="single" w:sz="6" w:space="0" w:color="auto"/>
            </w:tcBorders>
          </w:tcPr>
          <w:p w14:paraId="0478A390" w14:textId="77777777" w:rsidR="006B2D02" w:rsidRPr="005F7EB0" w:rsidRDefault="006B2D02" w:rsidP="00914E0C">
            <w:pPr>
              <w:pStyle w:val="TAC"/>
            </w:pPr>
            <w:r w:rsidRPr="005F7EB0">
              <w:t>0</w:t>
            </w:r>
          </w:p>
        </w:tc>
        <w:tc>
          <w:tcPr>
            <w:tcW w:w="709" w:type="dxa"/>
            <w:tcBorders>
              <w:top w:val="single" w:sz="6" w:space="0" w:color="auto"/>
            </w:tcBorders>
          </w:tcPr>
          <w:p w14:paraId="2327799F" w14:textId="77777777" w:rsidR="006B2D02" w:rsidRPr="005F7EB0" w:rsidRDefault="006B2D02" w:rsidP="00914E0C">
            <w:pPr>
              <w:pStyle w:val="TAC"/>
            </w:pPr>
            <w:r w:rsidRPr="005F7EB0">
              <w:t>0</w:t>
            </w:r>
          </w:p>
        </w:tc>
        <w:tc>
          <w:tcPr>
            <w:tcW w:w="709" w:type="dxa"/>
            <w:tcBorders>
              <w:top w:val="single" w:sz="6" w:space="0" w:color="auto"/>
            </w:tcBorders>
          </w:tcPr>
          <w:p w14:paraId="3C7185FB" w14:textId="77777777" w:rsidR="006B2D02" w:rsidRPr="005F7EB0" w:rsidRDefault="006B2D02" w:rsidP="00914E0C">
            <w:pPr>
              <w:pStyle w:val="TAC"/>
            </w:pPr>
            <w:r w:rsidRPr="005F7EB0">
              <w:t>0</w:t>
            </w:r>
          </w:p>
        </w:tc>
        <w:tc>
          <w:tcPr>
            <w:tcW w:w="709" w:type="dxa"/>
            <w:tcBorders>
              <w:top w:val="single" w:sz="6" w:space="0" w:color="auto"/>
              <w:left w:val="nil"/>
              <w:right w:val="single" w:sz="6" w:space="0" w:color="auto"/>
            </w:tcBorders>
          </w:tcPr>
          <w:p w14:paraId="6A2DB104" w14:textId="77777777" w:rsidR="006B2D02" w:rsidRPr="005F7EB0" w:rsidRDefault="006B2D02" w:rsidP="00914E0C">
            <w:pPr>
              <w:pStyle w:val="TAC"/>
            </w:pPr>
            <w:r w:rsidRPr="005F7EB0">
              <w:t>0</w:t>
            </w:r>
          </w:p>
        </w:tc>
        <w:tc>
          <w:tcPr>
            <w:tcW w:w="1134" w:type="dxa"/>
          </w:tcPr>
          <w:p w14:paraId="75ECE78D" w14:textId="77777777" w:rsidR="006B2D02" w:rsidRPr="005F7EB0" w:rsidRDefault="006B2D02" w:rsidP="00914E0C">
            <w:pPr>
              <w:pStyle w:val="TAL"/>
            </w:pPr>
          </w:p>
        </w:tc>
      </w:tr>
      <w:tr w:rsidR="006B2D02" w:rsidRPr="005F7EB0" w14:paraId="4CA12210"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5DC4A59E" w14:textId="77777777" w:rsidR="006B2D02" w:rsidRPr="005F7EB0" w:rsidRDefault="006B2D02" w:rsidP="00914E0C">
            <w:pPr>
              <w:pStyle w:val="TAC"/>
            </w:pPr>
            <w:r w:rsidRPr="005F7EB0">
              <w:t>Spare</w:t>
            </w:r>
          </w:p>
        </w:tc>
        <w:tc>
          <w:tcPr>
            <w:tcW w:w="1134" w:type="dxa"/>
          </w:tcPr>
          <w:p w14:paraId="5C127F0E" w14:textId="77777777" w:rsidR="006B2D02" w:rsidRPr="005F7EB0" w:rsidRDefault="006B2D02" w:rsidP="00914E0C">
            <w:pPr>
              <w:pStyle w:val="TAL"/>
            </w:pPr>
            <w:r w:rsidRPr="005F7EB0">
              <w:t>octet 5* -34*</w:t>
            </w:r>
          </w:p>
        </w:tc>
      </w:tr>
    </w:tbl>
    <w:p w14:paraId="5CA4A1D1" w14:textId="77777777" w:rsidR="006B2D02" w:rsidRPr="003168A2" w:rsidRDefault="006B2D02" w:rsidP="006B2D02">
      <w:pPr>
        <w:pStyle w:val="TF"/>
      </w:pPr>
      <w:r>
        <w:t>Figure</w:t>
      </w:r>
      <w:r w:rsidRPr="003168A2">
        <w:t> </w:t>
      </w:r>
      <w:r>
        <w:t>9.11</w:t>
      </w:r>
      <w:r w:rsidRPr="003168A2">
        <w:t>.</w:t>
      </w:r>
      <w:r>
        <w:t>3.13</w:t>
      </w:r>
      <w:r w:rsidRPr="003168A2">
        <w:t xml:space="preserve">.1: </w:t>
      </w:r>
      <w:r>
        <w:t>Allowed PDU session</w:t>
      </w:r>
      <w:r w:rsidRPr="003168A2">
        <w:t xml:space="preserve"> </w:t>
      </w:r>
      <w:r>
        <w:t xml:space="preserve">status </w:t>
      </w:r>
      <w:r w:rsidRPr="003168A2">
        <w:t>information element</w:t>
      </w:r>
    </w:p>
    <w:p w14:paraId="32E0BF3F" w14:textId="77777777" w:rsidR="006B2D02" w:rsidRPr="003168A2" w:rsidRDefault="006B2D02" w:rsidP="006B2D02">
      <w:pPr>
        <w:pStyle w:val="TH"/>
      </w:pPr>
      <w:r>
        <w:t>Table</w:t>
      </w:r>
      <w:r w:rsidRPr="003168A2">
        <w:t> </w:t>
      </w:r>
      <w:r>
        <w:t>9.11</w:t>
      </w:r>
      <w:r w:rsidRPr="003168A2">
        <w:t>.</w:t>
      </w:r>
      <w:r>
        <w:t>3.1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0B9C0F8E"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3159213" w14:textId="77777777" w:rsidR="006B2D02" w:rsidRPr="005F7EB0" w:rsidRDefault="006B2D02" w:rsidP="00914E0C">
            <w:pPr>
              <w:pStyle w:val="TAL"/>
            </w:pPr>
            <w:r w:rsidRPr="005F7EB0">
              <w:t>PSI(x) shall be coded as follows:</w:t>
            </w:r>
          </w:p>
          <w:p w14:paraId="1D91D9F7" w14:textId="77777777" w:rsidR="006B2D02" w:rsidRPr="005F7EB0" w:rsidRDefault="006B2D02" w:rsidP="00914E0C">
            <w:pPr>
              <w:pStyle w:val="TAL"/>
            </w:pPr>
          </w:p>
          <w:p w14:paraId="7F63A454" w14:textId="77777777" w:rsidR="006B2D02" w:rsidRPr="005F7EB0" w:rsidRDefault="006B2D02" w:rsidP="00914E0C">
            <w:pPr>
              <w:pStyle w:val="TAL"/>
            </w:pPr>
            <w:r w:rsidRPr="005F7EB0">
              <w:t>PSI(0):</w:t>
            </w:r>
          </w:p>
          <w:p w14:paraId="2CA43549" w14:textId="77777777" w:rsidR="006B2D02" w:rsidRPr="005F7EB0" w:rsidRDefault="006B2D02" w:rsidP="00914E0C">
            <w:pPr>
              <w:pStyle w:val="TAL"/>
            </w:pPr>
            <w:r w:rsidRPr="005F7EB0">
              <w:t>Bit 1octet 3 is spare and shall be coded as zero.</w:t>
            </w:r>
          </w:p>
          <w:p w14:paraId="329CF448" w14:textId="77777777" w:rsidR="006B2D02" w:rsidRPr="005F7EB0" w:rsidRDefault="006B2D02" w:rsidP="00914E0C">
            <w:pPr>
              <w:pStyle w:val="TAL"/>
            </w:pPr>
          </w:p>
          <w:p w14:paraId="4A5441ED" w14:textId="77777777" w:rsidR="006B2D02" w:rsidRPr="005F7EB0" w:rsidRDefault="006B2D02" w:rsidP="00914E0C">
            <w:pPr>
              <w:pStyle w:val="TAL"/>
            </w:pPr>
            <w:r w:rsidRPr="005F7EB0">
              <w:t>PSI(1) – PSI(15):</w:t>
            </w:r>
          </w:p>
          <w:p w14:paraId="1D71FDC9" w14:textId="77777777" w:rsidR="006B2D02" w:rsidRPr="005F7EB0" w:rsidRDefault="006B2D02" w:rsidP="00914E0C">
            <w:pPr>
              <w:pStyle w:val="TAL"/>
            </w:pPr>
            <w:r w:rsidRPr="005F7EB0">
              <w:t>0</w:t>
            </w:r>
            <w:r w:rsidRPr="005F7EB0">
              <w:tab/>
              <w:t>indicates that the user-plane resources of corresponding PDU session is not allowed to be re-established over 3GPP access.</w:t>
            </w:r>
          </w:p>
          <w:p w14:paraId="3921D5F2" w14:textId="77777777" w:rsidR="006B2D02" w:rsidRPr="005F7EB0" w:rsidRDefault="006B2D02" w:rsidP="00914E0C">
            <w:pPr>
              <w:pStyle w:val="TAL"/>
            </w:pPr>
            <w:r w:rsidRPr="005F7EB0">
              <w:t>1</w:t>
            </w:r>
            <w:r w:rsidRPr="005F7EB0">
              <w:tab/>
              <w:t>indicates that the user-plane resources of corresponding PDU session can be re-established over 3GPP access.</w:t>
            </w:r>
          </w:p>
          <w:p w14:paraId="62197B28" w14:textId="77777777" w:rsidR="006B2D02" w:rsidRPr="005F7EB0" w:rsidRDefault="006B2D02" w:rsidP="00914E0C">
            <w:pPr>
              <w:pStyle w:val="TAL"/>
            </w:pPr>
          </w:p>
          <w:p w14:paraId="069689FF" w14:textId="77777777" w:rsidR="006B2D02" w:rsidRPr="005F7EB0" w:rsidRDefault="006B2D02" w:rsidP="00914E0C">
            <w:pPr>
              <w:pStyle w:val="TAL"/>
            </w:pPr>
            <w:r w:rsidRPr="005F7EB0">
              <w:rPr>
                <w:rFonts w:hint="eastAsia"/>
                <w:lang w:eastAsia="zh-CN"/>
              </w:rPr>
              <w:t xml:space="preserve">If </w:t>
            </w:r>
            <w:r w:rsidRPr="005F7EB0">
              <w:t xml:space="preserve">there is no PDU session </w:t>
            </w:r>
            <w:r w:rsidRPr="00666165">
              <w:t xml:space="preserve">for which the user-plane resources </w:t>
            </w:r>
            <w:r w:rsidRPr="005F7EB0">
              <w:t>can be re-established over 3GPP access, all bits in PSI(</w:t>
            </w:r>
            <w:r>
              <w:t>1</w:t>
            </w:r>
            <w:r w:rsidRPr="005F7EB0">
              <w:t>) – PSI(15) shall be coded as zero.</w:t>
            </w:r>
          </w:p>
          <w:p w14:paraId="5838B4A8" w14:textId="77777777" w:rsidR="006B2D02" w:rsidRPr="005F7EB0" w:rsidRDefault="006B2D02" w:rsidP="00914E0C">
            <w:pPr>
              <w:pStyle w:val="TAL"/>
            </w:pPr>
          </w:p>
          <w:p w14:paraId="127773A4" w14:textId="77777777" w:rsidR="006B2D02" w:rsidRPr="005F7EB0" w:rsidRDefault="006B2D02" w:rsidP="00914E0C">
            <w:pPr>
              <w:pStyle w:val="TAL"/>
            </w:pPr>
            <w:r w:rsidRPr="005F7EB0">
              <w:t>All bits in octet 5 to 34 are spare and shall be coded as zero, if the respective octet is included in the information element.</w:t>
            </w:r>
          </w:p>
        </w:tc>
      </w:tr>
    </w:tbl>
    <w:p w14:paraId="7D0D7E2B" w14:textId="77777777" w:rsidR="006B2D02" w:rsidRDefault="006B2D02" w:rsidP="006B2D02"/>
    <w:p w14:paraId="09AE31AF" w14:textId="77777777" w:rsidR="006B2D02" w:rsidRDefault="006B2D02" w:rsidP="006B2D02">
      <w:pPr>
        <w:pStyle w:val="Heading4"/>
      </w:pPr>
      <w:bookmarkStart w:id="6345" w:name="_Toc20233227"/>
      <w:bookmarkStart w:id="6346" w:name="_Toc27747352"/>
      <w:bookmarkStart w:id="6347" w:name="_Toc36213543"/>
      <w:bookmarkStart w:id="6348" w:name="_Toc36657720"/>
      <w:bookmarkStart w:id="6349" w:name="_Toc45287395"/>
      <w:bookmarkStart w:id="6350" w:name="_Toc51944387"/>
      <w:bookmarkStart w:id="6351" w:name="_Toc106697850"/>
      <w:r>
        <w:t>9.11.3.14</w:t>
      </w:r>
      <w:r>
        <w:tab/>
        <w:t>Authentication failure parameter</w:t>
      </w:r>
      <w:bookmarkEnd w:id="6345"/>
      <w:bookmarkEnd w:id="6346"/>
      <w:bookmarkEnd w:id="6347"/>
      <w:bookmarkEnd w:id="6348"/>
      <w:bookmarkEnd w:id="6349"/>
      <w:bookmarkEnd w:id="6350"/>
      <w:bookmarkEnd w:id="6351"/>
    </w:p>
    <w:p w14:paraId="7AB4B600" w14:textId="77777777" w:rsidR="006B2D02" w:rsidRPr="006B1A51" w:rsidRDefault="006B2D02" w:rsidP="006B2D02">
      <w:r w:rsidRPr="006B1A51">
        <w:t>See subclause 10.5.3.2.2 in 3GPP</w:t>
      </w:r>
      <w:r>
        <w:t> </w:t>
      </w:r>
      <w:r w:rsidRPr="006B1A51">
        <w:t>TS</w:t>
      </w:r>
      <w:r>
        <w:t> </w:t>
      </w:r>
      <w:r w:rsidRPr="006B1A51">
        <w:t>24.008</w:t>
      </w:r>
      <w:r>
        <w:t> </w:t>
      </w:r>
      <w:r w:rsidRPr="006B1A51">
        <w:t>[1</w:t>
      </w:r>
      <w:r>
        <w:t>2</w:t>
      </w:r>
      <w:r w:rsidRPr="006B1A51">
        <w:t>].</w:t>
      </w:r>
    </w:p>
    <w:p w14:paraId="01B71D62" w14:textId="77777777" w:rsidR="006B2D02" w:rsidRDefault="006B2D02" w:rsidP="006B2D02">
      <w:pPr>
        <w:pStyle w:val="Heading4"/>
      </w:pPr>
      <w:bookmarkStart w:id="6352" w:name="_Toc20233228"/>
      <w:bookmarkStart w:id="6353" w:name="_Toc27747353"/>
      <w:bookmarkStart w:id="6354" w:name="_Toc36213544"/>
      <w:bookmarkStart w:id="6355" w:name="_Toc36657721"/>
      <w:bookmarkStart w:id="6356" w:name="_Toc45287396"/>
      <w:bookmarkStart w:id="6357" w:name="_Toc51944388"/>
      <w:bookmarkStart w:id="6358" w:name="_Toc106697851"/>
      <w:r>
        <w:t>9.11.3.15</w:t>
      </w:r>
      <w:r w:rsidRPr="003168A2">
        <w:tab/>
        <w:t>Authentication parameter AUTN</w:t>
      </w:r>
      <w:bookmarkEnd w:id="6352"/>
      <w:bookmarkEnd w:id="6353"/>
      <w:bookmarkEnd w:id="6354"/>
      <w:bookmarkEnd w:id="6355"/>
      <w:bookmarkEnd w:id="6356"/>
      <w:bookmarkEnd w:id="6357"/>
      <w:bookmarkEnd w:id="6358"/>
    </w:p>
    <w:p w14:paraId="68EEE3FC" w14:textId="77777777" w:rsidR="006B2D02" w:rsidRPr="003168A2" w:rsidRDefault="006B2D02" w:rsidP="006B2D02">
      <w:r w:rsidRPr="003168A2">
        <w:t>See subclause 10.5.3.1.1 in 3GPP TS 24.008 [</w:t>
      </w:r>
      <w:r>
        <w:t>12</w:t>
      </w:r>
      <w:r w:rsidRPr="003168A2">
        <w:t>].</w:t>
      </w:r>
    </w:p>
    <w:p w14:paraId="2FAD1AE9" w14:textId="77777777" w:rsidR="006B2D02" w:rsidRDefault="006B2D02" w:rsidP="006B2D02">
      <w:pPr>
        <w:pStyle w:val="Heading4"/>
      </w:pPr>
      <w:bookmarkStart w:id="6359" w:name="_Toc20233229"/>
      <w:bookmarkStart w:id="6360" w:name="_Toc27747354"/>
      <w:bookmarkStart w:id="6361" w:name="_Toc36213545"/>
      <w:bookmarkStart w:id="6362" w:name="_Toc36657722"/>
      <w:bookmarkStart w:id="6363" w:name="_Toc45287397"/>
      <w:bookmarkStart w:id="6364" w:name="_Toc51944389"/>
      <w:bookmarkStart w:id="6365" w:name="_Toc106697852"/>
      <w:r>
        <w:t>9.11.3.16</w:t>
      </w:r>
      <w:r w:rsidRPr="003168A2">
        <w:tab/>
        <w:t>Authentication parameter RAND</w:t>
      </w:r>
      <w:bookmarkEnd w:id="6359"/>
      <w:bookmarkEnd w:id="6360"/>
      <w:bookmarkEnd w:id="6361"/>
      <w:bookmarkEnd w:id="6362"/>
      <w:bookmarkEnd w:id="6363"/>
      <w:bookmarkEnd w:id="6364"/>
      <w:bookmarkEnd w:id="6365"/>
    </w:p>
    <w:p w14:paraId="1EEE1764" w14:textId="77777777" w:rsidR="006B2D02" w:rsidRPr="003168A2" w:rsidRDefault="006B2D02" w:rsidP="006B2D02">
      <w:r w:rsidRPr="003168A2">
        <w:t>See subclause 10.5.3.1 in 3GPP TS 24.008 [</w:t>
      </w:r>
      <w:r>
        <w:t>12</w:t>
      </w:r>
      <w:r w:rsidRPr="003168A2">
        <w:t>].</w:t>
      </w:r>
    </w:p>
    <w:p w14:paraId="2F041A64" w14:textId="77777777" w:rsidR="006B2D02" w:rsidRDefault="006B2D02" w:rsidP="006B2D02">
      <w:pPr>
        <w:pStyle w:val="Heading4"/>
      </w:pPr>
      <w:bookmarkStart w:id="6366" w:name="_Toc20233230"/>
      <w:bookmarkStart w:id="6367" w:name="_Toc27747355"/>
      <w:bookmarkStart w:id="6368" w:name="_Toc36213546"/>
      <w:bookmarkStart w:id="6369" w:name="_Toc36657723"/>
      <w:bookmarkStart w:id="6370" w:name="_Toc45287398"/>
      <w:bookmarkStart w:id="6371" w:name="_Toc51944390"/>
      <w:bookmarkStart w:id="6372" w:name="_Toc106697853"/>
      <w:r>
        <w:t>9.11.3.17</w:t>
      </w:r>
      <w:r>
        <w:tab/>
      </w:r>
      <w:r w:rsidRPr="003168A2">
        <w:t xml:space="preserve">Authentication </w:t>
      </w:r>
      <w:r>
        <w:t xml:space="preserve">response </w:t>
      </w:r>
      <w:r w:rsidRPr="003168A2">
        <w:t>parameter</w:t>
      </w:r>
      <w:bookmarkEnd w:id="6366"/>
      <w:bookmarkEnd w:id="6367"/>
      <w:bookmarkEnd w:id="6368"/>
      <w:bookmarkEnd w:id="6369"/>
      <w:bookmarkEnd w:id="6370"/>
      <w:bookmarkEnd w:id="6371"/>
      <w:bookmarkEnd w:id="6372"/>
    </w:p>
    <w:p w14:paraId="4B75379C" w14:textId="77777777" w:rsidR="006B2D02" w:rsidRPr="003168A2" w:rsidRDefault="006B2D02" w:rsidP="006B2D02">
      <w:r w:rsidRPr="003168A2">
        <w:t>See subclause </w:t>
      </w:r>
      <w:r>
        <w:t>9</w:t>
      </w:r>
      <w:r w:rsidRPr="003168A2">
        <w:t>.</w:t>
      </w:r>
      <w:r>
        <w:t>9</w:t>
      </w:r>
      <w:r w:rsidRPr="003168A2">
        <w:t>.3.</w:t>
      </w:r>
      <w:r>
        <w:t>4</w:t>
      </w:r>
      <w:r w:rsidRPr="003168A2">
        <w:t xml:space="preserve"> in 3GPP TS 24.</w:t>
      </w:r>
      <w:r>
        <w:t>301</w:t>
      </w:r>
      <w:r w:rsidRPr="003168A2">
        <w:t> [</w:t>
      </w:r>
      <w:r>
        <w:t>15</w:t>
      </w:r>
      <w:r w:rsidRPr="003168A2">
        <w:t>].</w:t>
      </w:r>
    </w:p>
    <w:p w14:paraId="6AE327DF" w14:textId="77777777" w:rsidR="006B2D02" w:rsidRDefault="006B2D02" w:rsidP="006B2D02">
      <w:pPr>
        <w:pStyle w:val="Heading4"/>
      </w:pPr>
      <w:bookmarkStart w:id="6373" w:name="_Toc20233231"/>
      <w:bookmarkStart w:id="6374" w:name="_Toc27747356"/>
      <w:bookmarkStart w:id="6375" w:name="_Toc36213547"/>
      <w:bookmarkStart w:id="6376" w:name="_Toc36657724"/>
      <w:bookmarkStart w:id="6377" w:name="_Toc45287399"/>
      <w:bookmarkStart w:id="6378" w:name="_Toc51944391"/>
      <w:bookmarkStart w:id="6379" w:name="_Toc106697854"/>
      <w:r>
        <w:t>9.11.3.18</w:t>
      </w:r>
      <w:r>
        <w:tab/>
      </w:r>
      <w:r w:rsidRPr="00182662">
        <w:t>Configuration update indication</w:t>
      </w:r>
      <w:bookmarkEnd w:id="6373"/>
      <w:bookmarkEnd w:id="6374"/>
      <w:bookmarkEnd w:id="6375"/>
      <w:bookmarkEnd w:id="6376"/>
      <w:bookmarkEnd w:id="6377"/>
      <w:bookmarkEnd w:id="6378"/>
      <w:bookmarkEnd w:id="6379"/>
    </w:p>
    <w:p w14:paraId="277D8BCD" w14:textId="77777777" w:rsidR="006B2D02" w:rsidRDefault="006B2D02" w:rsidP="006B2D02">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668FFA2" w14:textId="77777777" w:rsidR="006B2D02" w:rsidRDefault="006B2D02" w:rsidP="006B2D02">
      <w:pPr>
        <w:rPr>
          <w:lang w:val="en-US"/>
        </w:rPr>
      </w:pPr>
      <w:r>
        <w:rPr>
          <w:lang w:val="en-US"/>
        </w:rPr>
        <w:t>The Configuration update indication information element is coded as shown in figure 9.11</w:t>
      </w:r>
      <w:r>
        <w:t>.3.18.1</w:t>
      </w:r>
      <w:r>
        <w:rPr>
          <w:lang w:val="en-US"/>
        </w:rPr>
        <w:t xml:space="preserve"> and table 9.11</w:t>
      </w:r>
      <w:r>
        <w:t>.3.18.1</w:t>
      </w:r>
      <w:r>
        <w:rPr>
          <w:lang w:val="en-US"/>
        </w:rPr>
        <w:t>.</w:t>
      </w:r>
    </w:p>
    <w:p w14:paraId="55239A41" w14:textId="77777777" w:rsidR="006B2D02" w:rsidRDefault="006B2D02" w:rsidP="006B2D02">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D547642" w14:textId="77777777" w:rsidTr="00914E0C">
        <w:trPr>
          <w:cantSplit/>
          <w:jc w:val="center"/>
        </w:trPr>
        <w:tc>
          <w:tcPr>
            <w:tcW w:w="709" w:type="dxa"/>
            <w:tcBorders>
              <w:top w:val="nil"/>
              <w:left w:val="nil"/>
              <w:bottom w:val="nil"/>
              <w:right w:val="nil"/>
            </w:tcBorders>
            <w:hideMark/>
          </w:tcPr>
          <w:p w14:paraId="51E1967D"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5657224F"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67CC15ED"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B720E26"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195949C"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6272DF1D"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BE64F7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7D82D40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F0C137D" w14:textId="77777777" w:rsidR="006B2D02" w:rsidRPr="005F7EB0" w:rsidRDefault="006B2D02" w:rsidP="00914E0C">
            <w:pPr>
              <w:pStyle w:val="TAL"/>
            </w:pPr>
          </w:p>
        </w:tc>
      </w:tr>
      <w:tr w:rsidR="006B2D02" w:rsidRPr="005F7EB0" w14:paraId="7A7B83C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C497F45" w14:textId="77777777" w:rsidR="006B2D02" w:rsidRPr="005F7EB0" w:rsidRDefault="006B2D02" w:rsidP="00914E0C">
            <w:pPr>
              <w:pStyle w:val="TAC"/>
            </w:pPr>
            <w:r w:rsidRPr="005F7EB0">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4AA443DF" w14:textId="77777777" w:rsidR="006B2D02" w:rsidRPr="005F7EB0" w:rsidRDefault="006B2D02" w:rsidP="00914E0C">
            <w:pPr>
              <w:pStyle w:val="TAC"/>
            </w:pPr>
            <w:r w:rsidRPr="005F7EB0">
              <w:t>0</w:t>
            </w:r>
          </w:p>
          <w:p w14:paraId="1ACC98A2"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608316E" w14:textId="77777777" w:rsidR="006B2D02" w:rsidRPr="005F7EB0" w:rsidRDefault="006B2D02" w:rsidP="00914E0C">
            <w:pPr>
              <w:pStyle w:val="TAC"/>
            </w:pPr>
            <w:r w:rsidRPr="005F7EB0">
              <w:t>0</w:t>
            </w:r>
          </w:p>
          <w:p w14:paraId="735D13BD"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4CB1E23" w14:textId="77777777" w:rsidR="006B2D02" w:rsidRPr="005F7EB0" w:rsidRDefault="006B2D02" w:rsidP="00914E0C">
            <w:pPr>
              <w:pStyle w:val="TAC"/>
            </w:pPr>
            <w:r w:rsidRPr="005F7EB0">
              <w:t>RED</w:t>
            </w:r>
          </w:p>
        </w:tc>
        <w:tc>
          <w:tcPr>
            <w:tcW w:w="709" w:type="dxa"/>
            <w:tcBorders>
              <w:top w:val="single" w:sz="4" w:space="0" w:color="auto"/>
              <w:left w:val="single" w:sz="4" w:space="0" w:color="auto"/>
              <w:bottom w:val="single" w:sz="4" w:space="0" w:color="auto"/>
              <w:right w:val="single" w:sz="4" w:space="0" w:color="auto"/>
            </w:tcBorders>
          </w:tcPr>
          <w:p w14:paraId="0F5014E3" w14:textId="77777777" w:rsidR="006B2D02" w:rsidRPr="005F7EB0" w:rsidRDefault="006B2D02" w:rsidP="00914E0C">
            <w:pPr>
              <w:pStyle w:val="TAC"/>
            </w:pPr>
            <w:r w:rsidRPr="005F7EB0">
              <w:t>ACK</w:t>
            </w:r>
          </w:p>
        </w:tc>
        <w:tc>
          <w:tcPr>
            <w:tcW w:w="1560" w:type="dxa"/>
            <w:tcBorders>
              <w:top w:val="nil"/>
              <w:left w:val="nil"/>
              <w:bottom w:val="nil"/>
              <w:right w:val="nil"/>
            </w:tcBorders>
            <w:hideMark/>
          </w:tcPr>
          <w:p w14:paraId="0E3DF8B9" w14:textId="77777777" w:rsidR="006B2D02" w:rsidRPr="005F7EB0" w:rsidRDefault="006B2D02" w:rsidP="00914E0C">
            <w:pPr>
              <w:pStyle w:val="TAL"/>
            </w:pPr>
            <w:r w:rsidRPr="005F7EB0">
              <w:t>octet 1</w:t>
            </w:r>
          </w:p>
        </w:tc>
      </w:tr>
    </w:tbl>
    <w:p w14:paraId="6F7B80CC" w14:textId="77777777" w:rsidR="006B2D02" w:rsidRPr="00BD0557" w:rsidRDefault="006B2D02" w:rsidP="006B2D02">
      <w:pPr>
        <w:pStyle w:val="TF"/>
      </w:pPr>
      <w:r w:rsidRPr="00BD0557">
        <w:t>Figure </w:t>
      </w:r>
      <w:r>
        <w:t>9.11</w:t>
      </w:r>
      <w:r w:rsidRPr="00BD0557">
        <w:t>.</w:t>
      </w:r>
      <w:r>
        <w:t>3.18</w:t>
      </w:r>
      <w:r w:rsidRPr="00BD0557">
        <w:t>.1: Configuration update indication</w:t>
      </w:r>
    </w:p>
    <w:p w14:paraId="7008F6BC" w14:textId="77777777" w:rsidR="006B2D02" w:rsidRDefault="006B2D02" w:rsidP="006B2D02">
      <w:pPr>
        <w:pStyle w:val="TH"/>
      </w:pPr>
      <w:r>
        <w:t>Table</w:t>
      </w:r>
      <w:r w:rsidRPr="003168A2">
        <w:t> </w:t>
      </w:r>
      <w:r>
        <w:t>9.11.3.18.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33F3A5DE"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22EE8867" w14:textId="77777777" w:rsidR="006B2D02" w:rsidRPr="005F7EB0" w:rsidRDefault="006B2D02" w:rsidP="00914E0C">
            <w:pPr>
              <w:pStyle w:val="TAL"/>
            </w:pPr>
            <w:r w:rsidRPr="005F7EB0">
              <w:t>Acknowledgement (ACK) (octet 1, bit 1)</w:t>
            </w:r>
          </w:p>
        </w:tc>
      </w:tr>
      <w:tr w:rsidR="006B2D02" w:rsidRPr="005F7EB0" w14:paraId="1A779451"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252F164F" w14:textId="77777777" w:rsidR="006B2D02" w:rsidRPr="005F7EB0" w:rsidRDefault="006B2D02" w:rsidP="00914E0C">
            <w:pPr>
              <w:pStyle w:val="TAL"/>
            </w:pPr>
            <w:r w:rsidRPr="005F7EB0">
              <w:t>Bit</w:t>
            </w:r>
          </w:p>
        </w:tc>
      </w:tr>
      <w:tr w:rsidR="006B2D02" w:rsidRPr="005F7EB0" w14:paraId="2C47CD67" w14:textId="77777777" w:rsidTr="00914E0C">
        <w:trPr>
          <w:cantSplit/>
          <w:jc w:val="center"/>
        </w:trPr>
        <w:tc>
          <w:tcPr>
            <w:tcW w:w="284" w:type="dxa"/>
            <w:tcBorders>
              <w:top w:val="nil"/>
              <w:left w:val="single" w:sz="4" w:space="0" w:color="auto"/>
              <w:bottom w:val="nil"/>
              <w:right w:val="nil"/>
            </w:tcBorders>
            <w:hideMark/>
          </w:tcPr>
          <w:p w14:paraId="7881A311"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2059B37F" w14:textId="77777777" w:rsidR="006B2D02" w:rsidRPr="005F7EB0" w:rsidRDefault="006B2D02" w:rsidP="00914E0C">
            <w:pPr>
              <w:pStyle w:val="TAL"/>
            </w:pPr>
          </w:p>
        </w:tc>
      </w:tr>
      <w:tr w:rsidR="006B2D02" w:rsidRPr="005F7EB0" w14:paraId="61F2CDDD" w14:textId="77777777" w:rsidTr="00914E0C">
        <w:trPr>
          <w:cantSplit/>
          <w:jc w:val="center"/>
        </w:trPr>
        <w:tc>
          <w:tcPr>
            <w:tcW w:w="284" w:type="dxa"/>
            <w:tcBorders>
              <w:top w:val="nil"/>
              <w:left w:val="single" w:sz="4" w:space="0" w:color="auto"/>
              <w:bottom w:val="nil"/>
              <w:right w:val="nil"/>
            </w:tcBorders>
            <w:hideMark/>
          </w:tcPr>
          <w:p w14:paraId="599FC015"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6098D366" w14:textId="77777777" w:rsidR="006B2D02" w:rsidRPr="005F7EB0" w:rsidRDefault="006B2D02" w:rsidP="00914E0C">
            <w:pPr>
              <w:pStyle w:val="TAL"/>
            </w:pPr>
            <w:r w:rsidRPr="005F7EB0">
              <w:t>acknowledgement not requested</w:t>
            </w:r>
          </w:p>
        </w:tc>
      </w:tr>
      <w:tr w:rsidR="006B2D02" w:rsidRPr="005F7EB0" w14:paraId="4031AFD2" w14:textId="77777777" w:rsidTr="00914E0C">
        <w:trPr>
          <w:cantSplit/>
          <w:jc w:val="center"/>
        </w:trPr>
        <w:tc>
          <w:tcPr>
            <w:tcW w:w="284" w:type="dxa"/>
            <w:tcBorders>
              <w:top w:val="nil"/>
              <w:left w:val="single" w:sz="4" w:space="0" w:color="auto"/>
              <w:bottom w:val="nil"/>
              <w:right w:val="nil"/>
            </w:tcBorders>
            <w:hideMark/>
          </w:tcPr>
          <w:p w14:paraId="3AD08102"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6BF20EE1" w14:textId="77777777" w:rsidR="006B2D02" w:rsidRPr="005F7EB0" w:rsidRDefault="006B2D02" w:rsidP="00914E0C">
            <w:pPr>
              <w:pStyle w:val="TAL"/>
            </w:pPr>
            <w:r w:rsidRPr="005F7EB0">
              <w:t>acknowledgement requested</w:t>
            </w:r>
          </w:p>
        </w:tc>
      </w:tr>
      <w:tr w:rsidR="006B2D02" w:rsidRPr="005F7EB0" w14:paraId="4A1E01AF" w14:textId="77777777" w:rsidTr="00914E0C">
        <w:trPr>
          <w:cantSplit/>
          <w:jc w:val="center"/>
        </w:trPr>
        <w:tc>
          <w:tcPr>
            <w:tcW w:w="284" w:type="dxa"/>
            <w:tcBorders>
              <w:top w:val="nil"/>
              <w:left w:val="single" w:sz="4" w:space="0" w:color="auto"/>
              <w:bottom w:val="nil"/>
              <w:right w:val="nil"/>
            </w:tcBorders>
          </w:tcPr>
          <w:p w14:paraId="4D32DC49" w14:textId="77777777" w:rsidR="006B2D02" w:rsidRPr="005F7EB0" w:rsidRDefault="006B2D02" w:rsidP="00914E0C"/>
        </w:tc>
        <w:tc>
          <w:tcPr>
            <w:tcW w:w="6803" w:type="dxa"/>
            <w:tcBorders>
              <w:top w:val="nil"/>
              <w:left w:val="nil"/>
              <w:bottom w:val="nil"/>
              <w:right w:val="single" w:sz="4" w:space="0" w:color="auto"/>
            </w:tcBorders>
          </w:tcPr>
          <w:p w14:paraId="3339C3EC" w14:textId="77777777" w:rsidR="006B2D02" w:rsidRPr="005F7EB0" w:rsidRDefault="006B2D02" w:rsidP="00914E0C"/>
        </w:tc>
      </w:tr>
      <w:tr w:rsidR="006B2D02" w:rsidRPr="005F7EB0" w14:paraId="5F8E6019" w14:textId="77777777" w:rsidTr="00914E0C">
        <w:trPr>
          <w:cantSplit/>
          <w:jc w:val="center"/>
        </w:trPr>
        <w:tc>
          <w:tcPr>
            <w:tcW w:w="7087" w:type="dxa"/>
            <w:gridSpan w:val="2"/>
            <w:tcBorders>
              <w:top w:val="nil"/>
              <w:left w:val="single" w:sz="4" w:space="0" w:color="auto"/>
              <w:bottom w:val="nil"/>
              <w:right w:val="single" w:sz="4" w:space="0" w:color="auto"/>
            </w:tcBorders>
          </w:tcPr>
          <w:p w14:paraId="7C338551" w14:textId="77777777" w:rsidR="006B2D02" w:rsidRPr="005F7EB0" w:rsidRDefault="006B2D02" w:rsidP="00914E0C">
            <w:pPr>
              <w:pStyle w:val="TAL"/>
            </w:pPr>
            <w:r w:rsidRPr="005F7EB0">
              <w:t>Registration requested (RED) (octet 1, bit 2)</w:t>
            </w:r>
          </w:p>
        </w:tc>
      </w:tr>
      <w:tr w:rsidR="006B2D02" w:rsidRPr="005F7EB0" w14:paraId="2A8D861D"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740979AB" w14:textId="77777777" w:rsidR="006B2D02" w:rsidRPr="005F7EB0" w:rsidRDefault="006B2D02" w:rsidP="00914E0C">
            <w:pPr>
              <w:pStyle w:val="TAL"/>
            </w:pPr>
            <w:r w:rsidRPr="005F7EB0">
              <w:t>Bit</w:t>
            </w:r>
          </w:p>
        </w:tc>
      </w:tr>
      <w:tr w:rsidR="006B2D02" w:rsidRPr="005F7EB0" w14:paraId="217F6510" w14:textId="77777777" w:rsidTr="00914E0C">
        <w:trPr>
          <w:cantSplit/>
          <w:jc w:val="center"/>
        </w:trPr>
        <w:tc>
          <w:tcPr>
            <w:tcW w:w="284" w:type="dxa"/>
            <w:tcBorders>
              <w:top w:val="nil"/>
              <w:left w:val="single" w:sz="4" w:space="0" w:color="auto"/>
              <w:bottom w:val="nil"/>
              <w:right w:val="nil"/>
            </w:tcBorders>
            <w:hideMark/>
          </w:tcPr>
          <w:p w14:paraId="125EDD15" w14:textId="77777777" w:rsidR="006B2D02" w:rsidRPr="005F7EB0" w:rsidRDefault="006B2D02" w:rsidP="00914E0C">
            <w:pPr>
              <w:pStyle w:val="TAH"/>
            </w:pPr>
            <w:r w:rsidRPr="005F7EB0">
              <w:t>2</w:t>
            </w:r>
          </w:p>
        </w:tc>
        <w:tc>
          <w:tcPr>
            <w:tcW w:w="6803" w:type="dxa"/>
            <w:tcBorders>
              <w:top w:val="nil"/>
              <w:left w:val="nil"/>
              <w:bottom w:val="nil"/>
              <w:right w:val="single" w:sz="4" w:space="0" w:color="auto"/>
            </w:tcBorders>
          </w:tcPr>
          <w:p w14:paraId="5C541A3C" w14:textId="77777777" w:rsidR="006B2D02" w:rsidRPr="005F7EB0" w:rsidRDefault="006B2D02" w:rsidP="00914E0C"/>
        </w:tc>
      </w:tr>
      <w:tr w:rsidR="006B2D02" w:rsidRPr="005F7EB0" w14:paraId="7BA4ADFE" w14:textId="77777777" w:rsidTr="00914E0C">
        <w:trPr>
          <w:cantSplit/>
          <w:jc w:val="center"/>
        </w:trPr>
        <w:tc>
          <w:tcPr>
            <w:tcW w:w="284" w:type="dxa"/>
            <w:tcBorders>
              <w:top w:val="nil"/>
              <w:left w:val="single" w:sz="4" w:space="0" w:color="auto"/>
              <w:bottom w:val="nil"/>
              <w:right w:val="nil"/>
            </w:tcBorders>
            <w:hideMark/>
          </w:tcPr>
          <w:p w14:paraId="2F54D48E" w14:textId="77777777" w:rsidR="006B2D02" w:rsidRPr="005F7EB0" w:rsidRDefault="006B2D02" w:rsidP="00914E0C">
            <w:pPr>
              <w:pStyle w:val="TAL"/>
            </w:pPr>
            <w:r w:rsidRPr="005F7EB0">
              <w:t>0</w:t>
            </w:r>
          </w:p>
        </w:tc>
        <w:tc>
          <w:tcPr>
            <w:tcW w:w="6803" w:type="dxa"/>
            <w:tcBorders>
              <w:top w:val="nil"/>
              <w:left w:val="nil"/>
              <w:bottom w:val="nil"/>
              <w:right w:val="single" w:sz="4" w:space="0" w:color="auto"/>
            </w:tcBorders>
          </w:tcPr>
          <w:p w14:paraId="646B18D6" w14:textId="77777777" w:rsidR="006B2D02" w:rsidRPr="005F7EB0" w:rsidRDefault="006B2D02" w:rsidP="00914E0C">
            <w:pPr>
              <w:pStyle w:val="TAL"/>
            </w:pPr>
            <w:r w:rsidRPr="005F7EB0">
              <w:t>registration not requested</w:t>
            </w:r>
          </w:p>
        </w:tc>
      </w:tr>
      <w:tr w:rsidR="006B2D02" w:rsidRPr="005F7EB0" w14:paraId="7A7241A3" w14:textId="77777777" w:rsidTr="00914E0C">
        <w:trPr>
          <w:cantSplit/>
          <w:jc w:val="center"/>
        </w:trPr>
        <w:tc>
          <w:tcPr>
            <w:tcW w:w="284" w:type="dxa"/>
            <w:tcBorders>
              <w:top w:val="nil"/>
              <w:left w:val="single" w:sz="4" w:space="0" w:color="auto"/>
              <w:bottom w:val="nil"/>
              <w:right w:val="nil"/>
            </w:tcBorders>
            <w:hideMark/>
          </w:tcPr>
          <w:p w14:paraId="77B3EAD2" w14:textId="77777777" w:rsidR="006B2D02" w:rsidRPr="005F7EB0" w:rsidRDefault="006B2D02" w:rsidP="00914E0C">
            <w:pPr>
              <w:pStyle w:val="TAL"/>
            </w:pPr>
            <w:r w:rsidRPr="005F7EB0">
              <w:t>1</w:t>
            </w:r>
          </w:p>
        </w:tc>
        <w:tc>
          <w:tcPr>
            <w:tcW w:w="6803" w:type="dxa"/>
            <w:tcBorders>
              <w:top w:val="nil"/>
              <w:left w:val="nil"/>
              <w:bottom w:val="nil"/>
              <w:right w:val="single" w:sz="4" w:space="0" w:color="auto"/>
            </w:tcBorders>
          </w:tcPr>
          <w:p w14:paraId="4C447CBD" w14:textId="77777777" w:rsidR="006B2D02" w:rsidRPr="005F7EB0" w:rsidRDefault="006B2D02" w:rsidP="00914E0C">
            <w:pPr>
              <w:pStyle w:val="TAL"/>
            </w:pPr>
            <w:r w:rsidRPr="005F7EB0">
              <w:t>registration requested</w:t>
            </w:r>
          </w:p>
        </w:tc>
      </w:tr>
      <w:tr w:rsidR="006B2D02" w:rsidRPr="005F7EB0" w14:paraId="0247E00A" w14:textId="77777777" w:rsidTr="00914E0C">
        <w:trPr>
          <w:cantSplit/>
          <w:jc w:val="center"/>
        </w:trPr>
        <w:tc>
          <w:tcPr>
            <w:tcW w:w="7087" w:type="dxa"/>
            <w:gridSpan w:val="2"/>
            <w:tcBorders>
              <w:top w:val="nil"/>
              <w:left w:val="single" w:sz="4" w:space="0" w:color="auto"/>
              <w:bottom w:val="nil"/>
              <w:right w:val="single" w:sz="4" w:space="0" w:color="auto"/>
            </w:tcBorders>
          </w:tcPr>
          <w:p w14:paraId="0C4D0866" w14:textId="77777777" w:rsidR="006B2D02" w:rsidRPr="005F7EB0" w:rsidRDefault="006B2D02" w:rsidP="00914E0C">
            <w:pPr>
              <w:pStyle w:val="TAL"/>
            </w:pPr>
          </w:p>
        </w:tc>
      </w:tr>
      <w:tr w:rsidR="006B2D02" w:rsidRPr="005F7EB0" w14:paraId="04F69239"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1A6A8ED7" w14:textId="77777777" w:rsidR="006B2D02" w:rsidRPr="005F7EB0" w:rsidRDefault="006B2D02" w:rsidP="00914E0C">
            <w:pPr>
              <w:pStyle w:val="TAL"/>
            </w:pPr>
            <w:r w:rsidRPr="005F7EB0">
              <w:t>Bits 3 and 4 are spare and shall be coded as zero,</w:t>
            </w:r>
          </w:p>
        </w:tc>
      </w:tr>
    </w:tbl>
    <w:p w14:paraId="02543D19" w14:textId="77777777" w:rsidR="006B2D02" w:rsidRDefault="006B2D02" w:rsidP="006B2D02"/>
    <w:p w14:paraId="74B897E2" w14:textId="77777777" w:rsidR="006B2D02" w:rsidRPr="008E342A" w:rsidRDefault="006B2D02" w:rsidP="006B2D02">
      <w:pPr>
        <w:pStyle w:val="Heading4"/>
      </w:pPr>
      <w:bookmarkStart w:id="6380" w:name="_Toc27747357"/>
      <w:bookmarkStart w:id="6381" w:name="_Toc36213548"/>
      <w:bookmarkStart w:id="6382" w:name="_Toc36657725"/>
      <w:bookmarkStart w:id="6383" w:name="_Toc45287400"/>
      <w:bookmarkStart w:id="6384" w:name="_Toc51944392"/>
      <w:bookmarkStart w:id="6385" w:name="_Toc106697855"/>
      <w:bookmarkStart w:id="6386" w:name="_Toc20233232"/>
      <w:r>
        <w:t>9.11.3.18A</w:t>
      </w:r>
      <w:r w:rsidRPr="008E342A">
        <w:tab/>
        <w:t>CAG information list</w:t>
      </w:r>
      <w:bookmarkEnd w:id="6380"/>
      <w:bookmarkEnd w:id="6381"/>
      <w:bookmarkEnd w:id="6382"/>
      <w:bookmarkEnd w:id="6383"/>
      <w:bookmarkEnd w:id="6384"/>
      <w:bookmarkEnd w:id="6385"/>
    </w:p>
    <w:p w14:paraId="68A7B4F5" w14:textId="77777777" w:rsidR="006B2D02" w:rsidRPr="008E342A" w:rsidRDefault="006B2D02" w:rsidP="006B2D02">
      <w:r w:rsidRPr="008E342A">
        <w:t>The purpose of the CAG information list information element is to provide "CAG information list" or to delete the "CAG information list" at the UE.</w:t>
      </w:r>
    </w:p>
    <w:p w14:paraId="04D61584" w14:textId="77777777" w:rsidR="006B2D02" w:rsidRPr="008E342A" w:rsidRDefault="006B2D02" w:rsidP="006B2D02">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24041BC2" w14:textId="77777777" w:rsidR="006B2D02" w:rsidRPr="008E342A" w:rsidRDefault="006B2D02" w:rsidP="006B2D02">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B2D02" w:rsidRPr="008E342A" w14:paraId="2BD13CE6" w14:textId="77777777" w:rsidTr="00914E0C">
        <w:trPr>
          <w:cantSplit/>
          <w:jc w:val="center"/>
        </w:trPr>
        <w:tc>
          <w:tcPr>
            <w:tcW w:w="709" w:type="dxa"/>
            <w:tcBorders>
              <w:bottom w:val="single" w:sz="6" w:space="0" w:color="auto"/>
            </w:tcBorders>
          </w:tcPr>
          <w:p w14:paraId="4CA99ACC" w14:textId="77777777" w:rsidR="006B2D02" w:rsidRPr="008E342A" w:rsidRDefault="006B2D02" w:rsidP="00914E0C">
            <w:pPr>
              <w:pStyle w:val="TAC"/>
            </w:pPr>
            <w:r w:rsidRPr="008E342A">
              <w:t>8</w:t>
            </w:r>
          </w:p>
        </w:tc>
        <w:tc>
          <w:tcPr>
            <w:tcW w:w="709" w:type="dxa"/>
            <w:tcBorders>
              <w:bottom w:val="single" w:sz="6" w:space="0" w:color="auto"/>
            </w:tcBorders>
          </w:tcPr>
          <w:p w14:paraId="21A45C3A" w14:textId="77777777" w:rsidR="006B2D02" w:rsidRPr="008E342A" w:rsidRDefault="006B2D02" w:rsidP="00914E0C">
            <w:pPr>
              <w:pStyle w:val="TAC"/>
            </w:pPr>
            <w:r w:rsidRPr="008E342A">
              <w:t>7</w:t>
            </w:r>
          </w:p>
        </w:tc>
        <w:tc>
          <w:tcPr>
            <w:tcW w:w="709" w:type="dxa"/>
            <w:tcBorders>
              <w:bottom w:val="single" w:sz="6" w:space="0" w:color="auto"/>
            </w:tcBorders>
          </w:tcPr>
          <w:p w14:paraId="3972E7ED" w14:textId="77777777" w:rsidR="006B2D02" w:rsidRPr="008E342A" w:rsidRDefault="006B2D02" w:rsidP="00914E0C">
            <w:pPr>
              <w:pStyle w:val="TAC"/>
            </w:pPr>
            <w:r w:rsidRPr="008E342A">
              <w:t>6</w:t>
            </w:r>
          </w:p>
        </w:tc>
        <w:tc>
          <w:tcPr>
            <w:tcW w:w="709" w:type="dxa"/>
            <w:tcBorders>
              <w:bottom w:val="single" w:sz="6" w:space="0" w:color="auto"/>
            </w:tcBorders>
          </w:tcPr>
          <w:p w14:paraId="0838342F" w14:textId="77777777" w:rsidR="006B2D02" w:rsidRPr="008E342A" w:rsidRDefault="006B2D02" w:rsidP="00914E0C">
            <w:pPr>
              <w:pStyle w:val="TAC"/>
            </w:pPr>
            <w:r w:rsidRPr="008E342A">
              <w:t>5</w:t>
            </w:r>
          </w:p>
        </w:tc>
        <w:tc>
          <w:tcPr>
            <w:tcW w:w="709" w:type="dxa"/>
            <w:tcBorders>
              <w:bottom w:val="single" w:sz="6" w:space="0" w:color="auto"/>
            </w:tcBorders>
          </w:tcPr>
          <w:p w14:paraId="6F36B4AE" w14:textId="77777777" w:rsidR="006B2D02" w:rsidRPr="008E342A" w:rsidRDefault="006B2D02" w:rsidP="00914E0C">
            <w:pPr>
              <w:pStyle w:val="TAC"/>
            </w:pPr>
            <w:r w:rsidRPr="008E342A">
              <w:t>4</w:t>
            </w:r>
          </w:p>
        </w:tc>
        <w:tc>
          <w:tcPr>
            <w:tcW w:w="709" w:type="dxa"/>
            <w:tcBorders>
              <w:bottom w:val="single" w:sz="6" w:space="0" w:color="auto"/>
            </w:tcBorders>
          </w:tcPr>
          <w:p w14:paraId="20BE6D9A" w14:textId="77777777" w:rsidR="006B2D02" w:rsidRPr="008E342A" w:rsidRDefault="006B2D02" w:rsidP="00914E0C">
            <w:pPr>
              <w:pStyle w:val="TAC"/>
            </w:pPr>
            <w:r w:rsidRPr="008E342A">
              <w:t>3</w:t>
            </w:r>
          </w:p>
        </w:tc>
        <w:tc>
          <w:tcPr>
            <w:tcW w:w="710" w:type="dxa"/>
            <w:tcBorders>
              <w:bottom w:val="single" w:sz="6" w:space="0" w:color="auto"/>
            </w:tcBorders>
          </w:tcPr>
          <w:p w14:paraId="447F601F" w14:textId="77777777" w:rsidR="006B2D02" w:rsidRPr="008E342A" w:rsidRDefault="006B2D02" w:rsidP="00914E0C">
            <w:pPr>
              <w:pStyle w:val="TAC"/>
            </w:pPr>
            <w:r w:rsidRPr="008E342A">
              <w:t>2</w:t>
            </w:r>
          </w:p>
        </w:tc>
        <w:tc>
          <w:tcPr>
            <w:tcW w:w="710" w:type="dxa"/>
            <w:tcBorders>
              <w:bottom w:val="single" w:sz="6" w:space="0" w:color="auto"/>
            </w:tcBorders>
          </w:tcPr>
          <w:p w14:paraId="6597616C" w14:textId="77777777" w:rsidR="006B2D02" w:rsidRPr="008E342A" w:rsidRDefault="006B2D02" w:rsidP="00914E0C">
            <w:pPr>
              <w:pStyle w:val="TAC"/>
            </w:pPr>
            <w:r w:rsidRPr="008E342A">
              <w:t>1</w:t>
            </w:r>
          </w:p>
        </w:tc>
        <w:tc>
          <w:tcPr>
            <w:tcW w:w="1346" w:type="dxa"/>
          </w:tcPr>
          <w:p w14:paraId="7B81561B" w14:textId="77777777" w:rsidR="006B2D02" w:rsidRPr="008E342A" w:rsidRDefault="006B2D02" w:rsidP="00914E0C">
            <w:pPr>
              <w:pStyle w:val="TAC"/>
            </w:pPr>
          </w:p>
        </w:tc>
      </w:tr>
      <w:tr w:rsidR="006B2D02" w:rsidRPr="008E342A" w14:paraId="1664322D"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151A1D66" w14:textId="77777777" w:rsidR="006B2D02" w:rsidRPr="008E342A" w:rsidRDefault="006B2D02" w:rsidP="00914E0C">
            <w:pPr>
              <w:pStyle w:val="TAC"/>
            </w:pPr>
            <w:r w:rsidRPr="008E342A">
              <w:t xml:space="preserve">CAG information </w:t>
            </w:r>
            <w:r>
              <w:t xml:space="preserve">list </w:t>
            </w:r>
            <w:r w:rsidRPr="008E342A">
              <w:t>IEI</w:t>
            </w:r>
          </w:p>
        </w:tc>
        <w:tc>
          <w:tcPr>
            <w:tcW w:w="1346" w:type="dxa"/>
          </w:tcPr>
          <w:p w14:paraId="25E67D5D" w14:textId="77777777" w:rsidR="006B2D02" w:rsidRPr="008E342A" w:rsidRDefault="006B2D02" w:rsidP="00914E0C">
            <w:pPr>
              <w:pStyle w:val="TAL"/>
            </w:pPr>
            <w:r w:rsidRPr="008E342A">
              <w:t>octet 1</w:t>
            </w:r>
          </w:p>
        </w:tc>
      </w:tr>
      <w:tr w:rsidR="006B2D02" w:rsidRPr="008E342A" w14:paraId="4969A6FE"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1CE5B693" w14:textId="77777777" w:rsidR="006B2D02" w:rsidRPr="008E342A" w:rsidRDefault="006B2D02" w:rsidP="00914E0C">
            <w:pPr>
              <w:pStyle w:val="TAC"/>
            </w:pPr>
          </w:p>
          <w:p w14:paraId="3399F128" w14:textId="77777777" w:rsidR="006B2D02" w:rsidRPr="008E342A" w:rsidRDefault="006B2D02" w:rsidP="00914E0C">
            <w:pPr>
              <w:pStyle w:val="TAC"/>
            </w:pPr>
            <w:r w:rsidRPr="008E342A">
              <w:t xml:space="preserve">Length of CAG information </w:t>
            </w:r>
            <w:r>
              <w:t xml:space="preserve">list </w:t>
            </w:r>
            <w:r w:rsidRPr="008E342A">
              <w:t>contents</w:t>
            </w:r>
          </w:p>
          <w:p w14:paraId="33C55782" w14:textId="77777777" w:rsidR="006B2D02" w:rsidRPr="008E342A" w:rsidRDefault="006B2D02" w:rsidP="00914E0C">
            <w:pPr>
              <w:pStyle w:val="TAC"/>
            </w:pPr>
          </w:p>
        </w:tc>
        <w:tc>
          <w:tcPr>
            <w:tcW w:w="1346" w:type="dxa"/>
          </w:tcPr>
          <w:p w14:paraId="34BAF71C" w14:textId="77777777" w:rsidR="006B2D02" w:rsidRPr="008E342A" w:rsidRDefault="006B2D02" w:rsidP="00914E0C">
            <w:pPr>
              <w:pStyle w:val="TAL"/>
            </w:pPr>
            <w:r w:rsidRPr="008E342A">
              <w:t>octet 2</w:t>
            </w:r>
          </w:p>
          <w:p w14:paraId="03A6C1B2" w14:textId="77777777" w:rsidR="006B2D02" w:rsidRPr="008E342A" w:rsidRDefault="006B2D02" w:rsidP="00914E0C">
            <w:pPr>
              <w:pStyle w:val="TAL"/>
            </w:pPr>
          </w:p>
          <w:p w14:paraId="2F6178F2" w14:textId="77777777" w:rsidR="006B2D02" w:rsidRPr="008E342A" w:rsidRDefault="006B2D02" w:rsidP="00914E0C">
            <w:pPr>
              <w:pStyle w:val="TAL"/>
            </w:pPr>
            <w:r w:rsidRPr="008E342A">
              <w:t>octet 3</w:t>
            </w:r>
          </w:p>
        </w:tc>
      </w:tr>
      <w:tr w:rsidR="006B2D02" w:rsidRPr="008E342A" w14:paraId="3D1FB9AA"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75383842" w14:textId="77777777" w:rsidR="006B2D02" w:rsidRPr="008E342A" w:rsidRDefault="006B2D02" w:rsidP="00914E0C">
            <w:pPr>
              <w:pStyle w:val="TAC"/>
            </w:pPr>
          </w:p>
          <w:p w14:paraId="08D341F4" w14:textId="77777777" w:rsidR="006B2D02" w:rsidRPr="008E342A" w:rsidRDefault="006B2D02" w:rsidP="00914E0C">
            <w:pPr>
              <w:pStyle w:val="TAC"/>
            </w:pPr>
            <w:r>
              <w:t>Entry 1</w:t>
            </w:r>
          </w:p>
        </w:tc>
        <w:tc>
          <w:tcPr>
            <w:tcW w:w="1346" w:type="dxa"/>
          </w:tcPr>
          <w:p w14:paraId="2B95D86D" w14:textId="77777777" w:rsidR="006B2D02" w:rsidRPr="008E342A" w:rsidRDefault="006B2D02" w:rsidP="00914E0C">
            <w:pPr>
              <w:pStyle w:val="TAL"/>
            </w:pPr>
            <w:r w:rsidRPr="008E342A">
              <w:t>octet 4*</w:t>
            </w:r>
          </w:p>
          <w:p w14:paraId="2E9C9C93" w14:textId="77777777" w:rsidR="006B2D02" w:rsidRPr="008E342A" w:rsidRDefault="006B2D02" w:rsidP="00914E0C">
            <w:pPr>
              <w:pStyle w:val="TAL"/>
            </w:pPr>
          </w:p>
          <w:p w14:paraId="492F781D" w14:textId="77777777" w:rsidR="006B2D02" w:rsidRPr="008E342A" w:rsidRDefault="006B2D02" w:rsidP="00914E0C">
            <w:pPr>
              <w:pStyle w:val="TAL"/>
            </w:pPr>
            <w:r w:rsidRPr="008E342A">
              <w:t>octet a*</w:t>
            </w:r>
          </w:p>
        </w:tc>
      </w:tr>
      <w:tr w:rsidR="006B2D02" w:rsidRPr="008E342A" w14:paraId="6528692D"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05229364" w14:textId="77777777" w:rsidR="006B2D02" w:rsidRPr="008E342A" w:rsidRDefault="006B2D02" w:rsidP="00914E0C">
            <w:pPr>
              <w:pStyle w:val="TAC"/>
            </w:pPr>
          </w:p>
          <w:p w14:paraId="1A7D14A2" w14:textId="77777777" w:rsidR="006B2D02" w:rsidRPr="008E342A" w:rsidRDefault="006B2D02" w:rsidP="00914E0C">
            <w:pPr>
              <w:pStyle w:val="TAC"/>
            </w:pPr>
            <w:r>
              <w:t>Entry</w:t>
            </w:r>
            <w:r w:rsidRPr="008E342A">
              <w:t xml:space="preserve"> 2</w:t>
            </w:r>
          </w:p>
        </w:tc>
        <w:tc>
          <w:tcPr>
            <w:tcW w:w="1346" w:type="dxa"/>
          </w:tcPr>
          <w:p w14:paraId="4B8D5242" w14:textId="77777777" w:rsidR="006B2D02" w:rsidRPr="008E342A" w:rsidRDefault="006B2D02" w:rsidP="00914E0C">
            <w:pPr>
              <w:pStyle w:val="TAL"/>
              <w:rPr>
                <w:lang w:eastAsia="zh-CN"/>
              </w:rPr>
            </w:pPr>
            <w:r w:rsidRPr="008E342A">
              <w:rPr>
                <w:lang w:eastAsia="zh-CN"/>
              </w:rPr>
              <w:t>octet a+1*</w:t>
            </w:r>
          </w:p>
          <w:p w14:paraId="07998BCA" w14:textId="77777777" w:rsidR="006B2D02" w:rsidRPr="008E342A" w:rsidRDefault="006B2D02" w:rsidP="00914E0C">
            <w:pPr>
              <w:pStyle w:val="TAL"/>
              <w:rPr>
                <w:lang w:eastAsia="zh-CN"/>
              </w:rPr>
            </w:pPr>
          </w:p>
          <w:p w14:paraId="289487BF" w14:textId="77777777" w:rsidR="006B2D02" w:rsidRPr="008E342A" w:rsidRDefault="006B2D02" w:rsidP="00914E0C">
            <w:pPr>
              <w:pStyle w:val="TAL"/>
              <w:rPr>
                <w:lang w:eastAsia="zh-CN"/>
              </w:rPr>
            </w:pPr>
            <w:r w:rsidRPr="008E342A">
              <w:rPr>
                <w:lang w:eastAsia="zh-CN"/>
              </w:rPr>
              <w:t>octet b*</w:t>
            </w:r>
          </w:p>
        </w:tc>
      </w:tr>
      <w:tr w:rsidR="006B2D02" w:rsidRPr="008E342A" w14:paraId="405C840B"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5A57C56D" w14:textId="77777777" w:rsidR="006B2D02" w:rsidRPr="008E342A" w:rsidRDefault="006B2D02" w:rsidP="00914E0C">
            <w:pPr>
              <w:pStyle w:val="TAC"/>
            </w:pPr>
          </w:p>
          <w:p w14:paraId="743DDDE1" w14:textId="77777777" w:rsidR="006B2D02" w:rsidRPr="008E342A" w:rsidRDefault="006B2D02" w:rsidP="00914E0C">
            <w:pPr>
              <w:pStyle w:val="TAC"/>
            </w:pPr>
            <w:r w:rsidRPr="008E342A">
              <w:t>…</w:t>
            </w:r>
          </w:p>
        </w:tc>
        <w:tc>
          <w:tcPr>
            <w:tcW w:w="1346" w:type="dxa"/>
          </w:tcPr>
          <w:p w14:paraId="0476078A" w14:textId="77777777" w:rsidR="006B2D02" w:rsidRPr="008E342A" w:rsidRDefault="006B2D02" w:rsidP="00914E0C">
            <w:pPr>
              <w:pStyle w:val="TAL"/>
              <w:rPr>
                <w:lang w:eastAsia="zh-CN"/>
              </w:rPr>
            </w:pPr>
            <w:r w:rsidRPr="008E342A">
              <w:rPr>
                <w:lang w:eastAsia="zh-CN"/>
              </w:rPr>
              <w:t>octet b+1*</w:t>
            </w:r>
          </w:p>
          <w:p w14:paraId="3F0BE3EB" w14:textId="77777777" w:rsidR="006B2D02" w:rsidRPr="008E342A" w:rsidRDefault="006B2D02" w:rsidP="00914E0C">
            <w:pPr>
              <w:pStyle w:val="TAL"/>
              <w:rPr>
                <w:lang w:eastAsia="zh-CN"/>
              </w:rPr>
            </w:pPr>
          </w:p>
          <w:p w14:paraId="46337D58" w14:textId="77777777" w:rsidR="006B2D02" w:rsidRPr="008E342A" w:rsidRDefault="006B2D02" w:rsidP="00914E0C">
            <w:pPr>
              <w:pStyle w:val="TAL"/>
            </w:pPr>
            <w:r w:rsidRPr="008E342A">
              <w:rPr>
                <w:lang w:eastAsia="zh-CN"/>
              </w:rPr>
              <w:t>octet g*</w:t>
            </w:r>
          </w:p>
        </w:tc>
      </w:tr>
      <w:tr w:rsidR="006B2D02" w:rsidRPr="008E342A" w14:paraId="405211FC" w14:textId="77777777" w:rsidTr="00914E0C">
        <w:trPr>
          <w:cantSplit/>
          <w:jc w:val="center"/>
        </w:trPr>
        <w:tc>
          <w:tcPr>
            <w:tcW w:w="5674" w:type="dxa"/>
            <w:gridSpan w:val="8"/>
            <w:tcBorders>
              <w:left w:val="single" w:sz="6" w:space="0" w:color="auto"/>
              <w:bottom w:val="single" w:sz="4" w:space="0" w:color="auto"/>
              <w:right w:val="single" w:sz="6" w:space="0" w:color="auto"/>
            </w:tcBorders>
          </w:tcPr>
          <w:p w14:paraId="38426320" w14:textId="77777777" w:rsidR="006B2D02" w:rsidRPr="008E342A" w:rsidRDefault="006B2D02" w:rsidP="00914E0C">
            <w:pPr>
              <w:pStyle w:val="TAC"/>
            </w:pPr>
          </w:p>
          <w:p w14:paraId="65E1A740" w14:textId="77777777" w:rsidR="006B2D02" w:rsidRPr="008E342A" w:rsidRDefault="006B2D02" w:rsidP="00914E0C">
            <w:pPr>
              <w:pStyle w:val="TAC"/>
            </w:pPr>
            <w:r>
              <w:t>Entry</w:t>
            </w:r>
            <w:r w:rsidRPr="008E342A">
              <w:t xml:space="preserve"> </w:t>
            </w:r>
            <w:r>
              <w:t>n</w:t>
            </w:r>
          </w:p>
        </w:tc>
        <w:tc>
          <w:tcPr>
            <w:tcW w:w="1346" w:type="dxa"/>
          </w:tcPr>
          <w:p w14:paraId="1CDA4048" w14:textId="77777777" w:rsidR="006B2D02" w:rsidRPr="008E342A" w:rsidRDefault="006B2D02" w:rsidP="00914E0C">
            <w:pPr>
              <w:pStyle w:val="TAL"/>
            </w:pPr>
            <w:r w:rsidRPr="008E342A">
              <w:t>octet g</w:t>
            </w:r>
            <w:r>
              <w:t>+1</w:t>
            </w:r>
            <w:r w:rsidRPr="008E342A">
              <w:t>*</w:t>
            </w:r>
          </w:p>
          <w:p w14:paraId="7BE0D18F" w14:textId="77777777" w:rsidR="006B2D02" w:rsidRPr="008E342A" w:rsidRDefault="006B2D02" w:rsidP="00914E0C">
            <w:pPr>
              <w:pStyle w:val="TAL"/>
            </w:pPr>
          </w:p>
          <w:p w14:paraId="7AD45F1F" w14:textId="77777777" w:rsidR="006B2D02" w:rsidRPr="008E342A" w:rsidRDefault="006B2D02" w:rsidP="00914E0C">
            <w:pPr>
              <w:pStyle w:val="TAL"/>
            </w:pPr>
            <w:r w:rsidRPr="008E342A">
              <w:t xml:space="preserve">octet </w:t>
            </w:r>
            <w:r>
              <w:t>h</w:t>
            </w:r>
            <w:r w:rsidRPr="008E342A">
              <w:t>*</w:t>
            </w:r>
          </w:p>
        </w:tc>
      </w:tr>
    </w:tbl>
    <w:p w14:paraId="2788D5C7" w14:textId="77777777" w:rsidR="006B2D02" w:rsidRPr="008E342A" w:rsidRDefault="006B2D02" w:rsidP="006B2D02">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B2D02" w:rsidRPr="008E342A" w14:paraId="2221FF40" w14:textId="77777777" w:rsidTr="00914E0C">
        <w:trPr>
          <w:cantSplit/>
          <w:jc w:val="center"/>
        </w:trPr>
        <w:tc>
          <w:tcPr>
            <w:tcW w:w="709" w:type="dxa"/>
            <w:tcBorders>
              <w:bottom w:val="single" w:sz="6" w:space="0" w:color="auto"/>
            </w:tcBorders>
          </w:tcPr>
          <w:p w14:paraId="477DF5FB" w14:textId="77777777" w:rsidR="006B2D02" w:rsidRPr="008E342A" w:rsidRDefault="006B2D02" w:rsidP="00914E0C">
            <w:pPr>
              <w:pStyle w:val="TAC"/>
            </w:pPr>
            <w:r w:rsidRPr="008E342A">
              <w:t>8</w:t>
            </w:r>
          </w:p>
        </w:tc>
        <w:tc>
          <w:tcPr>
            <w:tcW w:w="709" w:type="dxa"/>
            <w:tcBorders>
              <w:bottom w:val="single" w:sz="6" w:space="0" w:color="auto"/>
            </w:tcBorders>
          </w:tcPr>
          <w:p w14:paraId="46526AFC" w14:textId="77777777" w:rsidR="006B2D02" w:rsidRPr="008E342A" w:rsidRDefault="006B2D02" w:rsidP="00914E0C">
            <w:pPr>
              <w:pStyle w:val="TAC"/>
            </w:pPr>
            <w:r w:rsidRPr="008E342A">
              <w:t>7</w:t>
            </w:r>
          </w:p>
        </w:tc>
        <w:tc>
          <w:tcPr>
            <w:tcW w:w="709" w:type="dxa"/>
            <w:tcBorders>
              <w:bottom w:val="single" w:sz="6" w:space="0" w:color="auto"/>
            </w:tcBorders>
          </w:tcPr>
          <w:p w14:paraId="62DF265A" w14:textId="77777777" w:rsidR="006B2D02" w:rsidRPr="008E342A" w:rsidRDefault="006B2D02" w:rsidP="00914E0C">
            <w:pPr>
              <w:pStyle w:val="TAC"/>
            </w:pPr>
            <w:r w:rsidRPr="008E342A">
              <w:t>6</w:t>
            </w:r>
          </w:p>
        </w:tc>
        <w:tc>
          <w:tcPr>
            <w:tcW w:w="710" w:type="dxa"/>
            <w:tcBorders>
              <w:bottom w:val="single" w:sz="6" w:space="0" w:color="auto"/>
            </w:tcBorders>
          </w:tcPr>
          <w:p w14:paraId="25CF3E9C" w14:textId="77777777" w:rsidR="006B2D02" w:rsidRPr="008E342A" w:rsidRDefault="006B2D02" w:rsidP="00914E0C">
            <w:pPr>
              <w:pStyle w:val="TAC"/>
            </w:pPr>
            <w:r w:rsidRPr="008E342A">
              <w:t>5</w:t>
            </w:r>
          </w:p>
        </w:tc>
        <w:tc>
          <w:tcPr>
            <w:tcW w:w="709" w:type="dxa"/>
            <w:tcBorders>
              <w:bottom w:val="single" w:sz="6" w:space="0" w:color="auto"/>
            </w:tcBorders>
          </w:tcPr>
          <w:p w14:paraId="1AA1C070" w14:textId="77777777" w:rsidR="006B2D02" w:rsidRPr="008E342A" w:rsidRDefault="006B2D02" w:rsidP="00914E0C">
            <w:pPr>
              <w:pStyle w:val="TAC"/>
            </w:pPr>
            <w:r w:rsidRPr="008E342A">
              <w:t>4</w:t>
            </w:r>
          </w:p>
        </w:tc>
        <w:tc>
          <w:tcPr>
            <w:tcW w:w="709" w:type="dxa"/>
            <w:tcBorders>
              <w:bottom w:val="single" w:sz="6" w:space="0" w:color="auto"/>
            </w:tcBorders>
          </w:tcPr>
          <w:p w14:paraId="4A605364" w14:textId="77777777" w:rsidR="006B2D02" w:rsidRPr="008E342A" w:rsidRDefault="006B2D02" w:rsidP="00914E0C">
            <w:pPr>
              <w:pStyle w:val="TAC"/>
            </w:pPr>
            <w:r w:rsidRPr="008E342A">
              <w:t>3</w:t>
            </w:r>
          </w:p>
        </w:tc>
        <w:tc>
          <w:tcPr>
            <w:tcW w:w="710" w:type="dxa"/>
            <w:tcBorders>
              <w:bottom w:val="single" w:sz="6" w:space="0" w:color="auto"/>
            </w:tcBorders>
          </w:tcPr>
          <w:p w14:paraId="6C6C00D6" w14:textId="77777777" w:rsidR="006B2D02" w:rsidRPr="008E342A" w:rsidRDefault="006B2D02" w:rsidP="00914E0C">
            <w:pPr>
              <w:pStyle w:val="TAC"/>
            </w:pPr>
            <w:r w:rsidRPr="008E342A">
              <w:t>2</w:t>
            </w:r>
          </w:p>
        </w:tc>
        <w:tc>
          <w:tcPr>
            <w:tcW w:w="710" w:type="dxa"/>
            <w:tcBorders>
              <w:bottom w:val="single" w:sz="6" w:space="0" w:color="auto"/>
            </w:tcBorders>
          </w:tcPr>
          <w:p w14:paraId="066905F6" w14:textId="77777777" w:rsidR="006B2D02" w:rsidRPr="008E342A" w:rsidRDefault="006B2D02" w:rsidP="00914E0C">
            <w:pPr>
              <w:pStyle w:val="TAC"/>
            </w:pPr>
            <w:r w:rsidRPr="008E342A">
              <w:t>1</w:t>
            </w:r>
          </w:p>
        </w:tc>
        <w:tc>
          <w:tcPr>
            <w:tcW w:w="1346" w:type="dxa"/>
          </w:tcPr>
          <w:p w14:paraId="0616575B" w14:textId="77777777" w:rsidR="006B2D02" w:rsidRPr="008E342A" w:rsidRDefault="006B2D02" w:rsidP="00914E0C">
            <w:pPr>
              <w:pStyle w:val="TAC"/>
            </w:pPr>
          </w:p>
        </w:tc>
      </w:tr>
      <w:tr w:rsidR="006B2D02" w:rsidRPr="008E342A" w14:paraId="61025061"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0D49EEC7" w14:textId="77777777" w:rsidR="006B2D02" w:rsidRDefault="006B2D02" w:rsidP="00914E0C">
            <w:pPr>
              <w:pStyle w:val="TAC"/>
              <w:rPr>
                <w:lang w:eastAsia="ko-KR"/>
              </w:rPr>
            </w:pPr>
            <w:r>
              <w:rPr>
                <w:rFonts w:hint="eastAsia"/>
                <w:lang w:eastAsia="ko-KR"/>
              </w:rPr>
              <w:t>L</w:t>
            </w:r>
            <w:r>
              <w:rPr>
                <w:lang w:eastAsia="ko-KR"/>
              </w:rPr>
              <w:t>ength of entry contents</w:t>
            </w:r>
          </w:p>
        </w:tc>
        <w:tc>
          <w:tcPr>
            <w:tcW w:w="1346" w:type="dxa"/>
          </w:tcPr>
          <w:p w14:paraId="685A086E" w14:textId="77777777" w:rsidR="006B2D02" w:rsidRPr="008E342A" w:rsidRDefault="006B2D02" w:rsidP="00914E0C">
            <w:pPr>
              <w:pStyle w:val="TAL"/>
              <w:rPr>
                <w:lang w:eastAsia="ko-KR"/>
              </w:rPr>
            </w:pPr>
            <w:r>
              <w:rPr>
                <w:rFonts w:hint="eastAsia"/>
                <w:lang w:eastAsia="ko-KR"/>
              </w:rPr>
              <w:t>o</w:t>
            </w:r>
            <w:r>
              <w:rPr>
                <w:lang w:eastAsia="ko-KR"/>
              </w:rPr>
              <w:t>ctet q</w:t>
            </w:r>
          </w:p>
        </w:tc>
      </w:tr>
      <w:tr w:rsidR="006B2D02" w:rsidRPr="008E342A" w14:paraId="72E6C6E5"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30D29313" w14:textId="77777777" w:rsidR="006B2D02" w:rsidRPr="005F7EB0" w:rsidRDefault="006B2D02" w:rsidP="00914E0C">
            <w:pPr>
              <w:pStyle w:val="TAC"/>
            </w:pPr>
          </w:p>
          <w:p w14:paraId="196100B8" w14:textId="77777777" w:rsidR="006B2D02" w:rsidRDefault="006B2D02" w:rsidP="00914E0C">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39654AE4" w14:textId="77777777" w:rsidR="006B2D02" w:rsidRPr="005F7EB0" w:rsidRDefault="006B2D02" w:rsidP="00914E0C">
            <w:pPr>
              <w:pStyle w:val="TAC"/>
            </w:pPr>
          </w:p>
          <w:p w14:paraId="7DF6E192" w14:textId="77777777" w:rsidR="006B2D02" w:rsidRDefault="006B2D02" w:rsidP="00914E0C">
            <w:pPr>
              <w:pStyle w:val="TAC"/>
              <w:rPr>
                <w:lang w:eastAsia="ko-KR"/>
              </w:rPr>
            </w:pPr>
            <w:r w:rsidRPr="005F7EB0">
              <w:t>MCC digit 1</w:t>
            </w:r>
          </w:p>
        </w:tc>
        <w:tc>
          <w:tcPr>
            <w:tcW w:w="1346" w:type="dxa"/>
          </w:tcPr>
          <w:p w14:paraId="03388897" w14:textId="77777777" w:rsidR="006B2D02" w:rsidRPr="005F7EB0" w:rsidRDefault="006B2D02" w:rsidP="00914E0C">
            <w:pPr>
              <w:pStyle w:val="TAL"/>
            </w:pPr>
          </w:p>
          <w:p w14:paraId="2ADCC7B9" w14:textId="77777777" w:rsidR="006B2D02" w:rsidRDefault="006B2D02" w:rsidP="00914E0C">
            <w:pPr>
              <w:pStyle w:val="TAL"/>
              <w:rPr>
                <w:lang w:eastAsia="ko-KR"/>
              </w:rPr>
            </w:pPr>
            <w:r w:rsidRPr="005F7EB0">
              <w:t xml:space="preserve">octet </w:t>
            </w:r>
            <w:r>
              <w:t>q+1</w:t>
            </w:r>
          </w:p>
        </w:tc>
      </w:tr>
      <w:tr w:rsidR="006B2D02" w:rsidRPr="008E342A" w14:paraId="775CCE91"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1A692300" w14:textId="77777777" w:rsidR="006B2D02" w:rsidRPr="005F7EB0" w:rsidRDefault="006B2D02" w:rsidP="00914E0C">
            <w:pPr>
              <w:pStyle w:val="TAC"/>
            </w:pPr>
          </w:p>
          <w:p w14:paraId="4E706861" w14:textId="77777777" w:rsidR="006B2D02" w:rsidRDefault="006B2D02" w:rsidP="00914E0C">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9611F9D" w14:textId="77777777" w:rsidR="006B2D02" w:rsidRPr="005F7EB0" w:rsidRDefault="006B2D02" w:rsidP="00914E0C">
            <w:pPr>
              <w:pStyle w:val="TAC"/>
            </w:pPr>
          </w:p>
          <w:p w14:paraId="2E06A3BA" w14:textId="77777777" w:rsidR="006B2D02" w:rsidRDefault="006B2D02" w:rsidP="00914E0C">
            <w:pPr>
              <w:pStyle w:val="TAC"/>
              <w:rPr>
                <w:lang w:eastAsia="ko-KR"/>
              </w:rPr>
            </w:pPr>
            <w:r w:rsidRPr="005F7EB0">
              <w:t>MCC digit 3</w:t>
            </w:r>
          </w:p>
        </w:tc>
        <w:tc>
          <w:tcPr>
            <w:tcW w:w="1346" w:type="dxa"/>
          </w:tcPr>
          <w:p w14:paraId="4FC3DA4E" w14:textId="77777777" w:rsidR="006B2D02" w:rsidRPr="005F7EB0" w:rsidRDefault="006B2D02" w:rsidP="00914E0C">
            <w:pPr>
              <w:pStyle w:val="TAL"/>
            </w:pPr>
          </w:p>
          <w:p w14:paraId="279AC3F8" w14:textId="77777777" w:rsidR="006B2D02" w:rsidRDefault="006B2D02" w:rsidP="00914E0C">
            <w:pPr>
              <w:pStyle w:val="TAL"/>
              <w:rPr>
                <w:lang w:eastAsia="ko-KR"/>
              </w:rPr>
            </w:pPr>
            <w:r w:rsidRPr="005F7EB0">
              <w:t xml:space="preserve">octet </w:t>
            </w:r>
            <w:r>
              <w:t>q+2</w:t>
            </w:r>
          </w:p>
        </w:tc>
      </w:tr>
      <w:tr w:rsidR="006B2D02" w:rsidRPr="008E342A" w14:paraId="71E9B29A"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3E6D89D6" w14:textId="77777777" w:rsidR="006B2D02" w:rsidRPr="005F7EB0" w:rsidRDefault="006B2D02" w:rsidP="00914E0C">
            <w:pPr>
              <w:pStyle w:val="TAC"/>
            </w:pPr>
          </w:p>
          <w:p w14:paraId="0B4DA5A5" w14:textId="77777777" w:rsidR="006B2D02" w:rsidRDefault="006B2D02" w:rsidP="00914E0C">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3CD868AF" w14:textId="77777777" w:rsidR="006B2D02" w:rsidRPr="005F7EB0" w:rsidRDefault="006B2D02" w:rsidP="00914E0C">
            <w:pPr>
              <w:pStyle w:val="TAC"/>
            </w:pPr>
          </w:p>
          <w:p w14:paraId="5534CED3" w14:textId="77777777" w:rsidR="006B2D02" w:rsidRDefault="006B2D02" w:rsidP="00914E0C">
            <w:pPr>
              <w:pStyle w:val="TAC"/>
              <w:rPr>
                <w:lang w:eastAsia="ko-KR"/>
              </w:rPr>
            </w:pPr>
            <w:r w:rsidRPr="005F7EB0">
              <w:t>MNC digit 1</w:t>
            </w:r>
          </w:p>
        </w:tc>
        <w:tc>
          <w:tcPr>
            <w:tcW w:w="1346" w:type="dxa"/>
          </w:tcPr>
          <w:p w14:paraId="65EF58E8" w14:textId="77777777" w:rsidR="006B2D02" w:rsidRPr="005F7EB0" w:rsidRDefault="006B2D02" w:rsidP="00914E0C">
            <w:pPr>
              <w:pStyle w:val="TAL"/>
            </w:pPr>
          </w:p>
          <w:p w14:paraId="2A329778" w14:textId="77777777" w:rsidR="006B2D02" w:rsidRDefault="006B2D02" w:rsidP="00914E0C">
            <w:pPr>
              <w:pStyle w:val="TAL"/>
              <w:rPr>
                <w:lang w:eastAsia="ko-KR"/>
              </w:rPr>
            </w:pPr>
            <w:r w:rsidRPr="005F7EB0">
              <w:t xml:space="preserve">octet </w:t>
            </w:r>
            <w:r>
              <w:t>q+3</w:t>
            </w:r>
          </w:p>
        </w:tc>
      </w:tr>
      <w:tr w:rsidR="006B2D02" w:rsidRPr="008E342A" w14:paraId="6A53C42C" w14:textId="77777777" w:rsidTr="00914E0C">
        <w:trPr>
          <w:cantSplit/>
          <w:jc w:val="center"/>
        </w:trPr>
        <w:tc>
          <w:tcPr>
            <w:tcW w:w="709" w:type="dxa"/>
            <w:tcBorders>
              <w:left w:val="single" w:sz="6" w:space="0" w:color="auto"/>
              <w:bottom w:val="single" w:sz="6" w:space="0" w:color="auto"/>
              <w:right w:val="single" w:sz="6" w:space="0" w:color="auto"/>
            </w:tcBorders>
          </w:tcPr>
          <w:p w14:paraId="2D75C03F" w14:textId="77777777" w:rsidR="006B2D02" w:rsidRDefault="006B2D02" w:rsidP="00914E0C">
            <w:pPr>
              <w:pStyle w:val="TAC"/>
              <w:rPr>
                <w:lang w:eastAsia="ko-KR"/>
              </w:rPr>
            </w:pPr>
            <w:r>
              <w:rPr>
                <w:rFonts w:hint="eastAsia"/>
                <w:lang w:eastAsia="ko-KR"/>
              </w:rPr>
              <w:t>0</w:t>
            </w:r>
          </w:p>
          <w:p w14:paraId="195D05EF"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0B95B85" w14:textId="77777777" w:rsidR="006B2D02" w:rsidRDefault="006B2D02" w:rsidP="00914E0C">
            <w:pPr>
              <w:pStyle w:val="TAC"/>
              <w:rPr>
                <w:lang w:eastAsia="ko-KR"/>
              </w:rPr>
            </w:pPr>
            <w:r>
              <w:rPr>
                <w:rFonts w:hint="eastAsia"/>
                <w:lang w:eastAsia="ko-KR"/>
              </w:rPr>
              <w:t>0</w:t>
            </w:r>
          </w:p>
          <w:p w14:paraId="01F8D1EA"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199B442" w14:textId="77777777" w:rsidR="006B2D02" w:rsidRDefault="006B2D02" w:rsidP="00914E0C">
            <w:pPr>
              <w:pStyle w:val="TAC"/>
              <w:rPr>
                <w:lang w:eastAsia="ko-KR"/>
              </w:rPr>
            </w:pPr>
            <w:r>
              <w:rPr>
                <w:rFonts w:hint="eastAsia"/>
                <w:lang w:eastAsia="ko-KR"/>
              </w:rPr>
              <w:t>0</w:t>
            </w:r>
          </w:p>
          <w:p w14:paraId="40A50EF0"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73AD832" w14:textId="77777777" w:rsidR="006B2D02" w:rsidRDefault="006B2D02" w:rsidP="00914E0C">
            <w:pPr>
              <w:pStyle w:val="TAC"/>
              <w:rPr>
                <w:lang w:eastAsia="ko-KR"/>
              </w:rPr>
            </w:pPr>
            <w:r>
              <w:rPr>
                <w:rFonts w:hint="eastAsia"/>
                <w:lang w:eastAsia="ko-KR"/>
              </w:rPr>
              <w:t>0</w:t>
            </w:r>
          </w:p>
          <w:p w14:paraId="4784A2D2"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6673605" w14:textId="77777777" w:rsidR="006B2D02" w:rsidRDefault="006B2D02" w:rsidP="00914E0C">
            <w:pPr>
              <w:pStyle w:val="TAC"/>
              <w:rPr>
                <w:lang w:eastAsia="ko-KR"/>
              </w:rPr>
            </w:pPr>
            <w:r>
              <w:rPr>
                <w:rFonts w:hint="eastAsia"/>
                <w:lang w:eastAsia="ko-KR"/>
              </w:rPr>
              <w:t>0</w:t>
            </w:r>
          </w:p>
          <w:p w14:paraId="00902E98"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58295A" w14:textId="77777777" w:rsidR="006B2D02" w:rsidRDefault="006B2D02" w:rsidP="00914E0C">
            <w:pPr>
              <w:pStyle w:val="TAC"/>
              <w:rPr>
                <w:lang w:eastAsia="ko-KR"/>
              </w:rPr>
            </w:pPr>
            <w:r>
              <w:rPr>
                <w:rFonts w:hint="eastAsia"/>
                <w:lang w:eastAsia="ko-KR"/>
              </w:rPr>
              <w:t>0</w:t>
            </w:r>
          </w:p>
          <w:p w14:paraId="6F373B02"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34DFB4D0" w14:textId="77777777" w:rsidR="006B2D02" w:rsidRDefault="006B2D02" w:rsidP="00914E0C">
            <w:pPr>
              <w:pStyle w:val="TAC"/>
              <w:rPr>
                <w:lang w:eastAsia="ko-KR"/>
              </w:rPr>
            </w:pPr>
            <w:r>
              <w:rPr>
                <w:rFonts w:hint="eastAsia"/>
                <w:lang w:eastAsia="ko-KR"/>
              </w:rPr>
              <w:t>0</w:t>
            </w:r>
          </w:p>
          <w:p w14:paraId="0528576C"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77AE8520" w14:textId="77777777" w:rsidR="006B2D02" w:rsidRDefault="006B2D02" w:rsidP="00914E0C">
            <w:pPr>
              <w:pStyle w:val="TAC"/>
              <w:rPr>
                <w:lang w:eastAsia="ko-KR"/>
              </w:rPr>
            </w:pPr>
            <w:r>
              <w:rPr>
                <w:rFonts w:hint="eastAsia"/>
                <w:lang w:eastAsia="ko-KR"/>
              </w:rPr>
              <w:t>C</w:t>
            </w:r>
            <w:r>
              <w:rPr>
                <w:lang w:eastAsia="ko-KR"/>
              </w:rPr>
              <w:t>AG</w:t>
            </w:r>
          </w:p>
          <w:p w14:paraId="7D3613FB" w14:textId="77777777" w:rsidR="006B2D02" w:rsidRPr="008E342A" w:rsidRDefault="006B2D02" w:rsidP="00914E0C">
            <w:pPr>
              <w:pStyle w:val="TAC"/>
              <w:rPr>
                <w:lang w:eastAsia="ko-KR"/>
              </w:rPr>
            </w:pPr>
            <w:r>
              <w:rPr>
                <w:lang w:eastAsia="ko-KR"/>
              </w:rPr>
              <w:t>only</w:t>
            </w:r>
          </w:p>
        </w:tc>
        <w:tc>
          <w:tcPr>
            <w:tcW w:w="1346" w:type="dxa"/>
          </w:tcPr>
          <w:p w14:paraId="1EA99206" w14:textId="77777777" w:rsidR="006B2D02" w:rsidRPr="008E342A" w:rsidRDefault="006B2D02" w:rsidP="00914E0C">
            <w:pPr>
              <w:pStyle w:val="TAL"/>
            </w:pPr>
            <w:r w:rsidRPr="008E342A">
              <w:t xml:space="preserve">octet </w:t>
            </w:r>
            <w:r>
              <w:t>q+4</w:t>
            </w:r>
          </w:p>
        </w:tc>
      </w:tr>
      <w:tr w:rsidR="006B2D02" w:rsidRPr="00DD1F68" w14:paraId="126C46B0"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2A99BD94" w14:textId="77777777" w:rsidR="006B2D02" w:rsidRPr="008E342A" w:rsidRDefault="006B2D02" w:rsidP="00914E0C">
            <w:pPr>
              <w:pStyle w:val="TAC"/>
            </w:pPr>
          </w:p>
          <w:p w14:paraId="670A9853" w14:textId="77777777" w:rsidR="006B2D02" w:rsidRPr="008E342A" w:rsidRDefault="006B2D02" w:rsidP="00914E0C">
            <w:pPr>
              <w:pStyle w:val="TAC"/>
            </w:pPr>
            <w:r>
              <w:t>CAG-ID 1</w:t>
            </w:r>
          </w:p>
        </w:tc>
        <w:tc>
          <w:tcPr>
            <w:tcW w:w="1346" w:type="dxa"/>
          </w:tcPr>
          <w:p w14:paraId="1C82A5E2" w14:textId="77777777" w:rsidR="006B2D02" w:rsidRPr="00DD1F68" w:rsidRDefault="006B2D02" w:rsidP="00914E0C">
            <w:pPr>
              <w:pStyle w:val="TAL"/>
              <w:rPr>
                <w:lang w:val="fr-FR"/>
              </w:rPr>
            </w:pPr>
            <w:r w:rsidRPr="00DD1F68">
              <w:rPr>
                <w:lang w:val="fr-FR"/>
              </w:rPr>
              <w:t>octet q+5*</w:t>
            </w:r>
          </w:p>
          <w:p w14:paraId="5B22A0FF" w14:textId="77777777" w:rsidR="006B2D02" w:rsidRPr="00DD1F68" w:rsidRDefault="006B2D02" w:rsidP="00914E0C">
            <w:pPr>
              <w:pStyle w:val="TAL"/>
              <w:rPr>
                <w:lang w:val="fr-FR"/>
              </w:rPr>
            </w:pPr>
          </w:p>
          <w:p w14:paraId="5A8744EE" w14:textId="77777777" w:rsidR="006B2D02" w:rsidRPr="00DD1F68" w:rsidRDefault="006B2D02" w:rsidP="00914E0C">
            <w:pPr>
              <w:pStyle w:val="TAL"/>
              <w:rPr>
                <w:lang w:val="fr-FR"/>
              </w:rPr>
            </w:pPr>
            <w:r w:rsidRPr="00DD1F68">
              <w:rPr>
                <w:lang w:val="fr-FR"/>
              </w:rPr>
              <w:t>octet q+</w:t>
            </w:r>
            <w:r>
              <w:rPr>
                <w:lang w:val="fr-FR"/>
              </w:rPr>
              <w:t>8</w:t>
            </w:r>
            <w:r w:rsidRPr="00DD1F68">
              <w:rPr>
                <w:lang w:val="fr-FR"/>
              </w:rPr>
              <w:t>*</w:t>
            </w:r>
          </w:p>
        </w:tc>
      </w:tr>
      <w:tr w:rsidR="006B2D02" w:rsidRPr="00DD1F68" w14:paraId="51B4356C"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5EE09AD0" w14:textId="77777777" w:rsidR="006B2D02" w:rsidRPr="00DD1F68" w:rsidRDefault="006B2D02" w:rsidP="00914E0C">
            <w:pPr>
              <w:pStyle w:val="TAC"/>
              <w:rPr>
                <w:lang w:val="fr-FR"/>
              </w:rPr>
            </w:pPr>
          </w:p>
          <w:p w14:paraId="69A00556" w14:textId="77777777" w:rsidR="006B2D02" w:rsidRPr="008E342A" w:rsidRDefault="006B2D02" w:rsidP="00914E0C">
            <w:pPr>
              <w:pStyle w:val="TAC"/>
            </w:pPr>
            <w:r>
              <w:t>CAG-ID</w:t>
            </w:r>
            <w:r w:rsidRPr="008E342A">
              <w:t xml:space="preserve"> 2</w:t>
            </w:r>
          </w:p>
        </w:tc>
        <w:tc>
          <w:tcPr>
            <w:tcW w:w="1346" w:type="dxa"/>
          </w:tcPr>
          <w:p w14:paraId="3AF9A409" w14:textId="77777777" w:rsidR="006B2D02" w:rsidRPr="00DD1F68" w:rsidRDefault="006B2D02" w:rsidP="00914E0C">
            <w:pPr>
              <w:pStyle w:val="TAL"/>
              <w:rPr>
                <w:lang w:val="fr-FR" w:eastAsia="zh-CN"/>
              </w:rPr>
            </w:pPr>
            <w:r w:rsidRPr="00DD1F68">
              <w:rPr>
                <w:lang w:val="fr-FR" w:eastAsia="zh-CN"/>
              </w:rPr>
              <w:t>octet q+</w:t>
            </w:r>
            <w:r>
              <w:rPr>
                <w:lang w:val="fr-FR" w:eastAsia="zh-CN"/>
              </w:rPr>
              <w:t>9</w:t>
            </w:r>
            <w:r w:rsidRPr="00DD1F68">
              <w:rPr>
                <w:lang w:val="fr-FR" w:eastAsia="zh-CN"/>
              </w:rPr>
              <w:t>*</w:t>
            </w:r>
          </w:p>
          <w:p w14:paraId="1616C769" w14:textId="77777777" w:rsidR="006B2D02" w:rsidRPr="00DD1F68" w:rsidRDefault="006B2D02" w:rsidP="00914E0C">
            <w:pPr>
              <w:pStyle w:val="TAL"/>
              <w:rPr>
                <w:lang w:val="fr-FR" w:eastAsia="zh-CN"/>
              </w:rPr>
            </w:pPr>
          </w:p>
          <w:p w14:paraId="02ECCE55" w14:textId="77777777" w:rsidR="006B2D02" w:rsidRPr="00DD1F68" w:rsidRDefault="006B2D02" w:rsidP="00914E0C">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6B2D02" w:rsidRPr="00DD1F68" w14:paraId="69B5E465"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09723FF7" w14:textId="77777777" w:rsidR="006B2D02" w:rsidRPr="00DD1F68" w:rsidRDefault="006B2D02" w:rsidP="00914E0C">
            <w:pPr>
              <w:pStyle w:val="TAC"/>
              <w:rPr>
                <w:lang w:val="fr-FR"/>
              </w:rPr>
            </w:pPr>
          </w:p>
          <w:p w14:paraId="7F0C9508" w14:textId="77777777" w:rsidR="006B2D02" w:rsidRPr="008E342A" w:rsidRDefault="006B2D02" w:rsidP="00914E0C">
            <w:pPr>
              <w:pStyle w:val="TAC"/>
            </w:pPr>
            <w:r w:rsidRPr="008E342A">
              <w:t>…</w:t>
            </w:r>
          </w:p>
        </w:tc>
        <w:tc>
          <w:tcPr>
            <w:tcW w:w="1346" w:type="dxa"/>
          </w:tcPr>
          <w:p w14:paraId="20BE5DDA" w14:textId="77777777" w:rsidR="006B2D02" w:rsidRPr="00DD1F68" w:rsidRDefault="006B2D02" w:rsidP="00914E0C">
            <w:pPr>
              <w:pStyle w:val="TAL"/>
              <w:rPr>
                <w:lang w:val="fr-FR" w:eastAsia="zh-CN"/>
              </w:rPr>
            </w:pPr>
            <w:r w:rsidRPr="00DD1F68">
              <w:rPr>
                <w:lang w:val="fr-FR" w:eastAsia="zh-CN"/>
              </w:rPr>
              <w:t>octet q+</w:t>
            </w:r>
            <w:r>
              <w:rPr>
                <w:lang w:val="fr-FR" w:eastAsia="zh-CN"/>
              </w:rPr>
              <w:t>13</w:t>
            </w:r>
            <w:r w:rsidRPr="00DD1F68">
              <w:rPr>
                <w:lang w:val="fr-FR" w:eastAsia="zh-CN"/>
              </w:rPr>
              <w:t>*</w:t>
            </w:r>
          </w:p>
          <w:p w14:paraId="4223371B" w14:textId="77777777" w:rsidR="006B2D02" w:rsidRPr="00DD1F68" w:rsidRDefault="006B2D02" w:rsidP="00914E0C">
            <w:pPr>
              <w:pStyle w:val="TAL"/>
              <w:rPr>
                <w:lang w:val="fr-FR" w:eastAsia="zh-CN"/>
              </w:rPr>
            </w:pPr>
          </w:p>
          <w:p w14:paraId="5C05E884" w14:textId="77777777" w:rsidR="006B2D02" w:rsidRPr="00DD1F68" w:rsidRDefault="006B2D02" w:rsidP="00914E0C">
            <w:pPr>
              <w:pStyle w:val="TAL"/>
              <w:rPr>
                <w:lang w:val="fr-FR"/>
              </w:rPr>
            </w:pPr>
            <w:r w:rsidRPr="00DD1F68">
              <w:rPr>
                <w:lang w:val="fr-FR" w:eastAsia="zh-CN"/>
              </w:rPr>
              <w:t>octet q+</w:t>
            </w:r>
            <w:r>
              <w:rPr>
                <w:lang w:val="fr-FR" w:eastAsia="zh-CN"/>
              </w:rPr>
              <w:t>4m</w:t>
            </w:r>
            <w:r w:rsidRPr="00DD1F68">
              <w:rPr>
                <w:lang w:val="fr-FR" w:eastAsia="zh-CN"/>
              </w:rPr>
              <w:t>*</w:t>
            </w:r>
          </w:p>
        </w:tc>
      </w:tr>
      <w:tr w:rsidR="006B2D02" w:rsidRPr="00DD1F68" w14:paraId="19D3DD33" w14:textId="77777777" w:rsidTr="00914E0C">
        <w:trPr>
          <w:cantSplit/>
          <w:jc w:val="center"/>
        </w:trPr>
        <w:tc>
          <w:tcPr>
            <w:tcW w:w="5675" w:type="dxa"/>
            <w:gridSpan w:val="8"/>
            <w:tcBorders>
              <w:left w:val="single" w:sz="6" w:space="0" w:color="auto"/>
              <w:bottom w:val="single" w:sz="4" w:space="0" w:color="auto"/>
              <w:right w:val="single" w:sz="6" w:space="0" w:color="auto"/>
            </w:tcBorders>
          </w:tcPr>
          <w:p w14:paraId="0207EBBC" w14:textId="77777777" w:rsidR="006B2D02" w:rsidRPr="00DD1F68" w:rsidRDefault="006B2D02" w:rsidP="00914E0C">
            <w:pPr>
              <w:pStyle w:val="TAC"/>
              <w:rPr>
                <w:lang w:val="fr-FR"/>
              </w:rPr>
            </w:pPr>
          </w:p>
          <w:p w14:paraId="04EB3423" w14:textId="77777777" w:rsidR="006B2D02" w:rsidRPr="008E342A" w:rsidRDefault="006B2D02" w:rsidP="00914E0C">
            <w:pPr>
              <w:pStyle w:val="TAC"/>
            </w:pPr>
            <w:r>
              <w:t>CAG-ID</w:t>
            </w:r>
            <w:r w:rsidRPr="008E342A">
              <w:t xml:space="preserve"> </w:t>
            </w:r>
            <w:r>
              <w:t>n</w:t>
            </w:r>
          </w:p>
        </w:tc>
        <w:tc>
          <w:tcPr>
            <w:tcW w:w="1346" w:type="dxa"/>
          </w:tcPr>
          <w:p w14:paraId="4E3BD5F8" w14:textId="77777777" w:rsidR="006B2D02" w:rsidRPr="00DD1F68" w:rsidRDefault="006B2D02" w:rsidP="00914E0C">
            <w:pPr>
              <w:pStyle w:val="TAL"/>
              <w:rPr>
                <w:lang w:val="fr-FR"/>
              </w:rPr>
            </w:pPr>
            <w:r w:rsidRPr="00DD1F68">
              <w:rPr>
                <w:lang w:val="fr-FR"/>
              </w:rPr>
              <w:t>octet q+</w:t>
            </w:r>
            <w:r>
              <w:rPr>
                <w:lang w:val="fr-FR"/>
              </w:rPr>
              <w:t>4m+1</w:t>
            </w:r>
            <w:r w:rsidRPr="00DD1F68">
              <w:rPr>
                <w:lang w:val="fr-FR"/>
              </w:rPr>
              <w:t>*</w:t>
            </w:r>
          </w:p>
          <w:p w14:paraId="688C5EDA" w14:textId="77777777" w:rsidR="006B2D02" w:rsidRPr="00DD1F68" w:rsidRDefault="006B2D02" w:rsidP="00914E0C">
            <w:pPr>
              <w:pStyle w:val="TAL"/>
              <w:rPr>
                <w:lang w:val="fr-FR"/>
              </w:rPr>
            </w:pPr>
          </w:p>
          <w:p w14:paraId="6C1FC4F5" w14:textId="77777777" w:rsidR="006B2D02" w:rsidRPr="00DD1F68" w:rsidRDefault="006B2D02" w:rsidP="00914E0C">
            <w:pPr>
              <w:pStyle w:val="TAL"/>
              <w:rPr>
                <w:lang w:val="fr-FR"/>
              </w:rPr>
            </w:pPr>
            <w:r w:rsidRPr="00DD1F68">
              <w:rPr>
                <w:lang w:val="fr-FR"/>
              </w:rPr>
              <w:t>octet q+</w:t>
            </w:r>
            <w:r>
              <w:rPr>
                <w:lang w:val="fr-FR"/>
              </w:rPr>
              <w:t>4m</w:t>
            </w:r>
            <w:r w:rsidRPr="00DD1F68">
              <w:rPr>
                <w:lang w:val="fr-FR"/>
              </w:rPr>
              <w:t>+4*</w:t>
            </w:r>
          </w:p>
        </w:tc>
      </w:tr>
    </w:tbl>
    <w:p w14:paraId="6FD99A1B" w14:textId="77777777" w:rsidR="006B2D02" w:rsidRPr="008E342A" w:rsidRDefault="006B2D02" w:rsidP="006B2D02">
      <w:pPr>
        <w:pStyle w:val="TF"/>
      </w:pPr>
      <w:r w:rsidRPr="008E342A">
        <w:t>Figure </w:t>
      </w:r>
      <w:r>
        <w:t>9.11.3.18A</w:t>
      </w:r>
      <w:r w:rsidRPr="008E342A">
        <w:t>.</w:t>
      </w:r>
      <w:r>
        <w:t>2</w:t>
      </w:r>
      <w:r w:rsidRPr="008E342A">
        <w:t xml:space="preserve">: </w:t>
      </w:r>
      <w:r>
        <w:t>Entry n</w:t>
      </w:r>
    </w:p>
    <w:p w14:paraId="09FA00F0" w14:textId="77777777" w:rsidR="006B2D02" w:rsidRPr="008E342A" w:rsidRDefault="006B2D02" w:rsidP="006B2D02">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6766"/>
      </w:tblGrid>
      <w:tr w:rsidR="006B2D02" w:rsidRPr="008E342A" w14:paraId="34279559" w14:textId="77777777" w:rsidTr="00914E0C">
        <w:trPr>
          <w:cantSplit/>
          <w:trHeight w:val="365"/>
          <w:jc w:val="center"/>
        </w:trPr>
        <w:tc>
          <w:tcPr>
            <w:tcW w:w="7088" w:type="dxa"/>
            <w:gridSpan w:val="2"/>
          </w:tcPr>
          <w:p w14:paraId="5702A5DE" w14:textId="77777777" w:rsidR="006B2D02" w:rsidRPr="00131129" w:rsidRDefault="006B2D02" w:rsidP="00914E0C">
            <w:pPr>
              <w:pStyle w:val="TAL"/>
            </w:pPr>
            <w:r w:rsidRPr="00131129">
              <w:t xml:space="preserve">MCC, Mobile country code (octet </w:t>
            </w:r>
            <w:r>
              <w:t>q+1 and bits</w:t>
            </w:r>
            <w:r w:rsidRPr="00131129">
              <w:t xml:space="preserve"> 1 to 4</w:t>
            </w:r>
            <w:r>
              <w:t xml:space="preserve"> octet q+2</w:t>
            </w:r>
            <w:r w:rsidRPr="00131129">
              <w:t>)</w:t>
            </w:r>
          </w:p>
          <w:p w14:paraId="1BA215B6" w14:textId="77777777" w:rsidR="006B2D02" w:rsidRDefault="006B2D02" w:rsidP="00914E0C">
            <w:pPr>
              <w:pStyle w:val="TAL"/>
            </w:pPr>
            <w:r w:rsidRPr="00131129">
              <w:t>The MCC field is coded as in ITU-T Recommendation E.212 [42], annex A.</w:t>
            </w:r>
          </w:p>
        </w:tc>
      </w:tr>
      <w:tr w:rsidR="006B2D02" w:rsidRPr="00131129" w14:paraId="2E3631DF"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6D9953F1" w14:textId="77777777" w:rsidR="006B2D02" w:rsidRPr="00131129" w:rsidRDefault="006B2D02" w:rsidP="00914E0C">
            <w:pPr>
              <w:pStyle w:val="TAL"/>
            </w:pPr>
          </w:p>
        </w:tc>
      </w:tr>
      <w:tr w:rsidR="006B2D02" w:rsidRPr="00131129" w14:paraId="092DD251"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70241273" w14:textId="77777777" w:rsidR="006B2D02" w:rsidRPr="00131129" w:rsidRDefault="006B2D02" w:rsidP="00914E0C">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32E4A8D5"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tc>
      </w:tr>
      <w:tr w:rsidR="006B2D02" w:rsidRPr="00131129" w14:paraId="5AC92668"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3DEA2639" w14:textId="77777777" w:rsidR="006B2D02" w:rsidRPr="00131129" w:rsidRDefault="006B2D02" w:rsidP="00914E0C">
            <w:pPr>
              <w:pStyle w:val="TAL"/>
            </w:pPr>
          </w:p>
        </w:tc>
      </w:tr>
      <w:tr w:rsidR="006B2D02" w:rsidRPr="00131129" w14:paraId="52039682"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71D34B7B"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8E342A" w14:paraId="37A77D17" w14:textId="77777777" w:rsidTr="00914E0C">
        <w:trPr>
          <w:cantSplit/>
          <w:jc w:val="center"/>
        </w:trPr>
        <w:tc>
          <w:tcPr>
            <w:tcW w:w="7088" w:type="dxa"/>
            <w:gridSpan w:val="2"/>
          </w:tcPr>
          <w:p w14:paraId="6EB1D78F" w14:textId="77777777" w:rsidR="006B2D02" w:rsidRDefault="006B2D02" w:rsidP="00914E0C">
            <w:pPr>
              <w:pStyle w:val="TAL"/>
            </w:pPr>
          </w:p>
        </w:tc>
      </w:tr>
      <w:tr w:rsidR="006B2D02" w:rsidRPr="008E342A" w14:paraId="75772ED6" w14:textId="77777777" w:rsidTr="00914E0C">
        <w:trPr>
          <w:cantSplit/>
          <w:jc w:val="center"/>
        </w:trPr>
        <w:tc>
          <w:tcPr>
            <w:tcW w:w="7088" w:type="dxa"/>
            <w:gridSpan w:val="2"/>
          </w:tcPr>
          <w:p w14:paraId="2F76A3D0" w14:textId="77777777" w:rsidR="006B2D02" w:rsidRPr="008E342A" w:rsidRDefault="006B2D02" w:rsidP="00914E0C">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6B2D02" w:rsidRPr="008E342A" w14:paraId="341B269C" w14:textId="77777777" w:rsidTr="00914E0C">
        <w:trPr>
          <w:cantSplit/>
          <w:jc w:val="center"/>
        </w:trPr>
        <w:tc>
          <w:tcPr>
            <w:tcW w:w="7088" w:type="dxa"/>
            <w:gridSpan w:val="2"/>
          </w:tcPr>
          <w:p w14:paraId="784CC47F" w14:textId="77777777" w:rsidR="006B2D02" w:rsidRPr="008E342A" w:rsidRDefault="006B2D02" w:rsidP="00914E0C">
            <w:pPr>
              <w:pStyle w:val="TAL"/>
            </w:pPr>
            <w:r w:rsidRPr="008E342A">
              <w:t>Bit</w:t>
            </w:r>
          </w:p>
        </w:tc>
      </w:tr>
      <w:tr w:rsidR="006B2D02" w:rsidRPr="008E342A" w14:paraId="2361F064" w14:textId="77777777" w:rsidTr="00914E0C">
        <w:trPr>
          <w:cantSplit/>
          <w:jc w:val="center"/>
        </w:trPr>
        <w:tc>
          <w:tcPr>
            <w:tcW w:w="322" w:type="dxa"/>
          </w:tcPr>
          <w:p w14:paraId="10A50CDC" w14:textId="77777777" w:rsidR="006B2D02" w:rsidRPr="008E342A" w:rsidRDefault="006B2D02" w:rsidP="00914E0C">
            <w:pPr>
              <w:pStyle w:val="TAH"/>
            </w:pPr>
            <w:r w:rsidRPr="008E342A">
              <w:t>1</w:t>
            </w:r>
          </w:p>
        </w:tc>
        <w:tc>
          <w:tcPr>
            <w:tcW w:w="6766" w:type="dxa"/>
          </w:tcPr>
          <w:p w14:paraId="26EB13C3" w14:textId="77777777" w:rsidR="006B2D02" w:rsidRPr="008E342A" w:rsidRDefault="006B2D02" w:rsidP="00914E0C">
            <w:pPr>
              <w:pStyle w:val="TAL"/>
            </w:pPr>
          </w:p>
        </w:tc>
      </w:tr>
      <w:tr w:rsidR="006B2D02" w:rsidRPr="008E342A" w14:paraId="6B9A32EE" w14:textId="77777777" w:rsidTr="00914E0C">
        <w:trPr>
          <w:cantSplit/>
          <w:jc w:val="center"/>
        </w:trPr>
        <w:tc>
          <w:tcPr>
            <w:tcW w:w="322" w:type="dxa"/>
          </w:tcPr>
          <w:p w14:paraId="7F4FE9EA" w14:textId="77777777" w:rsidR="006B2D02" w:rsidRPr="008E342A" w:rsidRDefault="006B2D02" w:rsidP="00914E0C">
            <w:pPr>
              <w:pStyle w:val="TAC"/>
            </w:pPr>
            <w:r w:rsidRPr="008E342A">
              <w:t>0</w:t>
            </w:r>
          </w:p>
        </w:tc>
        <w:tc>
          <w:tcPr>
            <w:tcW w:w="6766" w:type="dxa"/>
          </w:tcPr>
          <w:p w14:paraId="37CDC20D" w14:textId="77777777" w:rsidR="006B2D02" w:rsidRPr="008E342A" w:rsidRDefault="006B2D02" w:rsidP="00914E0C">
            <w:pPr>
              <w:pStyle w:val="TAL"/>
            </w:pPr>
            <w:r>
              <w:t>"Indication that the UE is only allowed to access 5GS via CAG cells" is not set (i.e. the UE is allowed to access 5GS via non-CAG cells)</w:t>
            </w:r>
          </w:p>
        </w:tc>
      </w:tr>
      <w:tr w:rsidR="006B2D02" w:rsidRPr="008E342A" w14:paraId="7FE70749" w14:textId="77777777" w:rsidTr="00914E0C">
        <w:trPr>
          <w:cantSplit/>
          <w:jc w:val="center"/>
        </w:trPr>
        <w:tc>
          <w:tcPr>
            <w:tcW w:w="322" w:type="dxa"/>
          </w:tcPr>
          <w:p w14:paraId="15A0B5DF" w14:textId="77777777" w:rsidR="006B2D02" w:rsidRPr="008E342A" w:rsidRDefault="006B2D02" w:rsidP="00914E0C">
            <w:pPr>
              <w:pStyle w:val="TAC"/>
            </w:pPr>
            <w:r w:rsidRPr="008E342A">
              <w:t>1</w:t>
            </w:r>
          </w:p>
        </w:tc>
        <w:tc>
          <w:tcPr>
            <w:tcW w:w="6766" w:type="dxa"/>
          </w:tcPr>
          <w:p w14:paraId="516DE495" w14:textId="77777777" w:rsidR="006B2D02" w:rsidRPr="008E342A" w:rsidRDefault="006B2D02" w:rsidP="00914E0C">
            <w:pPr>
              <w:pStyle w:val="TAL"/>
            </w:pPr>
            <w:r>
              <w:t>"Indication that the UE is only allowed to access 5GS via CAG cells" is set (i.e. the UE is not allowed to access 5GS via non-CAG cells)</w:t>
            </w:r>
          </w:p>
        </w:tc>
      </w:tr>
      <w:tr w:rsidR="006B2D02" w:rsidRPr="008E342A" w14:paraId="34388EE8" w14:textId="77777777" w:rsidTr="00914E0C">
        <w:trPr>
          <w:cantSplit/>
          <w:jc w:val="center"/>
        </w:trPr>
        <w:tc>
          <w:tcPr>
            <w:tcW w:w="7088" w:type="dxa"/>
            <w:gridSpan w:val="2"/>
          </w:tcPr>
          <w:p w14:paraId="5D0F6F95" w14:textId="77777777" w:rsidR="006B2D02" w:rsidRDefault="006B2D02" w:rsidP="00914E0C">
            <w:pPr>
              <w:pStyle w:val="TAL"/>
              <w:rPr>
                <w:lang w:eastAsia="ko-KR"/>
              </w:rPr>
            </w:pPr>
          </w:p>
        </w:tc>
      </w:tr>
      <w:tr w:rsidR="006B2D02" w:rsidRPr="008E342A" w14:paraId="51E3C63C" w14:textId="77777777" w:rsidTr="00914E0C">
        <w:trPr>
          <w:cantSplit/>
          <w:jc w:val="center"/>
        </w:trPr>
        <w:tc>
          <w:tcPr>
            <w:tcW w:w="7088" w:type="dxa"/>
            <w:gridSpan w:val="2"/>
          </w:tcPr>
          <w:p w14:paraId="78CF23B5" w14:textId="77777777" w:rsidR="006B2D02" w:rsidRDefault="006B2D02" w:rsidP="00914E0C">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D99D742" w14:textId="77777777" w:rsidR="006B2D02" w:rsidRDefault="006B2D02" w:rsidP="00914E0C">
            <w:pPr>
              <w:pStyle w:val="TAL"/>
              <w:rPr>
                <w:lang w:eastAsia="ko-KR"/>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tc>
      </w:tr>
    </w:tbl>
    <w:p w14:paraId="2A38BBAC" w14:textId="77777777" w:rsidR="006B2D02" w:rsidRPr="008E342A" w:rsidRDefault="006B2D02" w:rsidP="006B2D02"/>
    <w:p w14:paraId="5D848116" w14:textId="77777777" w:rsidR="006B2D02" w:rsidRPr="003168A2" w:rsidRDefault="006B2D02" w:rsidP="006B2D02">
      <w:pPr>
        <w:pStyle w:val="Heading4"/>
      </w:pPr>
      <w:bookmarkStart w:id="6387" w:name="_Toc27747358"/>
      <w:bookmarkStart w:id="6388" w:name="_Toc36213549"/>
      <w:bookmarkStart w:id="6389" w:name="_Toc36657726"/>
      <w:bookmarkStart w:id="6390" w:name="_Toc45287401"/>
      <w:bookmarkStart w:id="6391" w:name="_Toc51944393"/>
      <w:bookmarkStart w:id="6392" w:name="_Toc106697856"/>
      <w:bookmarkStart w:id="6393" w:name="_Toc20218662"/>
      <w:r>
        <w:t>9.11.3.18B</w:t>
      </w:r>
      <w:r w:rsidRPr="003168A2">
        <w:tab/>
      </w:r>
      <w:r>
        <w:t xml:space="preserve">CIoT small data </w:t>
      </w:r>
      <w:r w:rsidRPr="003168A2">
        <w:t>container</w:t>
      </w:r>
      <w:bookmarkEnd w:id="6387"/>
      <w:bookmarkEnd w:id="6388"/>
      <w:bookmarkEnd w:id="6389"/>
      <w:bookmarkEnd w:id="6390"/>
      <w:bookmarkEnd w:id="6391"/>
      <w:bookmarkEnd w:id="6392"/>
    </w:p>
    <w:p w14:paraId="3F590D65" w14:textId="77777777" w:rsidR="006B2D02" w:rsidRDefault="006B2D02" w:rsidP="006B2D02">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5663C4D1" w14:textId="77777777" w:rsidR="006B2D02" w:rsidRPr="0083064D" w:rsidRDefault="006B2D02" w:rsidP="006B2D02">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3168A2" w14:paraId="2E83C4DF" w14:textId="77777777" w:rsidTr="00914E0C">
        <w:trPr>
          <w:cantSplit/>
          <w:jc w:val="center"/>
        </w:trPr>
        <w:tc>
          <w:tcPr>
            <w:tcW w:w="709" w:type="dxa"/>
            <w:tcBorders>
              <w:top w:val="nil"/>
              <w:left w:val="nil"/>
              <w:bottom w:val="nil"/>
              <w:right w:val="nil"/>
            </w:tcBorders>
          </w:tcPr>
          <w:p w14:paraId="4C8259B2" w14:textId="77777777" w:rsidR="006B2D02" w:rsidRPr="003168A2" w:rsidRDefault="006B2D02" w:rsidP="00914E0C">
            <w:pPr>
              <w:pStyle w:val="TAC"/>
            </w:pPr>
            <w:r w:rsidRPr="003168A2">
              <w:t>8</w:t>
            </w:r>
          </w:p>
        </w:tc>
        <w:tc>
          <w:tcPr>
            <w:tcW w:w="781" w:type="dxa"/>
            <w:tcBorders>
              <w:top w:val="nil"/>
              <w:left w:val="nil"/>
              <w:bottom w:val="nil"/>
              <w:right w:val="nil"/>
            </w:tcBorders>
          </w:tcPr>
          <w:p w14:paraId="3FB7DE5A" w14:textId="77777777" w:rsidR="006B2D02" w:rsidRPr="003168A2" w:rsidRDefault="006B2D02" w:rsidP="00914E0C">
            <w:pPr>
              <w:pStyle w:val="TAC"/>
            </w:pPr>
            <w:r w:rsidRPr="003168A2">
              <w:t>7</w:t>
            </w:r>
          </w:p>
        </w:tc>
        <w:tc>
          <w:tcPr>
            <w:tcW w:w="780" w:type="dxa"/>
            <w:tcBorders>
              <w:top w:val="nil"/>
              <w:left w:val="nil"/>
              <w:bottom w:val="nil"/>
              <w:right w:val="nil"/>
            </w:tcBorders>
          </w:tcPr>
          <w:p w14:paraId="0BD9F0A0" w14:textId="77777777" w:rsidR="006B2D02" w:rsidRPr="003168A2" w:rsidRDefault="006B2D02" w:rsidP="00914E0C">
            <w:pPr>
              <w:pStyle w:val="TAC"/>
            </w:pPr>
            <w:r w:rsidRPr="003168A2">
              <w:t>6</w:t>
            </w:r>
          </w:p>
        </w:tc>
        <w:tc>
          <w:tcPr>
            <w:tcW w:w="779" w:type="dxa"/>
            <w:tcBorders>
              <w:top w:val="nil"/>
              <w:left w:val="nil"/>
              <w:bottom w:val="nil"/>
              <w:right w:val="nil"/>
            </w:tcBorders>
          </w:tcPr>
          <w:p w14:paraId="42F0DA01" w14:textId="77777777" w:rsidR="006B2D02" w:rsidRPr="003168A2" w:rsidRDefault="006B2D02" w:rsidP="00914E0C">
            <w:pPr>
              <w:pStyle w:val="TAC"/>
            </w:pPr>
            <w:r w:rsidRPr="003168A2">
              <w:t>5</w:t>
            </w:r>
          </w:p>
        </w:tc>
        <w:tc>
          <w:tcPr>
            <w:tcW w:w="496" w:type="dxa"/>
            <w:tcBorders>
              <w:top w:val="nil"/>
              <w:left w:val="nil"/>
              <w:bottom w:val="nil"/>
              <w:right w:val="nil"/>
            </w:tcBorders>
          </w:tcPr>
          <w:p w14:paraId="2CE834D4" w14:textId="77777777" w:rsidR="006B2D02" w:rsidRPr="003168A2" w:rsidRDefault="006B2D02" w:rsidP="00914E0C">
            <w:pPr>
              <w:pStyle w:val="TAC"/>
            </w:pPr>
            <w:r w:rsidRPr="003168A2">
              <w:t>4</w:t>
            </w:r>
          </w:p>
        </w:tc>
        <w:tc>
          <w:tcPr>
            <w:tcW w:w="709" w:type="dxa"/>
            <w:tcBorders>
              <w:top w:val="nil"/>
              <w:left w:val="nil"/>
              <w:bottom w:val="nil"/>
              <w:right w:val="nil"/>
            </w:tcBorders>
          </w:tcPr>
          <w:p w14:paraId="633F6209" w14:textId="77777777" w:rsidR="006B2D02" w:rsidRPr="003168A2" w:rsidRDefault="006B2D02" w:rsidP="00914E0C">
            <w:pPr>
              <w:pStyle w:val="TAC"/>
            </w:pPr>
            <w:r w:rsidRPr="003168A2">
              <w:t>3</w:t>
            </w:r>
          </w:p>
        </w:tc>
        <w:tc>
          <w:tcPr>
            <w:tcW w:w="993" w:type="dxa"/>
            <w:tcBorders>
              <w:top w:val="nil"/>
              <w:left w:val="nil"/>
              <w:bottom w:val="nil"/>
              <w:right w:val="nil"/>
            </w:tcBorders>
          </w:tcPr>
          <w:p w14:paraId="11A0D5E1" w14:textId="77777777" w:rsidR="006B2D02" w:rsidRPr="003168A2" w:rsidRDefault="006B2D02" w:rsidP="00914E0C">
            <w:pPr>
              <w:pStyle w:val="TAC"/>
            </w:pPr>
            <w:r w:rsidRPr="003168A2">
              <w:t>2</w:t>
            </w:r>
          </w:p>
        </w:tc>
        <w:tc>
          <w:tcPr>
            <w:tcW w:w="708" w:type="dxa"/>
            <w:tcBorders>
              <w:top w:val="nil"/>
              <w:left w:val="nil"/>
              <w:bottom w:val="nil"/>
              <w:right w:val="nil"/>
            </w:tcBorders>
          </w:tcPr>
          <w:p w14:paraId="6239CDB6" w14:textId="77777777" w:rsidR="006B2D02" w:rsidRPr="003168A2" w:rsidRDefault="006B2D02" w:rsidP="00914E0C">
            <w:pPr>
              <w:pStyle w:val="TAC"/>
            </w:pPr>
            <w:r w:rsidRPr="003168A2">
              <w:t>1</w:t>
            </w:r>
          </w:p>
        </w:tc>
        <w:tc>
          <w:tcPr>
            <w:tcW w:w="1560" w:type="dxa"/>
            <w:tcBorders>
              <w:top w:val="nil"/>
              <w:left w:val="nil"/>
              <w:bottom w:val="nil"/>
              <w:right w:val="nil"/>
            </w:tcBorders>
          </w:tcPr>
          <w:p w14:paraId="5E95A910" w14:textId="77777777" w:rsidR="006B2D02" w:rsidRPr="003168A2" w:rsidRDefault="006B2D02" w:rsidP="00914E0C">
            <w:pPr>
              <w:pStyle w:val="TAL"/>
            </w:pPr>
          </w:p>
        </w:tc>
      </w:tr>
      <w:tr w:rsidR="006B2D02" w:rsidRPr="003168A2" w14:paraId="2B35A20E"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02474BC" w14:textId="77777777" w:rsidR="006B2D02" w:rsidRPr="003168A2" w:rsidRDefault="006B2D02" w:rsidP="00914E0C">
            <w:pPr>
              <w:pStyle w:val="TAC"/>
            </w:pPr>
            <w:r>
              <w:t xml:space="preserve">CIoT small data </w:t>
            </w:r>
            <w:r w:rsidRPr="003168A2">
              <w:t>container IEI</w:t>
            </w:r>
          </w:p>
        </w:tc>
        <w:tc>
          <w:tcPr>
            <w:tcW w:w="1560" w:type="dxa"/>
            <w:tcBorders>
              <w:top w:val="nil"/>
              <w:left w:val="nil"/>
              <w:bottom w:val="nil"/>
              <w:right w:val="nil"/>
            </w:tcBorders>
          </w:tcPr>
          <w:p w14:paraId="619EFBFA" w14:textId="77777777" w:rsidR="006B2D02" w:rsidRPr="003168A2" w:rsidRDefault="006B2D02" w:rsidP="00914E0C">
            <w:pPr>
              <w:pStyle w:val="TAL"/>
            </w:pPr>
            <w:r w:rsidRPr="003168A2">
              <w:t>octet 1</w:t>
            </w:r>
          </w:p>
        </w:tc>
      </w:tr>
      <w:tr w:rsidR="006B2D02" w:rsidRPr="003168A2" w14:paraId="08138EF9" w14:textId="77777777" w:rsidTr="00914E0C">
        <w:trPr>
          <w:cantSplit/>
          <w:jc w:val="center"/>
        </w:trPr>
        <w:tc>
          <w:tcPr>
            <w:tcW w:w="5955" w:type="dxa"/>
            <w:gridSpan w:val="8"/>
            <w:tcBorders>
              <w:top w:val="single" w:sz="4" w:space="0" w:color="auto"/>
              <w:bottom w:val="nil"/>
              <w:right w:val="single" w:sz="4" w:space="0" w:color="auto"/>
            </w:tcBorders>
          </w:tcPr>
          <w:p w14:paraId="4396ACB5" w14:textId="77777777" w:rsidR="006B2D02" w:rsidRPr="003168A2" w:rsidRDefault="006B2D02" w:rsidP="00914E0C">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066C6962" w14:textId="77777777" w:rsidR="006B2D02" w:rsidRPr="003168A2" w:rsidRDefault="006B2D02" w:rsidP="00914E0C">
            <w:pPr>
              <w:pStyle w:val="TAL"/>
            </w:pPr>
            <w:r w:rsidRPr="003168A2">
              <w:t>octet 2</w:t>
            </w:r>
          </w:p>
        </w:tc>
      </w:tr>
      <w:tr w:rsidR="006B2D02" w:rsidRPr="003168A2" w14:paraId="08C756B9"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7160AD09" w14:textId="77777777" w:rsidR="006B2D02" w:rsidRPr="003168A2" w:rsidRDefault="006B2D02" w:rsidP="00914E0C">
            <w:pPr>
              <w:pStyle w:val="LD"/>
              <w:jc w:val="center"/>
            </w:pPr>
          </w:p>
        </w:tc>
        <w:tc>
          <w:tcPr>
            <w:tcW w:w="1560" w:type="dxa"/>
            <w:tcBorders>
              <w:top w:val="nil"/>
              <w:left w:val="single" w:sz="4" w:space="0" w:color="auto"/>
              <w:bottom w:val="nil"/>
              <w:right w:val="nil"/>
            </w:tcBorders>
          </w:tcPr>
          <w:p w14:paraId="24DB3685" w14:textId="77777777" w:rsidR="006B2D02" w:rsidRPr="003168A2" w:rsidRDefault="006B2D02" w:rsidP="00914E0C">
            <w:pPr>
              <w:pStyle w:val="TAL"/>
            </w:pPr>
            <w:r>
              <w:t>octet 3</w:t>
            </w:r>
          </w:p>
        </w:tc>
      </w:tr>
      <w:tr w:rsidR="006B2D02" w:rsidRPr="003168A2" w14:paraId="3570F09D" w14:textId="77777777" w:rsidTr="00914E0C">
        <w:trPr>
          <w:cantSplit/>
          <w:jc w:val="center"/>
        </w:trPr>
        <w:tc>
          <w:tcPr>
            <w:tcW w:w="5955" w:type="dxa"/>
            <w:gridSpan w:val="8"/>
            <w:tcBorders>
              <w:top w:val="nil"/>
              <w:left w:val="single" w:sz="4" w:space="0" w:color="auto"/>
              <w:bottom w:val="nil"/>
              <w:right w:val="single" w:sz="4" w:space="0" w:color="auto"/>
            </w:tcBorders>
          </w:tcPr>
          <w:p w14:paraId="6256B8D8" w14:textId="77777777" w:rsidR="006B2D02" w:rsidRPr="003168A2" w:rsidRDefault="006B2D02" w:rsidP="00914E0C">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33FE14CE" w14:textId="77777777" w:rsidR="006B2D02" w:rsidRPr="003168A2" w:rsidRDefault="006B2D02" w:rsidP="00914E0C">
            <w:pPr>
              <w:pStyle w:val="TAL"/>
            </w:pPr>
          </w:p>
        </w:tc>
      </w:tr>
      <w:tr w:rsidR="006B2D02" w:rsidRPr="003168A2" w14:paraId="7261E255"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48CB7F57" w14:textId="77777777" w:rsidR="006B2D02" w:rsidRPr="003168A2" w:rsidRDefault="006B2D02" w:rsidP="00914E0C">
            <w:pPr>
              <w:pStyle w:val="TAC"/>
            </w:pPr>
          </w:p>
        </w:tc>
        <w:tc>
          <w:tcPr>
            <w:tcW w:w="1560" w:type="dxa"/>
            <w:tcBorders>
              <w:top w:val="nil"/>
              <w:left w:val="single" w:sz="4" w:space="0" w:color="auto"/>
              <w:bottom w:val="nil"/>
              <w:right w:val="nil"/>
            </w:tcBorders>
          </w:tcPr>
          <w:p w14:paraId="41E1114F" w14:textId="77777777" w:rsidR="006B2D02" w:rsidRPr="003168A2" w:rsidRDefault="006B2D02" w:rsidP="00914E0C">
            <w:pPr>
              <w:pStyle w:val="TAL"/>
            </w:pPr>
            <w:r>
              <w:t>octet 257</w:t>
            </w:r>
          </w:p>
        </w:tc>
      </w:tr>
    </w:tbl>
    <w:p w14:paraId="3034C087" w14:textId="77777777" w:rsidR="006B2D02" w:rsidRPr="007902FE" w:rsidRDefault="006B2D02" w:rsidP="006B2D02">
      <w:pPr>
        <w:pStyle w:val="TAN"/>
        <w:rPr>
          <w:lang w:val="en-US"/>
        </w:rPr>
      </w:pPr>
    </w:p>
    <w:p w14:paraId="72CAD960" w14:textId="77777777" w:rsidR="006B2D02" w:rsidRPr="0083064D" w:rsidRDefault="006B2D02" w:rsidP="006B2D02">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19E9766C" w14:textId="77777777" w:rsidTr="00914E0C">
        <w:trPr>
          <w:cantSplit/>
          <w:jc w:val="center"/>
        </w:trPr>
        <w:tc>
          <w:tcPr>
            <w:tcW w:w="709" w:type="dxa"/>
            <w:tcBorders>
              <w:top w:val="nil"/>
              <w:left w:val="nil"/>
              <w:bottom w:val="nil"/>
              <w:right w:val="nil"/>
            </w:tcBorders>
          </w:tcPr>
          <w:p w14:paraId="6B022C03" w14:textId="77777777" w:rsidR="006B2D02" w:rsidRPr="00767715" w:rsidRDefault="006B2D02" w:rsidP="00914E0C">
            <w:pPr>
              <w:pStyle w:val="TAC"/>
            </w:pPr>
            <w:r w:rsidRPr="00767715">
              <w:t>8</w:t>
            </w:r>
          </w:p>
        </w:tc>
        <w:tc>
          <w:tcPr>
            <w:tcW w:w="781" w:type="dxa"/>
            <w:tcBorders>
              <w:top w:val="nil"/>
              <w:left w:val="nil"/>
              <w:bottom w:val="nil"/>
              <w:right w:val="nil"/>
            </w:tcBorders>
          </w:tcPr>
          <w:p w14:paraId="4D5F5DE9" w14:textId="77777777" w:rsidR="006B2D02" w:rsidRPr="00767715" w:rsidRDefault="006B2D02" w:rsidP="00914E0C">
            <w:pPr>
              <w:pStyle w:val="TAC"/>
            </w:pPr>
            <w:r w:rsidRPr="00767715">
              <w:t>7</w:t>
            </w:r>
          </w:p>
        </w:tc>
        <w:tc>
          <w:tcPr>
            <w:tcW w:w="780" w:type="dxa"/>
            <w:tcBorders>
              <w:top w:val="nil"/>
              <w:left w:val="nil"/>
              <w:bottom w:val="nil"/>
              <w:right w:val="nil"/>
            </w:tcBorders>
          </w:tcPr>
          <w:p w14:paraId="5EA27FFF"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1B153700"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17EBBAEB"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496E7A86" w14:textId="77777777" w:rsidR="006B2D02" w:rsidRPr="00767715" w:rsidRDefault="006B2D02" w:rsidP="00914E0C">
            <w:pPr>
              <w:pStyle w:val="TAC"/>
            </w:pPr>
            <w:r w:rsidRPr="00767715">
              <w:t>3</w:t>
            </w:r>
          </w:p>
        </w:tc>
        <w:tc>
          <w:tcPr>
            <w:tcW w:w="709" w:type="dxa"/>
            <w:tcBorders>
              <w:top w:val="nil"/>
              <w:left w:val="nil"/>
              <w:bottom w:val="nil"/>
              <w:right w:val="nil"/>
            </w:tcBorders>
          </w:tcPr>
          <w:p w14:paraId="2E5F4684" w14:textId="77777777" w:rsidR="006B2D02" w:rsidRPr="00767715" w:rsidRDefault="006B2D02" w:rsidP="00914E0C">
            <w:pPr>
              <w:pStyle w:val="TAC"/>
            </w:pPr>
            <w:r w:rsidRPr="00767715">
              <w:t>2</w:t>
            </w:r>
          </w:p>
        </w:tc>
        <w:tc>
          <w:tcPr>
            <w:tcW w:w="709" w:type="dxa"/>
            <w:tcBorders>
              <w:top w:val="nil"/>
              <w:left w:val="nil"/>
              <w:bottom w:val="nil"/>
              <w:right w:val="nil"/>
            </w:tcBorders>
          </w:tcPr>
          <w:p w14:paraId="1820F5A5" w14:textId="77777777" w:rsidR="006B2D02" w:rsidRPr="00767715" w:rsidRDefault="006B2D02" w:rsidP="00914E0C">
            <w:pPr>
              <w:pStyle w:val="TAC"/>
            </w:pPr>
            <w:r w:rsidRPr="00767715">
              <w:t>1</w:t>
            </w:r>
          </w:p>
        </w:tc>
        <w:tc>
          <w:tcPr>
            <w:tcW w:w="1632" w:type="dxa"/>
            <w:tcBorders>
              <w:top w:val="nil"/>
              <w:left w:val="nil"/>
              <w:bottom w:val="nil"/>
              <w:right w:val="nil"/>
            </w:tcBorders>
          </w:tcPr>
          <w:p w14:paraId="437C7D8E" w14:textId="77777777" w:rsidR="006B2D02" w:rsidRPr="00767715" w:rsidRDefault="006B2D02" w:rsidP="00914E0C">
            <w:pPr>
              <w:pStyle w:val="TAL"/>
            </w:pPr>
          </w:p>
        </w:tc>
      </w:tr>
      <w:tr w:rsidR="006B2D02" w:rsidRPr="00655DC0" w14:paraId="1CAA3FC5"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2C70CBCD"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7E4744A5" w14:textId="77777777" w:rsidR="006B2D02" w:rsidRPr="00655DC0" w:rsidRDefault="006B2D02" w:rsidP="00914E0C">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0F217198" w14:textId="77777777" w:rsidR="006B2D02" w:rsidRPr="00655DC0" w:rsidRDefault="006B2D02" w:rsidP="00914E0C">
            <w:pPr>
              <w:pStyle w:val="TAC"/>
            </w:pPr>
            <w:r w:rsidRPr="00655DC0">
              <w:rPr>
                <w:lang w:val="en-US"/>
              </w:rPr>
              <w:t>PDU session identity</w:t>
            </w:r>
          </w:p>
        </w:tc>
        <w:tc>
          <w:tcPr>
            <w:tcW w:w="1632" w:type="dxa"/>
            <w:tcBorders>
              <w:top w:val="nil"/>
              <w:left w:val="nil"/>
              <w:bottom w:val="nil"/>
              <w:right w:val="nil"/>
            </w:tcBorders>
          </w:tcPr>
          <w:p w14:paraId="110F8D3E" w14:textId="77777777" w:rsidR="006B2D02" w:rsidRPr="00655DC0" w:rsidRDefault="006B2D02" w:rsidP="00914E0C">
            <w:pPr>
              <w:pStyle w:val="TAL"/>
            </w:pPr>
            <w:r w:rsidRPr="00655DC0">
              <w:t xml:space="preserve">octet </w:t>
            </w:r>
            <w:r>
              <w:t>3</w:t>
            </w:r>
          </w:p>
        </w:tc>
      </w:tr>
      <w:tr w:rsidR="006B2D02" w:rsidRPr="00767715" w14:paraId="1D0CDD66"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4A5D1D8A" w14:textId="77777777" w:rsidR="006B2D02" w:rsidRPr="00767715" w:rsidRDefault="006B2D02" w:rsidP="00914E0C">
            <w:pPr>
              <w:pStyle w:val="TAC"/>
              <w:rPr>
                <w:lang w:val="en-US"/>
              </w:rPr>
            </w:pPr>
          </w:p>
          <w:p w14:paraId="71432114" w14:textId="77777777" w:rsidR="006B2D02" w:rsidRPr="00767715" w:rsidRDefault="006B2D02" w:rsidP="00914E0C">
            <w:pPr>
              <w:pStyle w:val="TAC"/>
              <w:rPr>
                <w:lang w:val="en-US"/>
              </w:rPr>
            </w:pPr>
          </w:p>
          <w:p w14:paraId="3758F653" w14:textId="77777777" w:rsidR="006B2D02" w:rsidRPr="00767715" w:rsidRDefault="006B2D02" w:rsidP="00914E0C">
            <w:pPr>
              <w:pStyle w:val="TAC"/>
              <w:rPr>
                <w:lang w:val="en-US"/>
              </w:rPr>
            </w:pPr>
            <w:r>
              <w:t>Data</w:t>
            </w:r>
            <w:r w:rsidRPr="00F363B7">
              <w:t xml:space="preserve"> contents</w:t>
            </w:r>
          </w:p>
          <w:p w14:paraId="6AEEA3F1" w14:textId="77777777" w:rsidR="006B2D02" w:rsidRPr="00767715" w:rsidRDefault="006B2D02" w:rsidP="00914E0C">
            <w:pPr>
              <w:pStyle w:val="TAC"/>
              <w:rPr>
                <w:lang w:val="en-US"/>
              </w:rPr>
            </w:pPr>
          </w:p>
          <w:p w14:paraId="601453ED" w14:textId="77777777" w:rsidR="006B2D02" w:rsidRPr="00767715" w:rsidRDefault="006B2D02" w:rsidP="00914E0C">
            <w:pPr>
              <w:pStyle w:val="TAC"/>
              <w:rPr>
                <w:lang w:val="en-US"/>
              </w:rPr>
            </w:pPr>
          </w:p>
        </w:tc>
        <w:tc>
          <w:tcPr>
            <w:tcW w:w="1632" w:type="dxa"/>
            <w:tcBorders>
              <w:top w:val="nil"/>
              <w:left w:val="nil"/>
              <w:bottom w:val="nil"/>
              <w:right w:val="nil"/>
            </w:tcBorders>
          </w:tcPr>
          <w:p w14:paraId="06E4A336" w14:textId="77777777" w:rsidR="006B2D02" w:rsidRDefault="006B2D02" w:rsidP="00914E0C">
            <w:pPr>
              <w:pStyle w:val="TAL"/>
            </w:pPr>
            <w:r w:rsidRPr="003168A2">
              <w:t xml:space="preserve">octet </w:t>
            </w:r>
            <w:r>
              <w:t>4</w:t>
            </w:r>
          </w:p>
          <w:p w14:paraId="0C56089D" w14:textId="77777777" w:rsidR="006B2D02" w:rsidRDefault="006B2D02" w:rsidP="00914E0C">
            <w:pPr>
              <w:pStyle w:val="TAL"/>
            </w:pPr>
          </w:p>
          <w:p w14:paraId="5B953923" w14:textId="77777777" w:rsidR="006B2D02" w:rsidRDefault="006B2D02" w:rsidP="00914E0C">
            <w:pPr>
              <w:pStyle w:val="TAL"/>
            </w:pPr>
          </w:p>
          <w:p w14:paraId="06BDE636" w14:textId="77777777" w:rsidR="006B2D02" w:rsidRDefault="006B2D02" w:rsidP="00914E0C">
            <w:pPr>
              <w:pStyle w:val="TAL"/>
            </w:pPr>
          </w:p>
          <w:p w14:paraId="3E3547B6" w14:textId="77777777" w:rsidR="006B2D02" w:rsidRPr="00767715" w:rsidRDefault="006B2D02" w:rsidP="00914E0C">
            <w:pPr>
              <w:pStyle w:val="TAL"/>
            </w:pPr>
            <w:r w:rsidRPr="003168A2">
              <w:t xml:space="preserve">octet </w:t>
            </w:r>
            <w:r>
              <w:t>257</w:t>
            </w:r>
          </w:p>
        </w:tc>
      </w:tr>
    </w:tbl>
    <w:p w14:paraId="11964216" w14:textId="77777777" w:rsidR="006B2D02" w:rsidRPr="00767715" w:rsidRDefault="006B2D02" w:rsidP="006B2D02">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Pr="00F759B4">
        <w:t xml:space="preserve"> </w:t>
      </w:r>
      <w:r>
        <w:t xml:space="preserve">for Data type </w:t>
      </w:r>
      <w:r w:rsidRPr="00BD0557">
        <w:t>"</w:t>
      </w:r>
      <w:r w:rsidRPr="00DA0DEF">
        <w:t>Control plane user data</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2CCBE956" w14:textId="77777777" w:rsidTr="00914E0C">
        <w:trPr>
          <w:cantSplit/>
          <w:jc w:val="center"/>
        </w:trPr>
        <w:tc>
          <w:tcPr>
            <w:tcW w:w="709" w:type="dxa"/>
            <w:tcBorders>
              <w:top w:val="nil"/>
              <w:left w:val="nil"/>
              <w:bottom w:val="nil"/>
              <w:right w:val="nil"/>
            </w:tcBorders>
          </w:tcPr>
          <w:p w14:paraId="4C720A07" w14:textId="77777777" w:rsidR="006B2D02" w:rsidRPr="00767715" w:rsidRDefault="006B2D02" w:rsidP="00914E0C">
            <w:pPr>
              <w:pStyle w:val="TAC"/>
            </w:pPr>
            <w:r w:rsidRPr="00767715">
              <w:t>8</w:t>
            </w:r>
          </w:p>
        </w:tc>
        <w:tc>
          <w:tcPr>
            <w:tcW w:w="781" w:type="dxa"/>
            <w:tcBorders>
              <w:top w:val="nil"/>
              <w:left w:val="nil"/>
              <w:bottom w:val="nil"/>
              <w:right w:val="nil"/>
            </w:tcBorders>
          </w:tcPr>
          <w:p w14:paraId="4DF785AF" w14:textId="77777777" w:rsidR="006B2D02" w:rsidRPr="00767715" w:rsidRDefault="006B2D02" w:rsidP="00914E0C">
            <w:pPr>
              <w:pStyle w:val="TAC"/>
            </w:pPr>
            <w:r w:rsidRPr="00767715">
              <w:t>7</w:t>
            </w:r>
          </w:p>
        </w:tc>
        <w:tc>
          <w:tcPr>
            <w:tcW w:w="780" w:type="dxa"/>
            <w:tcBorders>
              <w:top w:val="nil"/>
              <w:left w:val="nil"/>
              <w:bottom w:val="nil"/>
              <w:right w:val="nil"/>
            </w:tcBorders>
          </w:tcPr>
          <w:p w14:paraId="2BD06DEE"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761617C1"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489A2E37"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5DEBCB6C" w14:textId="77777777" w:rsidR="006B2D02" w:rsidRPr="00767715" w:rsidRDefault="006B2D02" w:rsidP="00914E0C">
            <w:pPr>
              <w:pStyle w:val="TAC"/>
            </w:pPr>
            <w:r w:rsidRPr="00767715">
              <w:t>3</w:t>
            </w:r>
          </w:p>
        </w:tc>
        <w:tc>
          <w:tcPr>
            <w:tcW w:w="709" w:type="dxa"/>
            <w:tcBorders>
              <w:top w:val="nil"/>
              <w:left w:val="nil"/>
              <w:bottom w:val="nil"/>
              <w:right w:val="nil"/>
            </w:tcBorders>
          </w:tcPr>
          <w:p w14:paraId="39E7C71A" w14:textId="77777777" w:rsidR="006B2D02" w:rsidRPr="00767715" w:rsidRDefault="006B2D02" w:rsidP="00914E0C">
            <w:pPr>
              <w:pStyle w:val="TAC"/>
            </w:pPr>
            <w:r w:rsidRPr="00767715">
              <w:t>2</w:t>
            </w:r>
          </w:p>
        </w:tc>
        <w:tc>
          <w:tcPr>
            <w:tcW w:w="709" w:type="dxa"/>
            <w:tcBorders>
              <w:top w:val="nil"/>
              <w:left w:val="nil"/>
              <w:bottom w:val="nil"/>
              <w:right w:val="nil"/>
            </w:tcBorders>
          </w:tcPr>
          <w:p w14:paraId="0BCDF442" w14:textId="77777777" w:rsidR="006B2D02" w:rsidRPr="00767715" w:rsidRDefault="006B2D02" w:rsidP="00914E0C">
            <w:pPr>
              <w:pStyle w:val="TAC"/>
            </w:pPr>
            <w:r w:rsidRPr="00767715">
              <w:t>1</w:t>
            </w:r>
          </w:p>
        </w:tc>
        <w:tc>
          <w:tcPr>
            <w:tcW w:w="1632" w:type="dxa"/>
            <w:tcBorders>
              <w:top w:val="nil"/>
              <w:left w:val="nil"/>
              <w:bottom w:val="nil"/>
              <w:right w:val="nil"/>
            </w:tcBorders>
          </w:tcPr>
          <w:p w14:paraId="77204A36" w14:textId="77777777" w:rsidR="006B2D02" w:rsidRPr="00767715" w:rsidRDefault="006B2D02" w:rsidP="00914E0C">
            <w:pPr>
              <w:pStyle w:val="TAL"/>
            </w:pPr>
          </w:p>
        </w:tc>
      </w:tr>
      <w:tr w:rsidR="006B2D02" w:rsidRPr="00655DC0" w14:paraId="2F23B0DB"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25C35B7D"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52999CAE" w14:textId="77777777" w:rsidR="006B2D02" w:rsidRPr="00655DC0" w:rsidRDefault="006B2D02" w:rsidP="00914E0C">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6A1CA9FB" w14:textId="77777777" w:rsidR="006B2D02" w:rsidRDefault="006B2D02" w:rsidP="00914E0C">
            <w:pPr>
              <w:pStyle w:val="TAC"/>
            </w:pPr>
            <w:r>
              <w:t>0</w:t>
            </w:r>
          </w:p>
          <w:p w14:paraId="68B1FC2A" w14:textId="77777777" w:rsidR="006B2D02" w:rsidRPr="00655DC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F23CC60" w14:textId="77777777" w:rsidR="006B2D02" w:rsidRDefault="006B2D02" w:rsidP="00914E0C">
            <w:pPr>
              <w:pStyle w:val="TAC"/>
            </w:pPr>
            <w:r>
              <w:t>0</w:t>
            </w:r>
          </w:p>
          <w:p w14:paraId="6B642EAD" w14:textId="77777777" w:rsidR="006B2D02" w:rsidRPr="00655DC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D5F9EB3" w14:textId="77777777" w:rsidR="006B2D02" w:rsidRDefault="006B2D02" w:rsidP="00914E0C">
            <w:pPr>
              <w:pStyle w:val="TAC"/>
            </w:pPr>
            <w:r>
              <w:t>0</w:t>
            </w:r>
          </w:p>
          <w:p w14:paraId="585842F8" w14:textId="77777777" w:rsidR="006B2D02" w:rsidRPr="00655DC0" w:rsidRDefault="006B2D02" w:rsidP="00914E0C">
            <w:pPr>
              <w:pStyle w:val="TAC"/>
            </w:pPr>
            <w:r>
              <w:t>Spare</w:t>
            </w:r>
          </w:p>
        </w:tc>
        <w:tc>
          <w:tcPr>
            <w:tcW w:w="1632" w:type="dxa"/>
            <w:tcBorders>
              <w:top w:val="nil"/>
              <w:left w:val="nil"/>
              <w:bottom w:val="nil"/>
              <w:right w:val="nil"/>
            </w:tcBorders>
          </w:tcPr>
          <w:p w14:paraId="4D0E0D5E" w14:textId="77777777" w:rsidR="006B2D02" w:rsidRPr="00655DC0" w:rsidRDefault="006B2D02" w:rsidP="00914E0C">
            <w:pPr>
              <w:pStyle w:val="TAL"/>
            </w:pPr>
            <w:r w:rsidRPr="00655DC0">
              <w:t xml:space="preserve">octet </w:t>
            </w:r>
            <w:r>
              <w:t>3</w:t>
            </w:r>
          </w:p>
        </w:tc>
      </w:tr>
      <w:tr w:rsidR="006B2D02" w:rsidRPr="00655DC0" w14:paraId="1CB915D6" w14:textId="77777777" w:rsidTr="00914E0C">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07449602" w14:textId="77777777" w:rsidR="006B2D02" w:rsidRDefault="006B2D02" w:rsidP="00914E0C">
            <w:pPr>
              <w:pStyle w:val="TAC"/>
            </w:pPr>
            <w:r>
              <w:t>Length of additional information</w:t>
            </w:r>
          </w:p>
        </w:tc>
        <w:tc>
          <w:tcPr>
            <w:tcW w:w="1632" w:type="dxa"/>
            <w:tcBorders>
              <w:top w:val="nil"/>
              <w:left w:val="nil"/>
              <w:bottom w:val="nil"/>
              <w:right w:val="nil"/>
            </w:tcBorders>
          </w:tcPr>
          <w:p w14:paraId="6D3B7309" w14:textId="77777777" w:rsidR="006B2D02" w:rsidRPr="00655DC0" w:rsidRDefault="006B2D02" w:rsidP="00914E0C">
            <w:pPr>
              <w:pStyle w:val="TAL"/>
            </w:pPr>
            <w:r>
              <w:t>octet 4</w:t>
            </w:r>
          </w:p>
        </w:tc>
      </w:tr>
      <w:tr w:rsidR="006B2D02" w:rsidRPr="00655DC0" w14:paraId="11C07B8D" w14:textId="77777777" w:rsidTr="00914E0C">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03876612" w14:textId="77777777" w:rsidR="006B2D02" w:rsidRDefault="006B2D02" w:rsidP="00914E0C">
            <w:pPr>
              <w:pStyle w:val="TAC"/>
            </w:pPr>
            <w:r>
              <w:t>Additional information</w:t>
            </w:r>
          </w:p>
        </w:tc>
        <w:tc>
          <w:tcPr>
            <w:tcW w:w="1632" w:type="dxa"/>
            <w:tcBorders>
              <w:top w:val="nil"/>
              <w:left w:val="nil"/>
              <w:bottom w:val="nil"/>
              <w:right w:val="nil"/>
            </w:tcBorders>
          </w:tcPr>
          <w:p w14:paraId="7C638445" w14:textId="77777777" w:rsidR="006B2D02" w:rsidRDefault="006B2D02" w:rsidP="00914E0C">
            <w:pPr>
              <w:pStyle w:val="TAL"/>
            </w:pPr>
            <w:r>
              <w:t>octet 5*</w:t>
            </w:r>
          </w:p>
          <w:p w14:paraId="10D65311" w14:textId="77777777" w:rsidR="006B2D02" w:rsidRDefault="006B2D02" w:rsidP="00914E0C">
            <w:pPr>
              <w:pStyle w:val="TAL"/>
            </w:pPr>
          </w:p>
          <w:p w14:paraId="093D5A5E" w14:textId="77777777" w:rsidR="006B2D02" w:rsidRPr="00655DC0" w:rsidRDefault="006B2D02" w:rsidP="00914E0C">
            <w:pPr>
              <w:pStyle w:val="TAL"/>
            </w:pPr>
            <w:r>
              <w:t>octet m*</w:t>
            </w:r>
          </w:p>
        </w:tc>
      </w:tr>
      <w:tr w:rsidR="006B2D02" w:rsidRPr="00767715" w14:paraId="204B8078"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20509AEE" w14:textId="77777777" w:rsidR="006B2D02" w:rsidRPr="00767715" w:rsidRDefault="006B2D02" w:rsidP="00914E0C">
            <w:pPr>
              <w:pStyle w:val="TAC"/>
              <w:rPr>
                <w:lang w:val="en-US"/>
              </w:rPr>
            </w:pPr>
          </w:p>
          <w:p w14:paraId="4F54539C" w14:textId="77777777" w:rsidR="006B2D02" w:rsidRPr="00767715" w:rsidRDefault="006B2D02" w:rsidP="00914E0C">
            <w:pPr>
              <w:pStyle w:val="TAC"/>
              <w:rPr>
                <w:lang w:val="en-US"/>
              </w:rPr>
            </w:pPr>
          </w:p>
          <w:p w14:paraId="71185585" w14:textId="77777777" w:rsidR="006B2D02" w:rsidRPr="00767715" w:rsidRDefault="006B2D02" w:rsidP="00914E0C">
            <w:pPr>
              <w:pStyle w:val="TAC"/>
              <w:rPr>
                <w:lang w:val="en-US"/>
              </w:rPr>
            </w:pPr>
            <w:r>
              <w:t>Data</w:t>
            </w:r>
            <w:r w:rsidRPr="00F363B7">
              <w:t xml:space="preserve"> contents</w:t>
            </w:r>
          </w:p>
          <w:p w14:paraId="4D95C4F4" w14:textId="77777777" w:rsidR="006B2D02" w:rsidRPr="00767715" w:rsidRDefault="006B2D02" w:rsidP="00914E0C">
            <w:pPr>
              <w:pStyle w:val="TAC"/>
              <w:rPr>
                <w:lang w:val="en-US"/>
              </w:rPr>
            </w:pPr>
          </w:p>
          <w:p w14:paraId="05B1A560" w14:textId="77777777" w:rsidR="006B2D02" w:rsidRPr="00767715" w:rsidRDefault="006B2D02" w:rsidP="00914E0C">
            <w:pPr>
              <w:pStyle w:val="TAC"/>
              <w:rPr>
                <w:lang w:val="en-US"/>
              </w:rPr>
            </w:pPr>
          </w:p>
        </w:tc>
        <w:tc>
          <w:tcPr>
            <w:tcW w:w="1632" w:type="dxa"/>
            <w:tcBorders>
              <w:top w:val="nil"/>
              <w:left w:val="nil"/>
              <w:bottom w:val="nil"/>
              <w:right w:val="nil"/>
            </w:tcBorders>
          </w:tcPr>
          <w:p w14:paraId="0B221A76" w14:textId="77777777" w:rsidR="006B2D02" w:rsidRDefault="006B2D02" w:rsidP="00914E0C">
            <w:pPr>
              <w:pStyle w:val="TAL"/>
            </w:pPr>
            <w:r w:rsidRPr="003168A2">
              <w:t xml:space="preserve">octet </w:t>
            </w:r>
            <w:r>
              <w:t>m+1</w:t>
            </w:r>
          </w:p>
          <w:p w14:paraId="365DD864" w14:textId="77777777" w:rsidR="006B2D02" w:rsidRDefault="006B2D02" w:rsidP="00914E0C">
            <w:pPr>
              <w:pStyle w:val="TAL"/>
            </w:pPr>
          </w:p>
          <w:p w14:paraId="49433EA8" w14:textId="77777777" w:rsidR="006B2D02" w:rsidRDefault="006B2D02" w:rsidP="00914E0C">
            <w:pPr>
              <w:pStyle w:val="TAL"/>
            </w:pPr>
          </w:p>
          <w:p w14:paraId="33C79411" w14:textId="77777777" w:rsidR="006B2D02" w:rsidRDefault="006B2D02" w:rsidP="00914E0C">
            <w:pPr>
              <w:pStyle w:val="TAL"/>
            </w:pPr>
          </w:p>
          <w:p w14:paraId="0A880C46" w14:textId="77777777" w:rsidR="006B2D02" w:rsidRPr="00767715" w:rsidRDefault="006B2D02" w:rsidP="00914E0C">
            <w:pPr>
              <w:pStyle w:val="TAL"/>
            </w:pPr>
            <w:r w:rsidRPr="003168A2">
              <w:t xml:space="preserve">octet </w:t>
            </w:r>
            <w:r>
              <w:t>n</w:t>
            </w:r>
          </w:p>
        </w:tc>
      </w:tr>
    </w:tbl>
    <w:p w14:paraId="0B8C476D" w14:textId="77777777" w:rsidR="006B2D02" w:rsidRPr="00767715" w:rsidRDefault="006B2D02" w:rsidP="006B2D02">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489DD5C9" w14:textId="77777777" w:rsidTr="00914E0C">
        <w:trPr>
          <w:cantSplit/>
          <w:jc w:val="center"/>
        </w:trPr>
        <w:tc>
          <w:tcPr>
            <w:tcW w:w="709" w:type="dxa"/>
            <w:tcBorders>
              <w:top w:val="nil"/>
              <w:left w:val="nil"/>
              <w:bottom w:val="nil"/>
              <w:right w:val="nil"/>
            </w:tcBorders>
          </w:tcPr>
          <w:p w14:paraId="1F9CCD2F" w14:textId="77777777" w:rsidR="006B2D02" w:rsidRPr="00767715" w:rsidRDefault="006B2D02" w:rsidP="00914E0C">
            <w:pPr>
              <w:pStyle w:val="TAC"/>
            </w:pPr>
            <w:r w:rsidRPr="00767715">
              <w:t>8</w:t>
            </w:r>
          </w:p>
        </w:tc>
        <w:tc>
          <w:tcPr>
            <w:tcW w:w="781" w:type="dxa"/>
            <w:tcBorders>
              <w:top w:val="nil"/>
              <w:left w:val="nil"/>
              <w:bottom w:val="nil"/>
              <w:right w:val="nil"/>
            </w:tcBorders>
          </w:tcPr>
          <w:p w14:paraId="5D783A78" w14:textId="77777777" w:rsidR="006B2D02" w:rsidRPr="00767715" w:rsidRDefault="006B2D02" w:rsidP="00914E0C">
            <w:pPr>
              <w:pStyle w:val="TAC"/>
            </w:pPr>
            <w:r w:rsidRPr="00767715">
              <w:t>7</w:t>
            </w:r>
          </w:p>
        </w:tc>
        <w:tc>
          <w:tcPr>
            <w:tcW w:w="780" w:type="dxa"/>
            <w:tcBorders>
              <w:top w:val="nil"/>
              <w:left w:val="nil"/>
              <w:bottom w:val="nil"/>
              <w:right w:val="nil"/>
            </w:tcBorders>
          </w:tcPr>
          <w:p w14:paraId="686808D9"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7A286550"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7AC3B142"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40743347" w14:textId="77777777" w:rsidR="006B2D02" w:rsidRPr="00767715" w:rsidRDefault="006B2D02" w:rsidP="00914E0C">
            <w:pPr>
              <w:pStyle w:val="TAC"/>
            </w:pPr>
            <w:r w:rsidRPr="00767715">
              <w:t>3</w:t>
            </w:r>
          </w:p>
        </w:tc>
        <w:tc>
          <w:tcPr>
            <w:tcW w:w="709" w:type="dxa"/>
            <w:tcBorders>
              <w:top w:val="nil"/>
              <w:left w:val="nil"/>
              <w:bottom w:val="single" w:sz="4" w:space="0" w:color="auto"/>
              <w:right w:val="nil"/>
            </w:tcBorders>
          </w:tcPr>
          <w:p w14:paraId="44DFFFD6" w14:textId="77777777" w:rsidR="006B2D02" w:rsidRPr="00767715" w:rsidRDefault="006B2D02" w:rsidP="00914E0C">
            <w:pPr>
              <w:pStyle w:val="TAC"/>
            </w:pPr>
            <w:r w:rsidRPr="00767715">
              <w:t>2</w:t>
            </w:r>
          </w:p>
        </w:tc>
        <w:tc>
          <w:tcPr>
            <w:tcW w:w="709" w:type="dxa"/>
            <w:tcBorders>
              <w:top w:val="nil"/>
              <w:left w:val="nil"/>
              <w:bottom w:val="single" w:sz="4" w:space="0" w:color="auto"/>
              <w:right w:val="nil"/>
            </w:tcBorders>
          </w:tcPr>
          <w:p w14:paraId="606694CC" w14:textId="77777777" w:rsidR="006B2D02" w:rsidRPr="00767715" w:rsidRDefault="006B2D02" w:rsidP="00914E0C">
            <w:pPr>
              <w:pStyle w:val="TAC"/>
            </w:pPr>
            <w:r w:rsidRPr="00767715">
              <w:t>1</w:t>
            </w:r>
          </w:p>
        </w:tc>
        <w:tc>
          <w:tcPr>
            <w:tcW w:w="1632" w:type="dxa"/>
            <w:tcBorders>
              <w:top w:val="nil"/>
              <w:left w:val="nil"/>
              <w:bottom w:val="nil"/>
              <w:right w:val="nil"/>
            </w:tcBorders>
          </w:tcPr>
          <w:p w14:paraId="5A675111" w14:textId="77777777" w:rsidR="006B2D02" w:rsidRPr="00767715" w:rsidRDefault="006B2D02" w:rsidP="00914E0C">
            <w:pPr>
              <w:pStyle w:val="TAL"/>
            </w:pPr>
          </w:p>
        </w:tc>
      </w:tr>
      <w:tr w:rsidR="006B2D02" w:rsidRPr="00655DC0" w14:paraId="65EEEB3E"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6A1F6D56"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52B27CF8" w14:textId="77777777" w:rsidR="006B2D02" w:rsidRPr="00655DC0" w:rsidRDefault="006B2D02" w:rsidP="00914E0C">
            <w:pPr>
              <w:pStyle w:val="TAC"/>
            </w:pPr>
          </w:p>
        </w:tc>
        <w:tc>
          <w:tcPr>
            <w:tcW w:w="2127" w:type="dxa"/>
            <w:gridSpan w:val="3"/>
            <w:tcBorders>
              <w:top w:val="single" w:sz="4" w:space="0" w:color="auto"/>
              <w:left w:val="nil"/>
              <w:bottom w:val="single" w:sz="4" w:space="0" w:color="auto"/>
              <w:right w:val="single" w:sz="4" w:space="0" w:color="auto"/>
            </w:tcBorders>
          </w:tcPr>
          <w:p w14:paraId="2471122F" w14:textId="77777777" w:rsidR="006B2D02" w:rsidRPr="00655DC0" w:rsidRDefault="006B2D02" w:rsidP="00914E0C">
            <w:pPr>
              <w:pStyle w:val="TAC"/>
              <w:jc w:val="left"/>
            </w:pPr>
            <w:bookmarkStart w:id="6394" w:name="_PERM_MCCTEMPBM_CRPT71590025___4"/>
            <w:r>
              <w:t>Spare</w:t>
            </w:r>
            <w:bookmarkEnd w:id="6394"/>
          </w:p>
        </w:tc>
        <w:tc>
          <w:tcPr>
            <w:tcW w:w="1632" w:type="dxa"/>
            <w:tcBorders>
              <w:top w:val="nil"/>
              <w:left w:val="nil"/>
              <w:bottom w:val="nil"/>
              <w:right w:val="nil"/>
            </w:tcBorders>
          </w:tcPr>
          <w:p w14:paraId="20D3519E" w14:textId="77777777" w:rsidR="006B2D02" w:rsidRPr="00655DC0" w:rsidRDefault="006B2D02" w:rsidP="00914E0C">
            <w:pPr>
              <w:pStyle w:val="TAL"/>
            </w:pPr>
            <w:r w:rsidRPr="00655DC0">
              <w:t xml:space="preserve">octet </w:t>
            </w:r>
            <w:r>
              <w:t>3</w:t>
            </w:r>
          </w:p>
        </w:tc>
      </w:tr>
      <w:tr w:rsidR="006B2D02" w:rsidRPr="00767715" w14:paraId="3A540862"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19C3A95B" w14:textId="77777777" w:rsidR="006B2D02" w:rsidRPr="00767715" w:rsidRDefault="006B2D02" w:rsidP="00914E0C">
            <w:pPr>
              <w:pStyle w:val="TAC"/>
              <w:rPr>
                <w:lang w:val="en-US"/>
              </w:rPr>
            </w:pPr>
          </w:p>
          <w:p w14:paraId="0244B6E5" w14:textId="77777777" w:rsidR="006B2D02" w:rsidRPr="00767715" w:rsidRDefault="006B2D02" w:rsidP="00914E0C">
            <w:pPr>
              <w:pStyle w:val="TAC"/>
              <w:rPr>
                <w:lang w:val="en-US"/>
              </w:rPr>
            </w:pPr>
          </w:p>
          <w:p w14:paraId="21291076" w14:textId="77777777" w:rsidR="006B2D02" w:rsidRPr="00767715" w:rsidRDefault="006B2D02" w:rsidP="00914E0C">
            <w:pPr>
              <w:pStyle w:val="TAC"/>
              <w:rPr>
                <w:lang w:val="en-US"/>
              </w:rPr>
            </w:pPr>
            <w:r>
              <w:t>Data</w:t>
            </w:r>
            <w:r w:rsidRPr="00F363B7">
              <w:t xml:space="preserve"> contents</w:t>
            </w:r>
          </w:p>
          <w:p w14:paraId="3F694B39" w14:textId="77777777" w:rsidR="006B2D02" w:rsidRPr="00767715" w:rsidRDefault="006B2D02" w:rsidP="00914E0C">
            <w:pPr>
              <w:pStyle w:val="TAC"/>
              <w:rPr>
                <w:lang w:val="en-US"/>
              </w:rPr>
            </w:pPr>
          </w:p>
          <w:p w14:paraId="457797B5" w14:textId="77777777" w:rsidR="006B2D02" w:rsidRPr="00767715" w:rsidRDefault="006B2D02" w:rsidP="00914E0C">
            <w:pPr>
              <w:pStyle w:val="TAC"/>
              <w:rPr>
                <w:lang w:val="en-US"/>
              </w:rPr>
            </w:pPr>
          </w:p>
        </w:tc>
        <w:tc>
          <w:tcPr>
            <w:tcW w:w="1632" w:type="dxa"/>
            <w:tcBorders>
              <w:top w:val="nil"/>
              <w:left w:val="nil"/>
              <w:bottom w:val="nil"/>
              <w:right w:val="nil"/>
            </w:tcBorders>
          </w:tcPr>
          <w:p w14:paraId="1803D7F8" w14:textId="77777777" w:rsidR="006B2D02" w:rsidRDefault="006B2D02" w:rsidP="00914E0C">
            <w:pPr>
              <w:pStyle w:val="TAL"/>
            </w:pPr>
            <w:r w:rsidRPr="003168A2">
              <w:t xml:space="preserve">octet </w:t>
            </w:r>
            <w:r>
              <w:t>4</w:t>
            </w:r>
          </w:p>
          <w:p w14:paraId="6680F712" w14:textId="77777777" w:rsidR="006B2D02" w:rsidRDefault="006B2D02" w:rsidP="00914E0C">
            <w:pPr>
              <w:pStyle w:val="TAL"/>
            </w:pPr>
          </w:p>
          <w:p w14:paraId="7C934D4B" w14:textId="77777777" w:rsidR="006B2D02" w:rsidRDefault="006B2D02" w:rsidP="00914E0C">
            <w:pPr>
              <w:pStyle w:val="TAL"/>
            </w:pPr>
          </w:p>
          <w:p w14:paraId="3A093BB2" w14:textId="77777777" w:rsidR="006B2D02" w:rsidRDefault="006B2D02" w:rsidP="00914E0C">
            <w:pPr>
              <w:pStyle w:val="TAL"/>
            </w:pPr>
          </w:p>
          <w:p w14:paraId="0F43E279" w14:textId="77777777" w:rsidR="006B2D02" w:rsidRPr="00767715" w:rsidRDefault="006B2D02" w:rsidP="00914E0C">
            <w:pPr>
              <w:pStyle w:val="TAL"/>
            </w:pPr>
            <w:r w:rsidRPr="003168A2">
              <w:t xml:space="preserve">octet </w:t>
            </w:r>
            <w:r>
              <w:t>n</w:t>
            </w:r>
          </w:p>
        </w:tc>
      </w:tr>
    </w:tbl>
    <w:p w14:paraId="44D27BEE" w14:textId="77777777" w:rsidR="006B2D02" w:rsidRPr="00767715" w:rsidRDefault="006B2D02" w:rsidP="006B2D02">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59E93B9E" w14:textId="77777777" w:rsidR="006B2D02" w:rsidRPr="00767715" w:rsidRDefault="006B2D02" w:rsidP="006B2D02">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6B2D02" w:rsidRPr="003168A2" w14:paraId="30C89732" w14:textId="77777777" w:rsidTr="00914E0C">
        <w:trPr>
          <w:gridAfter w:val="1"/>
          <w:wAfter w:w="33" w:type="dxa"/>
          <w:cantSplit/>
          <w:jc w:val="center"/>
        </w:trPr>
        <w:tc>
          <w:tcPr>
            <w:tcW w:w="7102" w:type="dxa"/>
            <w:gridSpan w:val="10"/>
          </w:tcPr>
          <w:p w14:paraId="63A0F44A" w14:textId="77777777" w:rsidR="006B2D02" w:rsidRPr="00A203F1" w:rsidRDefault="006B2D02" w:rsidP="00914E0C">
            <w:pPr>
              <w:pStyle w:val="TAL"/>
            </w:pPr>
            <w:r w:rsidRPr="00767715">
              <w:t>CIoT small data c</w:t>
            </w:r>
            <w:r w:rsidRPr="00A203F1">
              <w:t>ontainer contents (oct</w:t>
            </w:r>
            <w:r>
              <w:t>et 3</w:t>
            </w:r>
            <w:r w:rsidRPr="00A203F1">
              <w:t xml:space="preserve"> to oct</w:t>
            </w:r>
            <w:r>
              <w:t>et 257</w:t>
            </w:r>
            <w:r w:rsidRPr="00A203F1">
              <w:t>)</w:t>
            </w:r>
          </w:p>
        </w:tc>
      </w:tr>
      <w:tr w:rsidR="006B2D02" w:rsidRPr="003168A2" w14:paraId="03388D86" w14:textId="77777777" w:rsidTr="00914E0C">
        <w:trPr>
          <w:gridAfter w:val="1"/>
          <w:wAfter w:w="33" w:type="dxa"/>
          <w:cantSplit/>
          <w:jc w:val="center"/>
        </w:trPr>
        <w:tc>
          <w:tcPr>
            <w:tcW w:w="7102" w:type="dxa"/>
            <w:gridSpan w:val="10"/>
          </w:tcPr>
          <w:p w14:paraId="1A5D2A9D" w14:textId="77777777" w:rsidR="006B2D02" w:rsidRPr="00A203F1" w:rsidRDefault="006B2D02" w:rsidP="00914E0C">
            <w:pPr>
              <w:pStyle w:val="TAL"/>
            </w:pPr>
          </w:p>
        </w:tc>
      </w:tr>
      <w:tr w:rsidR="006B2D02" w:rsidRPr="003168A2" w14:paraId="4E47EBE9" w14:textId="77777777" w:rsidTr="00914E0C">
        <w:trPr>
          <w:gridAfter w:val="1"/>
          <w:wAfter w:w="33" w:type="dxa"/>
          <w:cantSplit/>
          <w:jc w:val="center"/>
        </w:trPr>
        <w:tc>
          <w:tcPr>
            <w:tcW w:w="7102" w:type="dxa"/>
            <w:gridSpan w:val="10"/>
          </w:tcPr>
          <w:p w14:paraId="2B9A01E8" w14:textId="77777777" w:rsidR="006B2D02" w:rsidRPr="00A203F1" w:rsidRDefault="006B2D02" w:rsidP="00914E0C">
            <w:pPr>
              <w:pStyle w:val="TAL"/>
            </w:pPr>
            <w:r w:rsidRPr="00A203F1">
              <w:t>Th</w:t>
            </w:r>
            <w:r>
              <w:t>ese octets include user data to be delivered between UE and AMF.</w:t>
            </w:r>
          </w:p>
        </w:tc>
      </w:tr>
      <w:tr w:rsidR="006B2D02" w:rsidRPr="003168A2" w14:paraId="797C1BB4" w14:textId="77777777" w:rsidTr="00914E0C">
        <w:trPr>
          <w:gridAfter w:val="1"/>
          <w:wAfter w:w="33" w:type="dxa"/>
          <w:cantSplit/>
          <w:jc w:val="center"/>
        </w:trPr>
        <w:tc>
          <w:tcPr>
            <w:tcW w:w="7102" w:type="dxa"/>
            <w:gridSpan w:val="10"/>
          </w:tcPr>
          <w:p w14:paraId="38323731" w14:textId="77777777" w:rsidR="006B2D02" w:rsidRPr="00272145" w:rsidRDefault="006B2D02" w:rsidP="00914E0C">
            <w:pPr>
              <w:pStyle w:val="TAL"/>
            </w:pPr>
          </w:p>
        </w:tc>
      </w:tr>
      <w:tr w:rsidR="006B2D02" w:rsidRPr="00131129" w14:paraId="4A476CFA"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293FBE7B" w14:textId="77777777" w:rsidR="006B2D02" w:rsidRPr="00A60676" w:rsidRDefault="006B2D02" w:rsidP="00914E0C">
            <w:pPr>
              <w:pStyle w:val="TAL"/>
            </w:pPr>
            <w:r w:rsidRPr="00A60676">
              <w:t>Data type (octet 3</w:t>
            </w:r>
            <w:r>
              <w:t>, bits 6 to 8</w:t>
            </w:r>
            <w:r w:rsidRPr="00A60676">
              <w:t>)</w:t>
            </w:r>
          </w:p>
          <w:p w14:paraId="0D7B325A" w14:textId="77777777" w:rsidR="006B2D02" w:rsidRPr="00272145" w:rsidRDefault="006B2D02" w:rsidP="00914E0C">
            <w:pPr>
              <w:pStyle w:val="TAL"/>
              <w:rPr>
                <w:lang w:val="en-US"/>
              </w:rPr>
            </w:pPr>
            <w:r w:rsidRPr="00A60676">
              <w:t>Bits</w:t>
            </w:r>
          </w:p>
        </w:tc>
      </w:tr>
      <w:tr w:rsidR="006B2D02" w:rsidRPr="00655DC0" w14:paraId="7C42FD62" w14:textId="77777777" w:rsidTr="00914E0C">
        <w:trPr>
          <w:gridAfter w:val="1"/>
          <w:wAfter w:w="33" w:type="dxa"/>
          <w:cantSplit/>
          <w:jc w:val="center"/>
        </w:trPr>
        <w:tc>
          <w:tcPr>
            <w:tcW w:w="286" w:type="dxa"/>
            <w:gridSpan w:val="2"/>
          </w:tcPr>
          <w:p w14:paraId="312C9B32" w14:textId="77777777" w:rsidR="006B2D02" w:rsidRPr="00655DC0" w:rsidRDefault="006B2D02" w:rsidP="00914E0C">
            <w:pPr>
              <w:pStyle w:val="TAH"/>
            </w:pPr>
            <w:r>
              <w:t>8</w:t>
            </w:r>
          </w:p>
        </w:tc>
        <w:tc>
          <w:tcPr>
            <w:tcW w:w="287" w:type="dxa"/>
            <w:gridSpan w:val="2"/>
          </w:tcPr>
          <w:p w14:paraId="174AA7FB" w14:textId="77777777" w:rsidR="006B2D02" w:rsidRPr="00655DC0" w:rsidRDefault="006B2D02" w:rsidP="00914E0C">
            <w:pPr>
              <w:pStyle w:val="TAH"/>
            </w:pPr>
            <w:r>
              <w:t>7</w:t>
            </w:r>
          </w:p>
        </w:tc>
        <w:tc>
          <w:tcPr>
            <w:tcW w:w="283" w:type="dxa"/>
            <w:gridSpan w:val="2"/>
          </w:tcPr>
          <w:p w14:paraId="261B015B" w14:textId="77777777" w:rsidR="006B2D02" w:rsidRPr="00655DC0" w:rsidRDefault="006B2D02" w:rsidP="00914E0C">
            <w:pPr>
              <w:pStyle w:val="TAH"/>
            </w:pPr>
            <w:r>
              <w:t>6</w:t>
            </w:r>
          </w:p>
        </w:tc>
        <w:tc>
          <w:tcPr>
            <w:tcW w:w="283" w:type="dxa"/>
            <w:gridSpan w:val="2"/>
          </w:tcPr>
          <w:p w14:paraId="750FCA3C" w14:textId="77777777" w:rsidR="006B2D02" w:rsidRPr="00655DC0" w:rsidRDefault="006B2D02" w:rsidP="00914E0C">
            <w:pPr>
              <w:pStyle w:val="TAH"/>
            </w:pPr>
          </w:p>
        </w:tc>
        <w:tc>
          <w:tcPr>
            <w:tcW w:w="5963" w:type="dxa"/>
            <w:gridSpan w:val="2"/>
          </w:tcPr>
          <w:p w14:paraId="79CE5941" w14:textId="77777777" w:rsidR="006B2D02" w:rsidRPr="00655DC0" w:rsidRDefault="006B2D02" w:rsidP="00914E0C">
            <w:pPr>
              <w:pStyle w:val="TAL"/>
            </w:pPr>
          </w:p>
        </w:tc>
      </w:tr>
      <w:tr w:rsidR="006B2D02" w:rsidRPr="00655DC0" w14:paraId="6E171CE7" w14:textId="77777777" w:rsidTr="00914E0C">
        <w:trPr>
          <w:gridAfter w:val="1"/>
          <w:wAfter w:w="33" w:type="dxa"/>
          <w:cantSplit/>
          <w:jc w:val="center"/>
        </w:trPr>
        <w:tc>
          <w:tcPr>
            <w:tcW w:w="286" w:type="dxa"/>
            <w:gridSpan w:val="2"/>
          </w:tcPr>
          <w:p w14:paraId="30FF92A9" w14:textId="77777777" w:rsidR="006B2D02" w:rsidRPr="00655DC0" w:rsidRDefault="006B2D02" w:rsidP="00914E0C">
            <w:pPr>
              <w:pStyle w:val="TAC"/>
            </w:pPr>
            <w:r w:rsidRPr="00655DC0">
              <w:t>0</w:t>
            </w:r>
          </w:p>
        </w:tc>
        <w:tc>
          <w:tcPr>
            <w:tcW w:w="287" w:type="dxa"/>
            <w:gridSpan w:val="2"/>
          </w:tcPr>
          <w:p w14:paraId="57AA3330" w14:textId="77777777" w:rsidR="006B2D02" w:rsidRPr="00655DC0" w:rsidRDefault="006B2D02" w:rsidP="00914E0C">
            <w:pPr>
              <w:pStyle w:val="TAC"/>
            </w:pPr>
            <w:r w:rsidRPr="00655DC0">
              <w:t>0</w:t>
            </w:r>
          </w:p>
        </w:tc>
        <w:tc>
          <w:tcPr>
            <w:tcW w:w="283" w:type="dxa"/>
            <w:gridSpan w:val="2"/>
          </w:tcPr>
          <w:p w14:paraId="377A9174" w14:textId="77777777" w:rsidR="006B2D02" w:rsidRPr="00655DC0" w:rsidRDefault="006B2D02" w:rsidP="00914E0C">
            <w:pPr>
              <w:pStyle w:val="TAC"/>
            </w:pPr>
            <w:r>
              <w:t>0</w:t>
            </w:r>
          </w:p>
        </w:tc>
        <w:tc>
          <w:tcPr>
            <w:tcW w:w="283" w:type="dxa"/>
            <w:gridSpan w:val="2"/>
          </w:tcPr>
          <w:p w14:paraId="742AE0E2" w14:textId="77777777" w:rsidR="006B2D02" w:rsidRPr="00655DC0" w:rsidRDefault="006B2D02" w:rsidP="00914E0C">
            <w:pPr>
              <w:pStyle w:val="TAC"/>
            </w:pPr>
          </w:p>
        </w:tc>
        <w:tc>
          <w:tcPr>
            <w:tcW w:w="5963" w:type="dxa"/>
            <w:gridSpan w:val="2"/>
          </w:tcPr>
          <w:p w14:paraId="2C0244D3" w14:textId="77777777" w:rsidR="006B2D02" w:rsidRPr="00655DC0" w:rsidRDefault="006B2D02" w:rsidP="00914E0C">
            <w:pPr>
              <w:pStyle w:val="TAL"/>
            </w:pPr>
            <w:r w:rsidRPr="00A60676">
              <w:t>Control plane user data</w:t>
            </w:r>
          </w:p>
        </w:tc>
      </w:tr>
      <w:tr w:rsidR="006B2D02" w:rsidRPr="00655DC0" w14:paraId="2EA802E4" w14:textId="77777777" w:rsidTr="00914E0C">
        <w:trPr>
          <w:gridAfter w:val="1"/>
          <w:wAfter w:w="33" w:type="dxa"/>
          <w:cantSplit/>
          <w:jc w:val="center"/>
        </w:trPr>
        <w:tc>
          <w:tcPr>
            <w:tcW w:w="286" w:type="dxa"/>
            <w:gridSpan w:val="2"/>
          </w:tcPr>
          <w:p w14:paraId="07BCCA59" w14:textId="77777777" w:rsidR="006B2D02" w:rsidRPr="00655DC0" w:rsidRDefault="006B2D02" w:rsidP="00914E0C">
            <w:pPr>
              <w:pStyle w:val="TAC"/>
            </w:pPr>
            <w:r w:rsidRPr="00655DC0">
              <w:t>0</w:t>
            </w:r>
          </w:p>
        </w:tc>
        <w:tc>
          <w:tcPr>
            <w:tcW w:w="287" w:type="dxa"/>
            <w:gridSpan w:val="2"/>
          </w:tcPr>
          <w:p w14:paraId="70AB78B1" w14:textId="77777777" w:rsidR="006B2D02" w:rsidRPr="00655DC0" w:rsidRDefault="006B2D02" w:rsidP="00914E0C">
            <w:pPr>
              <w:pStyle w:val="TAC"/>
            </w:pPr>
            <w:r>
              <w:t>0</w:t>
            </w:r>
          </w:p>
        </w:tc>
        <w:tc>
          <w:tcPr>
            <w:tcW w:w="283" w:type="dxa"/>
            <w:gridSpan w:val="2"/>
          </w:tcPr>
          <w:p w14:paraId="7D421FA0" w14:textId="77777777" w:rsidR="006B2D02" w:rsidRPr="00655DC0" w:rsidRDefault="006B2D02" w:rsidP="00914E0C">
            <w:pPr>
              <w:pStyle w:val="TAC"/>
            </w:pPr>
            <w:r>
              <w:t>1</w:t>
            </w:r>
          </w:p>
        </w:tc>
        <w:tc>
          <w:tcPr>
            <w:tcW w:w="283" w:type="dxa"/>
            <w:gridSpan w:val="2"/>
          </w:tcPr>
          <w:p w14:paraId="6CC42ABE" w14:textId="77777777" w:rsidR="006B2D02" w:rsidRPr="00655DC0" w:rsidRDefault="006B2D02" w:rsidP="00914E0C">
            <w:pPr>
              <w:pStyle w:val="TAC"/>
            </w:pPr>
          </w:p>
        </w:tc>
        <w:tc>
          <w:tcPr>
            <w:tcW w:w="5963" w:type="dxa"/>
            <w:gridSpan w:val="2"/>
          </w:tcPr>
          <w:p w14:paraId="3CA8B156" w14:textId="77777777" w:rsidR="006B2D02" w:rsidRPr="00655DC0" w:rsidRDefault="006B2D02" w:rsidP="00914E0C">
            <w:pPr>
              <w:pStyle w:val="TAL"/>
            </w:pPr>
            <w:r w:rsidRPr="00A60676">
              <w:t>SMS</w:t>
            </w:r>
          </w:p>
        </w:tc>
      </w:tr>
      <w:tr w:rsidR="006B2D02" w:rsidRPr="00655DC0" w14:paraId="16DA55AD" w14:textId="77777777" w:rsidTr="00914E0C">
        <w:trPr>
          <w:gridBefore w:val="1"/>
          <w:wBefore w:w="33" w:type="dxa"/>
          <w:cantSplit/>
          <w:jc w:val="center"/>
        </w:trPr>
        <w:tc>
          <w:tcPr>
            <w:tcW w:w="286" w:type="dxa"/>
            <w:gridSpan w:val="2"/>
          </w:tcPr>
          <w:p w14:paraId="7E83A5B6" w14:textId="77777777" w:rsidR="006B2D02" w:rsidRPr="00655DC0" w:rsidRDefault="006B2D02" w:rsidP="00914E0C">
            <w:pPr>
              <w:pStyle w:val="TAC"/>
            </w:pPr>
            <w:r>
              <w:t>0</w:t>
            </w:r>
          </w:p>
        </w:tc>
        <w:tc>
          <w:tcPr>
            <w:tcW w:w="287" w:type="dxa"/>
            <w:gridSpan w:val="2"/>
          </w:tcPr>
          <w:p w14:paraId="1B7942DC" w14:textId="77777777" w:rsidR="006B2D02" w:rsidDel="00A66427" w:rsidRDefault="006B2D02" w:rsidP="00914E0C">
            <w:pPr>
              <w:pStyle w:val="TAC"/>
            </w:pPr>
            <w:r>
              <w:t>1</w:t>
            </w:r>
          </w:p>
        </w:tc>
        <w:tc>
          <w:tcPr>
            <w:tcW w:w="283" w:type="dxa"/>
            <w:gridSpan w:val="2"/>
          </w:tcPr>
          <w:p w14:paraId="1606C29F" w14:textId="77777777" w:rsidR="006B2D02" w:rsidDel="00A66427" w:rsidRDefault="006B2D02" w:rsidP="00914E0C">
            <w:pPr>
              <w:pStyle w:val="TAC"/>
            </w:pPr>
            <w:r>
              <w:t>0</w:t>
            </w:r>
          </w:p>
        </w:tc>
        <w:tc>
          <w:tcPr>
            <w:tcW w:w="283" w:type="dxa"/>
            <w:gridSpan w:val="2"/>
          </w:tcPr>
          <w:p w14:paraId="1C65194B" w14:textId="77777777" w:rsidR="006B2D02" w:rsidRPr="00655DC0" w:rsidRDefault="006B2D02" w:rsidP="00914E0C">
            <w:pPr>
              <w:pStyle w:val="TAC"/>
            </w:pPr>
          </w:p>
        </w:tc>
        <w:tc>
          <w:tcPr>
            <w:tcW w:w="5963" w:type="dxa"/>
            <w:gridSpan w:val="2"/>
          </w:tcPr>
          <w:p w14:paraId="6D880951" w14:textId="77777777" w:rsidR="006B2D02" w:rsidRPr="00A60676" w:rsidRDefault="006B2D02" w:rsidP="00914E0C">
            <w:pPr>
              <w:pStyle w:val="TAL"/>
            </w:pPr>
            <w:r>
              <w:t>Location services message container</w:t>
            </w:r>
          </w:p>
        </w:tc>
      </w:tr>
      <w:tr w:rsidR="006B2D02" w:rsidRPr="00131129" w14:paraId="401DA9B0"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51157B07" w14:textId="77777777" w:rsidR="006B2D02" w:rsidRPr="00A60676" w:rsidRDefault="006B2D02" w:rsidP="00914E0C">
            <w:pPr>
              <w:pStyle w:val="TAL"/>
            </w:pPr>
          </w:p>
        </w:tc>
      </w:tr>
      <w:tr w:rsidR="00A7793E" w:rsidRPr="00131129" w14:paraId="1F004931"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4D039F3A" w14:textId="7595B21A" w:rsidR="00A7793E" w:rsidRPr="00272145" w:rsidRDefault="00A7793E" w:rsidP="00A7793E">
            <w:pPr>
              <w:pStyle w:val="TAL"/>
              <w:rPr>
                <w:lang w:val="en-US"/>
              </w:rPr>
            </w:pPr>
            <w:r w:rsidRPr="00A60676">
              <w:t>All other values are spare.</w:t>
            </w:r>
            <w:r>
              <w:t xml:space="preserve"> </w:t>
            </w:r>
            <w:r w:rsidRPr="00CC0C94">
              <w:t>If received they shall be i</w:t>
            </w:r>
            <w:r>
              <w:t>gnored.</w:t>
            </w:r>
          </w:p>
        </w:tc>
      </w:tr>
      <w:tr w:rsidR="006B2D02" w:rsidRPr="00131129" w14:paraId="7119AEB3"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69049D76" w14:textId="77777777" w:rsidR="006B2D02" w:rsidRPr="00272145" w:rsidRDefault="006B2D02" w:rsidP="00914E0C">
            <w:pPr>
              <w:pStyle w:val="TAL"/>
              <w:rPr>
                <w:lang w:val="en-US"/>
              </w:rPr>
            </w:pPr>
          </w:p>
        </w:tc>
      </w:tr>
      <w:tr w:rsidR="006B2D02" w:rsidRPr="00131129" w14:paraId="76F7A8BF"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01500C61" w14:textId="77777777" w:rsidR="006B2D02" w:rsidRPr="00272145" w:rsidRDefault="006B2D02" w:rsidP="00914E0C">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6B2D02" w:rsidRPr="00131129" w14:paraId="3C601FB3"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16119A7B" w14:textId="77777777" w:rsidR="006B2D02" w:rsidRPr="00272145" w:rsidRDefault="006B2D02" w:rsidP="00914E0C">
            <w:pPr>
              <w:pStyle w:val="TAL"/>
              <w:rPr>
                <w:lang w:val="en-US"/>
              </w:rPr>
            </w:pPr>
          </w:p>
        </w:tc>
      </w:tr>
      <w:tr w:rsidR="006B2D02" w:rsidRPr="00131129" w14:paraId="1980E7A1"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4EACE6A6" w14:textId="77777777" w:rsidR="006B2D02" w:rsidRPr="00272145" w:rsidRDefault="006B2D02" w:rsidP="00914E0C">
            <w:pPr>
              <w:pStyle w:val="TAL"/>
            </w:pPr>
            <w:r w:rsidRPr="00767715">
              <w:rPr>
                <w:lang w:val="en-US"/>
              </w:rPr>
              <w:t xml:space="preserve">PDU session identity </w:t>
            </w:r>
            <w:r w:rsidRPr="00272145">
              <w:t>(octet 3, bits 1 to 4)</w:t>
            </w:r>
          </w:p>
          <w:p w14:paraId="5A19593A" w14:textId="77777777" w:rsidR="006B2D02" w:rsidRPr="00272145" w:rsidRDefault="006B2D02" w:rsidP="00914E0C">
            <w:pPr>
              <w:pStyle w:val="TAL"/>
            </w:pPr>
            <w:r w:rsidRPr="00272145">
              <w:t>Bit</w:t>
            </w:r>
          </w:p>
        </w:tc>
      </w:tr>
      <w:tr w:rsidR="006B2D02" w:rsidRPr="00DE738E" w14:paraId="295EA2F7" w14:textId="77777777" w:rsidTr="00914E0C">
        <w:trPr>
          <w:gridAfter w:val="1"/>
          <w:wAfter w:w="33" w:type="dxa"/>
          <w:cantSplit/>
          <w:jc w:val="center"/>
        </w:trPr>
        <w:tc>
          <w:tcPr>
            <w:tcW w:w="286" w:type="dxa"/>
            <w:gridSpan w:val="2"/>
          </w:tcPr>
          <w:p w14:paraId="0142D200" w14:textId="77777777" w:rsidR="006B2D02" w:rsidRPr="00767715" w:rsidRDefault="006B2D02" w:rsidP="00914E0C">
            <w:pPr>
              <w:pStyle w:val="TAH"/>
            </w:pPr>
            <w:r w:rsidRPr="00655DC0">
              <w:t>3</w:t>
            </w:r>
          </w:p>
        </w:tc>
        <w:tc>
          <w:tcPr>
            <w:tcW w:w="287" w:type="dxa"/>
            <w:gridSpan w:val="2"/>
          </w:tcPr>
          <w:p w14:paraId="7B7EFA8D" w14:textId="77777777" w:rsidR="006B2D02" w:rsidRPr="00767715" w:rsidRDefault="006B2D02" w:rsidP="00914E0C">
            <w:pPr>
              <w:pStyle w:val="TAH"/>
            </w:pPr>
            <w:r w:rsidRPr="00655DC0">
              <w:t>2</w:t>
            </w:r>
          </w:p>
        </w:tc>
        <w:tc>
          <w:tcPr>
            <w:tcW w:w="283" w:type="dxa"/>
            <w:gridSpan w:val="2"/>
          </w:tcPr>
          <w:p w14:paraId="515EE809" w14:textId="77777777" w:rsidR="006B2D02" w:rsidRPr="00767715" w:rsidRDefault="006B2D02" w:rsidP="00914E0C">
            <w:pPr>
              <w:pStyle w:val="TAH"/>
            </w:pPr>
            <w:r w:rsidRPr="00655DC0">
              <w:t>1</w:t>
            </w:r>
          </w:p>
        </w:tc>
        <w:tc>
          <w:tcPr>
            <w:tcW w:w="283" w:type="dxa"/>
            <w:gridSpan w:val="2"/>
          </w:tcPr>
          <w:p w14:paraId="40F88D8B" w14:textId="77777777" w:rsidR="006B2D02" w:rsidRPr="00767715" w:rsidRDefault="006B2D02" w:rsidP="00914E0C">
            <w:pPr>
              <w:pStyle w:val="TAH"/>
            </w:pPr>
          </w:p>
        </w:tc>
        <w:tc>
          <w:tcPr>
            <w:tcW w:w="5963" w:type="dxa"/>
            <w:gridSpan w:val="2"/>
          </w:tcPr>
          <w:p w14:paraId="1A5AD308" w14:textId="77777777" w:rsidR="006B2D02" w:rsidRPr="00767715" w:rsidRDefault="006B2D02" w:rsidP="00914E0C">
            <w:pPr>
              <w:pStyle w:val="TAL"/>
            </w:pPr>
          </w:p>
        </w:tc>
      </w:tr>
      <w:tr w:rsidR="006B2D02" w:rsidRPr="00DE738E" w14:paraId="0C30A374" w14:textId="77777777" w:rsidTr="00914E0C">
        <w:trPr>
          <w:gridAfter w:val="1"/>
          <w:wAfter w:w="33" w:type="dxa"/>
          <w:cantSplit/>
          <w:jc w:val="center"/>
        </w:trPr>
        <w:tc>
          <w:tcPr>
            <w:tcW w:w="286" w:type="dxa"/>
            <w:gridSpan w:val="2"/>
          </w:tcPr>
          <w:p w14:paraId="2E9E9507" w14:textId="77777777" w:rsidR="006B2D02" w:rsidRPr="00767715" w:rsidRDefault="006B2D02" w:rsidP="00914E0C">
            <w:pPr>
              <w:pStyle w:val="TAC"/>
            </w:pPr>
            <w:r w:rsidRPr="00655DC0">
              <w:t>0</w:t>
            </w:r>
          </w:p>
        </w:tc>
        <w:tc>
          <w:tcPr>
            <w:tcW w:w="287" w:type="dxa"/>
            <w:gridSpan w:val="2"/>
          </w:tcPr>
          <w:p w14:paraId="14C80955" w14:textId="77777777" w:rsidR="006B2D02" w:rsidRPr="00767715" w:rsidRDefault="006B2D02" w:rsidP="00914E0C">
            <w:pPr>
              <w:pStyle w:val="TAC"/>
            </w:pPr>
            <w:r w:rsidRPr="00655DC0">
              <w:t>0</w:t>
            </w:r>
          </w:p>
        </w:tc>
        <w:tc>
          <w:tcPr>
            <w:tcW w:w="283" w:type="dxa"/>
            <w:gridSpan w:val="2"/>
          </w:tcPr>
          <w:p w14:paraId="591AC8E9" w14:textId="77777777" w:rsidR="006B2D02" w:rsidRPr="00767715" w:rsidRDefault="006B2D02" w:rsidP="00914E0C">
            <w:pPr>
              <w:pStyle w:val="TAC"/>
            </w:pPr>
            <w:r>
              <w:t>0</w:t>
            </w:r>
          </w:p>
        </w:tc>
        <w:tc>
          <w:tcPr>
            <w:tcW w:w="283" w:type="dxa"/>
            <w:gridSpan w:val="2"/>
          </w:tcPr>
          <w:p w14:paraId="739A73F9" w14:textId="77777777" w:rsidR="006B2D02" w:rsidRPr="00767715" w:rsidRDefault="006B2D02" w:rsidP="00914E0C">
            <w:pPr>
              <w:pStyle w:val="TAC"/>
            </w:pPr>
          </w:p>
        </w:tc>
        <w:tc>
          <w:tcPr>
            <w:tcW w:w="5963" w:type="dxa"/>
            <w:gridSpan w:val="2"/>
          </w:tcPr>
          <w:p w14:paraId="076015CA" w14:textId="77777777" w:rsidR="006B2D02" w:rsidRPr="00767715" w:rsidRDefault="006B2D02" w:rsidP="00914E0C">
            <w:pPr>
              <w:pStyle w:val="TAL"/>
            </w:pPr>
            <w:r w:rsidRPr="00767715">
              <w:rPr>
                <w:lang w:eastAsia="ko-KR"/>
              </w:rPr>
              <w:t>No PDU session identity assigned</w:t>
            </w:r>
          </w:p>
        </w:tc>
      </w:tr>
      <w:tr w:rsidR="006B2D02" w:rsidRPr="00DE738E" w14:paraId="2340E281" w14:textId="77777777" w:rsidTr="00914E0C">
        <w:trPr>
          <w:gridAfter w:val="1"/>
          <w:wAfter w:w="33" w:type="dxa"/>
          <w:cantSplit/>
          <w:jc w:val="center"/>
        </w:trPr>
        <w:tc>
          <w:tcPr>
            <w:tcW w:w="286" w:type="dxa"/>
            <w:gridSpan w:val="2"/>
          </w:tcPr>
          <w:p w14:paraId="40FB4E0A" w14:textId="77777777" w:rsidR="006B2D02" w:rsidRPr="00767715" w:rsidRDefault="006B2D02" w:rsidP="00914E0C">
            <w:pPr>
              <w:pStyle w:val="TAC"/>
            </w:pPr>
            <w:r w:rsidRPr="00655DC0">
              <w:t>0</w:t>
            </w:r>
          </w:p>
        </w:tc>
        <w:tc>
          <w:tcPr>
            <w:tcW w:w="287" w:type="dxa"/>
            <w:gridSpan w:val="2"/>
          </w:tcPr>
          <w:p w14:paraId="03EDB89E" w14:textId="77777777" w:rsidR="006B2D02" w:rsidRPr="00767715" w:rsidRDefault="006B2D02" w:rsidP="00914E0C">
            <w:pPr>
              <w:pStyle w:val="TAC"/>
            </w:pPr>
            <w:r w:rsidRPr="00655DC0">
              <w:t>0</w:t>
            </w:r>
          </w:p>
        </w:tc>
        <w:tc>
          <w:tcPr>
            <w:tcW w:w="283" w:type="dxa"/>
            <w:gridSpan w:val="2"/>
          </w:tcPr>
          <w:p w14:paraId="51D036DA" w14:textId="77777777" w:rsidR="006B2D02" w:rsidRPr="00767715" w:rsidRDefault="006B2D02" w:rsidP="00914E0C">
            <w:pPr>
              <w:pStyle w:val="TAC"/>
            </w:pPr>
            <w:r w:rsidRPr="00655DC0">
              <w:t>1</w:t>
            </w:r>
          </w:p>
        </w:tc>
        <w:tc>
          <w:tcPr>
            <w:tcW w:w="283" w:type="dxa"/>
            <w:gridSpan w:val="2"/>
          </w:tcPr>
          <w:p w14:paraId="3BD51E8A" w14:textId="77777777" w:rsidR="006B2D02" w:rsidRPr="00767715" w:rsidRDefault="006B2D02" w:rsidP="00914E0C">
            <w:pPr>
              <w:pStyle w:val="TAC"/>
            </w:pPr>
          </w:p>
        </w:tc>
        <w:tc>
          <w:tcPr>
            <w:tcW w:w="5963" w:type="dxa"/>
            <w:gridSpan w:val="2"/>
          </w:tcPr>
          <w:p w14:paraId="7A0169B3"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1</w:t>
            </w:r>
          </w:p>
        </w:tc>
      </w:tr>
      <w:tr w:rsidR="006B2D02" w:rsidRPr="00DE738E" w14:paraId="3C66CC1F" w14:textId="77777777" w:rsidTr="00914E0C">
        <w:trPr>
          <w:gridAfter w:val="1"/>
          <w:wAfter w:w="33" w:type="dxa"/>
          <w:cantSplit/>
          <w:jc w:val="center"/>
        </w:trPr>
        <w:tc>
          <w:tcPr>
            <w:tcW w:w="286" w:type="dxa"/>
            <w:gridSpan w:val="2"/>
          </w:tcPr>
          <w:p w14:paraId="0B3E26B0" w14:textId="77777777" w:rsidR="006B2D02" w:rsidRPr="00767715" w:rsidRDefault="006B2D02" w:rsidP="00914E0C">
            <w:pPr>
              <w:pStyle w:val="TAC"/>
            </w:pPr>
            <w:r w:rsidRPr="00655DC0">
              <w:t>0</w:t>
            </w:r>
          </w:p>
        </w:tc>
        <w:tc>
          <w:tcPr>
            <w:tcW w:w="287" w:type="dxa"/>
            <w:gridSpan w:val="2"/>
          </w:tcPr>
          <w:p w14:paraId="6A5EEDC6" w14:textId="77777777" w:rsidR="006B2D02" w:rsidRPr="00767715" w:rsidRDefault="006B2D02" w:rsidP="00914E0C">
            <w:pPr>
              <w:pStyle w:val="TAC"/>
            </w:pPr>
            <w:r w:rsidRPr="00655DC0">
              <w:t>1</w:t>
            </w:r>
          </w:p>
        </w:tc>
        <w:tc>
          <w:tcPr>
            <w:tcW w:w="283" w:type="dxa"/>
            <w:gridSpan w:val="2"/>
          </w:tcPr>
          <w:p w14:paraId="56D4BBD7" w14:textId="77777777" w:rsidR="006B2D02" w:rsidRPr="00767715" w:rsidRDefault="006B2D02" w:rsidP="00914E0C">
            <w:pPr>
              <w:pStyle w:val="TAC"/>
            </w:pPr>
            <w:r w:rsidRPr="00655DC0">
              <w:t>0</w:t>
            </w:r>
          </w:p>
        </w:tc>
        <w:tc>
          <w:tcPr>
            <w:tcW w:w="283" w:type="dxa"/>
            <w:gridSpan w:val="2"/>
          </w:tcPr>
          <w:p w14:paraId="3A370B0F" w14:textId="77777777" w:rsidR="006B2D02" w:rsidRPr="00767715" w:rsidRDefault="006B2D02" w:rsidP="00914E0C">
            <w:pPr>
              <w:pStyle w:val="TAC"/>
            </w:pPr>
          </w:p>
        </w:tc>
        <w:tc>
          <w:tcPr>
            <w:tcW w:w="5963" w:type="dxa"/>
            <w:gridSpan w:val="2"/>
          </w:tcPr>
          <w:p w14:paraId="6CB02420"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2</w:t>
            </w:r>
          </w:p>
        </w:tc>
      </w:tr>
      <w:tr w:rsidR="006B2D02" w:rsidRPr="00DE738E" w14:paraId="6E8DBB53" w14:textId="77777777" w:rsidTr="00914E0C">
        <w:trPr>
          <w:gridAfter w:val="1"/>
          <w:wAfter w:w="33" w:type="dxa"/>
          <w:cantSplit/>
          <w:jc w:val="center"/>
        </w:trPr>
        <w:tc>
          <w:tcPr>
            <w:tcW w:w="286" w:type="dxa"/>
            <w:gridSpan w:val="2"/>
          </w:tcPr>
          <w:p w14:paraId="4EB19BB3" w14:textId="77777777" w:rsidR="006B2D02" w:rsidRPr="00767715" w:rsidRDefault="006B2D02" w:rsidP="00914E0C">
            <w:pPr>
              <w:pStyle w:val="TAC"/>
            </w:pPr>
            <w:r w:rsidRPr="00655DC0">
              <w:t>0</w:t>
            </w:r>
          </w:p>
        </w:tc>
        <w:tc>
          <w:tcPr>
            <w:tcW w:w="287" w:type="dxa"/>
            <w:gridSpan w:val="2"/>
          </w:tcPr>
          <w:p w14:paraId="0EAF0516" w14:textId="77777777" w:rsidR="006B2D02" w:rsidRPr="00767715" w:rsidRDefault="006B2D02" w:rsidP="00914E0C">
            <w:pPr>
              <w:pStyle w:val="TAC"/>
            </w:pPr>
            <w:r w:rsidRPr="00655DC0">
              <w:t>1</w:t>
            </w:r>
          </w:p>
        </w:tc>
        <w:tc>
          <w:tcPr>
            <w:tcW w:w="283" w:type="dxa"/>
            <w:gridSpan w:val="2"/>
          </w:tcPr>
          <w:p w14:paraId="6B62D569" w14:textId="77777777" w:rsidR="006B2D02" w:rsidRPr="00767715" w:rsidRDefault="006B2D02" w:rsidP="00914E0C">
            <w:pPr>
              <w:pStyle w:val="TAC"/>
            </w:pPr>
            <w:r w:rsidRPr="00655DC0">
              <w:t>1</w:t>
            </w:r>
          </w:p>
        </w:tc>
        <w:tc>
          <w:tcPr>
            <w:tcW w:w="283" w:type="dxa"/>
            <w:gridSpan w:val="2"/>
          </w:tcPr>
          <w:p w14:paraId="49A214BB" w14:textId="77777777" w:rsidR="006B2D02" w:rsidRPr="00767715" w:rsidRDefault="006B2D02" w:rsidP="00914E0C">
            <w:pPr>
              <w:pStyle w:val="TAC"/>
            </w:pPr>
          </w:p>
        </w:tc>
        <w:tc>
          <w:tcPr>
            <w:tcW w:w="5963" w:type="dxa"/>
            <w:gridSpan w:val="2"/>
          </w:tcPr>
          <w:p w14:paraId="6A021FE0"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3</w:t>
            </w:r>
          </w:p>
        </w:tc>
      </w:tr>
      <w:tr w:rsidR="006B2D02" w:rsidRPr="00DE738E" w14:paraId="1598EE05" w14:textId="77777777" w:rsidTr="00914E0C">
        <w:trPr>
          <w:gridAfter w:val="1"/>
          <w:wAfter w:w="33" w:type="dxa"/>
          <w:cantSplit/>
          <w:jc w:val="center"/>
        </w:trPr>
        <w:tc>
          <w:tcPr>
            <w:tcW w:w="286" w:type="dxa"/>
            <w:gridSpan w:val="2"/>
          </w:tcPr>
          <w:p w14:paraId="4E584F05" w14:textId="77777777" w:rsidR="006B2D02" w:rsidRPr="00767715" w:rsidRDefault="006B2D02" w:rsidP="00914E0C">
            <w:pPr>
              <w:pStyle w:val="TAC"/>
            </w:pPr>
            <w:r w:rsidRPr="00655DC0">
              <w:t>1</w:t>
            </w:r>
          </w:p>
        </w:tc>
        <w:tc>
          <w:tcPr>
            <w:tcW w:w="287" w:type="dxa"/>
            <w:gridSpan w:val="2"/>
          </w:tcPr>
          <w:p w14:paraId="2CDC5400" w14:textId="77777777" w:rsidR="006B2D02" w:rsidRPr="00767715" w:rsidRDefault="006B2D02" w:rsidP="00914E0C">
            <w:pPr>
              <w:pStyle w:val="TAC"/>
            </w:pPr>
            <w:r w:rsidRPr="00655DC0">
              <w:t>0</w:t>
            </w:r>
          </w:p>
        </w:tc>
        <w:tc>
          <w:tcPr>
            <w:tcW w:w="283" w:type="dxa"/>
            <w:gridSpan w:val="2"/>
          </w:tcPr>
          <w:p w14:paraId="1B8F4E08" w14:textId="77777777" w:rsidR="006B2D02" w:rsidRPr="00767715" w:rsidRDefault="006B2D02" w:rsidP="00914E0C">
            <w:pPr>
              <w:pStyle w:val="TAC"/>
            </w:pPr>
            <w:r w:rsidRPr="00655DC0">
              <w:t>0</w:t>
            </w:r>
          </w:p>
        </w:tc>
        <w:tc>
          <w:tcPr>
            <w:tcW w:w="283" w:type="dxa"/>
            <w:gridSpan w:val="2"/>
          </w:tcPr>
          <w:p w14:paraId="63B14E10" w14:textId="77777777" w:rsidR="006B2D02" w:rsidRPr="00767715" w:rsidRDefault="006B2D02" w:rsidP="00914E0C">
            <w:pPr>
              <w:pStyle w:val="TAC"/>
            </w:pPr>
          </w:p>
        </w:tc>
        <w:tc>
          <w:tcPr>
            <w:tcW w:w="5963" w:type="dxa"/>
            <w:gridSpan w:val="2"/>
          </w:tcPr>
          <w:p w14:paraId="240CAEC1"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4</w:t>
            </w:r>
          </w:p>
        </w:tc>
      </w:tr>
      <w:tr w:rsidR="006B2D02" w:rsidRPr="00DE738E" w14:paraId="7D2D2636" w14:textId="77777777" w:rsidTr="00914E0C">
        <w:trPr>
          <w:gridAfter w:val="1"/>
          <w:wAfter w:w="33" w:type="dxa"/>
          <w:cantSplit/>
          <w:jc w:val="center"/>
        </w:trPr>
        <w:tc>
          <w:tcPr>
            <w:tcW w:w="286" w:type="dxa"/>
            <w:gridSpan w:val="2"/>
          </w:tcPr>
          <w:p w14:paraId="26EFE95E" w14:textId="77777777" w:rsidR="006B2D02" w:rsidRPr="00767715" w:rsidRDefault="006B2D02" w:rsidP="00914E0C">
            <w:pPr>
              <w:pStyle w:val="TAC"/>
            </w:pPr>
            <w:r w:rsidRPr="00655DC0">
              <w:t>1</w:t>
            </w:r>
          </w:p>
        </w:tc>
        <w:tc>
          <w:tcPr>
            <w:tcW w:w="287" w:type="dxa"/>
            <w:gridSpan w:val="2"/>
          </w:tcPr>
          <w:p w14:paraId="5CD893CA" w14:textId="77777777" w:rsidR="006B2D02" w:rsidRPr="00767715" w:rsidRDefault="006B2D02" w:rsidP="00914E0C">
            <w:pPr>
              <w:pStyle w:val="TAC"/>
            </w:pPr>
            <w:r w:rsidRPr="00655DC0">
              <w:t>0</w:t>
            </w:r>
          </w:p>
        </w:tc>
        <w:tc>
          <w:tcPr>
            <w:tcW w:w="283" w:type="dxa"/>
            <w:gridSpan w:val="2"/>
          </w:tcPr>
          <w:p w14:paraId="7BAA81A6" w14:textId="77777777" w:rsidR="006B2D02" w:rsidRPr="00767715" w:rsidRDefault="006B2D02" w:rsidP="00914E0C">
            <w:pPr>
              <w:pStyle w:val="TAC"/>
            </w:pPr>
            <w:r w:rsidRPr="00655DC0">
              <w:t>1</w:t>
            </w:r>
          </w:p>
        </w:tc>
        <w:tc>
          <w:tcPr>
            <w:tcW w:w="283" w:type="dxa"/>
            <w:gridSpan w:val="2"/>
          </w:tcPr>
          <w:p w14:paraId="573CB244" w14:textId="77777777" w:rsidR="006B2D02" w:rsidRPr="00767715" w:rsidRDefault="006B2D02" w:rsidP="00914E0C">
            <w:pPr>
              <w:pStyle w:val="TAC"/>
            </w:pPr>
          </w:p>
        </w:tc>
        <w:tc>
          <w:tcPr>
            <w:tcW w:w="5963" w:type="dxa"/>
            <w:gridSpan w:val="2"/>
          </w:tcPr>
          <w:p w14:paraId="4E8FC95F" w14:textId="77777777" w:rsidR="006B2D02" w:rsidRPr="00767715" w:rsidRDefault="006B2D02" w:rsidP="00914E0C">
            <w:pPr>
              <w:pStyle w:val="TAL"/>
            </w:pPr>
            <w:r w:rsidRPr="00767715">
              <w:rPr>
                <w:lang w:eastAsia="ko-KR"/>
              </w:rPr>
              <w:t>PDU session identity value 5</w:t>
            </w:r>
          </w:p>
        </w:tc>
      </w:tr>
      <w:tr w:rsidR="006B2D02" w:rsidRPr="00DE738E" w14:paraId="369781CD" w14:textId="77777777" w:rsidTr="00914E0C">
        <w:trPr>
          <w:gridAfter w:val="1"/>
          <w:wAfter w:w="33" w:type="dxa"/>
          <w:cantSplit/>
          <w:jc w:val="center"/>
        </w:trPr>
        <w:tc>
          <w:tcPr>
            <w:tcW w:w="286" w:type="dxa"/>
            <w:gridSpan w:val="2"/>
          </w:tcPr>
          <w:p w14:paraId="481FEA9D" w14:textId="77777777" w:rsidR="006B2D02" w:rsidRPr="00767715" w:rsidRDefault="006B2D02" w:rsidP="00914E0C">
            <w:pPr>
              <w:pStyle w:val="TAC"/>
            </w:pPr>
            <w:r w:rsidRPr="00655DC0">
              <w:t>1</w:t>
            </w:r>
          </w:p>
        </w:tc>
        <w:tc>
          <w:tcPr>
            <w:tcW w:w="287" w:type="dxa"/>
            <w:gridSpan w:val="2"/>
          </w:tcPr>
          <w:p w14:paraId="0B7872C3" w14:textId="77777777" w:rsidR="006B2D02" w:rsidRPr="00767715" w:rsidRDefault="006B2D02" w:rsidP="00914E0C">
            <w:pPr>
              <w:pStyle w:val="TAC"/>
            </w:pPr>
            <w:r w:rsidRPr="00655DC0">
              <w:t>1</w:t>
            </w:r>
          </w:p>
        </w:tc>
        <w:tc>
          <w:tcPr>
            <w:tcW w:w="283" w:type="dxa"/>
            <w:gridSpan w:val="2"/>
          </w:tcPr>
          <w:p w14:paraId="26D761A2" w14:textId="77777777" w:rsidR="006B2D02" w:rsidRPr="00767715" w:rsidRDefault="006B2D02" w:rsidP="00914E0C">
            <w:pPr>
              <w:pStyle w:val="TAC"/>
            </w:pPr>
            <w:r w:rsidRPr="00655DC0">
              <w:t>0</w:t>
            </w:r>
          </w:p>
        </w:tc>
        <w:tc>
          <w:tcPr>
            <w:tcW w:w="283" w:type="dxa"/>
            <w:gridSpan w:val="2"/>
          </w:tcPr>
          <w:p w14:paraId="2FC93F92" w14:textId="77777777" w:rsidR="006B2D02" w:rsidRPr="00767715" w:rsidRDefault="006B2D02" w:rsidP="00914E0C">
            <w:pPr>
              <w:pStyle w:val="TAC"/>
            </w:pPr>
          </w:p>
        </w:tc>
        <w:tc>
          <w:tcPr>
            <w:tcW w:w="5963" w:type="dxa"/>
            <w:gridSpan w:val="2"/>
          </w:tcPr>
          <w:p w14:paraId="569894F6" w14:textId="77777777" w:rsidR="006B2D02" w:rsidRPr="00767715" w:rsidRDefault="006B2D02" w:rsidP="00914E0C">
            <w:pPr>
              <w:pStyle w:val="TAL"/>
            </w:pPr>
            <w:r w:rsidRPr="00767715">
              <w:rPr>
                <w:lang w:eastAsia="ko-KR"/>
              </w:rPr>
              <w:t>PDU session identity value 6</w:t>
            </w:r>
          </w:p>
        </w:tc>
      </w:tr>
      <w:tr w:rsidR="006B2D02" w:rsidRPr="00DE738E" w14:paraId="25B07E38" w14:textId="77777777" w:rsidTr="00914E0C">
        <w:trPr>
          <w:gridAfter w:val="1"/>
          <w:wAfter w:w="33" w:type="dxa"/>
          <w:cantSplit/>
          <w:jc w:val="center"/>
        </w:trPr>
        <w:tc>
          <w:tcPr>
            <w:tcW w:w="286" w:type="dxa"/>
            <w:gridSpan w:val="2"/>
          </w:tcPr>
          <w:p w14:paraId="6D5B668B" w14:textId="77777777" w:rsidR="006B2D02" w:rsidRPr="00767715" w:rsidRDefault="006B2D02" w:rsidP="00914E0C">
            <w:pPr>
              <w:pStyle w:val="TAC"/>
            </w:pPr>
            <w:r w:rsidRPr="00655DC0">
              <w:t>1</w:t>
            </w:r>
          </w:p>
        </w:tc>
        <w:tc>
          <w:tcPr>
            <w:tcW w:w="287" w:type="dxa"/>
            <w:gridSpan w:val="2"/>
          </w:tcPr>
          <w:p w14:paraId="6679D0DD" w14:textId="77777777" w:rsidR="006B2D02" w:rsidRPr="00767715" w:rsidRDefault="006B2D02" w:rsidP="00914E0C">
            <w:pPr>
              <w:pStyle w:val="TAC"/>
            </w:pPr>
            <w:r w:rsidRPr="00655DC0">
              <w:t>1</w:t>
            </w:r>
          </w:p>
        </w:tc>
        <w:tc>
          <w:tcPr>
            <w:tcW w:w="283" w:type="dxa"/>
            <w:gridSpan w:val="2"/>
          </w:tcPr>
          <w:p w14:paraId="6A4E9D8D" w14:textId="77777777" w:rsidR="006B2D02" w:rsidRPr="00767715" w:rsidRDefault="006B2D02" w:rsidP="00914E0C">
            <w:pPr>
              <w:pStyle w:val="TAC"/>
            </w:pPr>
            <w:r w:rsidRPr="00655DC0">
              <w:t>1</w:t>
            </w:r>
          </w:p>
        </w:tc>
        <w:tc>
          <w:tcPr>
            <w:tcW w:w="283" w:type="dxa"/>
            <w:gridSpan w:val="2"/>
          </w:tcPr>
          <w:p w14:paraId="64FF204F" w14:textId="77777777" w:rsidR="006B2D02" w:rsidRPr="00767715" w:rsidRDefault="006B2D02" w:rsidP="00914E0C">
            <w:pPr>
              <w:pStyle w:val="TAC"/>
            </w:pPr>
          </w:p>
        </w:tc>
        <w:tc>
          <w:tcPr>
            <w:tcW w:w="5963" w:type="dxa"/>
            <w:gridSpan w:val="2"/>
          </w:tcPr>
          <w:p w14:paraId="2A875ABB" w14:textId="77777777" w:rsidR="006B2D02" w:rsidRPr="00767715" w:rsidRDefault="006B2D02" w:rsidP="00914E0C">
            <w:pPr>
              <w:pStyle w:val="TAL"/>
            </w:pPr>
            <w:r w:rsidRPr="00767715">
              <w:rPr>
                <w:lang w:eastAsia="ko-KR"/>
              </w:rPr>
              <w:t>PDU session identity value 7</w:t>
            </w:r>
          </w:p>
        </w:tc>
      </w:tr>
      <w:tr w:rsidR="006B2D02" w:rsidRPr="003168A2" w14:paraId="7C0639DE" w14:textId="77777777" w:rsidTr="00914E0C">
        <w:trPr>
          <w:gridAfter w:val="1"/>
          <w:wAfter w:w="33" w:type="dxa"/>
          <w:cantSplit/>
          <w:jc w:val="center"/>
        </w:trPr>
        <w:tc>
          <w:tcPr>
            <w:tcW w:w="7102" w:type="dxa"/>
            <w:gridSpan w:val="10"/>
          </w:tcPr>
          <w:p w14:paraId="7EE6EC5A" w14:textId="77777777" w:rsidR="006B2D02" w:rsidRPr="003168A2" w:rsidRDefault="006B2D02" w:rsidP="00914E0C">
            <w:pPr>
              <w:pStyle w:val="TAL"/>
            </w:pPr>
          </w:p>
        </w:tc>
      </w:tr>
      <w:tr w:rsidR="006B2D02" w:rsidRPr="003168A2" w14:paraId="59E6681D" w14:textId="77777777" w:rsidTr="00914E0C">
        <w:trPr>
          <w:gridAfter w:val="1"/>
          <w:wAfter w:w="33" w:type="dxa"/>
          <w:cantSplit/>
          <w:jc w:val="center"/>
        </w:trPr>
        <w:tc>
          <w:tcPr>
            <w:tcW w:w="7102" w:type="dxa"/>
            <w:gridSpan w:val="10"/>
          </w:tcPr>
          <w:p w14:paraId="15E6FF8C" w14:textId="77777777" w:rsidR="006B2D02" w:rsidRPr="003168A2" w:rsidRDefault="006B2D02" w:rsidP="00914E0C">
            <w:pPr>
              <w:pStyle w:val="TAL"/>
            </w:pPr>
          </w:p>
        </w:tc>
      </w:tr>
      <w:tr w:rsidR="006B2D02" w:rsidRPr="003168A2" w14:paraId="467EA629" w14:textId="77777777" w:rsidTr="00914E0C">
        <w:trPr>
          <w:gridAfter w:val="1"/>
          <w:wAfter w:w="33" w:type="dxa"/>
          <w:cantSplit/>
          <w:jc w:val="center"/>
        </w:trPr>
        <w:tc>
          <w:tcPr>
            <w:tcW w:w="7102" w:type="dxa"/>
            <w:gridSpan w:val="10"/>
            <w:shd w:val="clear" w:color="auto" w:fill="FFFFFF"/>
          </w:tcPr>
          <w:p w14:paraId="7734FA99" w14:textId="77777777" w:rsidR="006B2D02" w:rsidRPr="003168A2" w:rsidRDefault="006B2D02" w:rsidP="00914E0C">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6B2D02" w:rsidRPr="003168A2" w14:paraId="74D8EFF4" w14:textId="77777777" w:rsidTr="00914E0C">
        <w:trPr>
          <w:gridAfter w:val="1"/>
          <w:wAfter w:w="33" w:type="dxa"/>
          <w:cantSplit/>
          <w:jc w:val="center"/>
        </w:trPr>
        <w:tc>
          <w:tcPr>
            <w:tcW w:w="7102" w:type="dxa"/>
            <w:gridSpan w:val="10"/>
            <w:shd w:val="clear" w:color="auto" w:fill="FFFFFF"/>
          </w:tcPr>
          <w:p w14:paraId="03B94000" w14:textId="77777777" w:rsidR="006B2D02" w:rsidRPr="003168A2" w:rsidRDefault="006B2D02" w:rsidP="00914E0C">
            <w:pPr>
              <w:pStyle w:val="TAL"/>
            </w:pPr>
            <w:r w:rsidRPr="003168A2">
              <w:t>Bit</w:t>
            </w:r>
            <w:r>
              <w:t>s</w:t>
            </w:r>
          </w:p>
        </w:tc>
      </w:tr>
      <w:tr w:rsidR="006B2D02" w:rsidRPr="003168A2" w14:paraId="22680AD9" w14:textId="77777777" w:rsidTr="00914E0C">
        <w:trPr>
          <w:gridAfter w:val="1"/>
          <w:wAfter w:w="33" w:type="dxa"/>
          <w:cantSplit/>
          <w:jc w:val="center"/>
        </w:trPr>
        <w:tc>
          <w:tcPr>
            <w:tcW w:w="286" w:type="dxa"/>
            <w:gridSpan w:val="2"/>
            <w:shd w:val="clear" w:color="auto" w:fill="FFFFFF"/>
          </w:tcPr>
          <w:p w14:paraId="417A4712" w14:textId="77777777" w:rsidR="006B2D02" w:rsidRPr="003168A2" w:rsidRDefault="006B2D02" w:rsidP="00914E0C">
            <w:pPr>
              <w:pStyle w:val="TAH"/>
            </w:pPr>
            <w:r>
              <w:t>5</w:t>
            </w:r>
          </w:p>
        </w:tc>
        <w:tc>
          <w:tcPr>
            <w:tcW w:w="287" w:type="dxa"/>
            <w:gridSpan w:val="2"/>
            <w:shd w:val="clear" w:color="auto" w:fill="FFFFFF"/>
          </w:tcPr>
          <w:p w14:paraId="0B0558E1" w14:textId="77777777" w:rsidR="006B2D02" w:rsidRPr="003168A2" w:rsidRDefault="006B2D02" w:rsidP="00914E0C">
            <w:pPr>
              <w:pStyle w:val="TAH"/>
            </w:pPr>
            <w:r>
              <w:t>4</w:t>
            </w:r>
          </w:p>
        </w:tc>
        <w:tc>
          <w:tcPr>
            <w:tcW w:w="6529" w:type="dxa"/>
            <w:gridSpan w:val="6"/>
            <w:shd w:val="clear" w:color="auto" w:fill="FFFFFF"/>
          </w:tcPr>
          <w:p w14:paraId="672F7352" w14:textId="77777777" w:rsidR="006B2D02" w:rsidRPr="003168A2" w:rsidRDefault="006B2D02" w:rsidP="00914E0C">
            <w:pPr>
              <w:pStyle w:val="TAL"/>
            </w:pPr>
          </w:p>
        </w:tc>
      </w:tr>
      <w:tr w:rsidR="006B2D02" w:rsidRPr="003168A2" w14:paraId="655B63F5" w14:textId="77777777" w:rsidTr="00914E0C">
        <w:trPr>
          <w:gridAfter w:val="1"/>
          <w:wAfter w:w="33" w:type="dxa"/>
          <w:cantSplit/>
          <w:jc w:val="center"/>
        </w:trPr>
        <w:tc>
          <w:tcPr>
            <w:tcW w:w="286" w:type="dxa"/>
            <w:gridSpan w:val="2"/>
            <w:shd w:val="clear" w:color="auto" w:fill="FFFFFF"/>
          </w:tcPr>
          <w:p w14:paraId="0C74FC8E" w14:textId="77777777" w:rsidR="006B2D02" w:rsidRPr="003168A2" w:rsidRDefault="006B2D02" w:rsidP="00914E0C">
            <w:pPr>
              <w:pStyle w:val="TAC"/>
            </w:pPr>
            <w:r w:rsidRPr="003168A2">
              <w:t>0</w:t>
            </w:r>
          </w:p>
        </w:tc>
        <w:tc>
          <w:tcPr>
            <w:tcW w:w="287" w:type="dxa"/>
            <w:gridSpan w:val="2"/>
            <w:shd w:val="clear" w:color="auto" w:fill="FFFFFF"/>
          </w:tcPr>
          <w:p w14:paraId="7F097F44" w14:textId="77777777" w:rsidR="006B2D02" w:rsidRPr="003168A2" w:rsidRDefault="006B2D02" w:rsidP="00914E0C">
            <w:pPr>
              <w:pStyle w:val="TAC"/>
            </w:pPr>
            <w:r>
              <w:t>0</w:t>
            </w:r>
          </w:p>
        </w:tc>
        <w:tc>
          <w:tcPr>
            <w:tcW w:w="6529" w:type="dxa"/>
            <w:gridSpan w:val="6"/>
            <w:shd w:val="clear" w:color="auto" w:fill="FFFFFF"/>
          </w:tcPr>
          <w:p w14:paraId="2A644FF0" w14:textId="77777777" w:rsidR="006B2D02" w:rsidRPr="003168A2" w:rsidRDefault="006B2D02" w:rsidP="00914E0C">
            <w:pPr>
              <w:pStyle w:val="TAL"/>
            </w:pPr>
            <w:r>
              <w:t>No information available</w:t>
            </w:r>
          </w:p>
        </w:tc>
      </w:tr>
      <w:tr w:rsidR="006B2D02" w:rsidRPr="003168A2" w14:paraId="49A4B75A" w14:textId="77777777" w:rsidTr="00914E0C">
        <w:trPr>
          <w:gridAfter w:val="1"/>
          <w:wAfter w:w="33" w:type="dxa"/>
          <w:cantSplit/>
          <w:jc w:val="center"/>
        </w:trPr>
        <w:tc>
          <w:tcPr>
            <w:tcW w:w="286" w:type="dxa"/>
            <w:gridSpan w:val="2"/>
            <w:shd w:val="clear" w:color="auto" w:fill="FFFFFF"/>
          </w:tcPr>
          <w:p w14:paraId="7E168990" w14:textId="77777777" w:rsidR="006B2D02" w:rsidRPr="003168A2" w:rsidRDefault="006B2D02" w:rsidP="00914E0C">
            <w:pPr>
              <w:pStyle w:val="TAC"/>
            </w:pPr>
            <w:r>
              <w:t>0</w:t>
            </w:r>
          </w:p>
        </w:tc>
        <w:tc>
          <w:tcPr>
            <w:tcW w:w="287" w:type="dxa"/>
            <w:gridSpan w:val="2"/>
            <w:shd w:val="clear" w:color="auto" w:fill="FFFFFF"/>
          </w:tcPr>
          <w:p w14:paraId="41A8582B" w14:textId="77777777" w:rsidR="006B2D02" w:rsidRPr="003168A2" w:rsidRDefault="006B2D02" w:rsidP="00914E0C">
            <w:pPr>
              <w:pStyle w:val="TAC"/>
            </w:pPr>
            <w:r>
              <w:t>1</w:t>
            </w:r>
          </w:p>
        </w:tc>
        <w:tc>
          <w:tcPr>
            <w:tcW w:w="6529" w:type="dxa"/>
            <w:gridSpan w:val="6"/>
            <w:shd w:val="clear" w:color="auto" w:fill="FFFFFF"/>
          </w:tcPr>
          <w:p w14:paraId="724B3106" w14:textId="77777777" w:rsidR="006B2D02" w:rsidRPr="003168A2" w:rsidRDefault="006B2D02" w:rsidP="00914E0C">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6B2D02" w:rsidRPr="003168A2" w14:paraId="3083C643" w14:textId="77777777" w:rsidTr="00914E0C">
        <w:trPr>
          <w:gridAfter w:val="1"/>
          <w:wAfter w:w="33" w:type="dxa"/>
          <w:cantSplit/>
          <w:jc w:val="center"/>
        </w:trPr>
        <w:tc>
          <w:tcPr>
            <w:tcW w:w="286" w:type="dxa"/>
            <w:gridSpan w:val="2"/>
            <w:shd w:val="clear" w:color="auto" w:fill="FFFFFF"/>
          </w:tcPr>
          <w:p w14:paraId="4F1AE16B" w14:textId="77777777" w:rsidR="006B2D02" w:rsidRPr="003168A2" w:rsidRDefault="006B2D02" w:rsidP="00914E0C">
            <w:pPr>
              <w:pStyle w:val="TAC"/>
            </w:pPr>
            <w:r>
              <w:t>1</w:t>
            </w:r>
          </w:p>
        </w:tc>
        <w:tc>
          <w:tcPr>
            <w:tcW w:w="287" w:type="dxa"/>
            <w:gridSpan w:val="2"/>
            <w:shd w:val="clear" w:color="auto" w:fill="FFFFFF"/>
          </w:tcPr>
          <w:p w14:paraId="5546AB06" w14:textId="77777777" w:rsidR="006B2D02" w:rsidRPr="003168A2" w:rsidRDefault="006B2D02" w:rsidP="00914E0C">
            <w:pPr>
              <w:pStyle w:val="TAC"/>
            </w:pPr>
            <w:r>
              <w:t>0</w:t>
            </w:r>
          </w:p>
        </w:tc>
        <w:tc>
          <w:tcPr>
            <w:tcW w:w="6529" w:type="dxa"/>
            <w:gridSpan w:val="6"/>
            <w:shd w:val="clear" w:color="auto" w:fill="FFFFFF"/>
          </w:tcPr>
          <w:p w14:paraId="131BE744" w14:textId="77777777" w:rsidR="006B2D02" w:rsidRPr="003168A2" w:rsidRDefault="006B2D02" w:rsidP="00914E0C">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6B2D02" w:rsidRPr="003168A2" w14:paraId="7C47D86A" w14:textId="77777777" w:rsidTr="00914E0C">
        <w:trPr>
          <w:gridAfter w:val="1"/>
          <w:wAfter w:w="33" w:type="dxa"/>
          <w:cantSplit/>
          <w:jc w:val="center"/>
        </w:trPr>
        <w:tc>
          <w:tcPr>
            <w:tcW w:w="286" w:type="dxa"/>
            <w:gridSpan w:val="2"/>
            <w:shd w:val="clear" w:color="auto" w:fill="FFFFFF"/>
          </w:tcPr>
          <w:p w14:paraId="4A59D8C6" w14:textId="77777777" w:rsidR="006B2D02" w:rsidRPr="003168A2" w:rsidRDefault="006B2D02" w:rsidP="00914E0C">
            <w:pPr>
              <w:pStyle w:val="TAC"/>
            </w:pPr>
            <w:r>
              <w:t>1</w:t>
            </w:r>
          </w:p>
        </w:tc>
        <w:tc>
          <w:tcPr>
            <w:tcW w:w="287" w:type="dxa"/>
            <w:gridSpan w:val="2"/>
            <w:shd w:val="clear" w:color="auto" w:fill="FFFFFF"/>
          </w:tcPr>
          <w:p w14:paraId="73DDF500" w14:textId="77777777" w:rsidR="006B2D02" w:rsidRPr="003168A2" w:rsidRDefault="006B2D02" w:rsidP="00914E0C">
            <w:pPr>
              <w:pStyle w:val="TAC"/>
            </w:pPr>
            <w:r>
              <w:t>1</w:t>
            </w:r>
          </w:p>
        </w:tc>
        <w:tc>
          <w:tcPr>
            <w:tcW w:w="6529" w:type="dxa"/>
            <w:gridSpan w:val="6"/>
            <w:shd w:val="clear" w:color="auto" w:fill="FFFFFF"/>
          </w:tcPr>
          <w:p w14:paraId="250CEF5F" w14:textId="77777777" w:rsidR="006B2D02" w:rsidRPr="003168A2" w:rsidRDefault="006B2D02" w:rsidP="00914E0C">
            <w:pPr>
              <w:pStyle w:val="TAL"/>
            </w:pPr>
            <w:r>
              <w:t>reserved</w:t>
            </w:r>
          </w:p>
        </w:tc>
      </w:tr>
      <w:tr w:rsidR="006B2D02" w:rsidRPr="003168A2" w14:paraId="038EBB41" w14:textId="77777777" w:rsidTr="00914E0C">
        <w:trPr>
          <w:gridAfter w:val="1"/>
          <w:wAfter w:w="33" w:type="dxa"/>
          <w:cantSplit/>
          <w:jc w:val="center"/>
        </w:trPr>
        <w:tc>
          <w:tcPr>
            <w:tcW w:w="7102" w:type="dxa"/>
            <w:gridSpan w:val="10"/>
            <w:shd w:val="clear" w:color="auto" w:fill="FFFFFF"/>
          </w:tcPr>
          <w:p w14:paraId="6B465098" w14:textId="77777777" w:rsidR="006B2D02" w:rsidRPr="00AC550A" w:rsidRDefault="006B2D02" w:rsidP="00914E0C">
            <w:pPr>
              <w:pStyle w:val="TAL"/>
            </w:pPr>
          </w:p>
        </w:tc>
      </w:tr>
      <w:tr w:rsidR="006B2D02" w:rsidRPr="003168A2" w14:paraId="7431C5A6" w14:textId="77777777" w:rsidTr="00914E0C">
        <w:trPr>
          <w:gridAfter w:val="1"/>
          <w:wAfter w:w="33" w:type="dxa"/>
          <w:cantSplit/>
          <w:jc w:val="center"/>
        </w:trPr>
        <w:tc>
          <w:tcPr>
            <w:tcW w:w="7102" w:type="dxa"/>
            <w:gridSpan w:val="10"/>
            <w:shd w:val="clear" w:color="auto" w:fill="FFFFFF"/>
          </w:tcPr>
          <w:p w14:paraId="15B24C9C" w14:textId="77777777" w:rsidR="006B2D02" w:rsidRPr="003168A2" w:rsidRDefault="006B2D02" w:rsidP="00914E0C">
            <w:pPr>
              <w:pStyle w:val="TAL"/>
            </w:pPr>
            <w:r w:rsidRPr="00A60676">
              <w:t>NOTE:</w:t>
            </w:r>
            <w:r w:rsidRPr="00A60676">
              <w:tab/>
              <w:t>The DDX field is only used in the UE to network direction.</w:t>
            </w:r>
          </w:p>
        </w:tc>
      </w:tr>
      <w:tr w:rsidR="006B2D02" w:rsidRPr="003168A2" w14:paraId="0B2E9F69" w14:textId="77777777" w:rsidTr="00914E0C">
        <w:trPr>
          <w:gridAfter w:val="1"/>
          <w:wAfter w:w="33" w:type="dxa"/>
          <w:cantSplit/>
          <w:jc w:val="center"/>
        </w:trPr>
        <w:tc>
          <w:tcPr>
            <w:tcW w:w="7102" w:type="dxa"/>
            <w:gridSpan w:val="10"/>
          </w:tcPr>
          <w:p w14:paraId="34786E5C" w14:textId="77777777" w:rsidR="006B2D02" w:rsidRPr="003168A2" w:rsidRDefault="006B2D02" w:rsidP="00914E0C">
            <w:pPr>
              <w:pStyle w:val="TAL"/>
            </w:pPr>
          </w:p>
        </w:tc>
      </w:tr>
      <w:tr w:rsidR="006B2D02" w:rsidRPr="003168A2" w14:paraId="7A7D4288" w14:textId="77777777" w:rsidTr="00914E0C">
        <w:trPr>
          <w:gridAfter w:val="1"/>
          <w:wAfter w:w="33" w:type="dxa"/>
          <w:cantSplit/>
          <w:jc w:val="center"/>
        </w:trPr>
        <w:tc>
          <w:tcPr>
            <w:tcW w:w="7102" w:type="dxa"/>
            <w:gridSpan w:val="10"/>
          </w:tcPr>
          <w:p w14:paraId="16A62669" w14:textId="77777777" w:rsidR="006B2D02" w:rsidRDefault="006B2D02" w:rsidP="00914E0C">
            <w:pPr>
              <w:pStyle w:val="TAL"/>
            </w:pPr>
            <w:r w:rsidRPr="00767715">
              <w:t xml:space="preserve">Data </w:t>
            </w:r>
            <w:r w:rsidRPr="00A203F1">
              <w:t>contents (oct</w:t>
            </w:r>
            <w:r>
              <w:t>et 4 to octet 257</w:t>
            </w:r>
            <w:r w:rsidRPr="00A203F1">
              <w:t>)</w:t>
            </w:r>
          </w:p>
          <w:p w14:paraId="7F1C4483" w14:textId="77777777" w:rsidR="006B2D02" w:rsidRPr="003168A2" w:rsidRDefault="006B2D02" w:rsidP="00914E0C">
            <w:pPr>
              <w:pStyle w:val="TAL"/>
            </w:pPr>
            <w:r w:rsidRPr="00A60676">
              <w:t>This field contains the control plane user data.</w:t>
            </w:r>
          </w:p>
        </w:tc>
      </w:tr>
      <w:tr w:rsidR="006B2D02" w:rsidRPr="003168A2" w14:paraId="4F5E3A2D" w14:textId="77777777" w:rsidTr="00914E0C">
        <w:trPr>
          <w:gridAfter w:val="1"/>
          <w:wAfter w:w="33" w:type="dxa"/>
          <w:cantSplit/>
          <w:jc w:val="center"/>
        </w:trPr>
        <w:tc>
          <w:tcPr>
            <w:tcW w:w="7102" w:type="dxa"/>
            <w:gridSpan w:val="10"/>
          </w:tcPr>
          <w:p w14:paraId="326E5FCE" w14:textId="77777777" w:rsidR="006B2D02" w:rsidRPr="00767715" w:rsidRDefault="006B2D02" w:rsidP="00914E0C">
            <w:pPr>
              <w:pStyle w:val="TAL"/>
            </w:pPr>
          </w:p>
        </w:tc>
      </w:tr>
      <w:tr w:rsidR="006B2D02" w:rsidRPr="003168A2" w14:paraId="0272DAE6" w14:textId="77777777" w:rsidTr="00914E0C">
        <w:trPr>
          <w:gridAfter w:val="1"/>
          <w:wAfter w:w="33" w:type="dxa"/>
          <w:cantSplit/>
          <w:jc w:val="center"/>
        </w:trPr>
        <w:tc>
          <w:tcPr>
            <w:tcW w:w="7102" w:type="dxa"/>
            <w:gridSpan w:val="10"/>
          </w:tcPr>
          <w:p w14:paraId="6CEAB01B" w14:textId="77777777" w:rsidR="006B2D02" w:rsidRPr="003168A2" w:rsidRDefault="006B2D02" w:rsidP="00914E0C">
            <w:pPr>
              <w:pStyle w:val="TAL"/>
            </w:pPr>
            <w:r w:rsidRPr="00A60676">
              <w:t xml:space="preserve">When the Data type is "SMS", </w:t>
            </w:r>
            <w:r>
              <w:t>Bits 1 to 5</w:t>
            </w:r>
            <w:r w:rsidRPr="00A60676">
              <w:t xml:space="preserve"> of octet 3 are spare and shall be coded as zero.</w:t>
            </w:r>
          </w:p>
        </w:tc>
      </w:tr>
      <w:tr w:rsidR="006B2D02" w:rsidRPr="003168A2" w14:paraId="03C104B7" w14:textId="77777777" w:rsidTr="00914E0C">
        <w:trPr>
          <w:gridAfter w:val="1"/>
          <w:wAfter w:w="33" w:type="dxa"/>
          <w:cantSplit/>
          <w:jc w:val="center"/>
        </w:trPr>
        <w:tc>
          <w:tcPr>
            <w:tcW w:w="7102" w:type="dxa"/>
            <w:gridSpan w:val="10"/>
          </w:tcPr>
          <w:p w14:paraId="0B444A01" w14:textId="77777777" w:rsidR="006B2D02" w:rsidRDefault="006B2D02" w:rsidP="00914E0C">
            <w:pPr>
              <w:pStyle w:val="TAL"/>
            </w:pPr>
            <w:r w:rsidRPr="00767715">
              <w:t xml:space="preserve">Data </w:t>
            </w:r>
            <w:r w:rsidRPr="00A203F1">
              <w:t>contents (oct</w:t>
            </w:r>
            <w:r>
              <w:t>et 4 to octet 257</w:t>
            </w:r>
            <w:r w:rsidRPr="00A203F1">
              <w:t>)</w:t>
            </w:r>
          </w:p>
          <w:p w14:paraId="55D7AE6E" w14:textId="77777777" w:rsidR="006B2D02" w:rsidRDefault="006B2D02" w:rsidP="00914E0C">
            <w:pPr>
              <w:pStyle w:val="TAL"/>
            </w:pPr>
            <w:r w:rsidRPr="00A60676">
              <w:t>This field contains an SMS message.</w:t>
            </w:r>
          </w:p>
          <w:p w14:paraId="4E4B86EB" w14:textId="77777777" w:rsidR="006B2D02" w:rsidRDefault="006B2D02" w:rsidP="00914E0C">
            <w:pPr>
              <w:pStyle w:val="TAL"/>
            </w:pPr>
          </w:p>
          <w:p w14:paraId="4283D58A" w14:textId="77777777" w:rsidR="006B2D02" w:rsidRDefault="006B2D02" w:rsidP="00914E0C">
            <w:pPr>
              <w:pStyle w:val="TAL"/>
            </w:pPr>
            <w:r w:rsidRPr="00A60676">
              <w:t>When the Data type is "</w:t>
            </w:r>
            <w:r>
              <w:t>Location services message container</w:t>
            </w:r>
            <w:r w:rsidRPr="00A60676">
              <w:t>":</w:t>
            </w:r>
          </w:p>
          <w:p w14:paraId="56A3E5C0" w14:textId="77777777" w:rsidR="006B2D02" w:rsidRDefault="006B2D02" w:rsidP="00914E0C">
            <w:pPr>
              <w:pStyle w:val="TAL"/>
            </w:pPr>
          </w:p>
          <w:p w14:paraId="68B1CFB0" w14:textId="77777777" w:rsidR="006B2D02" w:rsidRDefault="006B2D02" w:rsidP="00914E0C">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08798415" w14:textId="77777777" w:rsidR="006B2D02" w:rsidRDefault="006B2D02" w:rsidP="00914E0C">
            <w:pPr>
              <w:pStyle w:val="TAL"/>
            </w:pPr>
            <w:r>
              <w:t xml:space="preserve">This field is encoded as described above for the case when </w:t>
            </w:r>
            <w:r w:rsidRPr="00A60676">
              <w:t>the Data type is "Control plane user data"</w:t>
            </w:r>
            <w:r>
              <w:t>.</w:t>
            </w:r>
          </w:p>
          <w:p w14:paraId="38CCD7BF" w14:textId="77777777" w:rsidR="006B2D02" w:rsidRDefault="006B2D02" w:rsidP="00914E0C">
            <w:pPr>
              <w:pStyle w:val="TAL"/>
            </w:pPr>
          </w:p>
          <w:p w14:paraId="257D841E" w14:textId="77777777" w:rsidR="006B2D02" w:rsidRDefault="006B2D02" w:rsidP="00914E0C">
            <w:pPr>
              <w:pStyle w:val="TAL"/>
            </w:pPr>
            <w:r>
              <w:t>Bits 3 to 1 of octet 3 are spare and shall be encoded as zero.</w:t>
            </w:r>
          </w:p>
          <w:p w14:paraId="5B42428C" w14:textId="77777777" w:rsidR="006B2D02" w:rsidRDefault="006B2D02" w:rsidP="00914E0C">
            <w:pPr>
              <w:pStyle w:val="TAL"/>
            </w:pPr>
          </w:p>
          <w:p w14:paraId="17FFD1EC" w14:textId="77777777" w:rsidR="006B2D02" w:rsidRDefault="006B2D02" w:rsidP="00914E0C">
            <w:pPr>
              <w:pStyle w:val="TAL"/>
            </w:pPr>
            <w:r>
              <w:t>Length of Additional information (octet 4) (see NOTE)</w:t>
            </w:r>
          </w:p>
          <w:p w14:paraId="4C251523" w14:textId="77777777" w:rsidR="006B2D02" w:rsidRDefault="006B2D02" w:rsidP="00914E0C">
            <w:pPr>
              <w:pStyle w:val="TAL"/>
            </w:pPr>
            <w:r>
              <w:t>Indicates the length, in octets, of the Additional information field.</w:t>
            </w:r>
          </w:p>
          <w:p w14:paraId="45A8C7B7" w14:textId="77777777" w:rsidR="006B2D02" w:rsidRDefault="006B2D02" w:rsidP="00914E0C">
            <w:pPr>
              <w:pStyle w:val="TAL"/>
            </w:pPr>
          </w:p>
          <w:p w14:paraId="770295D0" w14:textId="77777777" w:rsidR="006B2D02" w:rsidRDefault="006B2D02" w:rsidP="00914E0C">
            <w:pPr>
              <w:pStyle w:val="TAL"/>
            </w:pPr>
            <w:r>
              <w:t>Additional information (octets 5 to m)</w:t>
            </w:r>
          </w:p>
          <w:p w14:paraId="393A40B4" w14:textId="77777777" w:rsidR="006B2D02" w:rsidRDefault="006B2D02" w:rsidP="00914E0C">
            <w:pPr>
              <w:pStyle w:val="TAL"/>
            </w:pPr>
            <w:r>
              <w:t>Contains additional information if provided by the upper layer location services application.</w:t>
            </w:r>
          </w:p>
          <w:p w14:paraId="0AD101DA" w14:textId="77777777" w:rsidR="006B2D02" w:rsidRDefault="006B2D02" w:rsidP="00914E0C">
            <w:pPr>
              <w:pStyle w:val="TAL"/>
            </w:pPr>
          </w:p>
          <w:p w14:paraId="0F40AE1D" w14:textId="77777777" w:rsidR="006B2D02" w:rsidRDefault="006B2D02" w:rsidP="00914E0C">
            <w:pPr>
              <w:pStyle w:val="TAL"/>
            </w:pPr>
            <w:r>
              <w:t>Data contents (octets m+1 to n)</w:t>
            </w:r>
          </w:p>
          <w:p w14:paraId="3F643E91" w14:textId="77777777" w:rsidR="006B2D02" w:rsidRPr="003168A2" w:rsidRDefault="006B2D02" w:rsidP="00914E0C">
            <w:pPr>
              <w:pStyle w:val="TAL"/>
            </w:pPr>
            <w:r>
              <w:t>Contains the location services message payload.</w:t>
            </w:r>
          </w:p>
        </w:tc>
      </w:tr>
      <w:tr w:rsidR="006B2D02" w:rsidRPr="003168A2" w14:paraId="5B777455" w14:textId="77777777" w:rsidTr="00914E0C">
        <w:trPr>
          <w:gridAfter w:val="1"/>
          <w:wAfter w:w="33" w:type="dxa"/>
          <w:cantSplit/>
          <w:jc w:val="center"/>
        </w:trPr>
        <w:tc>
          <w:tcPr>
            <w:tcW w:w="7102" w:type="dxa"/>
            <w:gridSpan w:val="10"/>
          </w:tcPr>
          <w:p w14:paraId="1EDE9143" w14:textId="77777777" w:rsidR="006B2D02" w:rsidRPr="003168A2" w:rsidRDefault="006B2D02" w:rsidP="00914E0C">
            <w:pPr>
              <w:pStyle w:val="TAL"/>
            </w:pPr>
          </w:p>
        </w:tc>
      </w:tr>
      <w:tr w:rsidR="006B2D02" w:rsidRPr="003168A2" w14:paraId="4C514016" w14:textId="77777777" w:rsidTr="00914E0C">
        <w:trPr>
          <w:gridBefore w:val="1"/>
          <w:wBefore w:w="33" w:type="dxa"/>
          <w:cantSplit/>
          <w:jc w:val="center"/>
        </w:trPr>
        <w:tc>
          <w:tcPr>
            <w:tcW w:w="7102" w:type="dxa"/>
            <w:gridSpan w:val="10"/>
          </w:tcPr>
          <w:p w14:paraId="10B6B52D" w14:textId="77777777" w:rsidR="006B2D02" w:rsidRPr="003168A2" w:rsidRDefault="006B2D02" w:rsidP="00914E0C">
            <w:pPr>
              <w:pStyle w:val="TAN"/>
            </w:pPr>
            <w:r w:rsidRPr="00131129">
              <w:t>NOTE:</w:t>
            </w:r>
            <w:r w:rsidRPr="00131129">
              <w:tab/>
            </w:r>
            <w:r>
              <w:t>The Length of Additional information shall be set to zero if the upper layer location service application does not provide routing information.</w:t>
            </w:r>
          </w:p>
        </w:tc>
      </w:tr>
    </w:tbl>
    <w:p w14:paraId="6414636E" w14:textId="77777777" w:rsidR="006B2D02" w:rsidRDefault="006B2D02" w:rsidP="006B2D02"/>
    <w:p w14:paraId="7D377230" w14:textId="77777777" w:rsidR="006B2D02" w:rsidRPr="00CC0C94" w:rsidRDefault="006B2D02" w:rsidP="006B2D02">
      <w:pPr>
        <w:pStyle w:val="Heading4"/>
      </w:pPr>
      <w:bookmarkStart w:id="6395" w:name="_Toc27747359"/>
      <w:bookmarkStart w:id="6396" w:name="_Toc36213550"/>
      <w:bookmarkStart w:id="6397" w:name="_Toc36657727"/>
      <w:bookmarkStart w:id="6398" w:name="_Toc45287402"/>
      <w:bookmarkStart w:id="6399" w:name="_Toc51944394"/>
      <w:bookmarkStart w:id="6400" w:name="_Toc106697857"/>
      <w:r>
        <w:t>9.11.3.18C</w:t>
      </w:r>
      <w:r w:rsidRPr="00CC0C94">
        <w:tab/>
        <w:t>Ciphering key data</w:t>
      </w:r>
      <w:bookmarkEnd w:id="6393"/>
      <w:bookmarkEnd w:id="6395"/>
      <w:bookmarkEnd w:id="6396"/>
      <w:bookmarkEnd w:id="6397"/>
      <w:bookmarkEnd w:id="6398"/>
      <w:bookmarkEnd w:id="6399"/>
      <w:bookmarkEnd w:id="6400"/>
    </w:p>
    <w:p w14:paraId="5324859C" w14:textId="77777777" w:rsidR="006B2D02" w:rsidRPr="00CC0C94" w:rsidRDefault="006B2D02" w:rsidP="006B2D02">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3B269A59" w14:textId="77777777" w:rsidR="006B2D02" w:rsidRPr="00CC0C94" w:rsidRDefault="006B2D02" w:rsidP="006B2D02">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52FC18A8" w14:textId="77777777" w:rsidR="006B2D02" w:rsidRDefault="006B2D02" w:rsidP="006B2D02">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t>34</w:t>
      </w:r>
      <w:r w:rsidRPr="00CC0C94">
        <w:t xml:space="preserve"> octets and a maximum length of </w:t>
      </w:r>
      <w:r>
        <w:t xml:space="preserve">2675 </w:t>
      </w:r>
      <w:r w:rsidRPr="00CC0C94">
        <w:t>octets. The list can contain a maximum of 16 ciphering data sets.</w:t>
      </w:r>
    </w:p>
    <w:p w14:paraId="2C4AB415" w14:textId="77777777" w:rsidR="006B2D02" w:rsidRPr="0029132D"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CC0C94" w14:paraId="2B02104B" w14:textId="77777777" w:rsidTr="00914E0C">
        <w:trPr>
          <w:cantSplit/>
          <w:jc w:val="center"/>
        </w:trPr>
        <w:tc>
          <w:tcPr>
            <w:tcW w:w="709" w:type="dxa"/>
            <w:tcBorders>
              <w:bottom w:val="single" w:sz="6" w:space="0" w:color="auto"/>
            </w:tcBorders>
          </w:tcPr>
          <w:p w14:paraId="48EB554E" w14:textId="77777777" w:rsidR="006B2D02" w:rsidRPr="00CC0C94" w:rsidRDefault="006B2D02" w:rsidP="00914E0C">
            <w:pPr>
              <w:pStyle w:val="TAC"/>
            </w:pPr>
            <w:r w:rsidRPr="00CC0C94">
              <w:t>8</w:t>
            </w:r>
          </w:p>
        </w:tc>
        <w:tc>
          <w:tcPr>
            <w:tcW w:w="709" w:type="dxa"/>
            <w:tcBorders>
              <w:bottom w:val="single" w:sz="6" w:space="0" w:color="auto"/>
            </w:tcBorders>
          </w:tcPr>
          <w:p w14:paraId="07347CB6" w14:textId="77777777" w:rsidR="006B2D02" w:rsidRPr="00CC0C94" w:rsidRDefault="006B2D02" w:rsidP="00914E0C">
            <w:pPr>
              <w:pStyle w:val="TAC"/>
            </w:pPr>
            <w:r w:rsidRPr="00CC0C94">
              <w:t>7</w:t>
            </w:r>
          </w:p>
        </w:tc>
        <w:tc>
          <w:tcPr>
            <w:tcW w:w="709" w:type="dxa"/>
            <w:tcBorders>
              <w:bottom w:val="single" w:sz="6" w:space="0" w:color="auto"/>
            </w:tcBorders>
          </w:tcPr>
          <w:p w14:paraId="03A110C3" w14:textId="77777777" w:rsidR="006B2D02" w:rsidRPr="00CC0C94" w:rsidRDefault="006B2D02" w:rsidP="00914E0C">
            <w:pPr>
              <w:pStyle w:val="TAC"/>
            </w:pPr>
            <w:r w:rsidRPr="00CC0C94">
              <w:t>6</w:t>
            </w:r>
          </w:p>
        </w:tc>
        <w:tc>
          <w:tcPr>
            <w:tcW w:w="709" w:type="dxa"/>
            <w:tcBorders>
              <w:bottom w:val="single" w:sz="6" w:space="0" w:color="auto"/>
            </w:tcBorders>
          </w:tcPr>
          <w:p w14:paraId="550CB69F" w14:textId="77777777" w:rsidR="006B2D02" w:rsidRPr="00CC0C94" w:rsidRDefault="006B2D02" w:rsidP="00914E0C">
            <w:pPr>
              <w:pStyle w:val="TAC"/>
            </w:pPr>
            <w:r w:rsidRPr="00CC0C94">
              <w:t>5</w:t>
            </w:r>
          </w:p>
        </w:tc>
        <w:tc>
          <w:tcPr>
            <w:tcW w:w="708" w:type="dxa"/>
            <w:tcBorders>
              <w:bottom w:val="single" w:sz="6" w:space="0" w:color="auto"/>
            </w:tcBorders>
          </w:tcPr>
          <w:p w14:paraId="63C6CAED" w14:textId="77777777" w:rsidR="006B2D02" w:rsidRPr="00CC0C94" w:rsidRDefault="006B2D02" w:rsidP="00914E0C">
            <w:pPr>
              <w:pStyle w:val="TAC"/>
            </w:pPr>
            <w:r w:rsidRPr="00CC0C94">
              <w:t>4</w:t>
            </w:r>
          </w:p>
        </w:tc>
        <w:tc>
          <w:tcPr>
            <w:tcW w:w="709" w:type="dxa"/>
            <w:tcBorders>
              <w:bottom w:val="single" w:sz="6" w:space="0" w:color="auto"/>
            </w:tcBorders>
          </w:tcPr>
          <w:p w14:paraId="5C63C5C8" w14:textId="77777777" w:rsidR="006B2D02" w:rsidRPr="00CC0C94" w:rsidRDefault="006B2D02" w:rsidP="00914E0C">
            <w:pPr>
              <w:pStyle w:val="TAC"/>
            </w:pPr>
            <w:r w:rsidRPr="00CC0C94">
              <w:t>3</w:t>
            </w:r>
          </w:p>
        </w:tc>
        <w:tc>
          <w:tcPr>
            <w:tcW w:w="709" w:type="dxa"/>
            <w:tcBorders>
              <w:bottom w:val="single" w:sz="6" w:space="0" w:color="auto"/>
            </w:tcBorders>
          </w:tcPr>
          <w:p w14:paraId="7AA761C5" w14:textId="77777777" w:rsidR="006B2D02" w:rsidRPr="00CC0C94" w:rsidRDefault="006B2D02" w:rsidP="00914E0C">
            <w:pPr>
              <w:pStyle w:val="TAC"/>
            </w:pPr>
            <w:r w:rsidRPr="00CC0C94">
              <w:t>2</w:t>
            </w:r>
          </w:p>
        </w:tc>
        <w:tc>
          <w:tcPr>
            <w:tcW w:w="709" w:type="dxa"/>
            <w:tcBorders>
              <w:bottom w:val="single" w:sz="6" w:space="0" w:color="auto"/>
            </w:tcBorders>
          </w:tcPr>
          <w:p w14:paraId="025EB3CA" w14:textId="77777777" w:rsidR="006B2D02" w:rsidRPr="00CC0C94" w:rsidRDefault="006B2D02" w:rsidP="00914E0C">
            <w:pPr>
              <w:pStyle w:val="TAC"/>
            </w:pPr>
            <w:r w:rsidRPr="00CC0C94">
              <w:t>1</w:t>
            </w:r>
          </w:p>
        </w:tc>
        <w:tc>
          <w:tcPr>
            <w:tcW w:w="1346" w:type="dxa"/>
          </w:tcPr>
          <w:p w14:paraId="0623EB2F" w14:textId="77777777" w:rsidR="006B2D02" w:rsidRPr="00CC0C94" w:rsidRDefault="006B2D02" w:rsidP="00914E0C">
            <w:pPr>
              <w:pStyle w:val="TAC"/>
            </w:pPr>
          </w:p>
        </w:tc>
      </w:tr>
      <w:tr w:rsidR="006B2D02" w:rsidRPr="00CC0C94" w14:paraId="346A0EA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0937C9C8" w14:textId="77777777" w:rsidR="006B2D02" w:rsidRPr="00CC0C94" w:rsidRDefault="006B2D02" w:rsidP="00914E0C">
            <w:pPr>
              <w:pStyle w:val="TAC"/>
            </w:pPr>
            <w:r w:rsidRPr="00CC0C94">
              <w:t>Ciphering key data IEI</w:t>
            </w:r>
          </w:p>
        </w:tc>
        <w:tc>
          <w:tcPr>
            <w:tcW w:w="1346" w:type="dxa"/>
          </w:tcPr>
          <w:p w14:paraId="3C44BF42" w14:textId="77777777" w:rsidR="006B2D02" w:rsidRPr="00CC0C94" w:rsidRDefault="006B2D02" w:rsidP="00914E0C">
            <w:pPr>
              <w:pStyle w:val="TAL"/>
            </w:pPr>
            <w:r w:rsidRPr="00CC0C94">
              <w:t>octet 1</w:t>
            </w:r>
          </w:p>
        </w:tc>
      </w:tr>
      <w:tr w:rsidR="006B2D02" w:rsidRPr="00CC0C94" w14:paraId="2135DD71"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3C0B2FF" w14:textId="77777777" w:rsidR="006B2D02" w:rsidRPr="00CC0C94" w:rsidRDefault="006B2D02" w:rsidP="00914E0C">
            <w:pPr>
              <w:pStyle w:val="TAC"/>
            </w:pPr>
            <w:r w:rsidRPr="00CC0C94">
              <w:t>Length of ciphering key data contents</w:t>
            </w:r>
          </w:p>
          <w:p w14:paraId="729FBF6B" w14:textId="77777777" w:rsidR="006B2D02" w:rsidRPr="00CC0C94" w:rsidRDefault="006B2D02" w:rsidP="00914E0C">
            <w:pPr>
              <w:pStyle w:val="TAC"/>
            </w:pPr>
          </w:p>
        </w:tc>
        <w:tc>
          <w:tcPr>
            <w:tcW w:w="1346" w:type="dxa"/>
          </w:tcPr>
          <w:p w14:paraId="757F6374" w14:textId="77777777" w:rsidR="006B2D02" w:rsidRPr="00CC0C94" w:rsidRDefault="006B2D02" w:rsidP="00914E0C">
            <w:pPr>
              <w:pStyle w:val="TAL"/>
            </w:pPr>
            <w:r w:rsidRPr="00CC0C94">
              <w:t>octet 2</w:t>
            </w:r>
          </w:p>
          <w:p w14:paraId="33175573" w14:textId="77777777" w:rsidR="006B2D02" w:rsidRPr="00CC0C94" w:rsidRDefault="006B2D02" w:rsidP="00914E0C">
            <w:pPr>
              <w:pStyle w:val="TAL"/>
            </w:pPr>
            <w:r w:rsidRPr="00CC0C94">
              <w:t>octet 3</w:t>
            </w:r>
          </w:p>
        </w:tc>
      </w:tr>
      <w:tr w:rsidR="006B2D02" w:rsidRPr="00CC0C94" w14:paraId="3F5529A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A7D0887" w14:textId="77777777" w:rsidR="006B2D02" w:rsidRPr="00CC0C94" w:rsidRDefault="006B2D02" w:rsidP="00914E0C">
            <w:pPr>
              <w:pStyle w:val="TAC"/>
            </w:pPr>
          </w:p>
          <w:p w14:paraId="19BCD9AB" w14:textId="77777777" w:rsidR="006B2D02" w:rsidRPr="00CC0C94" w:rsidRDefault="006B2D02" w:rsidP="00914E0C">
            <w:pPr>
              <w:pStyle w:val="TAC"/>
            </w:pPr>
            <w:r w:rsidRPr="00CC0C94">
              <w:t>Ciphering data set 1</w:t>
            </w:r>
          </w:p>
        </w:tc>
        <w:tc>
          <w:tcPr>
            <w:tcW w:w="1346" w:type="dxa"/>
          </w:tcPr>
          <w:p w14:paraId="7CF7388E" w14:textId="77777777" w:rsidR="006B2D02" w:rsidRPr="00CC0C94" w:rsidRDefault="006B2D02" w:rsidP="00914E0C">
            <w:pPr>
              <w:pStyle w:val="TAL"/>
            </w:pPr>
            <w:r w:rsidRPr="00CC0C94">
              <w:t>octet 4</w:t>
            </w:r>
          </w:p>
          <w:p w14:paraId="33418BB5" w14:textId="77777777" w:rsidR="006B2D02" w:rsidRPr="00CC0C94" w:rsidRDefault="006B2D02" w:rsidP="00914E0C">
            <w:pPr>
              <w:pStyle w:val="TAL"/>
            </w:pPr>
          </w:p>
          <w:p w14:paraId="74997CC9" w14:textId="77777777" w:rsidR="006B2D02" w:rsidRPr="00CC0C94" w:rsidRDefault="006B2D02" w:rsidP="00914E0C">
            <w:pPr>
              <w:pStyle w:val="TAL"/>
            </w:pPr>
            <w:r w:rsidRPr="00CC0C94">
              <w:t>octet i</w:t>
            </w:r>
          </w:p>
        </w:tc>
      </w:tr>
      <w:tr w:rsidR="006B2D02" w:rsidRPr="00CC0C94" w14:paraId="66F8537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412B9E3F" w14:textId="77777777" w:rsidR="006B2D02" w:rsidRPr="00CC0C94" w:rsidRDefault="006B2D02" w:rsidP="00914E0C">
            <w:pPr>
              <w:pStyle w:val="TAC"/>
            </w:pPr>
          </w:p>
          <w:p w14:paraId="4162A1AA" w14:textId="77777777" w:rsidR="006B2D02" w:rsidRPr="00CC0C94" w:rsidRDefault="006B2D02" w:rsidP="00914E0C">
            <w:pPr>
              <w:pStyle w:val="TAC"/>
            </w:pPr>
            <w:r w:rsidRPr="00CC0C94">
              <w:t>Ciphering data set 2</w:t>
            </w:r>
          </w:p>
        </w:tc>
        <w:tc>
          <w:tcPr>
            <w:tcW w:w="1346" w:type="dxa"/>
          </w:tcPr>
          <w:p w14:paraId="7FE0DB3C" w14:textId="77777777" w:rsidR="006B2D02" w:rsidRPr="00CC0C94" w:rsidRDefault="006B2D02" w:rsidP="00914E0C">
            <w:pPr>
              <w:pStyle w:val="TAL"/>
            </w:pPr>
            <w:r w:rsidRPr="00CC0C94">
              <w:t>octet i+1*</w:t>
            </w:r>
          </w:p>
          <w:p w14:paraId="70477CE3" w14:textId="77777777" w:rsidR="006B2D02" w:rsidRPr="00CC0C94" w:rsidRDefault="006B2D02" w:rsidP="00914E0C">
            <w:pPr>
              <w:pStyle w:val="TAL"/>
            </w:pPr>
          </w:p>
          <w:p w14:paraId="018F067B" w14:textId="77777777" w:rsidR="006B2D02" w:rsidRPr="00CC0C94" w:rsidRDefault="006B2D02" w:rsidP="00914E0C">
            <w:pPr>
              <w:pStyle w:val="TAL"/>
            </w:pPr>
            <w:r w:rsidRPr="00CC0C94">
              <w:t>octet l*</w:t>
            </w:r>
          </w:p>
        </w:tc>
      </w:tr>
      <w:tr w:rsidR="006B2D02" w:rsidRPr="00CC0C94" w14:paraId="6A32EA80"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5FA680E0" w14:textId="77777777" w:rsidR="006B2D02" w:rsidRPr="00CC0C94" w:rsidRDefault="006B2D02" w:rsidP="00914E0C">
            <w:pPr>
              <w:pStyle w:val="TAC"/>
            </w:pPr>
          </w:p>
          <w:p w14:paraId="11AB00B9" w14:textId="77777777" w:rsidR="006B2D02" w:rsidRPr="00CC0C94" w:rsidRDefault="006B2D02" w:rsidP="00914E0C">
            <w:pPr>
              <w:pStyle w:val="TAC"/>
            </w:pPr>
            <w:r w:rsidRPr="00CC0C94">
              <w:t>…</w:t>
            </w:r>
          </w:p>
        </w:tc>
        <w:tc>
          <w:tcPr>
            <w:tcW w:w="1346" w:type="dxa"/>
          </w:tcPr>
          <w:p w14:paraId="68476989" w14:textId="77777777" w:rsidR="006B2D02" w:rsidRPr="00CC0C94" w:rsidRDefault="006B2D02" w:rsidP="00914E0C">
            <w:pPr>
              <w:pStyle w:val="TAL"/>
            </w:pPr>
            <w:r w:rsidRPr="00CC0C94">
              <w:t>octet l+1*</w:t>
            </w:r>
          </w:p>
          <w:p w14:paraId="16A88CAE" w14:textId="77777777" w:rsidR="006B2D02" w:rsidRPr="00CC0C94" w:rsidRDefault="006B2D02" w:rsidP="00914E0C">
            <w:pPr>
              <w:pStyle w:val="TAL"/>
            </w:pPr>
          </w:p>
          <w:p w14:paraId="5B29B5DE" w14:textId="77777777" w:rsidR="006B2D02" w:rsidRPr="00CC0C94" w:rsidRDefault="006B2D02" w:rsidP="00914E0C">
            <w:pPr>
              <w:pStyle w:val="TAL"/>
            </w:pPr>
            <w:r w:rsidRPr="00CC0C94">
              <w:t>octet m*</w:t>
            </w:r>
          </w:p>
        </w:tc>
      </w:tr>
      <w:tr w:rsidR="006B2D02" w:rsidRPr="00CC0C94" w14:paraId="453BC22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3E5B1D12" w14:textId="77777777" w:rsidR="006B2D02" w:rsidRPr="00CC0C94" w:rsidRDefault="006B2D02" w:rsidP="00914E0C">
            <w:pPr>
              <w:pStyle w:val="TAC"/>
            </w:pPr>
          </w:p>
          <w:p w14:paraId="48771CF2" w14:textId="77777777" w:rsidR="006B2D02" w:rsidRPr="00CC0C94" w:rsidRDefault="006B2D02" w:rsidP="00914E0C">
            <w:pPr>
              <w:pStyle w:val="TAC"/>
            </w:pPr>
            <w:r w:rsidRPr="00CC0C94">
              <w:t>Ciphering data set p</w:t>
            </w:r>
          </w:p>
        </w:tc>
        <w:tc>
          <w:tcPr>
            <w:tcW w:w="1346" w:type="dxa"/>
          </w:tcPr>
          <w:p w14:paraId="1C9E4EDA" w14:textId="77777777" w:rsidR="006B2D02" w:rsidRPr="00CC0C94" w:rsidRDefault="006B2D02" w:rsidP="00914E0C">
            <w:pPr>
              <w:pStyle w:val="TAL"/>
            </w:pPr>
            <w:r w:rsidRPr="00CC0C94">
              <w:t>octet m+1*</w:t>
            </w:r>
          </w:p>
          <w:p w14:paraId="0043B9FF" w14:textId="77777777" w:rsidR="006B2D02" w:rsidRPr="00CC0C94" w:rsidRDefault="006B2D02" w:rsidP="00914E0C">
            <w:pPr>
              <w:pStyle w:val="TAL"/>
            </w:pPr>
          </w:p>
          <w:p w14:paraId="414312F9" w14:textId="77777777" w:rsidR="006B2D02" w:rsidRPr="00CC0C94" w:rsidRDefault="006B2D02" w:rsidP="00914E0C">
            <w:pPr>
              <w:pStyle w:val="TAL"/>
            </w:pPr>
            <w:r w:rsidRPr="00CC0C94">
              <w:t>octet n*</w:t>
            </w:r>
          </w:p>
        </w:tc>
      </w:tr>
    </w:tbl>
    <w:p w14:paraId="20946FBF" w14:textId="77777777" w:rsidR="006B2D02" w:rsidRPr="00CC0C94" w:rsidRDefault="006B2D02" w:rsidP="006B2D02">
      <w:pPr>
        <w:pStyle w:val="TAN"/>
      </w:pPr>
    </w:p>
    <w:p w14:paraId="798FA57C" w14:textId="77777777" w:rsidR="006B2D02" w:rsidRPr="008079FD" w:rsidRDefault="006B2D02" w:rsidP="006B2D02">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CC0C94" w14:paraId="25F98528" w14:textId="77777777" w:rsidTr="00914E0C">
        <w:trPr>
          <w:cantSplit/>
          <w:jc w:val="center"/>
        </w:trPr>
        <w:tc>
          <w:tcPr>
            <w:tcW w:w="709" w:type="dxa"/>
            <w:tcBorders>
              <w:bottom w:val="single" w:sz="6" w:space="0" w:color="auto"/>
            </w:tcBorders>
          </w:tcPr>
          <w:p w14:paraId="16CC819B" w14:textId="77777777" w:rsidR="006B2D02" w:rsidRPr="00CC0C94" w:rsidRDefault="006B2D02" w:rsidP="00914E0C">
            <w:pPr>
              <w:pStyle w:val="TAC"/>
            </w:pPr>
            <w:r w:rsidRPr="00CC0C94">
              <w:t>8</w:t>
            </w:r>
          </w:p>
        </w:tc>
        <w:tc>
          <w:tcPr>
            <w:tcW w:w="709" w:type="dxa"/>
            <w:tcBorders>
              <w:bottom w:val="single" w:sz="6" w:space="0" w:color="auto"/>
            </w:tcBorders>
          </w:tcPr>
          <w:p w14:paraId="3E94DF04" w14:textId="77777777" w:rsidR="006B2D02" w:rsidRPr="00CC0C94" w:rsidRDefault="006B2D02" w:rsidP="00914E0C">
            <w:pPr>
              <w:pStyle w:val="TAC"/>
            </w:pPr>
            <w:r w:rsidRPr="00CC0C94">
              <w:t>7</w:t>
            </w:r>
          </w:p>
        </w:tc>
        <w:tc>
          <w:tcPr>
            <w:tcW w:w="709" w:type="dxa"/>
            <w:tcBorders>
              <w:bottom w:val="single" w:sz="6" w:space="0" w:color="auto"/>
            </w:tcBorders>
          </w:tcPr>
          <w:p w14:paraId="703C6FC5" w14:textId="77777777" w:rsidR="006B2D02" w:rsidRPr="00CC0C94" w:rsidRDefault="006B2D02" w:rsidP="00914E0C">
            <w:pPr>
              <w:pStyle w:val="TAC"/>
            </w:pPr>
            <w:r w:rsidRPr="00CC0C94">
              <w:t>6</w:t>
            </w:r>
          </w:p>
        </w:tc>
        <w:tc>
          <w:tcPr>
            <w:tcW w:w="709" w:type="dxa"/>
            <w:tcBorders>
              <w:bottom w:val="single" w:sz="6" w:space="0" w:color="auto"/>
            </w:tcBorders>
          </w:tcPr>
          <w:p w14:paraId="5998D82B" w14:textId="77777777" w:rsidR="006B2D02" w:rsidRPr="00CC0C94" w:rsidRDefault="006B2D02" w:rsidP="00914E0C">
            <w:pPr>
              <w:pStyle w:val="TAC"/>
            </w:pPr>
            <w:r w:rsidRPr="00CC0C94">
              <w:t>5</w:t>
            </w:r>
          </w:p>
        </w:tc>
        <w:tc>
          <w:tcPr>
            <w:tcW w:w="709" w:type="dxa"/>
            <w:tcBorders>
              <w:bottom w:val="single" w:sz="6" w:space="0" w:color="auto"/>
            </w:tcBorders>
          </w:tcPr>
          <w:p w14:paraId="57A9D059" w14:textId="77777777" w:rsidR="006B2D02" w:rsidRPr="00CC0C94" w:rsidRDefault="006B2D02" w:rsidP="00914E0C">
            <w:pPr>
              <w:pStyle w:val="TAC"/>
            </w:pPr>
            <w:r w:rsidRPr="00CC0C94">
              <w:t>4</w:t>
            </w:r>
          </w:p>
        </w:tc>
        <w:tc>
          <w:tcPr>
            <w:tcW w:w="709" w:type="dxa"/>
            <w:tcBorders>
              <w:bottom w:val="single" w:sz="6" w:space="0" w:color="auto"/>
            </w:tcBorders>
          </w:tcPr>
          <w:p w14:paraId="28AAC14C" w14:textId="77777777" w:rsidR="006B2D02" w:rsidRPr="00CC0C94" w:rsidRDefault="006B2D02" w:rsidP="00914E0C">
            <w:pPr>
              <w:pStyle w:val="TAC"/>
            </w:pPr>
            <w:r w:rsidRPr="00CC0C94">
              <w:t>3</w:t>
            </w:r>
          </w:p>
        </w:tc>
        <w:tc>
          <w:tcPr>
            <w:tcW w:w="709" w:type="dxa"/>
            <w:tcBorders>
              <w:bottom w:val="single" w:sz="6" w:space="0" w:color="auto"/>
            </w:tcBorders>
          </w:tcPr>
          <w:p w14:paraId="39C647B8" w14:textId="77777777" w:rsidR="006B2D02" w:rsidRPr="00CC0C94" w:rsidRDefault="006B2D02" w:rsidP="00914E0C">
            <w:pPr>
              <w:pStyle w:val="TAC"/>
            </w:pPr>
            <w:r w:rsidRPr="00CC0C94">
              <w:t>2</w:t>
            </w:r>
          </w:p>
        </w:tc>
        <w:tc>
          <w:tcPr>
            <w:tcW w:w="709" w:type="dxa"/>
            <w:tcBorders>
              <w:bottom w:val="single" w:sz="6" w:space="0" w:color="auto"/>
            </w:tcBorders>
          </w:tcPr>
          <w:p w14:paraId="06BA1FC9" w14:textId="77777777" w:rsidR="006B2D02" w:rsidRPr="00CC0C94" w:rsidRDefault="006B2D02" w:rsidP="00914E0C">
            <w:pPr>
              <w:pStyle w:val="TAC"/>
            </w:pPr>
            <w:r w:rsidRPr="00CC0C94">
              <w:t>1</w:t>
            </w:r>
          </w:p>
        </w:tc>
        <w:tc>
          <w:tcPr>
            <w:tcW w:w="1346" w:type="dxa"/>
          </w:tcPr>
          <w:p w14:paraId="2D620F81" w14:textId="77777777" w:rsidR="006B2D02" w:rsidRPr="00CC0C94" w:rsidRDefault="006B2D02" w:rsidP="00914E0C">
            <w:pPr>
              <w:pStyle w:val="TAC"/>
            </w:pPr>
          </w:p>
        </w:tc>
      </w:tr>
      <w:tr w:rsidR="006B2D02" w:rsidRPr="00CC0C94" w14:paraId="3460252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0761955" w14:textId="77777777" w:rsidR="006B2D02" w:rsidRPr="00CC0C94" w:rsidRDefault="006B2D02" w:rsidP="00914E0C">
            <w:pPr>
              <w:pStyle w:val="TAC"/>
            </w:pPr>
            <w:r w:rsidRPr="00CC0C94">
              <w:t>Ciphering set ID</w:t>
            </w:r>
          </w:p>
          <w:p w14:paraId="7DB6CEDB" w14:textId="77777777" w:rsidR="006B2D02" w:rsidRPr="00CC0C94" w:rsidRDefault="006B2D02" w:rsidP="00914E0C">
            <w:pPr>
              <w:pStyle w:val="TAC"/>
            </w:pPr>
          </w:p>
        </w:tc>
        <w:tc>
          <w:tcPr>
            <w:tcW w:w="1346" w:type="dxa"/>
          </w:tcPr>
          <w:p w14:paraId="692AA6DC" w14:textId="77777777" w:rsidR="006B2D02" w:rsidRPr="00CC0C94" w:rsidRDefault="006B2D02" w:rsidP="00914E0C">
            <w:pPr>
              <w:pStyle w:val="TAL"/>
            </w:pPr>
            <w:r w:rsidRPr="00CC0C94">
              <w:t>octet 1</w:t>
            </w:r>
          </w:p>
          <w:p w14:paraId="24503724" w14:textId="77777777" w:rsidR="006B2D02" w:rsidRPr="00CC0C94" w:rsidRDefault="006B2D02" w:rsidP="00914E0C">
            <w:pPr>
              <w:pStyle w:val="TAL"/>
            </w:pPr>
            <w:r w:rsidRPr="00CC0C94">
              <w:t>octet 2</w:t>
            </w:r>
          </w:p>
        </w:tc>
      </w:tr>
      <w:tr w:rsidR="006B2D02" w:rsidRPr="00CC0C94" w14:paraId="14311F4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77E81DD" w14:textId="77777777" w:rsidR="006B2D02" w:rsidRPr="00CC0C94" w:rsidRDefault="006B2D02" w:rsidP="00914E0C">
            <w:pPr>
              <w:pStyle w:val="TAC"/>
            </w:pPr>
            <w:r w:rsidRPr="00CC0C94">
              <w:t>Ciphering key</w:t>
            </w:r>
          </w:p>
        </w:tc>
        <w:tc>
          <w:tcPr>
            <w:tcW w:w="1346" w:type="dxa"/>
          </w:tcPr>
          <w:p w14:paraId="7B48F1AB" w14:textId="77777777" w:rsidR="006B2D02" w:rsidRPr="00CC0C94" w:rsidRDefault="006B2D02" w:rsidP="00914E0C">
            <w:pPr>
              <w:pStyle w:val="TAL"/>
            </w:pPr>
            <w:r w:rsidRPr="00CC0C94">
              <w:t>octet 3</w:t>
            </w:r>
          </w:p>
          <w:p w14:paraId="386C2D06" w14:textId="77777777" w:rsidR="006B2D02" w:rsidRPr="00CC0C94" w:rsidRDefault="006B2D02" w:rsidP="00914E0C">
            <w:pPr>
              <w:pStyle w:val="TAL"/>
            </w:pPr>
          </w:p>
          <w:p w14:paraId="29081B6B" w14:textId="77777777" w:rsidR="006B2D02" w:rsidRPr="00CC0C94" w:rsidRDefault="006B2D02" w:rsidP="00914E0C">
            <w:pPr>
              <w:pStyle w:val="TAL"/>
            </w:pPr>
          </w:p>
          <w:p w14:paraId="3710A25A" w14:textId="77777777" w:rsidR="006B2D02" w:rsidRPr="00CC0C94" w:rsidRDefault="006B2D02" w:rsidP="00914E0C">
            <w:pPr>
              <w:pStyle w:val="TAL"/>
            </w:pPr>
            <w:r w:rsidRPr="00CC0C94">
              <w:t>octet 18</w:t>
            </w:r>
          </w:p>
        </w:tc>
      </w:tr>
      <w:tr w:rsidR="006B2D02" w:rsidRPr="00CC0C94" w14:paraId="6A987219" w14:textId="77777777" w:rsidTr="00914E0C">
        <w:trPr>
          <w:cantSplit/>
          <w:trHeight w:val="207"/>
          <w:jc w:val="center"/>
        </w:trPr>
        <w:tc>
          <w:tcPr>
            <w:tcW w:w="709" w:type="dxa"/>
            <w:tcBorders>
              <w:top w:val="single" w:sz="8" w:space="0" w:color="auto"/>
              <w:left w:val="single" w:sz="8" w:space="0" w:color="auto"/>
            </w:tcBorders>
          </w:tcPr>
          <w:p w14:paraId="3B8AA730" w14:textId="77777777" w:rsidR="006B2D02" w:rsidRPr="00CC0C94" w:rsidRDefault="006B2D02" w:rsidP="00914E0C">
            <w:pPr>
              <w:pStyle w:val="TAC"/>
            </w:pPr>
            <w:r w:rsidRPr="00CC0C94">
              <w:t>0</w:t>
            </w:r>
          </w:p>
        </w:tc>
        <w:tc>
          <w:tcPr>
            <w:tcW w:w="709" w:type="dxa"/>
            <w:tcBorders>
              <w:top w:val="single" w:sz="8" w:space="0" w:color="auto"/>
            </w:tcBorders>
          </w:tcPr>
          <w:p w14:paraId="513CAA96" w14:textId="77777777" w:rsidR="006B2D02" w:rsidRPr="00CC0C94" w:rsidRDefault="006B2D02" w:rsidP="00914E0C">
            <w:pPr>
              <w:pStyle w:val="TAC"/>
            </w:pPr>
            <w:r w:rsidRPr="00CC0C94">
              <w:t>0</w:t>
            </w:r>
          </w:p>
        </w:tc>
        <w:tc>
          <w:tcPr>
            <w:tcW w:w="709" w:type="dxa"/>
            <w:tcBorders>
              <w:top w:val="single" w:sz="8" w:space="0" w:color="auto"/>
              <w:right w:val="single" w:sz="8" w:space="0" w:color="auto"/>
            </w:tcBorders>
          </w:tcPr>
          <w:p w14:paraId="1F6927A4" w14:textId="77777777" w:rsidR="006B2D02" w:rsidRPr="00CC0C94" w:rsidRDefault="006B2D02" w:rsidP="00914E0C">
            <w:pPr>
              <w:pStyle w:val="TAC"/>
            </w:pPr>
            <w:r w:rsidRPr="00CC0C94">
              <w:t>0</w:t>
            </w:r>
          </w:p>
        </w:tc>
        <w:tc>
          <w:tcPr>
            <w:tcW w:w="3545" w:type="dxa"/>
            <w:gridSpan w:val="5"/>
            <w:vMerge w:val="restart"/>
            <w:tcBorders>
              <w:left w:val="single" w:sz="8" w:space="0" w:color="auto"/>
              <w:right w:val="single" w:sz="6" w:space="0" w:color="auto"/>
            </w:tcBorders>
          </w:tcPr>
          <w:p w14:paraId="20228EAE" w14:textId="77777777" w:rsidR="006B2D02" w:rsidRPr="00CC0C94" w:rsidRDefault="006B2D02" w:rsidP="00914E0C">
            <w:pPr>
              <w:pStyle w:val="TAC"/>
            </w:pPr>
            <w:r w:rsidRPr="00CC0C94">
              <w:t>c0 length</w:t>
            </w:r>
          </w:p>
        </w:tc>
        <w:tc>
          <w:tcPr>
            <w:tcW w:w="1346" w:type="dxa"/>
            <w:vMerge w:val="restart"/>
          </w:tcPr>
          <w:p w14:paraId="68C8635A" w14:textId="77777777" w:rsidR="006B2D02" w:rsidRPr="00CC0C94" w:rsidRDefault="006B2D02" w:rsidP="00914E0C">
            <w:pPr>
              <w:pStyle w:val="TAL"/>
            </w:pPr>
            <w:r w:rsidRPr="00CC0C94">
              <w:t>octet 19</w:t>
            </w:r>
          </w:p>
        </w:tc>
      </w:tr>
      <w:tr w:rsidR="006B2D02" w:rsidRPr="00CC0C94" w14:paraId="5E1B267C" w14:textId="77777777" w:rsidTr="00914E0C">
        <w:trPr>
          <w:cantSplit/>
          <w:trHeight w:val="206"/>
          <w:jc w:val="center"/>
        </w:trPr>
        <w:tc>
          <w:tcPr>
            <w:tcW w:w="2127" w:type="dxa"/>
            <w:gridSpan w:val="3"/>
            <w:tcBorders>
              <w:left w:val="single" w:sz="8" w:space="0" w:color="auto"/>
              <w:bottom w:val="single" w:sz="8" w:space="0" w:color="auto"/>
              <w:right w:val="single" w:sz="8" w:space="0" w:color="auto"/>
            </w:tcBorders>
          </w:tcPr>
          <w:p w14:paraId="755E1354" w14:textId="77777777" w:rsidR="006B2D02" w:rsidRPr="00CC0C94" w:rsidRDefault="006B2D02" w:rsidP="00914E0C">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35186D16" w14:textId="77777777" w:rsidR="006B2D02" w:rsidRPr="00CC0C94" w:rsidRDefault="006B2D02" w:rsidP="00914E0C">
            <w:pPr>
              <w:pStyle w:val="TAC"/>
            </w:pPr>
          </w:p>
        </w:tc>
        <w:tc>
          <w:tcPr>
            <w:tcW w:w="1346" w:type="dxa"/>
            <w:vMerge/>
          </w:tcPr>
          <w:p w14:paraId="051DAA4E" w14:textId="77777777" w:rsidR="006B2D02" w:rsidRPr="00CC0C94" w:rsidRDefault="006B2D02" w:rsidP="00914E0C">
            <w:pPr>
              <w:pStyle w:val="TAL"/>
            </w:pPr>
          </w:p>
        </w:tc>
      </w:tr>
      <w:tr w:rsidR="006B2D02" w:rsidRPr="00CC0C94" w14:paraId="4E628BE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2A04D12" w14:textId="77777777" w:rsidR="006B2D02" w:rsidRPr="00CC0C94" w:rsidRDefault="006B2D02" w:rsidP="00914E0C">
            <w:pPr>
              <w:pStyle w:val="TAC"/>
            </w:pPr>
          </w:p>
          <w:p w14:paraId="6AB98633" w14:textId="77777777" w:rsidR="006B2D02" w:rsidRPr="00CC0C94" w:rsidRDefault="006B2D02" w:rsidP="00914E0C">
            <w:pPr>
              <w:pStyle w:val="TAC"/>
            </w:pPr>
            <w:r w:rsidRPr="00CC0C94">
              <w:t>c0</w:t>
            </w:r>
          </w:p>
        </w:tc>
        <w:tc>
          <w:tcPr>
            <w:tcW w:w="1346" w:type="dxa"/>
          </w:tcPr>
          <w:p w14:paraId="6A5E4A7C" w14:textId="77777777" w:rsidR="006B2D02" w:rsidRPr="00CC0C94" w:rsidRDefault="006B2D02" w:rsidP="00914E0C">
            <w:pPr>
              <w:pStyle w:val="TAL"/>
            </w:pPr>
            <w:r w:rsidRPr="00CC0C94">
              <w:t>octet 20</w:t>
            </w:r>
          </w:p>
          <w:p w14:paraId="3E5C6FD5" w14:textId="77777777" w:rsidR="006B2D02" w:rsidRPr="00CC0C94" w:rsidRDefault="006B2D02" w:rsidP="00914E0C">
            <w:pPr>
              <w:pStyle w:val="TAL"/>
            </w:pPr>
          </w:p>
          <w:p w14:paraId="7B3B10B9" w14:textId="77777777" w:rsidR="006B2D02" w:rsidRPr="00CC0C94" w:rsidRDefault="006B2D02" w:rsidP="00914E0C">
            <w:pPr>
              <w:pStyle w:val="TAL"/>
            </w:pPr>
          </w:p>
          <w:p w14:paraId="23FD7AF3" w14:textId="77777777" w:rsidR="006B2D02" w:rsidRPr="00CC0C94" w:rsidRDefault="006B2D02" w:rsidP="00914E0C">
            <w:pPr>
              <w:pStyle w:val="TAL"/>
            </w:pPr>
            <w:r w:rsidRPr="00CC0C94">
              <w:t>octet k</w:t>
            </w:r>
          </w:p>
        </w:tc>
      </w:tr>
      <w:tr w:rsidR="006B2D02" w:rsidRPr="00CC0C94" w14:paraId="3105E253" w14:textId="77777777" w:rsidTr="00914E0C">
        <w:trPr>
          <w:cantSplit/>
          <w:trHeight w:val="207"/>
          <w:jc w:val="center"/>
        </w:trPr>
        <w:tc>
          <w:tcPr>
            <w:tcW w:w="709" w:type="dxa"/>
            <w:tcBorders>
              <w:top w:val="single" w:sz="6" w:space="0" w:color="auto"/>
              <w:left w:val="single" w:sz="6" w:space="0" w:color="auto"/>
            </w:tcBorders>
          </w:tcPr>
          <w:p w14:paraId="359EE029" w14:textId="77777777" w:rsidR="006B2D02" w:rsidRPr="00CC0C94" w:rsidRDefault="006B2D02" w:rsidP="00914E0C">
            <w:pPr>
              <w:pStyle w:val="TAC"/>
            </w:pPr>
            <w:r>
              <w:t>0</w:t>
            </w:r>
          </w:p>
        </w:tc>
        <w:tc>
          <w:tcPr>
            <w:tcW w:w="709" w:type="dxa"/>
            <w:tcBorders>
              <w:top w:val="single" w:sz="6" w:space="0" w:color="auto"/>
            </w:tcBorders>
          </w:tcPr>
          <w:p w14:paraId="2B0A4F4D" w14:textId="77777777" w:rsidR="006B2D02" w:rsidRPr="00CC0C94" w:rsidRDefault="006B2D02" w:rsidP="00914E0C">
            <w:pPr>
              <w:pStyle w:val="TAC"/>
            </w:pPr>
            <w:r>
              <w:t>0</w:t>
            </w:r>
          </w:p>
        </w:tc>
        <w:tc>
          <w:tcPr>
            <w:tcW w:w="709" w:type="dxa"/>
            <w:tcBorders>
              <w:top w:val="single" w:sz="6" w:space="0" w:color="auto"/>
            </w:tcBorders>
          </w:tcPr>
          <w:p w14:paraId="4590FE9C" w14:textId="77777777" w:rsidR="006B2D02" w:rsidRPr="00CC0C94" w:rsidRDefault="006B2D02" w:rsidP="00914E0C">
            <w:pPr>
              <w:pStyle w:val="TAC"/>
            </w:pPr>
            <w:r>
              <w:t>0</w:t>
            </w:r>
          </w:p>
        </w:tc>
        <w:tc>
          <w:tcPr>
            <w:tcW w:w="709" w:type="dxa"/>
            <w:tcBorders>
              <w:top w:val="single" w:sz="6" w:space="0" w:color="auto"/>
              <w:right w:val="single" w:sz="6" w:space="0" w:color="auto"/>
            </w:tcBorders>
          </w:tcPr>
          <w:p w14:paraId="66848501" w14:textId="77777777" w:rsidR="006B2D02" w:rsidRPr="00CC0C94" w:rsidRDefault="006B2D02" w:rsidP="00914E0C">
            <w:pPr>
              <w:pStyle w:val="TAC"/>
            </w:pPr>
            <w:r>
              <w:t>0</w:t>
            </w:r>
          </w:p>
        </w:tc>
        <w:tc>
          <w:tcPr>
            <w:tcW w:w="2836" w:type="dxa"/>
            <w:gridSpan w:val="4"/>
            <w:vMerge w:val="restart"/>
            <w:tcBorders>
              <w:top w:val="single" w:sz="6" w:space="0" w:color="auto"/>
              <w:left w:val="single" w:sz="6" w:space="0" w:color="auto"/>
              <w:right w:val="single" w:sz="6" w:space="0" w:color="auto"/>
            </w:tcBorders>
          </w:tcPr>
          <w:p w14:paraId="04EF6B82" w14:textId="77777777" w:rsidR="006B2D02" w:rsidRPr="00CC0C94" w:rsidRDefault="006B2D02" w:rsidP="00914E0C">
            <w:pPr>
              <w:pStyle w:val="TAC"/>
            </w:pPr>
            <w:r>
              <w:t>E-UTRA posSIB length</w:t>
            </w:r>
          </w:p>
        </w:tc>
        <w:tc>
          <w:tcPr>
            <w:tcW w:w="1346" w:type="dxa"/>
          </w:tcPr>
          <w:p w14:paraId="6FFBFC2B" w14:textId="77777777" w:rsidR="006B2D02" w:rsidRPr="00CC0C94" w:rsidRDefault="006B2D02" w:rsidP="00914E0C">
            <w:pPr>
              <w:pStyle w:val="TAL"/>
            </w:pPr>
            <w:r>
              <w:t>octet k+1</w:t>
            </w:r>
          </w:p>
        </w:tc>
      </w:tr>
      <w:tr w:rsidR="006B2D02" w:rsidRPr="00CC0C94" w14:paraId="7AA3AC89" w14:textId="77777777" w:rsidTr="00914E0C">
        <w:trPr>
          <w:cantSplit/>
          <w:trHeight w:val="207"/>
          <w:jc w:val="center"/>
        </w:trPr>
        <w:tc>
          <w:tcPr>
            <w:tcW w:w="2836" w:type="dxa"/>
            <w:gridSpan w:val="4"/>
            <w:tcBorders>
              <w:left w:val="single" w:sz="6" w:space="0" w:color="auto"/>
              <w:bottom w:val="single" w:sz="6" w:space="0" w:color="auto"/>
              <w:right w:val="single" w:sz="6" w:space="0" w:color="auto"/>
            </w:tcBorders>
          </w:tcPr>
          <w:p w14:paraId="49C868C9" w14:textId="77777777" w:rsidR="006B2D02" w:rsidRDefault="006B2D02" w:rsidP="00914E0C">
            <w:pPr>
              <w:pStyle w:val="TAC"/>
            </w:pPr>
            <w:r>
              <w:t>Spare</w:t>
            </w:r>
          </w:p>
        </w:tc>
        <w:tc>
          <w:tcPr>
            <w:tcW w:w="2836" w:type="dxa"/>
            <w:gridSpan w:val="4"/>
            <w:vMerge/>
            <w:tcBorders>
              <w:left w:val="single" w:sz="6" w:space="0" w:color="auto"/>
              <w:bottom w:val="single" w:sz="6" w:space="0" w:color="auto"/>
              <w:right w:val="single" w:sz="6" w:space="0" w:color="auto"/>
            </w:tcBorders>
          </w:tcPr>
          <w:p w14:paraId="2868D0AC" w14:textId="77777777" w:rsidR="006B2D02" w:rsidRDefault="006B2D02" w:rsidP="00914E0C">
            <w:pPr>
              <w:pStyle w:val="TAC"/>
            </w:pPr>
          </w:p>
        </w:tc>
        <w:tc>
          <w:tcPr>
            <w:tcW w:w="1346" w:type="dxa"/>
          </w:tcPr>
          <w:p w14:paraId="581A0E4E" w14:textId="77777777" w:rsidR="006B2D02" w:rsidRDefault="006B2D02" w:rsidP="00914E0C">
            <w:pPr>
              <w:pStyle w:val="TAL"/>
            </w:pPr>
          </w:p>
        </w:tc>
      </w:tr>
      <w:tr w:rsidR="006B2D02" w:rsidRPr="001E5B2C" w14:paraId="550CC2BB" w14:textId="77777777" w:rsidTr="00914E0C">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741EFAAE" w14:textId="77777777" w:rsidR="006B2D02" w:rsidRPr="00CC0C94" w:rsidRDefault="006B2D02" w:rsidP="00914E0C">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383C93D" w14:textId="77777777" w:rsidR="006B2D02" w:rsidRPr="00CC0C94" w:rsidRDefault="006B2D02" w:rsidP="00914E0C">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51CC15E1" w14:textId="77777777" w:rsidR="006B2D02" w:rsidRPr="00CC0C94" w:rsidRDefault="006B2D02" w:rsidP="00914E0C">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1D704816" w14:textId="77777777" w:rsidR="006B2D02" w:rsidRPr="00CC0C94" w:rsidRDefault="006B2D02" w:rsidP="00914E0C">
            <w:pPr>
              <w:pStyle w:val="TAC"/>
            </w:pPr>
            <w:r w:rsidRPr="00CC0C94">
              <w:t>PosSIBType1-4</w:t>
            </w:r>
          </w:p>
        </w:tc>
        <w:tc>
          <w:tcPr>
            <w:tcW w:w="709" w:type="dxa"/>
            <w:tcBorders>
              <w:left w:val="single" w:sz="6" w:space="0" w:color="auto"/>
              <w:bottom w:val="single" w:sz="6" w:space="0" w:color="auto"/>
              <w:right w:val="single" w:sz="6" w:space="0" w:color="auto"/>
            </w:tcBorders>
          </w:tcPr>
          <w:p w14:paraId="778A2451" w14:textId="77777777" w:rsidR="006B2D02" w:rsidRPr="00CC0C94" w:rsidRDefault="006B2D02" w:rsidP="00914E0C">
            <w:pPr>
              <w:pStyle w:val="TAC"/>
            </w:pPr>
            <w:r w:rsidRPr="00CC0C94">
              <w:t>PosSIBType1-5</w:t>
            </w:r>
          </w:p>
        </w:tc>
        <w:tc>
          <w:tcPr>
            <w:tcW w:w="709" w:type="dxa"/>
            <w:tcBorders>
              <w:left w:val="single" w:sz="6" w:space="0" w:color="auto"/>
              <w:bottom w:val="single" w:sz="6" w:space="0" w:color="auto"/>
              <w:right w:val="single" w:sz="6" w:space="0" w:color="auto"/>
            </w:tcBorders>
          </w:tcPr>
          <w:p w14:paraId="09A03DB3" w14:textId="77777777" w:rsidR="006B2D02" w:rsidRPr="00CC0C94" w:rsidRDefault="006B2D02" w:rsidP="00914E0C">
            <w:pPr>
              <w:pStyle w:val="TAC"/>
            </w:pPr>
            <w:r w:rsidRPr="00CC0C94">
              <w:t>PosSIBType1-6</w:t>
            </w:r>
          </w:p>
        </w:tc>
        <w:tc>
          <w:tcPr>
            <w:tcW w:w="709" w:type="dxa"/>
            <w:tcBorders>
              <w:left w:val="single" w:sz="6" w:space="0" w:color="auto"/>
              <w:bottom w:val="single" w:sz="6" w:space="0" w:color="auto"/>
              <w:right w:val="single" w:sz="6" w:space="0" w:color="auto"/>
            </w:tcBorders>
          </w:tcPr>
          <w:p w14:paraId="636BC2AF" w14:textId="77777777" w:rsidR="006B2D02" w:rsidRPr="00CC0C94" w:rsidRDefault="006B2D02" w:rsidP="00914E0C">
            <w:pPr>
              <w:pStyle w:val="TAC"/>
            </w:pPr>
            <w:r w:rsidRPr="00CC0C94">
              <w:t>PosSIBType1-7</w:t>
            </w:r>
          </w:p>
        </w:tc>
        <w:tc>
          <w:tcPr>
            <w:tcW w:w="709" w:type="dxa"/>
            <w:tcBorders>
              <w:left w:val="single" w:sz="6" w:space="0" w:color="auto"/>
              <w:bottom w:val="single" w:sz="6" w:space="0" w:color="auto"/>
              <w:right w:val="single" w:sz="6" w:space="0" w:color="auto"/>
            </w:tcBorders>
          </w:tcPr>
          <w:p w14:paraId="3818986E" w14:textId="77777777" w:rsidR="006B2D02" w:rsidRPr="00CC0C94" w:rsidRDefault="006B2D02" w:rsidP="00914E0C">
            <w:pPr>
              <w:pStyle w:val="TAC"/>
            </w:pPr>
            <w:r w:rsidRPr="00CC0C94">
              <w:t>PosSIBType</w:t>
            </w:r>
            <w:r>
              <w:t>1</w:t>
            </w:r>
            <w:r w:rsidRPr="00CC0C94">
              <w:t>-</w:t>
            </w:r>
            <w:r>
              <w:t>8</w:t>
            </w:r>
          </w:p>
        </w:tc>
        <w:tc>
          <w:tcPr>
            <w:tcW w:w="1346" w:type="dxa"/>
            <w:vMerge w:val="restart"/>
          </w:tcPr>
          <w:p w14:paraId="229C7A2C" w14:textId="77777777" w:rsidR="006B2D02" w:rsidRPr="001E5B2C" w:rsidRDefault="006B2D02" w:rsidP="00914E0C">
            <w:pPr>
              <w:pStyle w:val="TAL"/>
              <w:rPr>
                <w:lang w:val="sv-SE"/>
              </w:rPr>
            </w:pPr>
            <w:r w:rsidRPr="001E5B2C">
              <w:rPr>
                <w:lang w:val="sv-SE"/>
              </w:rPr>
              <w:t>octet k+2</w:t>
            </w:r>
          </w:p>
          <w:p w14:paraId="6807A507" w14:textId="77777777" w:rsidR="006B2D02" w:rsidRPr="001E5B2C" w:rsidRDefault="006B2D02" w:rsidP="00914E0C">
            <w:pPr>
              <w:pStyle w:val="TAL"/>
              <w:rPr>
                <w:lang w:val="sv-SE"/>
              </w:rPr>
            </w:pPr>
          </w:p>
          <w:p w14:paraId="0852DC7B" w14:textId="77777777" w:rsidR="006B2D02" w:rsidRPr="001E5B2C" w:rsidRDefault="006B2D02" w:rsidP="00914E0C">
            <w:pPr>
              <w:pStyle w:val="TAL"/>
              <w:rPr>
                <w:lang w:val="sv-SE"/>
              </w:rPr>
            </w:pPr>
          </w:p>
          <w:p w14:paraId="6DE1137A" w14:textId="77777777" w:rsidR="006B2D02" w:rsidRPr="001E5B2C" w:rsidRDefault="006B2D02" w:rsidP="00914E0C">
            <w:pPr>
              <w:pStyle w:val="TAL"/>
              <w:rPr>
                <w:lang w:val="sv-SE"/>
              </w:rPr>
            </w:pPr>
            <w:r w:rsidRPr="001E5B2C">
              <w:rPr>
                <w:lang w:val="sv-SE"/>
              </w:rPr>
              <w:t>octet k+3</w:t>
            </w:r>
          </w:p>
          <w:p w14:paraId="6EB52362" w14:textId="77777777" w:rsidR="006B2D02" w:rsidRPr="001E5B2C" w:rsidRDefault="006B2D02" w:rsidP="00914E0C">
            <w:pPr>
              <w:pStyle w:val="TAL"/>
              <w:rPr>
                <w:lang w:val="sv-SE"/>
              </w:rPr>
            </w:pPr>
          </w:p>
          <w:p w14:paraId="361B4E61" w14:textId="77777777" w:rsidR="006B2D02" w:rsidRPr="001E5B2C" w:rsidRDefault="006B2D02" w:rsidP="00914E0C">
            <w:pPr>
              <w:pStyle w:val="TAL"/>
              <w:rPr>
                <w:lang w:val="sv-SE"/>
              </w:rPr>
            </w:pPr>
          </w:p>
          <w:p w14:paraId="509AA8BE" w14:textId="77777777" w:rsidR="006B2D02" w:rsidRPr="001E5B2C" w:rsidRDefault="006B2D02" w:rsidP="00914E0C">
            <w:pPr>
              <w:pStyle w:val="TAL"/>
              <w:rPr>
                <w:lang w:val="sv-SE"/>
              </w:rPr>
            </w:pPr>
          </w:p>
          <w:p w14:paraId="58486221" w14:textId="77777777" w:rsidR="006B2D02" w:rsidRPr="001E5B2C" w:rsidRDefault="006B2D02" w:rsidP="00914E0C">
            <w:pPr>
              <w:pStyle w:val="TAL"/>
              <w:rPr>
                <w:lang w:val="sv-SE"/>
              </w:rPr>
            </w:pPr>
          </w:p>
          <w:p w14:paraId="6BE97569" w14:textId="77777777" w:rsidR="006B2D02" w:rsidRPr="001E5B2C" w:rsidRDefault="006B2D02" w:rsidP="00914E0C">
            <w:pPr>
              <w:pStyle w:val="TAL"/>
              <w:rPr>
                <w:lang w:val="sv-SE"/>
              </w:rPr>
            </w:pPr>
          </w:p>
          <w:p w14:paraId="764A2CC9" w14:textId="77777777" w:rsidR="006B2D02" w:rsidRPr="001E5B2C" w:rsidRDefault="006B2D02" w:rsidP="00914E0C">
            <w:pPr>
              <w:pStyle w:val="TAL"/>
              <w:rPr>
                <w:lang w:val="sv-SE"/>
              </w:rPr>
            </w:pPr>
          </w:p>
          <w:p w14:paraId="16A50DBD" w14:textId="77777777" w:rsidR="006B2D02" w:rsidRPr="001E5B2C" w:rsidRDefault="006B2D02" w:rsidP="00914E0C">
            <w:pPr>
              <w:pStyle w:val="TAL"/>
              <w:rPr>
                <w:lang w:val="sv-SE"/>
              </w:rPr>
            </w:pPr>
          </w:p>
        </w:tc>
      </w:tr>
      <w:tr w:rsidR="006B2D02" w:rsidRPr="00CC0C94" w14:paraId="33B4B091"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65976D2D" w14:textId="77777777" w:rsidR="006B2D02" w:rsidRPr="00CC0C94" w:rsidRDefault="006B2D02" w:rsidP="00914E0C">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D44511A" w14:textId="77777777" w:rsidR="006B2D02" w:rsidRPr="00CC0C94" w:rsidRDefault="006B2D02" w:rsidP="00914E0C">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40E85904" w14:textId="77777777" w:rsidR="006B2D02" w:rsidRPr="00CC0C94" w:rsidRDefault="006B2D02" w:rsidP="00914E0C">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2CABD0FC" w14:textId="77777777" w:rsidR="006B2D02" w:rsidRPr="00CC0C94" w:rsidRDefault="006B2D02" w:rsidP="00914E0C">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567D27EA" w14:textId="77777777" w:rsidR="006B2D02" w:rsidRPr="00CC0C94" w:rsidRDefault="006B2D02" w:rsidP="00914E0C">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1A712A15" w14:textId="77777777" w:rsidR="006B2D02" w:rsidRPr="00CC0C94" w:rsidRDefault="006B2D02" w:rsidP="00914E0C">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02681497" w14:textId="77777777" w:rsidR="006B2D02" w:rsidRPr="00CC0C94" w:rsidRDefault="006B2D02" w:rsidP="00914E0C">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6DEA97BB" w14:textId="77777777" w:rsidR="006B2D02" w:rsidRPr="00CC0C94" w:rsidRDefault="006B2D02" w:rsidP="00914E0C">
            <w:pPr>
              <w:pStyle w:val="TAC"/>
            </w:pPr>
            <w:r w:rsidRPr="00CC0C94">
              <w:t>PosSIBType2-</w:t>
            </w:r>
            <w:r>
              <w:t>8</w:t>
            </w:r>
          </w:p>
        </w:tc>
        <w:tc>
          <w:tcPr>
            <w:tcW w:w="1346" w:type="dxa"/>
            <w:vMerge/>
          </w:tcPr>
          <w:p w14:paraId="5BCBC796" w14:textId="77777777" w:rsidR="006B2D02" w:rsidRPr="00CC0C94" w:rsidRDefault="006B2D02" w:rsidP="00914E0C">
            <w:pPr>
              <w:pStyle w:val="TAL"/>
            </w:pPr>
          </w:p>
        </w:tc>
      </w:tr>
      <w:tr w:rsidR="006B2D02" w:rsidRPr="00CC0C94" w14:paraId="1A904B1D"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35E673CF" w14:textId="77777777" w:rsidR="006B2D02" w:rsidRPr="00CC0C94" w:rsidRDefault="006B2D02" w:rsidP="00914E0C">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64F58A76" w14:textId="77777777" w:rsidR="006B2D02" w:rsidRPr="00CC0C94" w:rsidRDefault="006B2D02" w:rsidP="00914E0C">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3ACDCEE6" w14:textId="77777777" w:rsidR="006B2D02" w:rsidRPr="00CC0C94" w:rsidRDefault="006B2D02" w:rsidP="00914E0C">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048714F7" w14:textId="77777777" w:rsidR="006B2D02" w:rsidRPr="00CC0C94" w:rsidRDefault="006B2D02" w:rsidP="00914E0C">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4D3BFF2D" w14:textId="77777777" w:rsidR="006B2D02" w:rsidRPr="00CC0C94" w:rsidRDefault="006B2D02" w:rsidP="00914E0C">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11B94B13" w14:textId="77777777" w:rsidR="006B2D02" w:rsidRPr="00CC0C94" w:rsidRDefault="006B2D02" w:rsidP="00914E0C">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C81D6B2" w14:textId="77777777" w:rsidR="006B2D02" w:rsidRPr="00CC0C94" w:rsidRDefault="006B2D02" w:rsidP="00914E0C">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6C162661" w14:textId="77777777" w:rsidR="006B2D02" w:rsidRPr="00CC0C94" w:rsidRDefault="006B2D02" w:rsidP="00914E0C">
            <w:pPr>
              <w:pStyle w:val="TAC"/>
            </w:pPr>
            <w:r w:rsidRPr="00CC0C94">
              <w:t>PosSIBType2-1</w:t>
            </w:r>
            <w:r>
              <w:t>6</w:t>
            </w:r>
          </w:p>
        </w:tc>
        <w:tc>
          <w:tcPr>
            <w:tcW w:w="1346" w:type="dxa"/>
            <w:vMerge/>
          </w:tcPr>
          <w:p w14:paraId="28CB4E87" w14:textId="77777777" w:rsidR="006B2D02" w:rsidRPr="00CC0C94" w:rsidRDefault="006B2D02" w:rsidP="00914E0C">
            <w:pPr>
              <w:pStyle w:val="TAL"/>
            </w:pPr>
          </w:p>
        </w:tc>
      </w:tr>
      <w:tr w:rsidR="006B2D02" w:rsidRPr="00CC0C94" w14:paraId="7BB9EBAA"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2C9E689C" w14:textId="77777777" w:rsidR="006B2D02" w:rsidRPr="00CC0C94" w:rsidRDefault="006B2D02" w:rsidP="00914E0C">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541FF0AD" w14:textId="77777777" w:rsidR="006B2D02" w:rsidRPr="00CC0C94" w:rsidRDefault="006B2D02" w:rsidP="00914E0C">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68610C0A" w14:textId="77777777" w:rsidR="006B2D02" w:rsidRPr="00CC0C94" w:rsidRDefault="006B2D02" w:rsidP="00914E0C">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6E17CAC0" w14:textId="77777777" w:rsidR="006B2D02" w:rsidRPr="00CC0C94" w:rsidRDefault="006B2D02" w:rsidP="00914E0C">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21CA0FE7" w14:textId="77777777" w:rsidR="006B2D02" w:rsidRPr="00CC0C94" w:rsidRDefault="006B2D02" w:rsidP="00914E0C">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5FD0D6F9" w14:textId="77777777" w:rsidR="006B2D02" w:rsidRPr="00CC0C94" w:rsidRDefault="006B2D02" w:rsidP="00914E0C">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69D4084A" w14:textId="77777777" w:rsidR="006B2D02" w:rsidRPr="00CC0C94" w:rsidRDefault="006B2D02" w:rsidP="00914E0C">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064EE610" w14:textId="77777777" w:rsidR="006B2D02" w:rsidRPr="00CC0C94" w:rsidRDefault="006B2D02" w:rsidP="00914E0C">
            <w:pPr>
              <w:pStyle w:val="TAC"/>
            </w:pPr>
            <w:r w:rsidRPr="00CC0C94">
              <w:t>PosSIBType</w:t>
            </w:r>
            <w:r>
              <w:t>2</w:t>
            </w:r>
            <w:r w:rsidRPr="00CC0C94">
              <w:t>-</w:t>
            </w:r>
            <w:r>
              <w:t>24</w:t>
            </w:r>
          </w:p>
        </w:tc>
        <w:tc>
          <w:tcPr>
            <w:tcW w:w="1346" w:type="dxa"/>
            <w:vMerge/>
          </w:tcPr>
          <w:p w14:paraId="1BDCABDD" w14:textId="77777777" w:rsidR="006B2D02" w:rsidRPr="00CC0C94" w:rsidRDefault="006B2D02" w:rsidP="00914E0C">
            <w:pPr>
              <w:pStyle w:val="TAL"/>
            </w:pPr>
          </w:p>
        </w:tc>
      </w:tr>
      <w:tr w:rsidR="006B2D02" w:rsidRPr="00CC0C94" w14:paraId="69421B64"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2692C34F" w14:textId="77777777" w:rsidR="006B2D02" w:rsidRPr="00CC0C94" w:rsidRDefault="006B2D02" w:rsidP="00914E0C">
            <w:pPr>
              <w:pStyle w:val="TAC"/>
            </w:pPr>
            <w:r>
              <w:t>PosSIBType2-25</w:t>
            </w:r>
          </w:p>
        </w:tc>
        <w:tc>
          <w:tcPr>
            <w:tcW w:w="709" w:type="dxa"/>
            <w:tcBorders>
              <w:left w:val="single" w:sz="6" w:space="0" w:color="auto"/>
              <w:bottom w:val="single" w:sz="6" w:space="0" w:color="auto"/>
              <w:right w:val="single" w:sz="6" w:space="0" w:color="auto"/>
            </w:tcBorders>
          </w:tcPr>
          <w:p w14:paraId="675B6C90" w14:textId="77777777" w:rsidR="006B2D02" w:rsidRPr="00CC0C94" w:rsidRDefault="006B2D02" w:rsidP="00914E0C">
            <w:pPr>
              <w:pStyle w:val="TAC"/>
            </w:pPr>
            <w:r>
              <w:t>PosSIBType3-1</w:t>
            </w:r>
          </w:p>
        </w:tc>
        <w:tc>
          <w:tcPr>
            <w:tcW w:w="709" w:type="dxa"/>
            <w:tcBorders>
              <w:left w:val="single" w:sz="6" w:space="0" w:color="auto"/>
              <w:bottom w:val="single" w:sz="6" w:space="0" w:color="auto"/>
              <w:right w:val="single" w:sz="6" w:space="0" w:color="auto"/>
            </w:tcBorders>
          </w:tcPr>
          <w:p w14:paraId="3960B95D" w14:textId="77777777" w:rsidR="006B2D02" w:rsidRPr="00CC0C94" w:rsidRDefault="006B2D02" w:rsidP="00914E0C">
            <w:pPr>
              <w:pStyle w:val="TAC"/>
            </w:pPr>
            <w:r>
              <w:t>PosSIBType4-1</w:t>
            </w:r>
          </w:p>
        </w:tc>
        <w:tc>
          <w:tcPr>
            <w:tcW w:w="709" w:type="dxa"/>
            <w:tcBorders>
              <w:left w:val="single" w:sz="6" w:space="0" w:color="auto"/>
              <w:bottom w:val="single" w:sz="6" w:space="0" w:color="auto"/>
              <w:right w:val="single" w:sz="6" w:space="0" w:color="auto"/>
            </w:tcBorders>
          </w:tcPr>
          <w:p w14:paraId="4EB3F196" w14:textId="77777777" w:rsidR="006B2D02" w:rsidRPr="00CC0C94" w:rsidRDefault="006B2D02" w:rsidP="00914E0C">
            <w:pPr>
              <w:pStyle w:val="TAC"/>
            </w:pPr>
            <w:r>
              <w:t>PosSIBType5-1</w:t>
            </w:r>
          </w:p>
        </w:tc>
        <w:tc>
          <w:tcPr>
            <w:tcW w:w="709" w:type="dxa"/>
            <w:tcBorders>
              <w:left w:val="single" w:sz="6" w:space="0" w:color="auto"/>
              <w:bottom w:val="single" w:sz="6" w:space="0" w:color="auto"/>
              <w:right w:val="single" w:sz="6" w:space="0" w:color="auto"/>
            </w:tcBorders>
          </w:tcPr>
          <w:p w14:paraId="6847E84C" w14:textId="77777777" w:rsidR="006B2D02" w:rsidRDefault="006B2D02" w:rsidP="00914E0C">
            <w:pPr>
              <w:pStyle w:val="TAC"/>
            </w:pPr>
            <w:r>
              <w:t>0</w:t>
            </w:r>
          </w:p>
          <w:p w14:paraId="29A79F86"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1E9FB172" w14:textId="77777777" w:rsidR="006B2D02" w:rsidRDefault="006B2D02" w:rsidP="00914E0C">
            <w:pPr>
              <w:pStyle w:val="TAC"/>
            </w:pPr>
            <w:r>
              <w:t>0</w:t>
            </w:r>
          </w:p>
          <w:p w14:paraId="6F672D1D"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643AB568" w14:textId="77777777" w:rsidR="006B2D02" w:rsidRDefault="006B2D02" w:rsidP="00914E0C">
            <w:pPr>
              <w:pStyle w:val="TAC"/>
            </w:pPr>
            <w:r>
              <w:t>0</w:t>
            </w:r>
          </w:p>
          <w:p w14:paraId="3B4E4AFF"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459FE7E9" w14:textId="77777777" w:rsidR="006B2D02" w:rsidRDefault="006B2D02" w:rsidP="00914E0C">
            <w:pPr>
              <w:pStyle w:val="TAC"/>
            </w:pPr>
            <w:r>
              <w:t>0</w:t>
            </w:r>
          </w:p>
          <w:p w14:paraId="2290B63B" w14:textId="77777777" w:rsidR="006B2D02" w:rsidRPr="00CC0C94" w:rsidDel="0029132D" w:rsidRDefault="006B2D02" w:rsidP="00914E0C">
            <w:pPr>
              <w:pStyle w:val="TAC"/>
            </w:pPr>
            <w:r>
              <w:t>Spare</w:t>
            </w:r>
          </w:p>
        </w:tc>
        <w:tc>
          <w:tcPr>
            <w:tcW w:w="1346" w:type="dxa"/>
          </w:tcPr>
          <w:p w14:paraId="24ABAE15" w14:textId="77777777" w:rsidR="006B2D02" w:rsidRPr="00CC0C94" w:rsidRDefault="006B2D02" w:rsidP="00914E0C">
            <w:pPr>
              <w:pStyle w:val="TAL"/>
            </w:pPr>
            <w:r>
              <w:t>octet p</w:t>
            </w:r>
          </w:p>
        </w:tc>
      </w:tr>
      <w:tr w:rsidR="006B2D02" w:rsidRPr="00CC0C94" w14:paraId="558F8702" w14:textId="77777777" w:rsidTr="00914E0C">
        <w:trPr>
          <w:cantSplit/>
          <w:trHeight w:val="207"/>
          <w:jc w:val="center"/>
        </w:trPr>
        <w:tc>
          <w:tcPr>
            <w:tcW w:w="709" w:type="dxa"/>
            <w:tcBorders>
              <w:top w:val="single" w:sz="6" w:space="0" w:color="auto"/>
              <w:left w:val="single" w:sz="6" w:space="0" w:color="auto"/>
            </w:tcBorders>
          </w:tcPr>
          <w:p w14:paraId="2821BB46" w14:textId="77777777" w:rsidR="006B2D02" w:rsidRPr="00CC0C94" w:rsidRDefault="006B2D02" w:rsidP="00914E0C">
            <w:pPr>
              <w:pStyle w:val="TAC"/>
            </w:pPr>
            <w:r>
              <w:t>0</w:t>
            </w:r>
          </w:p>
        </w:tc>
        <w:tc>
          <w:tcPr>
            <w:tcW w:w="709" w:type="dxa"/>
            <w:tcBorders>
              <w:top w:val="single" w:sz="6" w:space="0" w:color="auto"/>
            </w:tcBorders>
          </w:tcPr>
          <w:p w14:paraId="311A2E25" w14:textId="77777777" w:rsidR="006B2D02" w:rsidRPr="00CC0C94" w:rsidRDefault="006B2D02" w:rsidP="00914E0C">
            <w:pPr>
              <w:pStyle w:val="TAC"/>
            </w:pPr>
            <w:r>
              <w:t>0</w:t>
            </w:r>
          </w:p>
        </w:tc>
        <w:tc>
          <w:tcPr>
            <w:tcW w:w="709" w:type="dxa"/>
            <w:tcBorders>
              <w:top w:val="single" w:sz="6" w:space="0" w:color="auto"/>
            </w:tcBorders>
          </w:tcPr>
          <w:p w14:paraId="54690061" w14:textId="77777777" w:rsidR="006B2D02" w:rsidRPr="00CC0C94" w:rsidRDefault="006B2D02" w:rsidP="00914E0C">
            <w:pPr>
              <w:pStyle w:val="TAC"/>
            </w:pPr>
            <w:r>
              <w:t>0</w:t>
            </w:r>
          </w:p>
        </w:tc>
        <w:tc>
          <w:tcPr>
            <w:tcW w:w="709" w:type="dxa"/>
            <w:tcBorders>
              <w:top w:val="single" w:sz="6" w:space="0" w:color="auto"/>
              <w:right w:val="single" w:sz="6" w:space="0" w:color="auto"/>
            </w:tcBorders>
          </w:tcPr>
          <w:p w14:paraId="5B407941" w14:textId="77777777" w:rsidR="006B2D02" w:rsidRPr="00CC0C94" w:rsidRDefault="006B2D02" w:rsidP="00914E0C">
            <w:pPr>
              <w:pStyle w:val="TAC"/>
            </w:pPr>
            <w:r>
              <w:t>0</w:t>
            </w:r>
          </w:p>
        </w:tc>
        <w:tc>
          <w:tcPr>
            <w:tcW w:w="2836" w:type="dxa"/>
            <w:gridSpan w:val="4"/>
            <w:vMerge w:val="restart"/>
            <w:tcBorders>
              <w:top w:val="single" w:sz="6" w:space="0" w:color="auto"/>
              <w:left w:val="single" w:sz="6" w:space="0" w:color="auto"/>
              <w:right w:val="single" w:sz="6" w:space="0" w:color="auto"/>
            </w:tcBorders>
          </w:tcPr>
          <w:p w14:paraId="5378A1A8" w14:textId="77777777" w:rsidR="006B2D02" w:rsidRPr="00CC0C94" w:rsidRDefault="006B2D02" w:rsidP="00914E0C">
            <w:pPr>
              <w:pStyle w:val="TAC"/>
            </w:pPr>
            <w:r>
              <w:t>NR posSIB length</w:t>
            </w:r>
          </w:p>
        </w:tc>
        <w:tc>
          <w:tcPr>
            <w:tcW w:w="1346" w:type="dxa"/>
          </w:tcPr>
          <w:p w14:paraId="55DE8B36" w14:textId="77777777" w:rsidR="006B2D02" w:rsidRPr="00CC0C94" w:rsidRDefault="006B2D02" w:rsidP="00914E0C">
            <w:pPr>
              <w:pStyle w:val="TAL"/>
            </w:pPr>
            <w:r>
              <w:t>octet p+1</w:t>
            </w:r>
          </w:p>
        </w:tc>
      </w:tr>
      <w:tr w:rsidR="006B2D02" w:rsidRPr="00CC0C94" w14:paraId="3CF12B07" w14:textId="77777777" w:rsidTr="00914E0C">
        <w:trPr>
          <w:cantSplit/>
          <w:trHeight w:val="207"/>
          <w:jc w:val="center"/>
        </w:trPr>
        <w:tc>
          <w:tcPr>
            <w:tcW w:w="2836" w:type="dxa"/>
            <w:gridSpan w:val="4"/>
            <w:tcBorders>
              <w:left w:val="single" w:sz="6" w:space="0" w:color="auto"/>
              <w:bottom w:val="single" w:sz="6" w:space="0" w:color="auto"/>
              <w:right w:val="single" w:sz="6" w:space="0" w:color="auto"/>
            </w:tcBorders>
          </w:tcPr>
          <w:p w14:paraId="7E3B433F" w14:textId="77777777" w:rsidR="006B2D02" w:rsidRDefault="006B2D02" w:rsidP="00914E0C">
            <w:pPr>
              <w:pStyle w:val="TAC"/>
            </w:pPr>
            <w:r>
              <w:t>Spare</w:t>
            </w:r>
          </w:p>
        </w:tc>
        <w:tc>
          <w:tcPr>
            <w:tcW w:w="2836" w:type="dxa"/>
            <w:gridSpan w:val="4"/>
            <w:vMerge/>
            <w:tcBorders>
              <w:left w:val="single" w:sz="6" w:space="0" w:color="auto"/>
              <w:bottom w:val="single" w:sz="6" w:space="0" w:color="auto"/>
              <w:right w:val="single" w:sz="6" w:space="0" w:color="auto"/>
            </w:tcBorders>
          </w:tcPr>
          <w:p w14:paraId="428FBAD4" w14:textId="77777777" w:rsidR="006B2D02" w:rsidRDefault="006B2D02" w:rsidP="00914E0C">
            <w:pPr>
              <w:pStyle w:val="TAC"/>
            </w:pPr>
          </w:p>
        </w:tc>
        <w:tc>
          <w:tcPr>
            <w:tcW w:w="1346" w:type="dxa"/>
          </w:tcPr>
          <w:p w14:paraId="1EFF2312" w14:textId="77777777" w:rsidR="006B2D02" w:rsidRDefault="006B2D02" w:rsidP="00914E0C">
            <w:pPr>
              <w:pStyle w:val="TAL"/>
            </w:pPr>
          </w:p>
        </w:tc>
      </w:tr>
      <w:tr w:rsidR="006B2D02" w:rsidRPr="0083064D" w14:paraId="23941AF5" w14:textId="77777777" w:rsidTr="00914E0C">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0B0C7BF2" w14:textId="77777777" w:rsidR="006B2D02" w:rsidRPr="00CC0C94" w:rsidRDefault="006B2D02" w:rsidP="00914E0C">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78FBA291" w14:textId="77777777" w:rsidR="006B2D02" w:rsidRPr="00CC0C94" w:rsidRDefault="006B2D02" w:rsidP="00914E0C">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68988298" w14:textId="77777777" w:rsidR="006B2D02" w:rsidRPr="00CC0C94" w:rsidRDefault="006B2D02" w:rsidP="00914E0C">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3DD6ED0B" w14:textId="77777777" w:rsidR="006B2D02" w:rsidRPr="00CC0C94" w:rsidRDefault="006B2D02" w:rsidP="00914E0C">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79508114" w14:textId="77777777" w:rsidR="006B2D02" w:rsidRPr="00CC0C94" w:rsidRDefault="006B2D02" w:rsidP="00914E0C">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2074E46A" w14:textId="77777777" w:rsidR="006B2D02" w:rsidRPr="00CC0C94" w:rsidRDefault="006B2D02" w:rsidP="00914E0C">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3F6B6BA2" w14:textId="77777777" w:rsidR="006B2D02" w:rsidRPr="00CC0C94" w:rsidRDefault="006B2D02" w:rsidP="00914E0C">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170CF760" w14:textId="77777777" w:rsidR="006B2D02" w:rsidRPr="00CC0C94" w:rsidRDefault="006B2D02" w:rsidP="00914E0C">
            <w:pPr>
              <w:pStyle w:val="TAC"/>
            </w:pPr>
            <w:r w:rsidRPr="00CC0C94">
              <w:t>PosSIBType</w:t>
            </w:r>
            <w:r>
              <w:t>1</w:t>
            </w:r>
            <w:r w:rsidRPr="00CC0C94">
              <w:t>-</w:t>
            </w:r>
            <w:r>
              <w:t>8</w:t>
            </w:r>
          </w:p>
        </w:tc>
        <w:tc>
          <w:tcPr>
            <w:tcW w:w="1346" w:type="dxa"/>
            <w:vMerge w:val="restart"/>
          </w:tcPr>
          <w:p w14:paraId="677AE953" w14:textId="77777777" w:rsidR="006B2D02" w:rsidRPr="0083064D" w:rsidRDefault="006B2D02" w:rsidP="00914E0C">
            <w:pPr>
              <w:pStyle w:val="TAL"/>
              <w:rPr>
                <w:lang w:val="fr-FR"/>
              </w:rPr>
            </w:pPr>
            <w:r w:rsidRPr="0083064D">
              <w:rPr>
                <w:lang w:val="fr-FR"/>
              </w:rPr>
              <w:t>octet p+2</w:t>
            </w:r>
          </w:p>
          <w:p w14:paraId="715611FB" w14:textId="77777777" w:rsidR="006B2D02" w:rsidRPr="0083064D" w:rsidRDefault="006B2D02" w:rsidP="00914E0C">
            <w:pPr>
              <w:pStyle w:val="TAL"/>
              <w:rPr>
                <w:lang w:val="fr-FR"/>
              </w:rPr>
            </w:pPr>
          </w:p>
          <w:p w14:paraId="0DFCBB8E" w14:textId="77777777" w:rsidR="006B2D02" w:rsidRPr="0083064D" w:rsidRDefault="006B2D02" w:rsidP="00914E0C">
            <w:pPr>
              <w:pStyle w:val="TAL"/>
              <w:rPr>
                <w:lang w:val="fr-FR"/>
              </w:rPr>
            </w:pPr>
          </w:p>
          <w:p w14:paraId="33B3E352" w14:textId="77777777" w:rsidR="006B2D02" w:rsidRPr="0083064D" w:rsidRDefault="006B2D02" w:rsidP="00914E0C">
            <w:pPr>
              <w:pStyle w:val="TAL"/>
              <w:rPr>
                <w:lang w:val="fr-FR"/>
              </w:rPr>
            </w:pPr>
            <w:r w:rsidRPr="0083064D">
              <w:rPr>
                <w:lang w:val="fr-FR"/>
              </w:rPr>
              <w:t>octet p+3</w:t>
            </w:r>
          </w:p>
          <w:p w14:paraId="17248520" w14:textId="77777777" w:rsidR="006B2D02" w:rsidRPr="0083064D" w:rsidRDefault="006B2D02" w:rsidP="00914E0C">
            <w:pPr>
              <w:pStyle w:val="TAL"/>
              <w:rPr>
                <w:lang w:val="fr-FR"/>
              </w:rPr>
            </w:pPr>
          </w:p>
          <w:p w14:paraId="6F13E946" w14:textId="77777777" w:rsidR="006B2D02" w:rsidRPr="0083064D" w:rsidRDefault="006B2D02" w:rsidP="00914E0C">
            <w:pPr>
              <w:pStyle w:val="TAL"/>
              <w:rPr>
                <w:lang w:val="fr-FR"/>
              </w:rPr>
            </w:pPr>
          </w:p>
          <w:p w14:paraId="69E91BA9" w14:textId="77777777" w:rsidR="006B2D02" w:rsidRPr="0083064D" w:rsidRDefault="006B2D02" w:rsidP="00914E0C">
            <w:pPr>
              <w:pStyle w:val="TAL"/>
              <w:rPr>
                <w:lang w:val="fr-FR"/>
              </w:rPr>
            </w:pPr>
          </w:p>
          <w:p w14:paraId="2ED71EB4" w14:textId="77777777" w:rsidR="006B2D02" w:rsidRPr="0083064D" w:rsidRDefault="006B2D02" w:rsidP="00914E0C">
            <w:pPr>
              <w:pStyle w:val="TAL"/>
              <w:rPr>
                <w:lang w:val="fr-FR"/>
              </w:rPr>
            </w:pPr>
          </w:p>
          <w:p w14:paraId="0DC19FFB" w14:textId="77777777" w:rsidR="006B2D02" w:rsidRPr="0083064D" w:rsidRDefault="006B2D02" w:rsidP="00914E0C">
            <w:pPr>
              <w:pStyle w:val="TAL"/>
              <w:rPr>
                <w:lang w:val="fr-FR"/>
              </w:rPr>
            </w:pPr>
          </w:p>
          <w:p w14:paraId="582329B0" w14:textId="77777777" w:rsidR="006B2D02" w:rsidRPr="0083064D" w:rsidRDefault="006B2D02" w:rsidP="00914E0C">
            <w:pPr>
              <w:pStyle w:val="TAL"/>
              <w:rPr>
                <w:lang w:val="fr-FR"/>
              </w:rPr>
            </w:pPr>
          </w:p>
          <w:p w14:paraId="5803260B" w14:textId="77777777" w:rsidR="006B2D02" w:rsidRPr="0083064D" w:rsidRDefault="006B2D02" w:rsidP="00914E0C">
            <w:pPr>
              <w:pStyle w:val="TAL"/>
              <w:rPr>
                <w:lang w:val="fr-FR"/>
              </w:rPr>
            </w:pPr>
          </w:p>
          <w:p w14:paraId="0BD75D6C" w14:textId="77777777" w:rsidR="006B2D02" w:rsidRPr="0083064D" w:rsidRDefault="006B2D02" w:rsidP="00914E0C">
            <w:pPr>
              <w:pStyle w:val="TAL"/>
              <w:rPr>
                <w:lang w:val="fr-FR"/>
              </w:rPr>
            </w:pPr>
          </w:p>
          <w:p w14:paraId="6027C183" w14:textId="77777777" w:rsidR="006B2D02" w:rsidRPr="0083064D" w:rsidRDefault="006B2D02" w:rsidP="00914E0C">
            <w:pPr>
              <w:pStyle w:val="TAL"/>
              <w:rPr>
                <w:lang w:val="fr-FR"/>
              </w:rPr>
            </w:pPr>
          </w:p>
          <w:p w14:paraId="7037B127" w14:textId="77777777" w:rsidR="006B2D02" w:rsidRPr="0083064D" w:rsidRDefault="006B2D02" w:rsidP="00914E0C">
            <w:pPr>
              <w:pStyle w:val="TAL"/>
              <w:rPr>
                <w:lang w:val="fr-FR"/>
              </w:rPr>
            </w:pPr>
            <w:r w:rsidRPr="0083064D">
              <w:rPr>
                <w:lang w:val="fr-FR"/>
              </w:rPr>
              <w:t>octet q</w:t>
            </w:r>
          </w:p>
        </w:tc>
      </w:tr>
      <w:tr w:rsidR="006B2D02" w:rsidRPr="00CC0C94" w14:paraId="298474A3"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03DAF12A" w14:textId="77777777" w:rsidR="006B2D02" w:rsidRPr="00CC0C94" w:rsidRDefault="006B2D02" w:rsidP="00914E0C">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016288AA" w14:textId="77777777" w:rsidR="006B2D02" w:rsidRPr="00CC0C94" w:rsidRDefault="006B2D02" w:rsidP="00914E0C">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3C21A246" w14:textId="77777777" w:rsidR="006B2D02" w:rsidRPr="00CC0C94" w:rsidRDefault="006B2D02" w:rsidP="00914E0C">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715B19F7" w14:textId="77777777" w:rsidR="006B2D02" w:rsidRPr="00CC0C94" w:rsidRDefault="006B2D02" w:rsidP="00914E0C">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4F00096C" w14:textId="77777777" w:rsidR="006B2D02" w:rsidRPr="00CC0C94" w:rsidRDefault="006B2D02" w:rsidP="00914E0C">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4F765544" w14:textId="77777777" w:rsidR="006B2D02" w:rsidRPr="00CC0C94" w:rsidRDefault="006B2D02" w:rsidP="00914E0C">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09B1F42A" w14:textId="77777777" w:rsidR="006B2D02" w:rsidRPr="00CC0C94" w:rsidRDefault="006B2D02" w:rsidP="00914E0C">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0AF0964D" w14:textId="77777777" w:rsidR="006B2D02" w:rsidRPr="00CC0C94" w:rsidRDefault="006B2D02" w:rsidP="00914E0C">
            <w:pPr>
              <w:pStyle w:val="TAC"/>
            </w:pPr>
            <w:r w:rsidRPr="00CC0C94">
              <w:t>PosSIBType2-</w:t>
            </w:r>
            <w:r>
              <w:t>8</w:t>
            </w:r>
          </w:p>
        </w:tc>
        <w:tc>
          <w:tcPr>
            <w:tcW w:w="1346" w:type="dxa"/>
            <w:vMerge/>
          </w:tcPr>
          <w:p w14:paraId="4AC2AD70" w14:textId="77777777" w:rsidR="006B2D02" w:rsidRPr="00CC0C94" w:rsidRDefault="006B2D02" w:rsidP="00914E0C">
            <w:pPr>
              <w:pStyle w:val="TAL"/>
            </w:pPr>
          </w:p>
        </w:tc>
      </w:tr>
      <w:tr w:rsidR="006B2D02" w:rsidRPr="00CC0C94" w14:paraId="67EF1DA4"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597B479D" w14:textId="77777777" w:rsidR="006B2D02" w:rsidRPr="00CC0C94" w:rsidRDefault="006B2D02" w:rsidP="00914E0C">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697726ED" w14:textId="77777777" w:rsidR="006B2D02" w:rsidRPr="00CC0C94" w:rsidRDefault="006B2D02" w:rsidP="00914E0C">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1B1D4A96" w14:textId="77777777" w:rsidR="006B2D02" w:rsidRPr="00CC0C94" w:rsidRDefault="006B2D02" w:rsidP="00914E0C">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4DC312F7" w14:textId="77777777" w:rsidR="006B2D02" w:rsidRPr="00CC0C94" w:rsidRDefault="006B2D02" w:rsidP="00914E0C">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4FBB6998" w14:textId="77777777" w:rsidR="006B2D02" w:rsidRPr="00CC0C94" w:rsidRDefault="006B2D02" w:rsidP="00914E0C">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63CEBA38" w14:textId="77777777" w:rsidR="006B2D02" w:rsidRPr="00CC0C94" w:rsidRDefault="006B2D02" w:rsidP="00914E0C">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CCAD38F" w14:textId="77777777" w:rsidR="006B2D02" w:rsidRPr="00CC0C94" w:rsidRDefault="006B2D02" w:rsidP="00914E0C">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5C22C6ED" w14:textId="77777777" w:rsidR="006B2D02" w:rsidRPr="00CC0C94" w:rsidRDefault="006B2D02" w:rsidP="00914E0C">
            <w:pPr>
              <w:pStyle w:val="TAC"/>
            </w:pPr>
            <w:r w:rsidRPr="00CC0C94">
              <w:t>PosSIBType2-1</w:t>
            </w:r>
            <w:r>
              <w:t>6</w:t>
            </w:r>
          </w:p>
        </w:tc>
        <w:tc>
          <w:tcPr>
            <w:tcW w:w="1346" w:type="dxa"/>
            <w:vMerge/>
          </w:tcPr>
          <w:p w14:paraId="3D3651DB" w14:textId="77777777" w:rsidR="006B2D02" w:rsidRPr="00CC0C94" w:rsidRDefault="006B2D02" w:rsidP="00914E0C">
            <w:pPr>
              <w:pStyle w:val="TAL"/>
            </w:pPr>
          </w:p>
        </w:tc>
      </w:tr>
      <w:tr w:rsidR="006B2D02" w:rsidRPr="00CC0C94" w14:paraId="58DDB802"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5B5109AC" w14:textId="77777777" w:rsidR="006B2D02" w:rsidRPr="00CC0C94" w:rsidRDefault="006B2D02" w:rsidP="00914E0C">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4EECF74E" w14:textId="77777777" w:rsidR="006B2D02" w:rsidRPr="00CC0C94" w:rsidRDefault="006B2D02" w:rsidP="00914E0C">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73D853C8" w14:textId="77777777" w:rsidR="006B2D02" w:rsidRPr="00CC0C94" w:rsidRDefault="006B2D02" w:rsidP="00914E0C">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4D1327CD" w14:textId="77777777" w:rsidR="006B2D02" w:rsidRPr="00CC0C94" w:rsidRDefault="006B2D02" w:rsidP="00914E0C">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72EABEF5" w14:textId="77777777" w:rsidR="006B2D02" w:rsidRPr="00CC0C94" w:rsidRDefault="006B2D02" w:rsidP="00914E0C">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2ACB4E4" w14:textId="77777777" w:rsidR="006B2D02" w:rsidRPr="00CC0C94" w:rsidRDefault="006B2D02" w:rsidP="00914E0C">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26A45A48" w14:textId="77777777" w:rsidR="006B2D02" w:rsidRPr="00CC0C94" w:rsidRDefault="006B2D02" w:rsidP="00914E0C">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0A2852A1" w14:textId="77777777" w:rsidR="006B2D02" w:rsidRPr="00CC0C94" w:rsidRDefault="006B2D02" w:rsidP="00914E0C">
            <w:pPr>
              <w:pStyle w:val="TAC"/>
            </w:pPr>
            <w:r w:rsidRPr="00CC0C94">
              <w:t>PosSIBType3-</w:t>
            </w:r>
            <w:r>
              <w:t>1</w:t>
            </w:r>
          </w:p>
        </w:tc>
        <w:tc>
          <w:tcPr>
            <w:tcW w:w="1346" w:type="dxa"/>
            <w:vMerge/>
          </w:tcPr>
          <w:p w14:paraId="47F68F21" w14:textId="77777777" w:rsidR="006B2D02" w:rsidRPr="00CC0C94" w:rsidRDefault="006B2D02" w:rsidP="00914E0C">
            <w:pPr>
              <w:pStyle w:val="TAL"/>
            </w:pPr>
          </w:p>
        </w:tc>
      </w:tr>
      <w:tr w:rsidR="006B2D02" w:rsidRPr="00CC0C94" w14:paraId="4FDB62FA"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4CE90875" w14:textId="77777777" w:rsidR="006B2D02" w:rsidRPr="00CC0C94" w:rsidRDefault="006B2D02" w:rsidP="00914E0C">
            <w:pPr>
              <w:pStyle w:val="TAC"/>
            </w:pPr>
            <w:r w:rsidRPr="00CC0C94">
              <w:t>PosSIBType</w:t>
            </w:r>
            <w:r>
              <w:t>4</w:t>
            </w:r>
            <w:r w:rsidRPr="00CC0C94">
              <w:t>-</w:t>
            </w:r>
            <w:r>
              <w:t>1</w:t>
            </w:r>
          </w:p>
        </w:tc>
        <w:tc>
          <w:tcPr>
            <w:tcW w:w="709" w:type="dxa"/>
            <w:tcBorders>
              <w:left w:val="single" w:sz="6" w:space="0" w:color="auto"/>
              <w:bottom w:val="single" w:sz="6" w:space="0" w:color="auto"/>
              <w:right w:val="single" w:sz="6" w:space="0" w:color="auto"/>
            </w:tcBorders>
          </w:tcPr>
          <w:p w14:paraId="22F64147" w14:textId="77777777" w:rsidR="006B2D02" w:rsidRPr="00CC0C94" w:rsidRDefault="006B2D02" w:rsidP="00914E0C">
            <w:pPr>
              <w:pStyle w:val="TAC"/>
            </w:pPr>
            <w:r w:rsidRPr="00CC0C94">
              <w:t>PosSIBType</w:t>
            </w:r>
            <w:r>
              <w:t>5</w:t>
            </w:r>
            <w:r w:rsidRPr="00CC0C94">
              <w:t>-</w:t>
            </w:r>
            <w:r>
              <w:t>1</w:t>
            </w:r>
          </w:p>
        </w:tc>
        <w:tc>
          <w:tcPr>
            <w:tcW w:w="709" w:type="dxa"/>
            <w:tcBorders>
              <w:left w:val="single" w:sz="6" w:space="0" w:color="auto"/>
              <w:bottom w:val="single" w:sz="6" w:space="0" w:color="auto"/>
              <w:right w:val="single" w:sz="6" w:space="0" w:color="auto"/>
            </w:tcBorders>
          </w:tcPr>
          <w:p w14:paraId="5C33134A" w14:textId="77777777" w:rsidR="006B2D02" w:rsidRPr="00CC0C94" w:rsidRDefault="006B2D02" w:rsidP="00914E0C">
            <w:pPr>
              <w:pStyle w:val="TAC"/>
            </w:pPr>
            <w:r>
              <w:t xml:space="preserve"> PosSIBType6-1</w:t>
            </w:r>
          </w:p>
        </w:tc>
        <w:tc>
          <w:tcPr>
            <w:tcW w:w="709" w:type="dxa"/>
            <w:tcBorders>
              <w:left w:val="single" w:sz="6" w:space="0" w:color="auto"/>
              <w:bottom w:val="single" w:sz="6" w:space="0" w:color="auto"/>
              <w:right w:val="single" w:sz="6" w:space="0" w:color="auto"/>
            </w:tcBorders>
          </w:tcPr>
          <w:p w14:paraId="2E77D733" w14:textId="77777777" w:rsidR="006B2D02" w:rsidRPr="00CC0C94" w:rsidRDefault="006B2D02" w:rsidP="00914E0C">
            <w:pPr>
              <w:pStyle w:val="TAC"/>
            </w:pPr>
            <w:r>
              <w:t xml:space="preserve"> PosSIBType6-2</w:t>
            </w:r>
          </w:p>
        </w:tc>
        <w:tc>
          <w:tcPr>
            <w:tcW w:w="709" w:type="dxa"/>
            <w:tcBorders>
              <w:left w:val="single" w:sz="6" w:space="0" w:color="auto"/>
              <w:bottom w:val="single" w:sz="6" w:space="0" w:color="auto"/>
              <w:right w:val="single" w:sz="6" w:space="0" w:color="auto"/>
            </w:tcBorders>
          </w:tcPr>
          <w:p w14:paraId="468786C9" w14:textId="77777777" w:rsidR="006B2D02" w:rsidRPr="00CC0C94" w:rsidRDefault="006B2D02" w:rsidP="00914E0C">
            <w:pPr>
              <w:pStyle w:val="TAC"/>
            </w:pPr>
            <w:r>
              <w:t xml:space="preserve"> PosSIBType6-3</w:t>
            </w:r>
          </w:p>
        </w:tc>
        <w:tc>
          <w:tcPr>
            <w:tcW w:w="709" w:type="dxa"/>
            <w:tcBorders>
              <w:left w:val="single" w:sz="6" w:space="0" w:color="auto"/>
              <w:bottom w:val="single" w:sz="6" w:space="0" w:color="auto"/>
              <w:right w:val="single" w:sz="6" w:space="0" w:color="auto"/>
            </w:tcBorders>
          </w:tcPr>
          <w:p w14:paraId="584A9CE4" w14:textId="77777777" w:rsidR="006B2D02" w:rsidRDefault="006B2D02" w:rsidP="00914E0C">
            <w:pPr>
              <w:pStyle w:val="TAC"/>
            </w:pPr>
            <w:r>
              <w:t>0</w:t>
            </w:r>
          </w:p>
          <w:p w14:paraId="4171C8CB"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4530F826" w14:textId="77777777" w:rsidR="006B2D02" w:rsidRDefault="006B2D02" w:rsidP="00914E0C">
            <w:pPr>
              <w:pStyle w:val="TAC"/>
            </w:pPr>
            <w:r>
              <w:t>0</w:t>
            </w:r>
          </w:p>
          <w:p w14:paraId="02ACB2EF"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3659283B" w14:textId="77777777" w:rsidR="006B2D02" w:rsidRDefault="006B2D02" w:rsidP="00914E0C">
            <w:pPr>
              <w:pStyle w:val="TAC"/>
            </w:pPr>
            <w:r>
              <w:t>0</w:t>
            </w:r>
          </w:p>
          <w:p w14:paraId="15693C20" w14:textId="77777777" w:rsidR="006B2D02" w:rsidRPr="00CC0C94" w:rsidRDefault="006B2D02" w:rsidP="00914E0C">
            <w:pPr>
              <w:pStyle w:val="TAC"/>
            </w:pPr>
            <w:r>
              <w:t>Spare</w:t>
            </w:r>
          </w:p>
        </w:tc>
        <w:tc>
          <w:tcPr>
            <w:tcW w:w="1346" w:type="dxa"/>
            <w:vMerge/>
          </w:tcPr>
          <w:p w14:paraId="01345632" w14:textId="77777777" w:rsidR="006B2D02" w:rsidRPr="00CC0C94" w:rsidRDefault="006B2D02" w:rsidP="00914E0C">
            <w:pPr>
              <w:pStyle w:val="TAL"/>
            </w:pPr>
          </w:p>
        </w:tc>
      </w:tr>
      <w:tr w:rsidR="006B2D02" w:rsidRPr="00CC0C94" w14:paraId="28980C9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E70EE1C" w14:textId="77777777" w:rsidR="006B2D02" w:rsidRPr="00CC0C94" w:rsidRDefault="006B2D02" w:rsidP="00914E0C">
            <w:pPr>
              <w:pStyle w:val="TAC"/>
            </w:pPr>
          </w:p>
          <w:p w14:paraId="3D6B6C95" w14:textId="77777777" w:rsidR="006B2D02" w:rsidRPr="00CC0C94" w:rsidRDefault="006B2D02" w:rsidP="00914E0C">
            <w:pPr>
              <w:pStyle w:val="TAC"/>
            </w:pPr>
            <w:r w:rsidRPr="00CC0C94">
              <w:t>Validity start time</w:t>
            </w:r>
          </w:p>
        </w:tc>
        <w:tc>
          <w:tcPr>
            <w:tcW w:w="1346" w:type="dxa"/>
          </w:tcPr>
          <w:p w14:paraId="5D3163BF" w14:textId="77777777" w:rsidR="006B2D02" w:rsidRPr="00CC0C94" w:rsidRDefault="006B2D02" w:rsidP="00914E0C">
            <w:pPr>
              <w:pStyle w:val="TAL"/>
            </w:pPr>
            <w:r>
              <w:t>o</w:t>
            </w:r>
            <w:r w:rsidRPr="00CC0C94">
              <w:t>c</w:t>
            </w:r>
            <w:r>
              <w:t>tet q+1</w:t>
            </w:r>
          </w:p>
          <w:p w14:paraId="4ACC8B80" w14:textId="77777777" w:rsidR="006B2D02" w:rsidRPr="00CC0C94" w:rsidRDefault="006B2D02" w:rsidP="00914E0C">
            <w:pPr>
              <w:pStyle w:val="TAL"/>
            </w:pPr>
          </w:p>
          <w:p w14:paraId="241083AB" w14:textId="77777777" w:rsidR="006B2D02" w:rsidRPr="00CC0C94" w:rsidRDefault="006B2D02" w:rsidP="00914E0C">
            <w:pPr>
              <w:pStyle w:val="TAL"/>
            </w:pPr>
            <w:r w:rsidRPr="00CC0C94">
              <w:t>octe</w:t>
            </w:r>
            <w:r>
              <w:t xml:space="preserve"> q+5</w:t>
            </w:r>
          </w:p>
        </w:tc>
      </w:tr>
      <w:tr w:rsidR="006B2D02" w:rsidRPr="00CC0C94" w14:paraId="1C9F361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28C68A" w14:textId="77777777" w:rsidR="006B2D02" w:rsidRPr="00CC0C94" w:rsidRDefault="006B2D02" w:rsidP="00914E0C">
            <w:pPr>
              <w:pStyle w:val="TAC"/>
            </w:pPr>
            <w:r w:rsidRPr="00CC0C94">
              <w:t>Validity duration</w:t>
            </w:r>
          </w:p>
        </w:tc>
        <w:tc>
          <w:tcPr>
            <w:tcW w:w="1346" w:type="dxa"/>
          </w:tcPr>
          <w:p w14:paraId="73557E5C" w14:textId="77777777" w:rsidR="006B2D02" w:rsidRPr="00CC0C94" w:rsidRDefault="006B2D02" w:rsidP="00914E0C">
            <w:pPr>
              <w:pStyle w:val="TAL"/>
            </w:pPr>
            <w:r>
              <w:t>o</w:t>
            </w:r>
            <w:r w:rsidRPr="00CC0C94">
              <w:t>ctet</w:t>
            </w:r>
            <w:r>
              <w:t xml:space="preserve"> q+6</w:t>
            </w:r>
          </w:p>
          <w:p w14:paraId="31DD94B8" w14:textId="77777777" w:rsidR="006B2D02" w:rsidRPr="00CC0C94" w:rsidRDefault="006B2D02" w:rsidP="00914E0C">
            <w:pPr>
              <w:pStyle w:val="TAL"/>
            </w:pPr>
            <w:r w:rsidRPr="00CC0C94">
              <w:t>octe</w:t>
            </w:r>
            <w:r>
              <w:t>t q+7</w:t>
            </w:r>
          </w:p>
        </w:tc>
      </w:tr>
      <w:tr w:rsidR="006B2D02" w:rsidRPr="00CC0C94" w14:paraId="2BAE047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2EA71F0" w14:textId="77777777" w:rsidR="006B2D02" w:rsidRPr="00CC0C94" w:rsidRDefault="006B2D02" w:rsidP="00914E0C">
            <w:pPr>
              <w:pStyle w:val="TAC"/>
            </w:pPr>
          </w:p>
          <w:p w14:paraId="1721C168" w14:textId="77777777" w:rsidR="006B2D02" w:rsidRPr="00CC0C94" w:rsidRDefault="006B2D02" w:rsidP="00914E0C">
            <w:pPr>
              <w:pStyle w:val="TAC"/>
            </w:pPr>
            <w:r w:rsidRPr="00CC0C94">
              <w:t>TAIs list</w:t>
            </w:r>
          </w:p>
        </w:tc>
        <w:tc>
          <w:tcPr>
            <w:tcW w:w="1346" w:type="dxa"/>
          </w:tcPr>
          <w:p w14:paraId="0505759F" w14:textId="77777777" w:rsidR="006B2D02" w:rsidRPr="00CC0C94" w:rsidRDefault="006B2D02" w:rsidP="00914E0C">
            <w:pPr>
              <w:pStyle w:val="TAL"/>
            </w:pPr>
            <w:r>
              <w:t>o</w:t>
            </w:r>
            <w:r w:rsidRPr="00CC0C94">
              <w:t>cte</w:t>
            </w:r>
            <w:r>
              <w:t>t q+8</w:t>
            </w:r>
          </w:p>
          <w:p w14:paraId="3D7E0923" w14:textId="77777777" w:rsidR="006B2D02" w:rsidRPr="00CC0C94" w:rsidRDefault="006B2D02" w:rsidP="00914E0C">
            <w:pPr>
              <w:pStyle w:val="TAL"/>
            </w:pPr>
          </w:p>
          <w:p w14:paraId="27315C48" w14:textId="77777777" w:rsidR="006B2D02" w:rsidRPr="00CC0C94" w:rsidRDefault="006B2D02" w:rsidP="00914E0C">
            <w:pPr>
              <w:pStyle w:val="TAL"/>
            </w:pPr>
            <w:r w:rsidRPr="00CC0C94">
              <w:t xml:space="preserve">octet </w:t>
            </w:r>
            <w:r>
              <w:t>r</w:t>
            </w:r>
          </w:p>
        </w:tc>
      </w:tr>
    </w:tbl>
    <w:p w14:paraId="4DEDCF39" w14:textId="77777777" w:rsidR="006B2D02" w:rsidRPr="00CC0C94" w:rsidRDefault="006B2D02" w:rsidP="006B2D02">
      <w:pPr>
        <w:pStyle w:val="TAN"/>
      </w:pPr>
    </w:p>
    <w:p w14:paraId="3733ABED" w14:textId="77777777" w:rsidR="006B2D02" w:rsidRPr="008079FD" w:rsidRDefault="006B2D02" w:rsidP="006B2D02">
      <w:pPr>
        <w:pStyle w:val="TF"/>
      </w:pPr>
      <w:r w:rsidRPr="008079FD">
        <w:t>Figure</w:t>
      </w:r>
      <w:r w:rsidRPr="00CC0C94">
        <w:t> </w:t>
      </w:r>
      <w:r>
        <w:t>9.11.3.18C</w:t>
      </w:r>
      <w:r w:rsidRPr="008079FD">
        <w:t>.2: Ciphering data set</w:t>
      </w:r>
    </w:p>
    <w:p w14:paraId="5457845B" w14:textId="77777777" w:rsidR="006B2D02" w:rsidRPr="00CC0C94" w:rsidRDefault="006B2D02" w:rsidP="006B2D02">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6B2D02" w:rsidRPr="00CC0C94" w14:paraId="320DC87D" w14:textId="77777777" w:rsidTr="00914E0C">
        <w:trPr>
          <w:gridBefore w:val="1"/>
          <w:gridAfter w:val="3"/>
          <w:wBefore w:w="10" w:type="dxa"/>
          <w:wAfter w:w="43" w:type="dxa"/>
          <w:cantSplit/>
          <w:jc w:val="center"/>
        </w:trPr>
        <w:tc>
          <w:tcPr>
            <w:tcW w:w="7107" w:type="dxa"/>
            <w:gridSpan w:val="11"/>
          </w:tcPr>
          <w:p w14:paraId="3C7D680E" w14:textId="77777777" w:rsidR="006B2D02" w:rsidRPr="00CC0C94" w:rsidRDefault="006B2D02" w:rsidP="00914E0C">
            <w:pPr>
              <w:pStyle w:val="TAL"/>
            </w:pPr>
            <w:r w:rsidRPr="00CC0C94">
              <w:t>Value part of the Ciphering key data information element (octets 4 to n)</w:t>
            </w:r>
          </w:p>
        </w:tc>
      </w:tr>
      <w:tr w:rsidR="006B2D02" w:rsidRPr="00CC0C94" w14:paraId="5539282A" w14:textId="77777777" w:rsidTr="00914E0C">
        <w:trPr>
          <w:gridBefore w:val="1"/>
          <w:gridAfter w:val="3"/>
          <w:wBefore w:w="10" w:type="dxa"/>
          <w:wAfter w:w="43" w:type="dxa"/>
          <w:cantSplit/>
          <w:jc w:val="center"/>
        </w:trPr>
        <w:tc>
          <w:tcPr>
            <w:tcW w:w="7107" w:type="dxa"/>
            <w:gridSpan w:val="11"/>
          </w:tcPr>
          <w:p w14:paraId="55D1305C" w14:textId="77777777" w:rsidR="006B2D02" w:rsidRPr="00CC0C94" w:rsidRDefault="006B2D02" w:rsidP="00914E0C">
            <w:pPr>
              <w:pStyle w:val="TAL"/>
            </w:pPr>
          </w:p>
        </w:tc>
      </w:tr>
      <w:tr w:rsidR="006B2D02" w:rsidRPr="00CC0C94" w14:paraId="3F978AFA" w14:textId="77777777" w:rsidTr="00914E0C">
        <w:trPr>
          <w:gridBefore w:val="1"/>
          <w:gridAfter w:val="3"/>
          <w:wBefore w:w="10" w:type="dxa"/>
          <w:wAfter w:w="43" w:type="dxa"/>
          <w:cantSplit/>
          <w:jc w:val="center"/>
        </w:trPr>
        <w:tc>
          <w:tcPr>
            <w:tcW w:w="7107" w:type="dxa"/>
            <w:gridSpan w:val="11"/>
          </w:tcPr>
          <w:p w14:paraId="0CC6BEEF" w14:textId="77777777" w:rsidR="006B2D02" w:rsidRPr="00CC0C94" w:rsidRDefault="006B2D02" w:rsidP="00914E0C">
            <w:pPr>
              <w:pStyle w:val="TAL"/>
            </w:pPr>
            <w:r w:rsidRPr="00CC0C94">
              <w:t>The value part of the Ciphering key data information element consists of one or several ciphering data sets.</w:t>
            </w:r>
          </w:p>
        </w:tc>
      </w:tr>
      <w:tr w:rsidR="006B2D02" w:rsidRPr="00CC0C94" w14:paraId="35D7B559" w14:textId="77777777" w:rsidTr="00914E0C">
        <w:trPr>
          <w:gridBefore w:val="1"/>
          <w:gridAfter w:val="3"/>
          <w:wBefore w:w="10" w:type="dxa"/>
          <w:wAfter w:w="43" w:type="dxa"/>
          <w:cantSplit/>
          <w:jc w:val="center"/>
        </w:trPr>
        <w:tc>
          <w:tcPr>
            <w:tcW w:w="7107" w:type="dxa"/>
            <w:gridSpan w:val="11"/>
          </w:tcPr>
          <w:p w14:paraId="33BB5C7B" w14:textId="77777777" w:rsidR="006B2D02" w:rsidRPr="00CC0C94" w:rsidRDefault="006B2D02" w:rsidP="00914E0C">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6B2D02" w:rsidRPr="00CC0C94" w14:paraId="6778C4E1" w14:textId="77777777" w:rsidTr="00914E0C">
        <w:trPr>
          <w:gridBefore w:val="1"/>
          <w:gridAfter w:val="3"/>
          <w:wBefore w:w="10" w:type="dxa"/>
          <w:wAfter w:w="43" w:type="dxa"/>
          <w:cantSplit/>
          <w:jc w:val="center"/>
        </w:trPr>
        <w:tc>
          <w:tcPr>
            <w:tcW w:w="7107" w:type="dxa"/>
            <w:gridSpan w:val="11"/>
          </w:tcPr>
          <w:p w14:paraId="2F54E8EE" w14:textId="77777777" w:rsidR="006B2D02" w:rsidRPr="00CC0C94" w:rsidRDefault="006B2D02" w:rsidP="00914E0C">
            <w:pPr>
              <w:pStyle w:val="TAL"/>
            </w:pPr>
          </w:p>
        </w:tc>
      </w:tr>
      <w:tr w:rsidR="006B2D02" w:rsidRPr="00CC0C94" w14:paraId="0BB9DB29" w14:textId="77777777" w:rsidTr="00914E0C">
        <w:trPr>
          <w:gridBefore w:val="1"/>
          <w:gridAfter w:val="3"/>
          <w:wBefore w:w="10" w:type="dxa"/>
          <w:wAfter w:w="43" w:type="dxa"/>
          <w:cantSplit/>
          <w:jc w:val="center"/>
        </w:trPr>
        <w:tc>
          <w:tcPr>
            <w:tcW w:w="7107" w:type="dxa"/>
            <w:gridSpan w:val="11"/>
          </w:tcPr>
          <w:p w14:paraId="1F25E473" w14:textId="77777777" w:rsidR="006B2D02" w:rsidRPr="00CC0C94" w:rsidRDefault="006B2D02" w:rsidP="00914E0C">
            <w:pPr>
              <w:pStyle w:val="TAL"/>
            </w:pPr>
          </w:p>
        </w:tc>
      </w:tr>
      <w:tr w:rsidR="006B2D02" w:rsidRPr="00CC0C94" w14:paraId="0C12CB09" w14:textId="77777777" w:rsidTr="00914E0C">
        <w:trPr>
          <w:gridBefore w:val="1"/>
          <w:gridAfter w:val="3"/>
          <w:wBefore w:w="10" w:type="dxa"/>
          <w:wAfter w:w="43" w:type="dxa"/>
          <w:cantSplit/>
          <w:jc w:val="center"/>
        </w:trPr>
        <w:tc>
          <w:tcPr>
            <w:tcW w:w="7107" w:type="dxa"/>
            <w:gridSpan w:val="11"/>
          </w:tcPr>
          <w:p w14:paraId="74195D07" w14:textId="77777777" w:rsidR="006B2D02" w:rsidRPr="00CC0C94" w:rsidRDefault="006B2D02" w:rsidP="00914E0C">
            <w:pPr>
              <w:pStyle w:val="TAL"/>
            </w:pPr>
            <w:r w:rsidRPr="00CC0C94">
              <w:t>Ciphering data set:</w:t>
            </w:r>
          </w:p>
        </w:tc>
      </w:tr>
      <w:tr w:rsidR="006B2D02" w:rsidRPr="00CC0C94" w14:paraId="53983C79" w14:textId="77777777" w:rsidTr="00914E0C">
        <w:trPr>
          <w:gridBefore w:val="1"/>
          <w:gridAfter w:val="3"/>
          <w:wBefore w:w="10" w:type="dxa"/>
          <w:wAfter w:w="43" w:type="dxa"/>
          <w:cantSplit/>
          <w:jc w:val="center"/>
        </w:trPr>
        <w:tc>
          <w:tcPr>
            <w:tcW w:w="7107" w:type="dxa"/>
            <w:gridSpan w:val="11"/>
          </w:tcPr>
          <w:p w14:paraId="4803C48D" w14:textId="77777777" w:rsidR="006B2D02" w:rsidRPr="00CC0C94" w:rsidRDefault="006B2D02" w:rsidP="00914E0C">
            <w:pPr>
              <w:pStyle w:val="TAL"/>
            </w:pPr>
          </w:p>
        </w:tc>
      </w:tr>
      <w:tr w:rsidR="006B2D02" w:rsidRPr="00CC0C94" w14:paraId="5B3C5ADD" w14:textId="77777777" w:rsidTr="00914E0C">
        <w:trPr>
          <w:gridBefore w:val="1"/>
          <w:gridAfter w:val="3"/>
          <w:wBefore w:w="10" w:type="dxa"/>
          <w:wAfter w:w="43" w:type="dxa"/>
          <w:cantSplit/>
          <w:jc w:val="center"/>
        </w:trPr>
        <w:tc>
          <w:tcPr>
            <w:tcW w:w="7107" w:type="dxa"/>
            <w:gridSpan w:val="11"/>
          </w:tcPr>
          <w:p w14:paraId="1254D357" w14:textId="77777777" w:rsidR="006B2D02" w:rsidRPr="00CC0C94" w:rsidRDefault="006B2D02" w:rsidP="00914E0C">
            <w:pPr>
              <w:pStyle w:val="TAL"/>
            </w:pPr>
            <w:r w:rsidRPr="00CC0C94">
              <w:t>Ciphering set ID (octets 1 to 2)</w:t>
            </w:r>
          </w:p>
        </w:tc>
      </w:tr>
      <w:tr w:rsidR="006B2D02" w:rsidRPr="00CC0C94" w14:paraId="26F8C1D0" w14:textId="77777777" w:rsidTr="00914E0C">
        <w:trPr>
          <w:gridBefore w:val="1"/>
          <w:gridAfter w:val="3"/>
          <w:wBefore w:w="10" w:type="dxa"/>
          <w:wAfter w:w="43" w:type="dxa"/>
          <w:cantSplit/>
          <w:jc w:val="center"/>
        </w:trPr>
        <w:tc>
          <w:tcPr>
            <w:tcW w:w="7107" w:type="dxa"/>
            <w:gridSpan w:val="11"/>
          </w:tcPr>
          <w:p w14:paraId="3576BB35" w14:textId="77777777" w:rsidR="006B2D02" w:rsidRPr="00CC0C94" w:rsidRDefault="006B2D02" w:rsidP="00914E0C">
            <w:pPr>
              <w:pStyle w:val="TAL"/>
            </w:pPr>
          </w:p>
        </w:tc>
      </w:tr>
      <w:tr w:rsidR="006B2D02" w:rsidRPr="00CC0C94" w14:paraId="3EBEFC75" w14:textId="77777777" w:rsidTr="00914E0C">
        <w:trPr>
          <w:gridBefore w:val="1"/>
          <w:gridAfter w:val="3"/>
          <w:wBefore w:w="10" w:type="dxa"/>
          <w:wAfter w:w="43" w:type="dxa"/>
          <w:cantSplit/>
          <w:jc w:val="center"/>
        </w:trPr>
        <w:tc>
          <w:tcPr>
            <w:tcW w:w="7107" w:type="dxa"/>
            <w:gridSpan w:val="11"/>
          </w:tcPr>
          <w:p w14:paraId="30300F12" w14:textId="77777777" w:rsidR="006B2D02" w:rsidRPr="00CC0C94" w:rsidRDefault="006B2D02" w:rsidP="00914E0C">
            <w:pPr>
              <w:pStyle w:val="TAL"/>
            </w:pPr>
            <w:r w:rsidRPr="00CC0C94">
              <w:t>This field contains the binary encoding of the ID identifying the ciphering set.</w:t>
            </w:r>
          </w:p>
        </w:tc>
      </w:tr>
      <w:tr w:rsidR="006B2D02" w:rsidRPr="00CC0C94" w14:paraId="3DFA8B4C" w14:textId="77777777" w:rsidTr="00914E0C">
        <w:trPr>
          <w:gridBefore w:val="1"/>
          <w:gridAfter w:val="3"/>
          <w:wBefore w:w="10" w:type="dxa"/>
          <w:wAfter w:w="43" w:type="dxa"/>
          <w:cantSplit/>
          <w:jc w:val="center"/>
        </w:trPr>
        <w:tc>
          <w:tcPr>
            <w:tcW w:w="7107" w:type="dxa"/>
            <w:gridSpan w:val="11"/>
          </w:tcPr>
          <w:p w14:paraId="3FE7E2F4" w14:textId="77777777" w:rsidR="006B2D02" w:rsidRPr="00CC0C94" w:rsidRDefault="006B2D02" w:rsidP="00914E0C">
            <w:pPr>
              <w:pStyle w:val="TAL"/>
            </w:pPr>
          </w:p>
        </w:tc>
      </w:tr>
      <w:tr w:rsidR="006B2D02" w:rsidRPr="00CC0C94" w14:paraId="6522047F" w14:textId="77777777" w:rsidTr="00914E0C">
        <w:trPr>
          <w:gridBefore w:val="1"/>
          <w:gridAfter w:val="3"/>
          <w:wBefore w:w="10" w:type="dxa"/>
          <w:wAfter w:w="43" w:type="dxa"/>
          <w:cantSplit/>
          <w:jc w:val="center"/>
        </w:trPr>
        <w:tc>
          <w:tcPr>
            <w:tcW w:w="7107" w:type="dxa"/>
            <w:gridSpan w:val="11"/>
          </w:tcPr>
          <w:p w14:paraId="4FBEC896" w14:textId="77777777" w:rsidR="006B2D02" w:rsidRPr="00CC0C94" w:rsidRDefault="006B2D02" w:rsidP="00914E0C">
            <w:pPr>
              <w:pStyle w:val="TAL"/>
            </w:pPr>
            <w:r w:rsidRPr="00CC0C94">
              <w:t>Ciphering key (octets 3 to octet 18)</w:t>
            </w:r>
          </w:p>
        </w:tc>
      </w:tr>
      <w:tr w:rsidR="006B2D02" w:rsidRPr="00CC0C94" w14:paraId="353482B2" w14:textId="77777777" w:rsidTr="00914E0C">
        <w:trPr>
          <w:gridBefore w:val="1"/>
          <w:gridAfter w:val="3"/>
          <w:wBefore w:w="10" w:type="dxa"/>
          <w:wAfter w:w="43" w:type="dxa"/>
          <w:cantSplit/>
          <w:jc w:val="center"/>
        </w:trPr>
        <w:tc>
          <w:tcPr>
            <w:tcW w:w="7107" w:type="dxa"/>
            <w:gridSpan w:val="11"/>
          </w:tcPr>
          <w:p w14:paraId="65136C74" w14:textId="77777777" w:rsidR="006B2D02" w:rsidRPr="00CC0C94" w:rsidRDefault="006B2D02" w:rsidP="00914E0C">
            <w:pPr>
              <w:pStyle w:val="TAL"/>
            </w:pPr>
          </w:p>
        </w:tc>
      </w:tr>
      <w:tr w:rsidR="006B2D02" w:rsidRPr="00CC0C94" w14:paraId="5D353650" w14:textId="77777777" w:rsidTr="00914E0C">
        <w:trPr>
          <w:gridBefore w:val="1"/>
          <w:gridAfter w:val="3"/>
          <w:wBefore w:w="10" w:type="dxa"/>
          <w:wAfter w:w="43" w:type="dxa"/>
          <w:cantSplit/>
          <w:jc w:val="center"/>
        </w:trPr>
        <w:tc>
          <w:tcPr>
            <w:tcW w:w="7107" w:type="dxa"/>
            <w:gridSpan w:val="11"/>
          </w:tcPr>
          <w:p w14:paraId="3A86B75D" w14:textId="77777777" w:rsidR="006B2D02" w:rsidRPr="00CC0C94" w:rsidRDefault="006B2D02" w:rsidP="00914E0C">
            <w:pPr>
              <w:pStyle w:val="TAL"/>
            </w:pPr>
            <w:r w:rsidRPr="00CC0C94">
              <w:t>This field contains the 128 bit ciphering key.</w:t>
            </w:r>
          </w:p>
        </w:tc>
      </w:tr>
      <w:tr w:rsidR="006B2D02" w:rsidRPr="00CC0C94" w14:paraId="65288D61" w14:textId="77777777" w:rsidTr="00914E0C">
        <w:trPr>
          <w:gridBefore w:val="1"/>
          <w:gridAfter w:val="3"/>
          <w:wBefore w:w="10" w:type="dxa"/>
          <w:wAfter w:w="43" w:type="dxa"/>
          <w:cantSplit/>
          <w:jc w:val="center"/>
        </w:trPr>
        <w:tc>
          <w:tcPr>
            <w:tcW w:w="7107" w:type="dxa"/>
            <w:gridSpan w:val="11"/>
          </w:tcPr>
          <w:p w14:paraId="5D71787F" w14:textId="77777777" w:rsidR="006B2D02" w:rsidRPr="00CC0C94" w:rsidRDefault="006B2D02" w:rsidP="00914E0C">
            <w:pPr>
              <w:pStyle w:val="TAL"/>
            </w:pPr>
          </w:p>
        </w:tc>
      </w:tr>
      <w:tr w:rsidR="006B2D02" w:rsidRPr="00CC0C94" w14:paraId="606D5E5E" w14:textId="77777777" w:rsidTr="00914E0C">
        <w:trPr>
          <w:gridBefore w:val="1"/>
          <w:gridAfter w:val="3"/>
          <w:wBefore w:w="10" w:type="dxa"/>
          <w:wAfter w:w="43" w:type="dxa"/>
          <w:cantSplit/>
          <w:jc w:val="center"/>
        </w:trPr>
        <w:tc>
          <w:tcPr>
            <w:tcW w:w="7107" w:type="dxa"/>
            <w:gridSpan w:val="11"/>
          </w:tcPr>
          <w:p w14:paraId="5FC4BBFF" w14:textId="77777777" w:rsidR="006B2D02" w:rsidRPr="00CC0C94" w:rsidRDefault="006B2D02" w:rsidP="00914E0C">
            <w:pPr>
              <w:pStyle w:val="TAL"/>
            </w:pPr>
            <w:r w:rsidRPr="00CC0C94">
              <w:t>c0 length (octet 19, bits 5 to 1)</w:t>
            </w:r>
          </w:p>
          <w:p w14:paraId="196D05D9" w14:textId="77777777" w:rsidR="006B2D02" w:rsidRPr="00CC0C94" w:rsidRDefault="006B2D02" w:rsidP="00914E0C">
            <w:pPr>
              <w:pStyle w:val="TAL"/>
            </w:pPr>
          </w:p>
          <w:p w14:paraId="06861201" w14:textId="77777777" w:rsidR="006B2D02" w:rsidRPr="00CC0C94" w:rsidRDefault="006B2D02" w:rsidP="00914E0C">
            <w:pPr>
              <w:pStyle w:val="TAL"/>
            </w:pPr>
            <w:r w:rsidRPr="00CC0C94">
              <w:t>This field contains the binary encoding of the length, in octets, of the c0 counter. The maximum value for the length of the c0 counter is 16 octets.</w:t>
            </w:r>
          </w:p>
        </w:tc>
      </w:tr>
      <w:tr w:rsidR="006B2D02" w:rsidRPr="00CC0C94" w14:paraId="0CC279AB" w14:textId="77777777" w:rsidTr="00914E0C">
        <w:trPr>
          <w:gridBefore w:val="1"/>
          <w:gridAfter w:val="3"/>
          <w:wBefore w:w="10" w:type="dxa"/>
          <w:wAfter w:w="43" w:type="dxa"/>
          <w:cantSplit/>
          <w:jc w:val="center"/>
        </w:trPr>
        <w:tc>
          <w:tcPr>
            <w:tcW w:w="7107" w:type="dxa"/>
            <w:gridSpan w:val="11"/>
          </w:tcPr>
          <w:p w14:paraId="5ECA2A37" w14:textId="77777777" w:rsidR="006B2D02" w:rsidRPr="00CC0C94" w:rsidRDefault="006B2D02" w:rsidP="00914E0C">
            <w:pPr>
              <w:pStyle w:val="TAL"/>
            </w:pPr>
          </w:p>
        </w:tc>
      </w:tr>
      <w:tr w:rsidR="006B2D02" w:rsidRPr="00CC0C94" w14:paraId="0750E84B" w14:textId="77777777" w:rsidTr="00914E0C">
        <w:trPr>
          <w:gridBefore w:val="1"/>
          <w:gridAfter w:val="3"/>
          <w:wBefore w:w="10" w:type="dxa"/>
          <w:wAfter w:w="43" w:type="dxa"/>
          <w:cantSplit/>
          <w:jc w:val="center"/>
        </w:trPr>
        <w:tc>
          <w:tcPr>
            <w:tcW w:w="7107" w:type="dxa"/>
            <w:gridSpan w:val="11"/>
          </w:tcPr>
          <w:p w14:paraId="1BC24800" w14:textId="77777777" w:rsidR="006B2D02" w:rsidRPr="00CC0C94" w:rsidRDefault="006B2D02" w:rsidP="00914E0C">
            <w:pPr>
              <w:pStyle w:val="TAL"/>
            </w:pPr>
            <w:r w:rsidRPr="00CC0C94">
              <w:t>Bits 8 to 6 of octect 19 are spare and shall be coded as zero.</w:t>
            </w:r>
          </w:p>
        </w:tc>
      </w:tr>
      <w:tr w:rsidR="006B2D02" w:rsidRPr="00CC0C94" w14:paraId="1168ACF8" w14:textId="77777777" w:rsidTr="00914E0C">
        <w:trPr>
          <w:gridBefore w:val="1"/>
          <w:gridAfter w:val="3"/>
          <w:wBefore w:w="10" w:type="dxa"/>
          <w:wAfter w:w="43" w:type="dxa"/>
          <w:cantSplit/>
          <w:jc w:val="center"/>
        </w:trPr>
        <w:tc>
          <w:tcPr>
            <w:tcW w:w="7107" w:type="dxa"/>
            <w:gridSpan w:val="11"/>
          </w:tcPr>
          <w:p w14:paraId="45EC32E1" w14:textId="77777777" w:rsidR="006B2D02" w:rsidRPr="00CC0C94" w:rsidRDefault="006B2D02" w:rsidP="00914E0C">
            <w:pPr>
              <w:pStyle w:val="TAL"/>
            </w:pPr>
          </w:p>
        </w:tc>
      </w:tr>
      <w:tr w:rsidR="006B2D02" w:rsidRPr="00CC0C94" w14:paraId="2B556F66" w14:textId="77777777" w:rsidTr="00914E0C">
        <w:trPr>
          <w:gridBefore w:val="1"/>
          <w:gridAfter w:val="3"/>
          <w:wBefore w:w="10" w:type="dxa"/>
          <w:wAfter w:w="43" w:type="dxa"/>
          <w:cantSplit/>
          <w:jc w:val="center"/>
        </w:trPr>
        <w:tc>
          <w:tcPr>
            <w:tcW w:w="7107" w:type="dxa"/>
            <w:gridSpan w:val="11"/>
          </w:tcPr>
          <w:p w14:paraId="77C067A7" w14:textId="77777777" w:rsidR="006B2D02" w:rsidRPr="00CC0C94" w:rsidRDefault="006B2D02" w:rsidP="00914E0C">
            <w:pPr>
              <w:pStyle w:val="TAL"/>
            </w:pPr>
          </w:p>
        </w:tc>
      </w:tr>
      <w:tr w:rsidR="006B2D02" w:rsidRPr="00CC0C94" w:rsidDel="00F33BAB" w14:paraId="0A4FB151" w14:textId="77777777" w:rsidTr="00914E0C">
        <w:trPr>
          <w:gridBefore w:val="1"/>
          <w:gridAfter w:val="3"/>
          <w:wBefore w:w="10" w:type="dxa"/>
          <w:wAfter w:w="43" w:type="dxa"/>
          <w:cantSplit/>
          <w:jc w:val="center"/>
        </w:trPr>
        <w:tc>
          <w:tcPr>
            <w:tcW w:w="7107" w:type="dxa"/>
            <w:gridSpan w:val="11"/>
          </w:tcPr>
          <w:p w14:paraId="079F6E1B" w14:textId="77777777" w:rsidR="006B2D02" w:rsidRPr="00CC0C94" w:rsidDel="00F33BAB" w:rsidRDefault="006B2D02" w:rsidP="00914E0C">
            <w:pPr>
              <w:pStyle w:val="TAL"/>
            </w:pPr>
            <w:r w:rsidRPr="00CC0C94">
              <w:t>c0 (octets 20 to k)</w:t>
            </w:r>
          </w:p>
        </w:tc>
      </w:tr>
      <w:tr w:rsidR="006B2D02" w:rsidRPr="00CC0C94" w14:paraId="2123DBFD" w14:textId="77777777" w:rsidTr="00914E0C">
        <w:trPr>
          <w:gridBefore w:val="1"/>
          <w:gridAfter w:val="3"/>
          <w:wBefore w:w="10" w:type="dxa"/>
          <w:wAfter w:w="43" w:type="dxa"/>
          <w:cantSplit/>
          <w:jc w:val="center"/>
        </w:trPr>
        <w:tc>
          <w:tcPr>
            <w:tcW w:w="7107" w:type="dxa"/>
            <w:gridSpan w:val="11"/>
          </w:tcPr>
          <w:p w14:paraId="2E522A0C" w14:textId="77777777" w:rsidR="006B2D02" w:rsidRPr="00CC0C94" w:rsidRDefault="006B2D02" w:rsidP="00914E0C">
            <w:pPr>
              <w:pStyle w:val="TAL"/>
            </w:pPr>
          </w:p>
        </w:tc>
      </w:tr>
      <w:tr w:rsidR="006B2D02" w:rsidRPr="00CC0C94" w:rsidDel="00F33BAB" w14:paraId="63AB17BD" w14:textId="77777777" w:rsidTr="00914E0C">
        <w:trPr>
          <w:gridBefore w:val="1"/>
          <w:gridAfter w:val="3"/>
          <w:wBefore w:w="10" w:type="dxa"/>
          <w:wAfter w:w="43" w:type="dxa"/>
          <w:cantSplit/>
          <w:jc w:val="center"/>
        </w:trPr>
        <w:tc>
          <w:tcPr>
            <w:tcW w:w="7107" w:type="dxa"/>
            <w:gridSpan w:val="11"/>
          </w:tcPr>
          <w:p w14:paraId="77BB3347" w14:textId="77777777" w:rsidR="006B2D02" w:rsidRPr="00CC0C94" w:rsidDel="00F33BAB" w:rsidRDefault="006B2D02" w:rsidP="00914E0C">
            <w:pPr>
              <w:pStyle w:val="TAL"/>
            </w:pPr>
            <w:r w:rsidRPr="00CC0C94">
              <w:t>This field contains the binary encoding of the c0 counter.</w:t>
            </w:r>
          </w:p>
        </w:tc>
      </w:tr>
      <w:tr w:rsidR="006B2D02" w:rsidRPr="00CC0C94" w14:paraId="508E03EE" w14:textId="77777777" w:rsidTr="00914E0C">
        <w:trPr>
          <w:gridBefore w:val="1"/>
          <w:gridAfter w:val="3"/>
          <w:wBefore w:w="10" w:type="dxa"/>
          <w:wAfter w:w="43" w:type="dxa"/>
          <w:cantSplit/>
          <w:jc w:val="center"/>
        </w:trPr>
        <w:tc>
          <w:tcPr>
            <w:tcW w:w="7107" w:type="dxa"/>
            <w:gridSpan w:val="11"/>
          </w:tcPr>
          <w:p w14:paraId="35BA8BB2" w14:textId="77777777" w:rsidR="006B2D02" w:rsidRPr="00CC0C94" w:rsidRDefault="006B2D02" w:rsidP="00914E0C">
            <w:pPr>
              <w:pStyle w:val="TAL"/>
            </w:pPr>
          </w:p>
        </w:tc>
      </w:tr>
      <w:tr w:rsidR="006B2D02" w:rsidRPr="00CC0C94" w14:paraId="03DF6C76" w14:textId="77777777" w:rsidTr="00914E0C">
        <w:trPr>
          <w:gridBefore w:val="1"/>
          <w:gridAfter w:val="3"/>
          <w:wBefore w:w="10" w:type="dxa"/>
          <w:wAfter w:w="43" w:type="dxa"/>
          <w:cantSplit/>
          <w:jc w:val="center"/>
        </w:trPr>
        <w:tc>
          <w:tcPr>
            <w:tcW w:w="7107" w:type="dxa"/>
            <w:gridSpan w:val="11"/>
          </w:tcPr>
          <w:p w14:paraId="73399A40" w14:textId="77777777" w:rsidR="006B2D02" w:rsidRPr="00CC0C94" w:rsidRDefault="006B2D02" w:rsidP="00914E0C">
            <w:pPr>
              <w:pStyle w:val="TAL"/>
            </w:pPr>
          </w:p>
        </w:tc>
      </w:tr>
      <w:tr w:rsidR="006B2D02" w:rsidRPr="00CC0C94" w:rsidDel="00F33BAB" w14:paraId="7C01B68C" w14:textId="77777777" w:rsidTr="00914E0C">
        <w:trPr>
          <w:gridBefore w:val="1"/>
          <w:gridAfter w:val="3"/>
          <w:wBefore w:w="10" w:type="dxa"/>
          <w:wAfter w:w="43" w:type="dxa"/>
          <w:cantSplit/>
          <w:jc w:val="center"/>
        </w:trPr>
        <w:tc>
          <w:tcPr>
            <w:tcW w:w="7107" w:type="dxa"/>
            <w:gridSpan w:val="11"/>
          </w:tcPr>
          <w:p w14:paraId="2D508ADD" w14:textId="77777777" w:rsidR="006B2D02" w:rsidRDefault="006B2D02" w:rsidP="00914E0C">
            <w:pPr>
              <w:pStyle w:val="TAL"/>
            </w:pPr>
            <w:r>
              <w:t>E-UTRA posSIB length (octet k+1, bits 4 to 1)</w:t>
            </w:r>
          </w:p>
          <w:p w14:paraId="05EC0945" w14:textId="77777777" w:rsidR="006B2D02" w:rsidRDefault="006B2D02" w:rsidP="00914E0C">
            <w:pPr>
              <w:pStyle w:val="TAL"/>
            </w:pPr>
          </w:p>
          <w:p w14:paraId="4B2C4C65" w14:textId="77777777" w:rsidR="006B2D02" w:rsidRDefault="006B2D02" w:rsidP="00914E0C">
            <w:pPr>
              <w:pStyle w:val="TAL"/>
            </w:pPr>
            <w:r>
              <w:t>This field contains the length in octets of the E -UTRA Positioning SIB types. A length of zero means E -UTRA Positioning SIB types are not included.</w:t>
            </w:r>
          </w:p>
          <w:p w14:paraId="7D7B9E99" w14:textId="77777777" w:rsidR="006B2D02" w:rsidRDefault="006B2D02" w:rsidP="00914E0C">
            <w:pPr>
              <w:pStyle w:val="TAL"/>
            </w:pPr>
          </w:p>
          <w:p w14:paraId="0A80409B" w14:textId="77777777" w:rsidR="006B2D02" w:rsidRDefault="006B2D02" w:rsidP="00914E0C">
            <w:pPr>
              <w:pStyle w:val="TAL"/>
            </w:pPr>
          </w:p>
          <w:p w14:paraId="753B38DF" w14:textId="77777777" w:rsidR="006B2D02" w:rsidRPr="00CC0C94" w:rsidDel="00F33BAB" w:rsidRDefault="006B2D02" w:rsidP="00914E0C">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6B2D02" w:rsidRPr="00CC0C94" w:rsidDel="00F33BAB" w14:paraId="6CE94659" w14:textId="77777777" w:rsidTr="00914E0C">
        <w:trPr>
          <w:gridBefore w:val="1"/>
          <w:gridAfter w:val="3"/>
          <w:wBefore w:w="10" w:type="dxa"/>
          <w:wAfter w:w="43" w:type="dxa"/>
          <w:cantSplit/>
          <w:jc w:val="center"/>
        </w:trPr>
        <w:tc>
          <w:tcPr>
            <w:tcW w:w="7107" w:type="dxa"/>
            <w:gridSpan w:val="11"/>
          </w:tcPr>
          <w:p w14:paraId="68C51CA8" w14:textId="77777777" w:rsidR="006B2D02" w:rsidRPr="00CC0C94" w:rsidDel="00F33BAB" w:rsidRDefault="006B2D02" w:rsidP="00914E0C">
            <w:pPr>
              <w:pStyle w:val="TAL"/>
            </w:pPr>
          </w:p>
        </w:tc>
      </w:tr>
      <w:tr w:rsidR="006B2D02" w:rsidRPr="00CC0C94" w14:paraId="5260ACAF" w14:textId="77777777" w:rsidTr="00914E0C">
        <w:trPr>
          <w:gridBefore w:val="1"/>
          <w:gridAfter w:val="2"/>
          <w:wBefore w:w="10" w:type="dxa"/>
          <w:wAfter w:w="33" w:type="dxa"/>
          <w:cantSplit/>
          <w:jc w:val="center"/>
        </w:trPr>
        <w:tc>
          <w:tcPr>
            <w:tcW w:w="7117" w:type="dxa"/>
            <w:gridSpan w:val="12"/>
          </w:tcPr>
          <w:p w14:paraId="4C3CC50F" w14:textId="77777777" w:rsidR="006B2D02" w:rsidRPr="00CC0C94" w:rsidRDefault="006B2D02" w:rsidP="00914E0C">
            <w:pPr>
              <w:pStyle w:val="TAL"/>
            </w:pPr>
            <w:r w:rsidRPr="00CC0C94">
              <w:t>Ciphering data set applicable for positioning SIB type 1-1 (octet k+</w:t>
            </w:r>
            <w:r>
              <w:t>2</w:t>
            </w:r>
            <w:r w:rsidRPr="00CC0C94">
              <w:t>, bit 8)</w:t>
            </w:r>
          </w:p>
        </w:tc>
      </w:tr>
      <w:tr w:rsidR="006B2D02" w:rsidRPr="00CC0C94" w14:paraId="14A9CE91" w14:textId="77777777" w:rsidTr="00914E0C">
        <w:trPr>
          <w:gridAfter w:val="3"/>
          <w:wAfter w:w="43" w:type="dxa"/>
          <w:cantSplit/>
          <w:jc w:val="center"/>
        </w:trPr>
        <w:tc>
          <w:tcPr>
            <w:tcW w:w="299" w:type="dxa"/>
            <w:gridSpan w:val="4"/>
          </w:tcPr>
          <w:p w14:paraId="61CDA66A" w14:textId="77777777" w:rsidR="006B2D02" w:rsidRPr="00CC0C94" w:rsidRDefault="006B2D02" w:rsidP="00914E0C">
            <w:pPr>
              <w:pStyle w:val="TAC"/>
            </w:pPr>
            <w:r w:rsidRPr="00CC0C94">
              <w:t>0</w:t>
            </w:r>
          </w:p>
        </w:tc>
        <w:tc>
          <w:tcPr>
            <w:tcW w:w="284" w:type="dxa"/>
            <w:gridSpan w:val="2"/>
          </w:tcPr>
          <w:p w14:paraId="29761F7A" w14:textId="77777777" w:rsidR="006B2D02" w:rsidRPr="00CC0C94" w:rsidRDefault="006B2D02" w:rsidP="00914E0C">
            <w:pPr>
              <w:pStyle w:val="TAC"/>
            </w:pPr>
          </w:p>
        </w:tc>
        <w:tc>
          <w:tcPr>
            <w:tcW w:w="283" w:type="dxa"/>
            <w:gridSpan w:val="2"/>
          </w:tcPr>
          <w:p w14:paraId="33A26589" w14:textId="77777777" w:rsidR="006B2D02" w:rsidRPr="00CC0C94" w:rsidRDefault="006B2D02" w:rsidP="00914E0C">
            <w:pPr>
              <w:pStyle w:val="TAC"/>
            </w:pPr>
          </w:p>
        </w:tc>
        <w:tc>
          <w:tcPr>
            <w:tcW w:w="236" w:type="dxa"/>
            <w:gridSpan w:val="2"/>
          </w:tcPr>
          <w:p w14:paraId="781E06EB" w14:textId="77777777" w:rsidR="006B2D02" w:rsidRPr="00CC0C94" w:rsidRDefault="006B2D02" w:rsidP="00914E0C">
            <w:pPr>
              <w:pStyle w:val="TAC"/>
            </w:pPr>
          </w:p>
        </w:tc>
        <w:tc>
          <w:tcPr>
            <w:tcW w:w="6015" w:type="dxa"/>
            <w:gridSpan w:val="2"/>
            <w:shd w:val="clear" w:color="auto" w:fill="auto"/>
          </w:tcPr>
          <w:p w14:paraId="32FC5085" w14:textId="77777777" w:rsidR="006B2D02" w:rsidRPr="00CC0C94" w:rsidRDefault="006B2D02" w:rsidP="00914E0C">
            <w:pPr>
              <w:pStyle w:val="TAL"/>
            </w:pPr>
            <w:r w:rsidRPr="00CC0C94">
              <w:t>Ciphering data set not applicable to positioning SIB type 1-1</w:t>
            </w:r>
          </w:p>
        </w:tc>
      </w:tr>
      <w:tr w:rsidR="006B2D02" w:rsidRPr="00CC0C94" w14:paraId="52719061" w14:textId="77777777" w:rsidTr="00914E0C">
        <w:trPr>
          <w:gridAfter w:val="3"/>
          <w:wAfter w:w="43" w:type="dxa"/>
          <w:cantSplit/>
          <w:jc w:val="center"/>
        </w:trPr>
        <w:tc>
          <w:tcPr>
            <w:tcW w:w="299" w:type="dxa"/>
            <w:gridSpan w:val="4"/>
          </w:tcPr>
          <w:p w14:paraId="516658C2" w14:textId="77777777" w:rsidR="006B2D02" w:rsidRPr="00CC0C94" w:rsidRDefault="006B2D02" w:rsidP="00914E0C">
            <w:pPr>
              <w:pStyle w:val="TAC"/>
            </w:pPr>
            <w:r w:rsidRPr="00CC0C94">
              <w:t>1</w:t>
            </w:r>
          </w:p>
        </w:tc>
        <w:tc>
          <w:tcPr>
            <w:tcW w:w="284" w:type="dxa"/>
            <w:gridSpan w:val="2"/>
          </w:tcPr>
          <w:p w14:paraId="5E67DA46" w14:textId="77777777" w:rsidR="006B2D02" w:rsidRPr="00CC0C94" w:rsidRDefault="006B2D02" w:rsidP="00914E0C">
            <w:pPr>
              <w:pStyle w:val="TAC"/>
            </w:pPr>
          </w:p>
        </w:tc>
        <w:tc>
          <w:tcPr>
            <w:tcW w:w="283" w:type="dxa"/>
            <w:gridSpan w:val="2"/>
          </w:tcPr>
          <w:p w14:paraId="512D9A6D" w14:textId="77777777" w:rsidR="006B2D02" w:rsidRPr="00CC0C94" w:rsidRDefault="006B2D02" w:rsidP="00914E0C">
            <w:pPr>
              <w:pStyle w:val="TAC"/>
            </w:pPr>
          </w:p>
        </w:tc>
        <w:tc>
          <w:tcPr>
            <w:tcW w:w="236" w:type="dxa"/>
            <w:gridSpan w:val="2"/>
          </w:tcPr>
          <w:p w14:paraId="5D8A301F" w14:textId="77777777" w:rsidR="006B2D02" w:rsidRPr="00CC0C94" w:rsidRDefault="006B2D02" w:rsidP="00914E0C">
            <w:pPr>
              <w:pStyle w:val="TAC"/>
            </w:pPr>
          </w:p>
        </w:tc>
        <w:tc>
          <w:tcPr>
            <w:tcW w:w="6015" w:type="dxa"/>
            <w:gridSpan w:val="2"/>
            <w:shd w:val="clear" w:color="auto" w:fill="auto"/>
          </w:tcPr>
          <w:p w14:paraId="1964FE04" w14:textId="77777777" w:rsidR="006B2D02" w:rsidRPr="00CC0C94" w:rsidRDefault="006B2D02" w:rsidP="00914E0C">
            <w:pPr>
              <w:pStyle w:val="TAL"/>
            </w:pPr>
            <w:r w:rsidRPr="00CC0C94">
              <w:t>Ciphering data set applicable to positioning SIB type 1-1</w:t>
            </w:r>
          </w:p>
        </w:tc>
      </w:tr>
      <w:tr w:rsidR="006B2D02" w:rsidRPr="00CC0C94" w14:paraId="0AB28F76" w14:textId="77777777" w:rsidTr="00914E0C">
        <w:trPr>
          <w:gridBefore w:val="1"/>
          <w:gridAfter w:val="2"/>
          <w:wBefore w:w="10" w:type="dxa"/>
          <w:wAfter w:w="33" w:type="dxa"/>
          <w:cantSplit/>
          <w:jc w:val="center"/>
        </w:trPr>
        <w:tc>
          <w:tcPr>
            <w:tcW w:w="7117" w:type="dxa"/>
            <w:gridSpan w:val="12"/>
          </w:tcPr>
          <w:p w14:paraId="69BCCA87" w14:textId="77777777" w:rsidR="006B2D02" w:rsidRPr="00CC0C94" w:rsidRDefault="006B2D02" w:rsidP="00914E0C">
            <w:pPr>
              <w:pStyle w:val="TAL"/>
            </w:pPr>
          </w:p>
        </w:tc>
      </w:tr>
      <w:tr w:rsidR="006B2D02" w:rsidRPr="00CC0C94" w14:paraId="648E6A74" w14:textId="77777777" w:rsidTr="00914E0C">
        <w:trPr>
          <w:gridBefore w:val="1"/>
          <w:gridAfter w:val="2"/>
          <w:wBefore w:w="10" w:type="dxa"/>
          <w:wAfter w:w="33" w:type="dxa"/>
          <w:cantSplit/>
          <w:jc w:val="center"/>
        </w:trPr>
        <w:tc>
          <w:tcPr>
            <w:tcW w:w="7117" w:type="dxa"/>
            <w:gridSpan w:val="12"/>
          </w:tcPr>
          <w:p w14:paraId="7F36635A" w14:textId="77777777" w:rsidR="006B2D02" w:rsidRPr="00CC0C94" w:rsidRDefault="006B2D02" w:rsidP="00914E0C">
            <w:pPr>
              <w:pStyle w:val="TAL"/>
            </w:pPr>
            <w:r w:rsidRPr="00CC0C94">
              <w:t>Ciphering data set applicable for positioning SIB type 1-2 (octet k+</w:t>
            </w:r>
            <w:r>
              <w:t>2</w:t>
            </w:r>
            <w:r w:rsidRPr="00CC0C94">
              <w:t>, bit 7)</w:t>
            </w:r>
          </w:p>
        </w:tc>
      </w:tr>
      <w:tr w:rsidR="006B2D02" w:rsidRPr="00CC0C94" w14:paraId="6E94E926" w14:textId="77777777" w:rsidTr="00914E0C">
        <w:trPr>
          <w:gridAfter w:val="3"/>
          <w:wAfter w:w="43" w:type="dxa"/>
          <w:cantSplit/>
          <w:jc w:val="center"/>
        </w:trPr>
        <w:tc>
          <w:tcPr>
            <w:tcW w:w="299" w:type="dxa"/>
            <w:gridSpan w:val="4"/>
          </w:tcPr>
          <w:p w14:paraId="4696E099" w14:textId="77777777" w:rsidR="006B2D02" w:rsidRPr="00CC0C94" w:rsidRDefault="006B2D02" w:rsidP="00914E0C">
            <w:pPr>
              <w:pStyle w:val="TAC"/>
            </w:pPr>
            <w:r w:rsidRPr="00CC0C94">
              <w:t>0</w:t>
            </w:r>
          </w:p>
        </w:tc>
        <w:tc>
          <w:tcPr>
            <w:tcW w:w="284" w:type="dxa"/>
            <w:gridSpan w:val="2"/>
          </w:tcPr>
          <w:p w14:paraId="25331C1C" w14:textId="77777777" w:rsidR="006B2D02" w:rsidRPr="00CC0C94" w:rsidRDefault="006B2D02" w:rsidP="00914E0C">
            <w:pPr>
              <w:pStyle w:val="TAC"/>
            </w:pPr>
          </w:p>
        </w:tc>
        <w:tc>
          <w:tcPr>
            <w:tcW w:w="283" w:type="dxa"/>
            <w:gridSpan w:val="2"/>
          </w:tcPr>
          <w:p w14:paraId="34CA1F6F" w14:textId="77777777" w:rsidR="006B2D02" w:rsidRPr="00CC0C94" w:rsidRDefault="006B2D02" w:rsidP="00914E0C">
            <w:pPr>
              <w:pStyle w:val="TAC"/>
            </w:pPr>
          </w:p>
        </w:tc>
        <w:tc>
          <w:tcPr>
            <w:tcW w:w="236" w:type="dxa"/>
            <w:gridSpan w:val="2"/>
          </w:tcPr>
          <w:p w14:paraId="4924C72E" w14:textId="77777777" w:rsidR="006B2D02" w:rsidRPr="00CC0C94" w:rsidRDefault="006B2D02" w:rsidP="00914E0C">
            <w:pPr>
              <w:pStyle w:val="TAC"/>
            </w:pPr>
          </w:p>
        </w:tc>
        <w:tc>
          <w:tcPr>
            <w:tcW w:w="6015" w:type="dxa"/>
            <w:gridSpan w:val="2"/>
            <w:shd w:val="clear" w:color="auto" w:fill="auto"/>
          </w:tcPr>
          <w:p w14:paraId="22FA1218" w14:textId="77777777" w:rsidR="006B2D02" w:rsidRPr="00CC0C94" w:rsidRDefault="006B2D02" w:rsidP="00914E0C">
            <w:pPr>
              <w:pStyle w:val="TAL"/>
            </w:pPr>
            <w:r w:rsidRPr="00CC0C94">
              <w:t>Ciphering data set not applicable to positioning SIB type 1-2</w:t>
            </w:r>
          </w:p>
        </w:tc>
      </w:tr>
      <w:tr w:rsidR="006B2D02" w:rsidRPr="00CC0C94" w14:paraId="30843172" w14:textId="77777777" w:rsidTr="00914E0C">
        <w:trPr>
          <w:gridAfter w:val="3"/>
          <w:wAfter w:w="43" w:type="dxa"/>
          <w:cantSplit/>
          <w:jc w:val="center"/>
        </w:trPr>
        <w:tc>
          <w:tcPr>
            <w:tcW w:w="299" w:type="dxa"/>
            <w:gridSpan w:val="4"/>
          </w:tcPr>
          <w:p w14:paraId="61C14D1D" w14:textId="77777777" w:rsidR="006B2D02" w:rsidRPr="00CC0C94" w:rsidRDefault="006B2D02" w:rsidP="00914E0C">
            <w:pPr>
              <w:pStyle w:val="TAC"/>
            </w:pPr>
            <w:r w:rsidRPr="00CC0C94">
              <w:t>1</w:t>
            </w:r>
          </w:p>
        </w:tc>
        <w:tc>
          <w:tcPr>
            <w:tcW w:w="284" w:type="dxa"/>
            <w:gridSpan w:val="2"/>
          </w:tcPr>
          <w:p w14:paraId="4FB84A8B" w14:textId="77777777" w:rsidR="006B2D02" w:rsidRPr="00CC0C94" w:rsidRDefault="006B2D02" w:rsidP="00914E0C">
            <w:pPr>
              <w:pStyle w:val="TAC"/>
            </w:pPr>
          </w:p>
        </w:tc>
        <w:tc>
          <w:tcPr>
            <w:tcW w:w="283" w:type="dxa"/>
            <w:gridSpan w:val="2"/>
          </w:tcPr>
          <w:p w14:paraId="6C109DBF" w14:textId="77777777" w:rsidR="006B2D02" w:rsidRPr="00CC0C94" w:rsidRDefault="006B2D02" w:rsidP="00914E0C">
            <w:pPr>
              <w:pStyle w:val="TAC"/>
            </w:pPr>
          </w:p>
        </w:tc>
        <w:tc>
          <w:tcPr>
            <w:tcW w:w="236" w:type="dxa"/>
            <w:gridSpan w:val="2"/>
          </w:tcPr>
          <w:p w14:paraId="54808DC4" w14:textId="77777777" w:rsidR="006B2D02" w:rsidRPr="00CC0C94" w:rsidRDefault="006B2D02" w:rsidP="00914E0C">
            <w:pPr>
              <w:pStyle w:val="TAC"/>
            </w:pPr>
          </w:p>
        </w:tc>
        <w:tc>
          <w:tcPr>
            <w:tcW w:w="6015" w:type="dxa"/>
            <w:gridSpan w:val="2"/>
            <w:shd w:val="clear" w:color="auto" w:fill="auto"/>
          </w:tcPr>
          <w:p w14:paraId="62CB68E6" w14:textId="77777777" w:rsidR="006B2D02" w:rsidRPr="00CC0C94" w:rsidRDefault="006B2D02" w:rsidP="00914E0C">
            <w:pPr>
              <w:pStyle w:val="TAL"/>
            </w:pPr>
            <w:r w:rsidRPr="00CC0C94">
              <w:t>Ciphering data set applicable to positioning SIB type 1-2</w:t>
            </w:r>
          </w:p>
        </w:tc>
      </w:tr>
      <w:tr w:rsidR="006B2D02" w:rsidRPr="00CC0C94" w14:paraId="25F1D514" w14:textId="77777777" w:rsidTr="00914E0C">
        <w:trPr>
          <w:gridBefore w:val="1"/>
          <w:gridAfter w:val="2"/>
          <w:wBefore w:w="10" w:type="dxa"/>
          <w:wAfter w:w="33" w:type="dxa"/>
          <w:cantSplit/>
          <w:jc w:val="center"/>
        </w:trPr>
        <w:tc>
          <w:tcPr>
            <w:tcW w:w="7117" w:type="dxa"/>
            <w:gridSpan w:val="12"/>
          </w:tcPr>
          <w:p w14:paraId="5A69BFD9" w14:textId="77777777" w:rsidR="006B2D02" w:rsidRPr="00CC0C94" w:rsidRDefault="006B2D02" w:rsidP="00914E0C">
            <w:pPr>
              <w:pStyle w:val="TAL"/>
            </w:pPr>
          </w:p>
        </w:tc>
      </w:tr>
      <w:tr w:rsidR="006B2D02" w:rsidRPr="00CC0C94" w14:paraId="0932BA9B" w14:textId="77777777" w:rsidTr="00914E0C">
        <w:trPr>
          <w:gridBefore w:val="1"/>
          <w:gridAfter w:val="2"/>
          <w:wBefore w:w="10" w:type="dxa"/>
          <w:wAfter w:w="33" w:type="dxa"/>
          <w:cantSplit/>
          <w:jc w:val="center"/>
        </w:trPr>
        <w:tc>
          <w:tcPr>
            <w:tcW w:w="7117" w:type="dxa"/>
            <w:gridSpan w:val="12"/>
          </w:tcPr>
          <w:p w14:paraId="498833A9" w14:textId="77777777" w:rsidR="006B2D02" w:rsidRPr="00CC0C94" w:rsidRDefault="006B2D02" w:rsidP="00914E0C">
            <w:pPr>
              <w:pStyle w:val="TAL"/>
            </w:pPr>
            <w:r w:rsidRPr="00CC0C94">
              <w:t>Ciphering data set applicable for positioning SIB type 1-3 (octet k+</w:t>
            </w:r>
            <w:r>
              <w:t>2</w:t>
            </w:r>
            <w:r w:rsidRPr="00CC0C94">
              <w:t>, bit 6)</w:t>
            </w:r>
          </w:p>
        </w:tc>
      </w:tr>
      <w:tr w:rsidR="006B2D02" w:rsidRPr="00CC0C94" w14:paraId="1BDFCFA5" w14:textId="77777777" w:rsidTr="00914E0C">
        <w:trPr>
          <w:gridAfter w:val="3"/>
          <w:wAfter w:w="43" w:type="dxa"/>
          <w:cantSplit/>
          <w:jc w:val="center"/>
        </w:trPr>
        <w:tc>
          <w:tcPr>
            <w:tcW w:w="299" w:type="dxa"/>
            <w:gridSpan w:val="4"/>
          </w:tcPr>
          <w:p w14:paraId="7A2D8879" w14:textId="77777777" w:rsidR="006B2D02" w:rsidRPr="00CC0C94" w:rsidRDefault="006B2D02" w:rsidP="00914E0C">
            <w:pPr>
              <w:pStyle w:val="TAC"/>
            </w:pPr>
            <w:r w:rsidRPr="00CC0C94">
              <w:t>0</w:t>
            </w:r>
          </w:p>
        </w:tc>
        <w:tc>
          <w:tcPr>
            <w:tcW w:w="284" w:type="dxa"/>
            <w:gridSpan w:val="2"/>
          </w:tcPr>
          <w:p w14:paraId="3FD984B1" w14:textId="77777777" w:rsidR="006B2D02" w:rsidRPr="00CC0C94" w:rsidRDefault="006B2D02" w:rsidP="00914E0C">
            <w:pPr>
              <w:pStyle w:val="TAC"/>
            </w:pPr>
          </w:p>
        </w:tc>
        <w:tc>
          <w:tcPr>
            <w:tcW w:w="283" w:type="dxa"/>
            <w:gridSpan w:val="2"/>
          </w:tcPr>
          <w:p w14:paraId="16C44229" w14:textId="77777777" w:rsidR="006B2D02" w:rsidRPr="00CC0C94" w:rsidRDefault="006B2D02" w:rsidP="00914E0C">
            <w:pPr>
              <w:pStyle w:val="TAC"/>
            </w:pPr>
          </w:p>
        </w:tc>
        <w:tc>
          <w:tcPr>
            <w:tcW w:w="236" w:type="dxa"/>
            <w:gridSpan w:val="2"/>
          </w:tcPr>
          <w:p w14:paraId="022AD9CB" w14:textId="77777777" w:rsidR="006B2D02" w:rsidRPr="00CC0C94" w:rsidRDefault="006B2D02" w:rsidP="00914E0C">
            <w:pPr>
              <w:pStyle w:val="TAC"/>
            </w:pPr>
          </w:p>
        </w:tc>
        <w:tc>
          <w:tcPr>
            <w:tcW w:w="6015" w:type="dxa"/>
            <w:gridSpan w:val="2"/>
            <w:shd w:val="clear" w:color="auto" w:fill="auto"/>
          </w:tcPr>
          <w:p w14:paraId="40F1EB61" w14:textId="77777777" w:rsidR="006B2D02" w:rsidRPr="00CC0C94" w:rsidRDefault="006B2D02" w:rsidP="00914E0C">
            <w:pPr>
              <w:pStyle w:val="TAL"/>
            </w:pPr>
            <w:r w:rsidRPr="00CC0C94">
              <w:t>Ciphering data set not applicable to positioning SIB type 1-3</w:t>
            </w:r>
          </w:p>
        </w:tc>
      </w:tr>
      <w:tr w:rsidR="006B2D02" w:rsidRPr="00CC0C94" w14:paraId="525BA4A2" w14:textId="77777777" w:rsidTr="00914E0C">
        <w:trPr>
          <w:gridAfter w:val="3"/>
          <w:wAfter w:w="43" w:type="dxa"/>
          <w:cantSplit/>
          <w:jc w:val="center"/>
        </w:trPr>
        <w:tc>
          <w:tcPr>
            <w:tcW w:w="299" w:type="dxa"/>
            <w:gridSpan w:val="4"/>
          </w:tcPr>
          <w:p w14:paraId="742DAA88" w14:textId="77777777" w:rsidR="006B2D02" w:rsidRPr="00CC0C94" w:rsidRDefault="006B2D02" w:rsidP="00914E0C">
            <w:pPr>
              <w:pStyle w:val="TAC"/>
            </w:pPr>
            <w:r w:rsidRPr="00CC0C94">
              <w:t>1</w:t>
            </w:r>
          </w:p>
        </w:tc>
        <w:tc>
          <w:tcPr>
            <w:tcW w:w="284" w:type="dxa"/>
            <w:gridSpan w:val="2"/>
          </w:tcPr>
          <w:p w14:paraId="16F40916" w14:textId="77777777" w:rsidR="006B2D02" w:rsidRPr="00CC0C94" w:rsidRDefault="006B2D02" w:rsidP="00914E0C">
            <w:pPr>
              <w:pStyle w:val="TAC"/>
            </w:pPr>
          </w:p>
        </w:tc>
        <w:tc>
          <w:tcPr>
            <w:tcW w:w="283" w:type="dxa"/>
            <w:gridSpan w:val="2"/>
          </w:tcPr>
          <w:p w14:paraId="2B0D5734" w14:textId="77777777" w:rsidR="006B2D02" w:rsidRPr="00CC0C94" w:rsidRDefault="006B2D02" w:rsidP="00914E0C">
            <w:pPr>
              <w:pStyle w:val="TAC"/>
            </w:pPr>
          </w:p>
        </w:tc>
        <w:tc>
          <w:tcPr>
            <w:tcW w:w="236" w:type="dxa"/>
            <w:gridSpan w:val="2"/>
          </w:tcPr>
          <w:p w14:paraId="39D720EF" w14:textId="77777777" w:rsidR="006B2D02" w:rsidRPr="00CC0C94" w:rsidRDefault="006B2D02" w:rsidP="00914E0C">
            <w:pPr>
              <w:pStyle w:val="TAC"/>
            </w:pPr>
          </w:p>
        </w:tc>
        <w:tc>
          <w:tcPr>
            <w:tcW w:w="6015" w:type="dxa"/>
            <w:gridSpan w:val="2"/>
            <w:shd w:val="clear" w:color="auto" w:fill="auto"/>
          </w:tcPr>
          <w:p w14:paraId="0D174FC3" w14:textId="77777777" w:rsidR="006B2D02" w:rsidRPr="00CC0C94" w:rsidRDefault="006B2D02" w:rsidP="00914E0C">
            <w:pPr>
              <w:pStyle w:val="TAL"/>
            </w:pPr>
            <w:r w:rsidRPr="00CC0C94">
              <w:t>Ciphering data set applicable to positioning SIB type 1-3</w:t>
            </w:r>
          </w:p>
        </w:tc>
      </w:tr>
      <w:tr w:rsidR="006B2D02" w:rsidRPr="00CC0C94" w14:paraId="2C59CEB6" w14:textId="77777777" w:rsidTr="00914E0C">
        <w:trPr>
          <w:gridBefore w:val="1"/>
          <w:gridAfter w:val="2"/>
          <w:wBefore w:w="10" w:type="dxa"/>
          <w:wAfter w:w="33" w:type="dxa"/>
          <w:cantSplit/>
          <w:jc w:val="center"/>
        </w:trPr>
        <w:tc>
          <w:tcPr>
            <w:tcW w:w="7117" w:type="dxa"/>
            <w:gridSpan w:val="12"/>
          </w:tcPr>
          <w:p w14:paraId="20C7CEEB" w14:textId="77777777" w:rsidR="006B2D02" w:rsidRPr="00CC0C94" w:rsidRDefault="006B2D02" w:rsidP="00914E0C">
            <w:pPr>
              <w:pStyle w:val="TAL"/>
            </w:pPr>
          </w:p>
        </w:tc>
      </w:tr>
      <w:tr w:rsidR="006B2D02" w:rsidRPr="00CC0C94" w14:paraId="3B76B207" w14:textId="77777777" w:rsidTr="00914E0C">
        <w:trPr>
          <w:gridBefore w:val="1"/>
          <w:gridAfter w:val="2"/>
          <w:wBefore w:w="10" w:type="dxa"/>
          <w:wAfter w:w="33" w:type="dxa"/>
          <w:cantSplit/>
          <w:jc w:val="center"/>
        </w:trPr>
        <w:tc>
          <w:tcPr>
            <w:tcW w:w="7117" w:type="dxa"/>
            <w:gridSpan w:val="12"/>
          </w:tcPr>
          <w:p w14:paraId="0C5BDE95" w14:textId="77777777" w:rsidR="006B2D02" w:rsidRPr="00CC0C94" w:rsidRDefault="006B2D02" w:rsidP="00914E0C">
            <w:pPr>
              <w:pStyle w:val="TAL"/>
            </w:pPr>
            <w:r w:rsidRPr="00CC0C94">
              <w:t>Ciphering data set applicable for positioning SIB type 1-4 (octet k+</w:t>
            </w:r>
            <w:r>
              <w:t>2</w:t>
            </w:r>
            <w:r w:rsidRPr="00CC0C94">
              <w:t>, bit 5)</w:t>
            </w:r>
          </w:p>
        </w:tc>
      </w:tr>
      <w:tr w:rsidR="006B2D02" w:rsidRPr="00CC0C94" w14:paraId="7AC73591" w14:textId="77777777" w:rsidTr="00914E0C">
        <w:trPr>
          <w:gridAfter w:val="3"/>
          <w:wAfter w:w="43" w:type="dxa"/>
          <w:cantSplit/>
          <w:jc w:val="center"/>
        </w:trPr>
        <w:tc>
          <w:tcPr>
            <w:tcW w:w="299" w:type="dxa"/>
            <w:gridSpan w:val="4"/>
          </w:tcPr>
          <w:p w14:paraId="53987D59" w14:textId="77777777" w:rsidR="006B2D02" w:rsidRPr="00CC0C94" w:rsidRDefault="006B2D02" w:rsidP="00914E0C">
            <w:pPr>
              <w:pStyle w:val="TAC"/>
            </w:pPr>
            <w:r w:rsidRPr="00CC0C94">
              <w:t>0</w:t>
            </w:r>
          </w:p>
        </w:tc>
        <w:tc>
          <w:tcPr>
            <w:tcW w:w="284" w:type="dxa"/>
            <w:gridSpan w:val="2"/>
          </w:tcPr>
          <w:p w14:paraId="1C0DB220" w14:textId="77777777" w:rsidR="006B2D02" w:rsidRPr="00CC0C94" w:rsidRDefault="006B2D02" w:rsidP="00914E0C">
            <w:pPr>
              <w:pStyle w:val="TAC"/>
            </w:pPr>
          </w:p>
        </w:tc>
        <w:tc>
          <w:tcPr>
            <w:tcW w:w="283" w:type="dxa"/>
            <w:gridSpan w:val="2"/>
          </w:tcPr>
          <w:p w14:paraId="54773397" w14:textId="77777777" w:rsidR="006B2D02" w:rsidRPr="00CC0C94" w:rsidRDefault="006B2D02" w:rsidP="00914E0C">
            <w:pPr>
              <w:pStyle w:val="TAC"/>
            </w:pPr>
          </w:p>
        </w:tc>
        <w:tc>
          <w:tcPr>
            <w:tcW w:w="236" w:type="dxa"/>
            <w:gridSpan w:val="2"/>
          </w:tcPr>
          <w:p w14:paraId="7C030A02" w14:textId="77777777" w:rsidR="006B2D02" w:rsidRPr="00CC0C94" w:rsidRDefault="006B2D02" w:rsidP="00914E0C">
            <w:pPr>
              <w:pStyle w:val="TAC"/>
            </w:pPr>
          </w:p>
        </w:tc>
        <w:tc>
          <w:tcPr>
            <w:tcW w:w="6015" w:type="dxa"/>
            <w:gridSpan w:val="2"/>
            <w:shd w:val="clear" w:color="auto" w:fill="auto"/>
          </w:tcPr>
          <w:p w14:paraId="1BA3ECFC" w14:textId="77777777" w:rsidR="006B2D02" w:rsidRPr="00CC0C94" w:rsidRDefault="006B2D02" w:rsidP="00914E0C">
            <w:pPr>
              <w:pStyle w:val="TAL"/>
            </w:pPr>
            <w:r w:rsidRPr="00CC0C94">
              <w:t>Ciphering data set not applicable to positioning SIB type 1-4</w:t>
            </w:r>
          </w:p>
        </w:tc>
      </w:tr>
      <w:tr w:rsidR="006B2D02" w:rsidRPr="00CC0C94" w14:paraId="259B6916" w14:textId="77777777" w:rsidTr="00914E0C">
        <w:trPr>
          <w:gridAfter w:val="3"/>
          <w:wAfter w:w="43" w:type="dxa"/>
          <w:cantSplit/>
          <w:jc w:val="center"/>
        </w:trPr>
        <w:tc>
          <w:tcPr>
            <w:tcW w:w="299" w:type="dxa"/>
            <w:gridSpan w:val="4"/>
          </w:tcPr>
          <w:p w14:paraId="475EFA74" w14:textId="77777777" w:rsidR="006B2D02" w:rsidRPr="00CC0C94" w:rsidRDefault="006B2D02" w:rsidP="00914E0C">
            <w:pPr>
              <w:pStyle w:val="TAC"/>
            </w:pPr>
            <w:r w:rsidRPr="00CC0C94">
              <w:t>1</w:t>
            </w:r>
          </w:p>
        </w:tc>
        <w:tc>
          <w:tcPr>
            <w:tcW w:w="284" w:type="dxa"/>
            <w:gridSpan w:val="2"/>
          </w:tcPr>
          <w:p w14:paraId="21BB1ADF" w14:textId="77777777" w:rsidR="006B2D02" w:rsidRPr="00CC0C94" w:rsidRDefault="006B2D02" w:rsidP="00914E0C">
            <w:pPr>
              <w:pStyle w:val="TAC"/>
            </w:pPr>
          </w:p>
        </w:tc>
        <w:tc>
          <w:tcPr>
            <w:tcW w:w="283" w:type="dxa"/>
            <w:gridSpan w:val="2"/>
          </w:tcPr>
          <w:p w14:paraId="2202919D" w14:textId="77777777" w:rsidR="006B2D02" w:rsidRPr="00CC0C94" w:rsidRDefault="006B2D02" w:rsidP="00914E0C">
            <w:pPr>
              <w:pStyle w:val="TAC"/>
            </w:pPr>
          </w:p>
        </w:tc>
        <w:tc>
          <w:tcPr>
            <w:tcW w:w="236" w:type="dxa"/>
            <w:gridSpan w:val="2"/>
          </w:tcPr>
          <w:p w14:paraId="5798FB24" w14:textId="77777777" w:rsidR="006B2D02" w:rsidRPr="00CC0C94" w:rsidRDefault="006B2D02" w:rsidP="00914E0C">
            <w:pPr>
              <w:pStyle w:val="TAC"/>
            </w:pPr>
          </w:p>
        </w:tc>
        <w:tc>
          <w:tcPr>
            <w:tcW w:w="6015" w:type="dxa"/>
            <w:gridSpan w:val="2"/>
            <w:shd w:val="clear" w:color="auto" w:fill="auto"/>
          </w:tcPr>
          <w:p w14:paraId="22E77C61" w14:textId="77777777" w:rsidR="006B2D02" w:rsidRPr="00CC0C94" w:rsidRDefault="006B2D02" w:rsidP="00914E0C">
            <w:pPr>
              <w:pStyle w:val="TAL"/>
            </w:pPr>
            <w:r w:rsidRPr="00CC0C94">
              <w:t>Ciphering data set applicable to positioning SIB type 1-4</w:t>
            </w:r>
          </w:p>
        </w:tc>
      </w:tr>
      <w:tr w:rsidR="006B2D02" w:rsidRPr="00CC0C94" w14:paraId="6BCB7052" w14:textId="77777777" w:rsidTr="00914E0C">
        <w:trPr>
          <w:gridBefore w:val="1"/>
          <w:gridAfter w:val="2"/>
          <w:wBefore w:w="10" w:type="dxa"/>
          <w:wAfter w:w="33" w:type="dxa"/>
          <w:cantSplit/>
          <w:jc w:val="center"/>
        </w:trPr>
        <w:tc>
          <w:tcPr>
            <w:tcW w:w="7117" w:type="dxa"/>
            <w:gridSpan w:val="12"/>
          </w:tcPr>
          <w:p w14:paraId="561B2E48" w14:textId="77777777" w:rsidR="006B2D02" w:rsidRPr="00CC0C94" w:rsidRDefault="006B2D02" w:rsidP="00914E0C">
            <w:pPr>
              <w:pStyle w:val="TAL"/>
            </w:pPr>
          </w:p>
        </w:tc>
      </w:tr>
      <w:tr w:rsidR="006B2D02" w:rsidRPr="00CC0C94" w14:paraId="1827BC82" w14:textId="77777777" w:rsidTr="00914E0C">
        <w:trPr>
          <w:gridBefore w:val="1"/>
          <w:gridAfter w:val="2"/>
          <w:wBefore w:w="10" w:type="dxa"/>
          <w:wAfter w:w="33" w:type="dxa"/>
          <w:cantSplit/>
          <w:jc w:val="center"/>
        </w:trPr>
        <w:tc>
          <w:tcPr>
            <w:tcW w:w="7117" w:type="dxa"/>
            <w:gridSpan w:val="12"/>
          </w:tcPr>
          <w:p w14:paraId="76A0F6C4" w14:textId="77777777" w:rsidR="006B2D02" w:rsidRPr="00CC0C94" w:rsidRDefault="006B2D02" w:rsidP="00914E0C">
            <w:pPr>
              <w:pStyle w:val="TAL"/>
            </w:pPr>
            <w:r w:rsidRPr="00CC0C94">
              <w:t>Ciphering data set applicable for positioning SIB type 1-5 (octet k+</w:t>
            </w:r>
            <w:r>
              <w:t>2</w:t>
            </w:r>
            <w:r w:rsidRPr="00CC0C94">
              <w:t>, bit 4)</w:t>
            </w:r>
          </w:p>
        </w:tc>
      </w:tr>
      <w:tr w:rsidR="006B2D02" w:rsidRPr="00CC0C94" w14:paraId="1C0E4875" w14:textId="77777777" w:rsidTr="00914E0C">
        <w:trPr>
          <w:gridAfter w:val="3"/>
          <w:wAfter w:w="43" w:type="dxa"/>
          <w:cantSplit/>
          <w:jc w:val="center"/>
        </w:trPr>
        <w:tc>
          <w:tcPr>
            <w:tcW w:w="299" w:type="dxa"/>
            <w:gridSpan w:val="4"/>
          </w:tcPr>
          <w:p w14:paraId="47779214" w14:textId="77777777" w:rsidR="006B2D02" w:rsidRPr="00CC0C94" w:rsidRDefault="006B2D02" w:rsidP="00914E0C">
            <w:pPr>
              <w:pStyle w:val="TAC"/>
            </w:pPr>
            <w:r w:rsidRPr="00CC0C94">
              <w:t>0</w:t>
            </w:r>
          </w:p>
        </w:tc>
        <w:tc>
          <w:tcPr>
            <w:tcW w:w="284" w:type="dxa"/>
            <w:gridSpan w:val="2"/>
          </w:tcPr>
          <w:p w14:paraId="512BF4B6" w14:textId="77777777" w:rsidR="006B2D02" w:rsidRPr="00CC0C94" w:rsidRDefault="006B2D02" w:rsidP="00914E0C">
            <w:pPr>
              <w:pStyle w:val="TAC"/>
            </w:pPr>
          </w:p>
        </w:tc>
        <w:tc>
          <w:tcPr>
            <w:tcW w:w="283" w:type="dxa"/>
            <w:gridSpan w:val="2"/>
          </w:tcPr>
          <w:p w14:paraId="1E57D617" w14:textId="77777777" w:rsidR="006B2D02" w:rsidRPr="00CC0C94" w:rsidRDefault="006B2D02" w:rsidP="00914E0C">
            <w:pPr>
              <w:pStyle w:val="TAC"/>
            </w:pPr>
          </w:p>
        </w:tc>
        <w:tc>
          <w:tcPr>
            <w:tcW w:w="236" w:type="dxa"/>
            <w:gridSpan w:val="2"/>
          </w:tcPr>
          <w:p w14:paraId="2ABD0061" w14:textId="77777777" w:rsidR="006B2D02" w:rsidRPr="00CC0C94" w:rsidRDefault="006B2D02" w:rsidP="00914E0C">
            <w:pPr>
              <w:pStyle w:val="TAC"/>
            </w:pPr>
          </w:p>
        </w:tc>
        <w:tc>
          <w:tcPr>
            <w:tcW w:w="6015" w:type="dxa"/>
            <w:gridSpan w:val="2"/>
            <w:shd w:val="clear" w:color="auto" w:fill="auto"/>
          </w:tcPr>
          <w:p w14:paraId="2FC462C7" w14:textId="77777777" w:rsidR="006B2D02" w:rsidRPr="00CC0C94" w:rsidRDefault="006B2D02" w:rsidP="00914E0C">
            <w:pPr>
              <w:pStyle w:val="TAL"/>
            </w:pPr>
            <w:r w:rsidRPr="00CC0C94">
              <w:t>Ciphering data set not applicable to positioning SIB type 1-5</w:t>
            </w:r>
          </w:p>
        </w:tc>
      </w:tr>
      <w:tr w:rsidR="006B2D02" w:rsidRPr="00CC0C94" w14:paraId="7160C65A" w14:textId="77777777" w:rsidTr="00914E0C">
        <w:trPr>
          <w:gridAfter w:val="3"/>
          <w:wAfter w:w="43" w:type="dxa"/>
          <w:cantSplit/>
          <w:jc w:val="center"/>
        </w:trPr>
        <w:tc>
          <w:tcPr>
            <w:tcW w:w="299" w:type="dxa"/>
            <w:gridSpan w:val="4"/>
          </w:tcPr>
          <w:p w14:paraId="6AFE7403" w14:textId="77777777" w:rsidR="006B2D02" w:rsidRPr="00CC0C94" w:rsidRDefault="006B2D02" w:rsidP="00914E0C">
            <w:pPr>
              <w:pStyle w:val="TAC"/>
            </w:pPr>
            <w:r w:rsidRPr="00CC0C94">
              <w:t>1</w:t>
            </w:r>
          </w:p>
        </w:tc>
        <w:tc>
          <w:tcPr>
            <w:tcW w:w="284" w:type="dxa"/>
            <w:gridSpan w:val="2"/>
          </w:tcPr>
          <w:p w14:paraId="3EB58A2E" w14:textId="77777777" w:rsidR="006B2D02" w:rsidRPr="00CC0C94" w:rsidRDefault="006B2D02" w:rsidP="00914E0C">
            <w:pPr>
              <w:pStyle w:val="TAC"/>
            </w:pPr>
          </w:p>
        </w:tc>
        <w:tc>
          <w:tcPr>
            <w:tcW w:w="283" w:type="dxa"/>
            <w:gridSpan w:val="2"/>
          </w:tcPr>
          <w:p w14:paraId="5582E08D" w14:textId="77777777" w:rsidR="006B2D02" w:rsidRPr="00CC0C94" w:rsidRDefault="006B2D02" w:rsidP="00914E0C">
            <w:pPr>
              <w:pStyle w:val="TAC"/>
            </w:pPr>
          </w:p>
        </w:tc>
        <w:tc>
          <w:tcPr>
            <w:tcW w:w="236" w:type="dxa"/>
            <w:gridSpan w:val="2"/>
          </w:tcPr>
          <w:p w14:paraId="18ED52E6" w14:textId="77777777" w:rsidR="006B2D02" w:rsidRPr="00CC0C94" w:rsidRDefault="006B2D02" w:rsidP="00914E0C">
            <w:pPr>
              <w:pStyle w:val="TAC"/>
            </w:pPr>
          </w:p>
        </w:tc>
        <w:tc>
          <w:tcPr>
            <w:tcW w:w="6015" w:type="dxa"/>
            <w:gridSpan w:val="2"/>
            <w:shd w:val="clear" w:color="auto" w:fill="auto"/>
          </w:tcPr>
          <w:p w14:paraId="6391F494" w14:textId="77777777" w:rsidR="006B2D02" w:rsidRPr="00CC0C94" w:rsidRDefault="006B2D02" w:rsidP="00914E0C">
            <w:pPr>
              <w:pStyle w:val="TAL"/>
            </w:pPr>
            <w:r w:rsidRPr="00CC0C94">
              <w:t>Ciphering data set applicable to positioning SIB type 1-5</w:t>
            </w:r>
          </w:p>
        </w:tc>
      </w:tr>
      <w:tr w:rsidR="006B2D02" w:rsidRPr="00CC0C94" w14:paraId="1143639E" w14:textId="77777777" w:rsidTr="00914E0C">
        <w:trPr>
          <w:gridBefore w:val="1"/>
          <w:gridAfter w:val="2"/>
          <w:wBefore w:w="10" w:type="dxa"/>
          <w:wAfter w:w="33" w:type="dxa"/>
          <w:cantSplit/>
          <w:jc w:val="center"/>
        </w:trPr>
        <w:tc>
          <w:tcPr>
            <w:tcW w:w="7117" w:type="dxa"/>
            <w:gridSpan w:val="12"/>
          </w:tcPr>
          <w:p w14:paraId="28A65CD0" w14:textId="77777777" w:rsidR="006B2D02" w:rsidRPr="00CC0C94" w:rsidRDefault="006B2D02" w:rsidP="00914E0C">
            <w:pPr>
              <w:pStyle w:val="TAL"/>
            </w:pPr>
          </w:p>
        </w:tc>
      </w:tr>
      <w:tr w:rsidR="006B2D02" w:rsidRPr="00CC0C94" w14:paraId="0ABE85DE" w14:textId="77777777" w:rsidTr="00914E0C">
        <w:trPr>
          <w:gridBefore w:val="1"/>
          <w:gridAfter w:val="2"/>
          <w:wBefore w:w="10" w:type="dxa"/>
          <w:wAfter w:w="33" w:type="dxa"/>
          <w:cantSplit/>
          <w:jc w:val="center"/>
        </w:trPr>
        <w:tc>
          <w:tcPr>
            <w:tcW w:w="7117" w:type="dxa"/>
            <w:gridSpan w:val="12"/>
          </w:tcPr>
          <w:p w14:paraId="615165E2" w14:textId="77777777" w:rsidR="006B2D02" w:rsidRPr="00CC0C94" w:rsidRDefault="006B2D02" w:rsidP="00914E0C">
            <w:pPr>
              <w:pStyle w:val="TAL"/>
            </w:pPr>
            <w:r w:rsidRPr="00CC0C94">
              <w:t>Ciphering data set applicable for positioning SIB type 1-6 (octet k+</w:t>
            </w:r>
            <w:r>
              <w:t>2</w:t>
            </w:r>
            <w:r w:rsidRPr="00CC0C94">
              <w:t>, bit 3)</w:t>
            </w:r>
          </w:p>
        </w:tc>
      </w:tr>
      <w:tr w:rsidR="006B2D02" w:rsidRPr="00CC0C94" w14:paraId="142DD367" w14:textId="77777777" w:rsidTr="00914E0C">
        <w:trPr>
          <w:gridAfter w:val="3"/>
          <w:wAfter w:w="43" w:type="dxa"/>
          <w:cantSplit/>
          <w:jc w:val="center"/>
        </w:trPr>
        <w:tc>
          <w:tcPr>
            <w:tcW w:w="299" w:type="dxa"/>
            <w:gridSpan w:val="4"/>
          </w:tcPr>
          <w:p w14:paraId="4A22454D" w14:textId="77777777" w:rsidR="006B2D02" w:rsidRPr="00CC0C94" w:rsidRDefault="006B2D02" w:rsidP="00914E0C">
            <w:pPr>
              <w:pStyle w:val="TAC"/>
            </w:pPr>
            <w:r w:rsidRPr="00CC0C94">
              <w:t>0</w:t>
            </w:r>
          </w:p>
        </w:tc>
        <w:tc>
          <w:tcPr>
            <w:tcW w:w="284" w:type="dxa"/>
            <w:gridSpan w:val="2"/>
          </w:tcPr>
          <w:p w14:paraId="1FC988E5" w14:textId="77777777" w:rsidR="006B2D02" w:rsidRPr="00CC0C94" w:rsidRDefault="006B2D02" w:rsidP="00914E0C">
            <w:pPr>
              <w:pStyle w:val="TAC"/>
            </w:pPr>
          </w:p>
        </w:tc>
        <w:tc>
          <w:tcPr>
            <w:tcW w:w="283" w:type="dxa"/>
            <w:gridSpan w:val="2"/>
          </w:tcPr>
          <w:p w14:paraId="11957E94" w14:textId="77777777" w:rsidR="006B2D02" w:rsidRPr="00CC0C94" w:rsidRDefault="006B2D02" w:rsidP="00914E0C">
            <w:pPr>
              <w:pStyle w:val="TAC"/>
            </w:pPr>
          </w:p>
        </w:tc>
        <w:tc>
          <w:tcPr>
            <w:tcW w:w="236" w:type="dxa"/>
            <w:gridSpan w:val="2"/>
          </w:tcPr>
          <w:p w14:paraId="2F25AEE3" w14:textId="77777777" w:rsidR="006B2D02" w:rsidRPr="00CC0C94" w:rsidRDefault="006B2D02" w:rsidP="00914E0C">
            <w:pPr>
              <w:pStyle w:val="TAC"/>
            </w:pPr>
          </w:p>
        </w:tc>
        <w:tc>
          <w:tcPr>
            <w:tcW w:w="6015" w:type="dxa"/>
            <w:gridSpan w:val="2"/>
            <w:shd w:val="clear" w:color="auto" w:fill="auto"/>
          </w:tcPr>
          <w:p w14:paraId="53B2FA01" w14:textId="77777777" w:rsidR="006B2D02" w:rsidRPr="00CC0C94" w:rsidRDefault="006B2D02" w:rsidP="00914E0C">
            <w:pPr>
              <w:pStyle w:val="TAL"/>
            </w:pPr>
            <w:r w:rsidRPr="00CC0C94">
              <w:t>Ciphering data set not applicable to positioning SIB type 1-6</w:t>
            </w:r>
          </w:p>
        </w:tc>
      </w:tr>
      <w:tr w:rsidR="006B2D02" w:rsidRPr="00CC0C94" w14:paraId="3569B1AB" w14:textId="77777777" w:rsidTr="00914E0C">
        <w:trPr>
          <w:gridAfter w:val="3"/>
          <w:wAfter w:w="43" w:type="dxa"/>
          <w:cantSplit/>
          <w:jc w:val="center"/>
        </w:trPr>
        <w:tc>
          <w:tcPr>
            <w:tcW w:w="299" w:type="dxa"/>
            <w:gridSpan w:val="4"/>
          </w:tcPr>
          <w:p w14:paraId="3D13E47E" w14:textId="77777777" w:rsidR="006B2D02" w:rsidRPr="00CC0C94" w:rsidRDefault="006B2D02" w:rsidP="00914E0C">
            <w:pPr>
              <w:pStyle w:val="TAC"/>
            </w:pPr>
            <w:r w:rsidRPr="00CC0C94">
              <w:t>1</w:t>
            </w:r>
          </w:p>
        </w:tc>
        <w:tc>
          <w:tcPr>
            <w:tcW w:w="284" w:type="dxa"/>
            <w:gridSpan w:val="2"/>
          </w:tcPr>
          <w:p w14:paraId="3F3199F4" w14:textId="77777777" w:rsidR="006B2D02" w:rsidRPr="00CC0C94" w:rsidRDefault="006B2D02" w:rsidP="00914E0C">
            <w:pPr>
              <w:pStyle w:val="TAC"/>
            </w:pPr>
          </w:p>
        </w:tc>
        <w:tc>
          <w:tcPr>
            <w:tcW w:w="283" w:type="dxa"/>
            <w:gridSpan w:val="2"/>
          </w:tcPr>
          <w:p w14:paraId="6CEBF9DC" w14:textId="77777777" w:rsidR="006B2D02" w:rsidRPr="00CC0C94" w:rsidRDefault="006B2D02" w:rsidP="00914E0C">
            <w:pPr>
              <w:pStyle w:val="TAC"/>
            </w:pPr>
          </w:p>
        </w:tc>
        <w:tc>
          <w:tcPr>
            <w:tcW w:w="236" w:type="dxa"/>
            <w:gridSpan w:val="2"/>
          </w:tcPr>
          <w:p w14:paraId="33DD4D0E" w14:textId="77777777" w:rsidR="006B2D02" w:rsidRPr="00CC0C94" w:rsidRDefault="006B2D02" w:rsidP="00914E0C">
            <w:pPr>
              <w:pStyle w:val="TAC"/>
            </w:pPr>
          </w:p>
        </w:tc>
        <w:tc>
          <w:tcPr>
            <w:tcW w:w="6015" w:type="dxa"/>
            <w:gridSpan w:val="2"/>
            <w:shd w:val="clear" w:color="auto" w:fill="auto"/>
          </w:tcPr>
          <w:p w14:paraId="4BE1EDB9" w14:textId="77777777" w:rsidR="006B2D02" w:rsidRPr="00CC0C94" w:rsidRDefault="006B2D02" w:rsidP="00914E0C">
            <w:pPr>
              <w:pStyle w:val="TAL"/>
            </w:pPr>
            <w:r w:rsidRPr="00CC0C94">
              <w:t>Ciphering data set applicable to positioning SIB type 1-6</w:t>
            </w:r>
          </w:p>
        </w:tc>
      </w:tr>
      <w:tr w:rsidR="006B2D02" w:rsidRPr="00CC0C94" w14:paraId="31668419" w14:textId="77777777" w:rsidTr="00914E0C">
        <w:trPr>
          <w:gridBefore w:val="1"/>
          <w:gridAfter w:val="2"/>
          <w:wBefore w:w="10" w:type="dxa"/>
          <w:wAfter w:w="33" w:type="dxa"/>
          <w:cantSplit/>
          <w:jc w:val="center"/>
        </w:trPr>
        <w:tc>
          <w:tcPr>
            <w:tcW w:w="7117" w:type="dxa"/>
            <w:gridSpan w:val="12"/>
          </w:tcPr>
          <w:p w14:paraId="32D1B055" w14:textId="77777777" w:rsidR="006B2D02" w:rsidRPr="00CC0C94" w:rsidRDefault="006B2D02" w:rsidP="00914E0C">
            <w:pPr>
              <w:pStyle w:val="TAL"/>
            </w:pPr>
          </w:p>
        </w:tc>
      </w:tr>
      <w:tr w:rsidR="006B2D02" w:rsidRPr="00CC0C94" w14:paraId="5871B12B" w14:textId="77777777" w:rsidTr="00914E0C">
        <w:trPr>
          <w:gridBefore w:val="1"/>
          <w:gridAfter w:val="2"/>
          <w:wBefore w:w="10" w:type="dxa"/>
          <w:wAfter w:w="33" w:type="dxa"/>
          <w:cantSplit/>
          <w:jc w:val="center"/>
        </w:trPr>
        <w:tc>
          <w:tcPr>
            <w:tcW w:w="7117" w:type="dxa"/>
            <w:gridSpan w:val="12"/>
          </w:tcPr>
          <w:p w14:paraId="44E6770B" w14:textId="77777777" w:rsidR="006B2D02" w:rsidRPr="00CC0C94" w:rsidRDefault="006B2D02" w:rsidP="00914E0C">
            <w:pPr>
              <w:pStyle w:val="TAL"/>
            </w:pPr>
            <w:r w:rsidRPr="00CC0C94">
              <w:t>Ciphering data set applicable for positioning SIB type 1-7 (octet k+</w:t>
            </w:r>
            <w:r>
              <w:t>2</w:t>
            </w:r>
            <w:r w:rsidRPr="00CC0C94">
              <w:t>, bit 2)</w:t>
            </w:r>
          </w:p>
        </w:tc>
      </w:tr>
      <w:tr w:rsidR="006B2D02" w:rsidRPr="00CC0C94" w14:paraId="4A755338" w14:textId="77777777" w:rsidTr="00914E0C">
        <w:trPr>
          <w:gridAfter w:val="3"/>
          <w:wAfter w:w="43" w:type="dxa"/>
          <w:cantSplit/>
          <w:jc w:val="center"/>
        </w:trPr>
        <w:tc>
          <w:tcPr>
            <w:tcW w:w="299" w:type="dxa"/>
            <w:gridSpan w:val="4"/>
          </w:tcPr>
          <w:p w14:paraId="1CA6A619" w14:textId="77777777" w:rsidR="006B2D02" w:rsidRPr="00CC0C94" w:rsidRDefault="006B2D02" w:rsidP="00914E0C">
            <w:pPr>
              <w:pStyle w:val="TAC"/>
            </w:pPr>
            <w:r w:rsidRPr="00CC0C94">
              <w:t>0</w:t>
            </w:r>
          </w:p>
        </w:tc>
        <w:tc>
          <w:tcPr>
            <w:tcW w:w="284" w:type="dxa"/>
            <w:gridSpan w:val="2"/>
          </w:tcPr>
          <w:p w14:paraId="403EE101" w14:textId="77777777" w:rsidR="006B2D02" w:rsidRPr="00CC0C94" w:rsidRDefault="006B2D02" w:rsidP="00914E0C">
            <w:pPr>
              <w:pStyle w:val="TAC"/>
            </w:pPr>
          </w:p>
        </w:tc>
        <w:tc>
          <w:tcPr>
            <w:tcW w:w="283" w:type="dxa"/>
            <w:gridSpan w:val="2"/>
          </w:tcPr>
          <w:p w14:paraId="474AA79F" w14:textId="77777777" w:rsidR="006B2D02" w:rsidRPr="00CC0C94" w:rsidRDefault="006B2D02" w:rsidP="00914E0C">
            <w:pPr>
              <w:pStyle w:val="TAC"/>
            </w:pPr>
          </w:p>
        </w:tc>
        <w:tc>
          <w:tcPr>
            <w:tcW w:w="236" w:type="dxa"/>
            <w:gridSpan w:val="2"/>
          </w:tcPr>
          <w:p w14:paraId="160D6AD0" w14:textId="77777777" w:rsidR="006B2D02" w:rsidRPr="00CC0C94" w:rsidRDefault="006B2D02" w:rsidP="00914E0C">
            <w:pPr>
              <w:pStyle w:val="TAC"/>
            </w:pPr>
          </w:p>
        </w:tc>
        <w:tc>
          <w:tcPr>
            <w:tcW w:w="6015" w:type="dxa"/>
            <w:gridSpan w:val="2"/>
            <w:shd w:val="clear" w:color="auto" w:fill="auto"/>
          </w:tcPr>
          <w:p w14:paraId="1BC75E32" w14:textId="77777777" w:rsidR="006B2D02" w:rsidRPr="00CC0C94" w:rsidRDefault="006B2D02" w:rsidP="00914E0C">
            <w:pPr>
              <w:pStyle w:val="TAL"/>
            </w:pPr>
            <w:r w:rsidRPr="00CC0C94">
              <w:t>Ciphering data set not applicable to positioning SIB type 1-7</w:t>
            </w:r>
          </w:p>
        </w:tc>
      </w:tr>
      <w:tr w:rsidR="006B2D02" w:rsidRPr="00CC0C94" w14:paraId="22E98E26" w14:textId="77777777" w:rsidTr="00914E0C">
        <w:trPr>
          <w:gridAfter w:val="3"/>
          <w:wAfter w:w="43" w:type="dxa"/>
          <w:cantSplit/>
          <w:jc w:val="center"/>
        </w:trPr>
        <w:tc>
          <w:tcPr>
            <w:tcW w:w="299" w:type="dxa"/>
            <w:gridSpan w:val="4"/>
          </w:tcPr>
          <w:p w14:paraId="120667E2" w14:textId="77777777" w:rsidR="006B2D02" w:rsidRPr="00CC0C94" w:rsidRDefault="006B2D02" w:rsidP="00914E0C">
            <w:pPr>
              <w:pStyle w:val="TAC"/>
            </w:pPr>
            <w:r w:rsidRPr="00CC0C94">
              <w:t>1</w:t>
            </w:r>
          </w:p>
        </w:tc>
        <w:tc>
          <w:tcPr>
            <w:tcW w:w="284" w:type="dxa"/>
            <w:gridSpan w:val="2"/>
          </w:tcPr>
          <w:p w14:paraId="1ACC0918" w14:textId="77777777" w:rsidR="006B2D02" w:rsidRPr="00CC0C94" w:rsidRDefault="006B2D02" w:rsidP="00914E0C">
            <w:pPr>
              <w:pStyle w:val="TAC"/>
            </w:pPr>
          </w:p>
        </w:tc>
        <w:tc>
          <w:tcPr>
            <w:tcW w:w="283" w:type="dxa"/>
            <w:gridSpan w:val="2"/>
          </w:tcPr>
          <w:p w14:paraId="208595D8" w14:textId="77777777" w:rsidR="006B2D02" w:rsidRPr="00CC0C94" w:rsidRDefault="006B2D02" w:rsidP="00914E0C">
            <w:pPr>
              <w:pStyle w:val="TAC"/>
            </w:pPr>
          </w:p>
        </w:tc>
        <w:tc>
          <w:tcPr>
            <w:tcW w:w="236" w:type="dxa"/>
            <w:gridSpan w:val="2"/>
          </w:tcPr>
          <w:p w14:paraId="3FD234D1" w14:textId="77777777" w:rsidR="006B2D02" w:rsidRPr="00CC0C94" w:rsidRDefault="006B2D02" w:rsidP="00914E0C">
            <w:pPr>
              <w:pStyle w:val="TAC"/>
            </w:pPr>
          </w:p>
        </w:tc>
        <w:tc>
          <w:tcPr>
            <w:tcW w:w="6015" w:type="dxa"/>
            <w:gridSpan w:val="2"/>
            <w:shd w:val="clear" w:color="auto" w:fill="auto"/>
          </w:tcPr>
          <w:p w14:paraId="7E411C59" w14:textId="77777777" w:rsidR="006B2D02" w:rsidRPr="00CC0C94" w:rsidRDefault="006B2D02" w:rsidP="00914E0C">
            <w:pPr>
              <w:pStyle w:val="TAL"/>
            </w:pPr>
            <w:r w:rsidRPr="00CC0C94">
              <w:t>Ciphering data set applicable to positioning SIB type 1-7</w:t>
            </w:r>
          </w:p>
        </w:tc>
      </w:tr>
      <w:tr w:rsidR="006B2D02" w:rsidRPr="00CC0C94" w14:paraId="7A6A0C3B" w14:textId="77777777" w:rsidTr="00914E0C">
        <w:trPr>
          <w:gridBefore w:val="1"/>
          <w:gridAfter w:val="2"/>
          <w:wBefore w:w="10" w:type="dxa"/>
          <w:wAfter w:w="33" w:type="dxa"/>
          <w:cantSplit/>
          <w:jc w:val="center"/>
        </w:trPr>
        <w:tc>
          <w:tcPr>
            <w:tcW w:w="7117" w:type="dxa"/>
            <w:gridSpan w:val="12"/>
          </w:tcPr>
          <w:p w14:paraId="74FF1F8B" w14:textId="77777777" w:rsidR="006B2D02" w:rsidRPr="00CC0C94" w:rsidRDefault="006B2D02" w:rsidP="00914E0C">
            <w:pPr>
              <w:pStyle w:val="TAL"/>
            </w:pPr>
          </w:p>
        </w:tc>
      </w:tr>
      <w:tr w:rsidR="006B2D02" w:rsidRPr="00CC0C94" w14:paraId="0C1DC5F7" w14:textId="77777777" w:rsidTr="00914E0C">
        <w:trPr>
          <w:gridBefore w:val="1"/>
          <w:gridAfter w:val="2"/>
          <w:wBefore w:w="10" w:type="dxa"/>
          <w:wAfter w:w="33" w:type="dxa"/>
          <w:cantSplit/>
          <w:jc w:val="center"/>
        </w:trPr>
        <w:tc>
          <w:tcPr>
            <w:tcW w:w="7117" w:type="dxa"/>
            <w:gridSpan w:val="12"/>
          </w:tcPr>
          <w:p w14:paraId="516433A3" w14:textId="77777777" w:rsidR="006B2D02" w:rsidRPr="00CC0C94" w:rsidRDefault="006B2D02" w:rsidP="00914E0C">
            <w:pPr>
              <w:pStyle w:val="TAL"/>
            </w:pPr>
            <w:r w:rsidRPr="00CC0C94">
              <w:t xml:space="preserve">Ciphering data set applicable for positioning SIB type </w:t>
            </w:r>
            <w:r>
              <w:t>1-8</w:t>
            </w:r>
            <w:r w:rsidRPr="00CC0C94">
              <w:t xml:space="preserve"> (octet k+</w:t>
            </w:r>
            <w:r>
              <w:t>2</w:t>
            </w:r>
            <w:r w:rsidRPr="00CC0C94">
              <w:t>, bit 1)</w:t>
            </w:r>
          </w:p>
        </w:tc>
      </w:tr>
      <w:tr w:rsidR="006B2D02" w:rsidRPr="00CC0C94" w14:paraId="5DF8C722" w14:textId="77777777" w:rsidTr="00914E0C">
        <w:trPr>
          <w:gridAfter w:val="3"/>
          <w:wAfter w:w="43" w:type="dxa"/>
          <w:cantSplit/>
          <w:jc w:val="center"/>
        </w:trPr>
        <w:tc>
          <w:tcPr>
            <w:tcW w:w="299" w:type="dxa"/>
            <w:gridSpan w:val="4"/>
          </w:tcPr>
          <w:p w14:paraId="6D404EB9" w14:textId="77777777" w:rsidR="006B2D02" w:rsidRPr="00CC0C94" w:rsidRDefault="006B2D02" w:rsidP="00914E0C">
            <w:pPr>
              <w:pStyle w:val="TAC"/>
            </w:pPr>
            <w:r w:rsidRPr="00CC0C94">
              <w:t>0</w:t>
            </w:r>
          </w:p>
        </w:tc>
        <w:tc>
          <w:tcPr>
            <w:tcW w:w="284" w:type="dxa"/>
            <w:gridSpan w:val="2"/>
          </w:tcPr>
          <w:p w14:paraId="5718FFAC" w14:textId="77777777" w:rsidR="006B2D02" w:rsidRPr="00CC0C94" w:rsidRDefault="006B2D02" w:rsidP="00914E0C">
            <w:pPr>
              <w:pStyle w:val="TAC"/>
            </w:pPr>
          </w:p>
        </w:tc>
        <w:tc>
          <w:tcPr>
            <w:tcW w:w="283" w:type="dxa"/>
            <w:gridSpan w:val="2"/>
          </w:tcPr>
          <w:p w14:paraId="75155C0C" w14:textId="77777777" w:rsidR="006B2D02" w:rsidRPr="00CC0C94" w:rsidRDefault="006B2D02" w:rsidP="00914E0C">
            <w:pPr>
              <w:pStyle w:val="TAC"/>
            </w:pPr>
          </w:p>
        </w:tc>
        <w:tc>
          <w:tcPr>
            <w:tcW w:w="236" w:type="dxa"/>
            <w:gridSpan w:val="2"/>
          </w:tcPr>
          <w:p w14:paraId="4F792E25" w14:textId="77777777" w:rsidR="006B2D02" w:rsidRPr="00CC0C94" w:rsidRDefault="006B2D02" w:rsidP="00914E0C">
            <w:pPr>
              <w:pStyle w:val="TAC"/>
            </w:pPr>
          </w:p>
        </w:tc>
        <w:tc>
          <w:tcPr>
            <w:tcW w:w="6015" w:type="dxa"/>
            <w:gridSpan w:val="2"/>
            <w:shd w:val="clear" w:color="auto" w:fill="auto"/>
          </w:tcPr>
          <w:p w14:paraId="76EC2FF5" w14:textId="77777777" w:rsidR="006B2D02" w:rsidRPr="00CC0C94" w:rsidRDefault="006B2D02" w:rsidP="00914E0C">
            <w:pPr>
              <w:pStyle w:val="TAL"/>
            </w:pPr>
            <w:r w:rsidRPr="00CC0C94">
              <w:t xml:space="preserve">Ciphering data set not applicable to positioning SIB type </w:t>
            </w:r>
            <w:r>
              <w:t>1-8</w:t>
            </w:r>
          </w:p>
        </w:tc>
      </w:tr>
      <w:tr w:rsidR="006B2D02" w:rsidRPr="00CC0C94" w14:paraId="216C96E7" w14:textId="77777777" w:rsidTr="00914E0C">
        <w:trPr>
          <w:gridAfter w:val="3"/>
          <w:wAfter w:w="43" w:type="dxa"/>
          <w:cantSplit/>
          <w:jc w:val="center"/>
        </w:trPr>
        <w:tc>
          <w:tcPr>
            <w:tcW w:w="299" w:type="dxa"/>
            <w:gridSpan w:val="4"/>
          </w:tcPr>
          <w:p w14:paraId="2BFC4A61" w14:textId="77777777" w:rsidR="006B2D02" w:rsidRPr="00CC0C94" w:rsidRDefault="006B2D02" w:rsidP="00914E0C">
            <w:pPr>
              <w:pStyle w:val="TAC"/>
            </w:pPr>
            <w:r w:rsidRPr="00CC0C94">
              <w:t>1</w:t>
            </w:r>
          </w:p>
        </w:tc>
        <w:tc>
          <w:tcPr>
            <w:tcW w:w="284" w:type="dxa"/>
            <w:gridSpan w:val="2"/>
          </w:tcPr>
          <w:p w14:paraId="08BE3BB7" w14:textId="77777777" w:rsidR="006B2D02" w:rsidRPr="00CC0C94" w:rsidRDefault="006B2D02" w:rsidP="00914E0C">
            <w:pPr>
              <w:pStyle w:val="TAC"/>
            </w:pPr>
          </w:p>
        </w:tc>
        <w:tc>
          <w:tcPr>
            <w:tcW w:w="283" w:type="dxa"/>
            <w:gridSpan w:val="2"/>
          </w:tcPr>
          <w:p w14:paraId="0505921B" w14:textId="77777777" w:rsidR="006B2D02" w:rsidRPr="00CC0C94" w:rsidRDefault="006B2D02" w:rsidP="00914E0C">
            <w:pPr>
              <w:pStyle w:val="TAC"/>
            </w:pPr>
          </w:p>
        </w:tc>
        <w:tc>
          <w:tcPr>
            <w:tcW w:w="236" w:type="dxa"/>
            <w:gridSpan w:val="2"/>
          </w:tcPr>
          <w:p w14:paraId="41C2D93F" w14:textId="77777777" w:rsidR="006B2D02" w:rsidRPr="00CC0C94" w:rsidRDefault="006B2D02" w:rsidP="00914E0C">
            <w:pPr>
              <w:pStyle w:val="TAC"/>
            </w:pPr>
          </w:p>
        </w:tc>
        <w:tc>
          <w:tcPr>
            <w:tcW w:w="6015" w:type="dxa"/>
            <w:gridSpan w:val="2"/>
            <w:shd w:val="clear" w:color="auto" w:fill="auto"/>
          </w:tcPr>
          <w:p w14:paraId="6B150BA5" w14:textId="77777777" w:rsidR="006B2D02" w:rsidRPr="00CC0C94" w:rsidRDefault="006B2D02" w:rsidP="00914E0C">
            <w:pPr>
              <w:pStyle w:val="TAL"/>
            </w:pPr>
            <w:r w:rsidRPr="00CC0C94">
              <w:t xml:space="preserve">Ciphering data set applicable to positioning SIB type </w:t>
            </w:r>
            <w:r>
              <w:t>1-8</w:t>
            </w:r>
          </w:p>
        </w:tc>
      </w:tr>
      <w:tr w:rsidR="006B2D02" w:rsidRPr="00CC0C94" w14:paraId="58CFF3A2" w14:textId="77777777" w:rsidTr="00914E0C">
        <w:trPr>
          <w:gridBefore w:val="1"/>
          <w:gridAfter w:val="2"/>
          <w:wBefore w:w="10" w:type="dxa"/>
          <w:wAfter w:w="33" w:type="dxa"/>
          <w:cantSplit/>
          <w:jc w:val="center"/>
        </w:trPr>
        <w:tc>
          <w:tcPr>
            <w:tcW w:w="7117" w:type="dxa"/>
            <w:gridSpan w:val="12"/>
          </w:tcPr>
          <w:p w14:paraId="5DE5ED5D" w14:textId="77777777" w:rsidR="006B2D02" w:rsidRPr="00CC0C94" w:rsidRDefault="006B2D02" w:rsidP="00914E0C">
            <w:pPr>
              <w:pStyle w:val="TAL"/>
            </w:pPr>
          </w:p>
        </w:tc>
      </w:tr>
      <w:tr w:rsidR="006B2D02" w:rsidRPr="00CC0C94" w:rsidDel="00F33BAB" w14:paraId="092D81AF" w14:textId="77777777" w:rsidTr="00914E0C">
        <w:trPr>
          <w:gridBefore w:val="1"/>
          <w:gridAfter w:val="3"/>
          <w:wBefore w:w="10" w:type="dxa"/>
          <w:wAfter w:w="43" w:type="dxa"/>
          <w:cantSplit/>
          <w:jc w:val="center"/>
        </w:trPr>
        <w:tc>
          <w:tcPr>
            <w:tcW w:w="7107" w:type="dxa"/>
            <w:gridSpan w:val="11"/>
          </w:tcPr>
          <w:p w14:paraId="3CC26871" w14:textId="77777777" w:rsidR="006B2D02" w:rsidRPr="00CC0C94" w:rsidDel="00F33BAB" w:rsidRDefault="006B2D02" w:rsidP="00914E0C">
            <w:pPr>
              <w:pStyle w:val="TAL"/>
            </w:pPr>
          </w:p>
        </w:tc>
      </w:tr>
      <w:tr w:rsidR="006B2D02" w:rsidRPr="00CC0C94" w14:paraId="4AD9AC16" w14:textId="77777777" w:rsidTr="00914E0C">
        <w:trPr>
          <w:gridBefore w:val="1"/>
          <w:gridAfter w:val="2"/>
          <w:wBefore w:w="10" w:type="dxa"/>
          <w:wAfter w:w="33" w:type="dxa"/>
          <w:cantSplit/>
          <w:jc w:val="center"/>
        </w:trPr>
        <w:tc>
          <w:tcPr>
            <w:tcW w:w="7117" w:type="dxa"/>
            <w:gridSpan w:val="12"/>
          </w:tcPr>
          <w:p w14:paraId="31D4C6C1" w14:textId="77777777" w:rsidR="006B2D02" w:rsidRPr="00CC0C94" w:rsidRDefault="006B2D02" w:rsidP="00914E0C">
            <w:pPr>
              <w:pStyle w:val="TAL"/>
            </w:pPr>
            <w:r w:rsidRPr="00CC0C94">
              <w:t>Ciphering data set applicable for positioning SIB type 2-</w:t>
            </w:r>
            <w:r>
              <w:t>1</w:t>
            </w:r>
            <w:r w:rsidRPr="00CC0C94">
              <w:t xml:space="preserve"> (octet k+</w:t>
            </w:r>
            <w:r>
              <w:t>3</w:t>
            </w:r>
            <w:r w:rsidRPr="00CC0C94">
              <w:t>, bit 8)</w:t>
            </w:r>
          </w:p>
        </w:tc>
      </w:tr>
      <w:tr w:rsidR="006B2D02" w:rsidRPr="00CC0C94" w14:paraId="4F8D0AEE" w14:textId="77777777" w:rsidTr="00914E0C">
        <w:trPr>
          <w:gridAfter w:val="3"/>
          <w:wAfter w:w="43" w:type="dxa"/>
          <w:cantSplit/>
          <w:jc w:val="center"/>
        </w:trPr>
        <w:tc>
          <w:tcPr>
            <w:tcW w:w="299" w:type="dxa"/>
            <w:gridSpan w:val="4"/>
          </w:tcPr>
          <w:p w14:paraId="1BAB96E5" w14:textId="77777777" w:rsidR="006B2D02" w:rsidRPr="00CC0C94" w:rsidRDefault="006B2D02" w:rsidP="00914E0C">
            <w:pPr>
              <w:pStyle w:val="TAC"/>
            </w:pPr>
            <w:r w:rsidRPr="00CC0C94">
              <w:t>0</w:t>
            </w:r>
          </w:p>
        </w:tc>
        <w:tc>
          <w:tcPr>
            <w:tcW w:w="284" w:type="dxa"/>
            <w:gridSpan w:val="2"/>
          </w:tcPr>
          <w:p w14:paraId="20C88CEF" w14:textId="77777777" w:rsidR="006B2D02" w:rsidRPr="00CC0C94" w:rsidRDefault="006B2D02" w:rsidP="00914E0C">
            <w:pPr>
              <w:pStyle w:val="TAC"/>
            </w:pPr>
          </w:p>
        </w:tc>
        <w:tc>
          <w:tcPr>
            <w:tcW w:w="283" w:type="dxa"/>
            <w:gridSpan w:val="2"/>
          </w:tcPr>
          <w:p w14:paraId="48D37A13" w14:textId="77777777" w:rsidR="006B2D02" w:rsidRPr="00CC0C94" w:rsidRDefault="006B2D02" w:rsidP="00914E0C">
            <w:pPr>
              <w:pStyle w:val="TAC"/>
            </w:pPr>
          </w:p>
        </w:tc>
        <w:tc>
          <w:tcPr>
            <w:tcW w:w="236" w:type="dxa"/>
            <w:gridSpan w:val="2"/>
          </w:tcPr>
          <w:p w14:paraId="73FF0F27" w14:textId="77777777" w:rsidR="006B2D02" w:rsidRPr="00CC0C94" w:rsidRDefault="006B2D02" w:rsidP="00914E0C">
            <w:pPr>
              <w:pStyle w:val="TAC"/>
            </w:pPr>
          </w:p>
        </w:tc>
        <w:tc>
          <w:tcPr>
            <w:tcW w:w="6015" w:type="dxa"/>
            <w:gridSpan w:val="2"/>
            <w:shd w:val="clear" w:color="auto" w:fill="auto"/>
          </w:tcPr>
          <w:p w14:paraId="1AF54CB9" w14:textId="77777777" w:rsidR="006B2D02" w:rsidRPr="00CC0C94" w:rsidRDefault="006B2D02" w:rsidP="00914E0C">
            <w:pPr>
              <w:pStyle w:val="TAL"/>
            </w:pPr>
            <w:r w:rsidRPr="00CC0C94">
              <w:t>Ciphering data set not applicable to positioning SIB type 2-</w:t>
            </w:r>
            <w:r>
              <w:t>1</w:t>
            </w:r>
          </w:p>
        </w:tc>
      </w:tr>
      <w:tr w:rsidR="006B2D02" w:rsidRPr="00CC0C94" w14:paraId="6E4CE63F" w14:textId="77777777" w:rsidTr="00914E0C">
        <w:trPr>
          <w:gridAfter w:val="3"/>
          <w:wAfter w:w="43" w:type="dxa"/>
          <w:cantSplit/>
          <w:jc w:val="center"/>
        </w:trPr>
        <w:tc>
          <w:tcPr>
            <w:tcW w:w="299" w:type="dxa"/>
            <w:gridSpan w:val="4"/>
          </w:tcPr>
          <w:p w14:paraId="70E92F5D" w14:textId="77777777" w:rsidR="006B2D02" w:rsidRPr="00CC0C94" w:rsidRDefault="006B2D02" w:rsidP="00914E0C">
            <w:pPr>
              <w:pStyle w:val="TAC"/>
            </w:pPr>
            <w:r w:rsidRPr="00CC0C94">
              <w:t>1</w:t>
            </w:r>
          </w:p>
        </w:tc>
        <w:tc>
          <w:tcPr>
            <w:tcW w:w="284" w:type="dxa"/>
            <w:gridSpan w:val="2"/>
          </w:tcPr>
          <w:p w14:paraId="3CCAF9FF" w14:textId="77777777" w:rsidR="006B2D02" w:rsidRPr="00CC0C94" w:rsidRDefault="006B2D02" w:rsidP="00914E0C">
            <w:pPr>
              <w:pStyle w:val="TAC"/>
            </w:pPr>
          </w:p>
        </w:tc>
        <w:tc>
          <w:tcPr>
            <w:tcW w:w="283" w:type="dxa"/>
            <w:gridSpan w:val="2"/>
          </w:tcPr>
          <w:p w14:paraId="51E5852D" w14:textId="77777777" w:rsidR="006B2D02" w:rsidRPr="00CC0C94" w:rsidRDefault="006B2D02" w:rsidP="00914E0C">
            <w:pPr>
              <w:pStyle w:val="TAC"/>
            </w:pPr>
          </w:p>
        </w:tc>
        <w:tc>
          <w:tcPr>
            <w:tcW w:w="236" w:type="dxa"/>
            <w:gridSpan w:val="2"/>
          </w:tcPr>
          <w:p w14:paraId="6D32EB82" w14:textId="77777777" w:rsidR="006B2D02" w:rsidRPr="00CC0C94" w:rsidRDefault="006B2D02" w:rsidP="00914E0C">
            <w:pPr>
              <w:pStyle w:val="TAC"/>
            </w:pPr>
          </w:p>
        </w:tc>
        <w:tc>
          <w:tcPr>
            <w:tcW w:w="6015" w:type="dxa"/>
            <w:gridSpan w:val="2"/>
            <w:shd w:val="clear" w:color="auto" w:fill="auto"/>
          </w:tcPr>
          <w:p w14:paraId="5581C419" w14:textId="77777777" w:rsidR="006B2D02" w:rsidRPr="00CC0C94" w:rsidRDefault="006B2D02" w:rsidP="00914E0C">
            <w:pPr>
              <w:pStyle w:val="TAL"/>
            </w:pPr>
            <w:r w:rsidRPr="00CC0C94">
              <w:t>Ciphering data set applicable to positioning SIB type 2-</w:t>
            </w:r>
            <w:r>
              <w:t>1</w:t>
            </w:r>
          </w:p>
        </w:tc>
      </w:tr>
      <w:tr w:rsidR="006B2D02" w:rsidRPr="00CC0C94" w14:paraId="3C777D37" w14:textId="77777777" w:rsidTr="00914E0C">
        <w:trPr>
          <w:gridBefore w:val="1"/>
          <w:gridAfter w:val="2"/>
          <w:wBefore w:w="10" w:type="dxa"/>
          <w:wAfter w:w="33" w:type="dxa"/>
          <w:cantSplit/>
          <w:jc w:val="center"/>
        </w:trPr>
        <w:tc>
          <w:tcPr>
            <w:tcW w:w="7117" w:type="dxa"/>
            <w:gridSpan w:val="12"/>
          </w:tcPr>
          <w:p w14:paraId="1729DFB2" w14:textId="77777777" w:rsidR="006B2D02" w:rsidRPr="00CC0C94" w:rsidRDefault="006B2D02" w:rsidP="00914E0C">
            <w:pPr>
              <w:pStyle w:val="TAL"/>
            </w:pPr>
          </w:p>
        </w:tc>
      </w:tr>
      <w:tr w:rsidR="006B2D02" w:rsidRPr="00CC0C94" w14:paraId="0756EA18" w14:textId="77777777" w:rsidTr="00914E0C">
        <w:trPr>
          <w:gridBefore w:val="1"/>
          <w:gridAfter w:val="2"/>
          <w:wBefore w:w="10" w:type="dxa"/>
          <w:wAfter w:w="33" w:type="dxa"/>
          <w:cantSplit/>
          <w:jc w:val="center"/>
        </w:trPr>
        <w:tc>
          <w:tcPr>
            <w:tcW w:w="7117" w:type="dxa"/>
            <w:gridSpan w:val="12"/>
          </w:tcPr>
          <w:p w14:paraId="4F0B80BE" w14:textId="77777777" w:rsidR="006B2D02" w:rsidRPr="00CC0C94" w:rsidRDefault="006B2D02" w:rsidP="00914E0C">
            <w:pPr>
              <w:pStyle w:val="TAL"/>
            </w:pPr>
            <w:r w:rsidRPr="00CC0C94">
              <w:t>Ciphering data set applicable for positioning SIB type 2-</w:t>
            </w:r>
            <w:r>
              <w:t>2</w:t>
            </w:r>
            <w:r w:rsidRPr="00CC0C94">
              <w:t xml:space="preserve"> (octet k+</w:t>
            </w:r>
            <w:r>
              <w:t>3</w:t>
            </w:r>
            <w:r w:rsidRPr="00CC0C94">
              <w:t>, bit 7)</w:t>
            </w:r>
          </w:p>
        </w:tc>
      </w:tr>
      <w:tr w:rsidR="006B2D02" w:rsidRPr="00CC0C94" w14:paraId="2295BF95" w14:textId="77777777" w:rsidTr="00914E0C">
        <w:trPr>
          <w:gridAfter w:val="3"/>
          <w:wAfter w:w="43" w:type="dxa"/>
          <w:cantSplit/>
          <w:jc w:val="center"/>
        </w:trPr>
        <w:tc>
          <w:tcPr>
            <w:tcW w:w="299" w:type="dxa"/>
            <w:gridSpan w:val="4"/>
          </w:tcPr>
          <w:p w14:paraId="2C5F51DE" w14:textId="77777777" w:rsidR="006B2D02" w:rsidRPr="00CC0C94" w:rsidRDefault="006B2D02" w:rsidP="00914E0C">
            <w:pPr>
              <w:pStyle w:val="TAC"/>
            </w:pPr>
            <w:r w:rsidRPr="00CC0C94">
              <w:t>0</w:t>
            </w:r>
          </w:p>
        </w:tc>
        <w:tc>
          <w:tcPr>
            <w:tcW w:w="284" w:type="dxa"/>
            <w:gridSpan w:val="2"/>
          </w:tcPr>
          <w:p w14:paraId="5FD47F7F" w14:textId="77777777" w:rsidR="006B2D02" w:rsidRPr="00CC0C94" w:rsidRDefault="006B2D02" w:rsidP="00914E0C">
            <w:pPr>
              <w:pStyle w:val="TAC"/>
            </w:pPr>
          </w:p>
        </w:tc>
        <w:tc>
          <w:tcPr>
            <w:tcW w:w="283" w:type="dxa"/>
            <w:gridSpan w:val="2"/>
          </w:tcPr>
          <w:p w14:paraId="762C20C5" w14:textId="77777777" w:rsidR="006B2D02" w:rsidRPr="00CC0C94" w:rsidRDefault="006B2D02" w:rsidP="00914E0C">
            <w:pPr>
              <w:pStyle w:val="TAC"/>
            </w:pPr>
          </w:p>
        </w:tc>
        <w:tc>
          <w:tcPr>
            <w:tcW w:w="236" w:type="dxa"/>
            <w:gridSpan w:val="2"/>
          </w:tcPr>
          <w:p w14:paraId="15F22C84" w14:textId="77777777" w:rsidR="006B2D02" w:rsidRPr="00CC0C94" w:rsidRDefault="006B2D02" w:rsidP="00914E0C">
            <w:pPr>
              <w:pStyle w:val="TAC"/>
            </w:pPr>
          </w:p>
        </w:tc>
        <w:tc>
          <w:tcPr>
            <w:tcW w:w="6015" w:type="dxa"/>
            <w:gridSpan w:val="2"/>
            <w:shd w:val="clear" w:color="auto" w:fill="auto"/>
          </w:tcPr>
          <w:p w14:paraId="06A27CAD" w14:textId="77777777" w:rsidR="006B2D02" w:rsidRPr="00CC0C94" w:rsidRDefault="006B2D02" w:rsidP="00914E0C">
            <w:pPr>
              <w:pStyle w:val="TAL"/>
            </w:pPr>
            <w:r w:rsidRPr="00CC0C94">
              <w:t>Ciphering data set not applicable to positioning SIB type 2-</w:t>
            </w:r>
            <w:r>
              <w:t>2</w:t>
            </w:r>
          </w:p>
        </w:tc>
      </w:tr>
      <w:tr w:rsidR="006B2D02" w:rsidRPr="00CC0C94" w14:paraId="6368340B" w14:textId="77777777" w:rsidTr="00914E0C">
        <w:trPr>
          <w:gridAfter w:val="3"/>
          <w:wAfter w:w="43" w:type="dxa"/>
          <w:cantSplit/>
          <w:jc w:val="center"/>
        </w:trPr>
        <w:tc>
          <w:tcPr>
            <w:tcW w:w="299" w:type="dxa"/>
            <w:gridSpan w:val="4"/>
          </w:tcPr>
          <w:p w14:paraId="65E37C96" w14:textId="77777777" w:rsidR="006B2D02" w:rsidRPr="00CC0C94" w:rsidRDefault="006B2D02" w:rsidP="00914E0C">
            <w:pPr>
              <w:pStyle w:val="TAC"/>
            </w:pPr>
            <w:r w:rsidRPr="00CC0C94">
              <w:t>1</w:t>
            </w:r>
          </w:p>
        </w:tc>
        <w:tc>
          <w:tcPr>
            <w:tcW w:w="284" w:type="dxa"/>
            <w:gridSpan w:val="2"/>
          </w:tcPr>
          <w:p w14:paraId="632F6EF1" w14:textId="77777777" w:rsidR="006B2D02" w:rsidRPr="00CC0C94" w:rsidRDefault="006B2D02" w:rsidP="00914E0C">
            <w:pPr>
              <w:pStyle w:val="TAC"/>
            </w:pPr>
          </w:p>
        </w:tc>
        <w:tc>
          <w:tcPr>
            <w:tcW w:w="283" w:type="dxa"/>
            <w:gridSpan w:val="2"/>
          </w:tcPr>
          <w:p w14:paraId="2DBFF555" w14:textId="77777777" w:rsidR="006B2D02" w:rsidRPr="00CC0C94" w:rsidRDefault="006B2D02" w:rsidP="00914E0C">
            <w:pPr>
              <w:pStyle w:val="TAC"/>
            </w:pPr>
          </w:p>
        </w:tc>
        <w:tc>
          <w:tcPr>
            <w:tcW w:w="236" w:type="dxa"/>
            <w:gridSpan w:val="2"/>
          </w:tcPr>
          <w:p w14:paraId="3833994B" w14:textId="77777777" w:rsidR="006B2D02" w:rsidRPr="00CC0C94" w:rsidRDefault="006B2D02" w:rsidP="00914E0C">
            <w:pPr>
              <w:pStyle w:val="TAC"/>
            </w:pPr>
          </w:p>
        </w:tc>
        <w:tc>
          <w:tcPr>
            <w:tcW w:w="6015" w:type="dxa"/>
            <w:gridSpan w:val="2"/>
            <w:shd w:val="clear" w:color="auto" w:fill="auto"/>
          </w:tcPr>
          <w:p w14:paraId="2E8C9CCD" w14:textId="77777777" w:rsidR="006B2D02" w:rsidRPr="00CC0C94" w:rsidRDefault="006B2D02" w:rsidP="00914E0C">
            <w:pPr>
              <w:pStyle w:val="TAL"/>
            </w:pPr>
            <w:r w:rsidRPr="00CC0C94">
              <w:t>Ciphering data set applicable to positioning SIB type 2-</w:t>
            </w:r>
            <w:r>
              <w:t>2</w:t>
            </w:r>
          </w:p>
        </w:tc>
      </w:tr>
      <w:tr w:rsidR="006B2D02" w:rsidRPr="00CC0C94" w14:paraId="62AFDEAA" w14:textId="77777777" w:rsidTr="00914E0C">
        <w:trPr>
          <w:gridBefore w:val="1"/>
          <w:gridAfter w:val="2"/>
          <w:wBefore w:w="10" w:type="dxa"/>
          <w:wAfter w:w="33" w:type="dxa"/>
          <w:cantSplit/>
          <w:jc w:val="center"/>
        </w:trPr>
        <w:tc>
          <w:tcPr>
            <w:tcW w:w="7117" w:type="dxa"/>
            <w:gridSpan w:val="12"/>
          </w:tcPr>
          <w:p w14:paraId="2FA18674" w14:textId="77777777" w:rsidR="006B2D02" w:rsidRPr="00CC0C94" w:rsidRDefault="006B2D02" w:rsidP="00914E0C">
            <w:pPr>
              <w:pStyle w:val="TAL"/>
            </w:pPr>
          </w:p>
        </w:tc>
      </w:tr>
      <w:tr w:rsidR="006B2D02" w:rsidRPr="00CC0C94" w14:paraId="1F6E1C76" w14:textId="77777777" w:rsidTr="00914E0C">
        <w:trPr>
          <w:gridBefore w:val="1"/>
          <w:gridAfter w:val="2"/>
          <w:wBefore w:w="10" w:type="dxa"/>
          <w:wAfter w:w="33" w:type="dxa"/>
          <w:cantSplit/>
          <w:jc w:val="center"/>
        </w:trPr>
        <w:tc>
          <w:tcPr>
            <w:tcW w:w="7117" w:type="dxa"/>
            <w:gridSpan w:val="12"/>
          </w:tcPr>
          <w:p w14:paraId="0FFE0763" w14:textId="77777777" w:rsidR="006B2D02" w:rsidRPr="00CC0C94" w:rsidRDefault="006B2D02" w:rsidP="00914E0C">
            <w:pPr>
              <w:pStyle w:val="TAL"/>
            </w:pPr>
            <w:r w:rsidRPr="00CC0C94">
              <w:t>Ciphering data set applicable for positioning SIB type 2-</w:t>
            </w:r>
            <w:r>
              <w:t>3</w:t>
            </w:r>
            <w:r w:rsidRPr="00CC0C94">
              <w:t xml:space="preserve"> (octet k+</w:t>
            </w:r>
            <w:r>
              <w:t>3</w:t>
            </w:r>
            <w:r w:rsidRPr="00CC0C94">
              <w:t>, bit 6)</w:t>
            </w:r>
          </w:p>
        </w:tc>
      </w:tr>
      <w:tr w:rsidR="006B2D02" w:rsidRPr="00CC0C94" w14:paraId="4A95E78C" w14:textId="77777777" w:rsidTr="00914E0C">
        <w:trPr>
          <w:gridAfter w:val="3"/>
          <w:wAfter w:w="43" w:type="dxa"/>
          <w:cantSplit/>
          <w:jc w:val="center"/>
        </w:trPr>
        <w:tc>
          <w:tcPr>
            <w:tcW w:w="299" w:type="dxa"/>
            <w:gridSpan w:val="4"/>
          </w:tcPr>
          <w:p w14:paraId="5E4696E2" w14:textId="77777777" w:rsidR="006B2D02" w:rsidRPr="00CC0C94" w:rsidRDefault="006B2D02" w:rsidP="00914E0C">
            <w:pPr>
              <w:pStyle w:val="TAC"/>
            </w:pPr>
            <w:r w:rsidRPr="00CC0C94">
              <w:t>0</w:t>
            </w:r>
          </w:p>
        </w:tc>
        <w:tc>
          <w:tcPr>
            <w:tcW w:w="284" w:type="dxa"/>
            <w:gridSpan w:val="2"/>
          </w:tcPr>
          <w:p w14:paraId="551748E5" w14:textId="77777777" w:rsidR="006B2D02" w:rsidRPr="00CC0C94" w:rsidRDefault="006B2D02" w:rsidP="00914E0C">
            <w:pPr>
              <w:pStyle w:val="TAC"/>
            </w:pPr>
          </w:p>
        </w:tc>
        <w:tc>
          <w:tcPr>
            <w:tcW w:w="283" w:type="dxa"/>
            <w:gridSpan w:val="2"/>
          </w:tcPr>
          <w:p w14:paraId="79546F80" w14:textId="77777777" w:rsidR="006B2D02" w:rsidRPr="00CC0C94" w:rsidRDefault="006B2D02" w:rsidP="00914E0C">
            <w:pPr>
              <w:pStyle w:val="TAC"/>
            </w:pPr>
          </w:p>
        </w:tc>
        <w:tc>
          <w:tcPr>
            <w:tcW w:w="236" w:type="dxa"/>
            <w:gridSpan w:val="2"/>
          </w:tcPr>
          <w:p w14:paraId="37467A6F" w14:textId="77777777" w:rsidR="006B2D02" w:rsidRPr="00CC0C94" w:rsidRDefault="006B2D02" w:rsidP="00914E0C">
            <w:pPr>
              <w:pStyle w:val="TAC"/>
            </w:pPr>
          </w:p>
        </w:tc>
        <w:tc>
          <w:tcPr>
            <w:tcW w:w="6015" w:type="dxa"/>
            <w:gridSpan w:val="2"/>
            <w:shd w:val="clear" w:color="auto" w:fill="auto"/>
          </w:tcPr>
          <w:p w14:paraId="25D3D4C2" w14:textId="77777777" w:rsidR="006B2D02" w:rsidRPr="00CC0C94" w:rsidRDefault="006B2D02" w:rsidP="00914E0C">
            <w:pPr>
              <w:pStyle w:val="TAL"/>
            </w:pPr>
            <w:r w:rsidRPr="00CC0C94">
              <w:t>Ciphering data set not applicable to positioning SIB type 2-</w:t>
            </w:r>
            <w:r>
              <w:t>3</w:t>
            </w:r>
          </w:p>
        </w:tc>
      </w:tr>
      <w:tr w:rsidR="006B2D02" w:rsidRPr="00CC0C94" w14:paraId="6D527E15" w14:textId="77777777" w:rsidTr="00914E0C">
        <w:trPr>
          <w:gridAfter w:val="3"/>
          <w:wAfter w:w="43" w:type="dxa"/>
          <w:cantSplit/>
          <w:jc w:val="center"/>
        </w:trPr>
        <w:tc>
          <w:tcPr>
            <w:tcW w:w="299" w:type="dxa"/>
            <w:gridSpan w:val="4"/>
          </w:tcPr>
          <w:p w14:paraId="73E0D43A" w14:textId="77777777" w:rsidR="006B2D02" w:rsidRPr="00CC0C94" w:rsidRDefault="006B2D02" w:rsidP="00914E0C">
            <w:pPr>
              <w:pStyle w:val="TAC"/>
            </w:pPr>
            <w:r w:rsidRPr="00CC0C94">
              <w:t>1</w:t>
            </w:r>
          </w:p>
        </w:tc>
        <w:tc>
          <w:tcPr>
            <w:tcW w:w="284" w:type="dxa"/>
            <w:gridSpan w:val="2"/>
          </w:tcPr>
          <w:p w14:paraId="133AA444" w14:textId="77777777" w:rsidR="006B2D02" w:rsidRPr="00CC0C94" w:rsidRDefault="006B2D02" w:rsidP="00914E0C">
            <w:pPr>
              <w:pStyle w:val="TAC"/>
            </w:pPr>
          </w:p>
        </w:tc>
        <w:tc>
          <w:tcPr>
            <w:tcW w:w="283" w:type="dxa"/>
            <w:gridSpan w:val="2"/>
          </w:tcPr>
          <w:p w14:paraId="4BBC8D75" w14:textId="77777777" w:rsidR="006B2D02" w:rsidRPr="00CC0C94" w:rsidRDefault="006B2D02" w:rsidP="00914E0C">
            <w:pPr>
              <w:pStyle w:val="TAC"/>
            </w:pPr>
          </w:p>
        </w:tc>
        <w:tc>
          <w:tcPr>
            <w:tcW w:w="236" w:type="dxa"/>
            <w:gridSpan w:val="2"/>
          </w:tcPr>
          <w:p w14:paraId="1B8BA9A8" w14:textId="77777777" w:rsidR="006B2D02" w:rsidRPr="00CC0C94" w:rsidRDefault="006B2D02" w:rsidP="00914E0C">
            <w:pPr>
              <w:pStyle w:val="TAC"/>
            </w:pPr>
          </w:p>
        </w:tc>
        <w:tc>
          <w:tcPr>
            <w:tcW w:w="6015" w:type="dxa"/>
            <w:gridSpan w:val="2"/>
            <w:shd w:val="clear" w:color="auto" w:fill="auto"/>
          </w:tcPr>
          <w:p w14:paraId="57F857F0" w14:textId="77777777" w:rsidR="006B2D02" w:rsidRPr="00CC0C94" w:rsidRDefault="006B2D02" w:rsidP="00914E0C">
            <w:pPr>
              <w:pStyle w:val="TAL"/>
            </w:pPr>
            <w:r w:rsidRPr="00CC0C94">
              <w:t>Ciphering data set applicable to positioning SIB type 2-</w:t>
            </w:r>
            <w:r>
              <w:t>3</w:t>
            </w:r>
          </w:p>
        </w:tc>
      </w:tr>
      <w:tr w:rsidR="006B2D02" w:rsidRPr="00CC0C94" w14:paraId="11CF3919" w14:textId="77777777" w:rsidTr="00914E0C">
        <w:trPr>
          <w:gridBefore w:val="1"/>
          <w:gridAfter w:val="2"/>
          <w:wBefore w:w="10" w:type="dxa"/>
          <w:wAfter w:w="33" w:type="dxa"/>
          <w:cantSplit/>
          <w:jc w:val="center"/>
        </w:trPr>
        <w:tc>
          <w:tcPr>
            <w:tcW w:w="7117" w:type="dxa"/>
            <w:gridSpan w:val="12"/>
          </w:tcPr>
          <w:p w14:paraId="10BBDB0D" w14:textId="77777777" w:rsidR="006B2D02" w:rsidRPr="00CC0C94" w:rsidRDefault="006B2D02" w:rsidP="00914E0C">
            <w:pPr>
              <w:pStyle w:val="TAL"/>
            </w:pPr>
          </w:p>
        </w:tc>
      </w:tr>
      <w:tr w:rsidR="006B2D02" w:rsidRPr="00CC0C94" w14:paraId="62267B3B" w14:textId="77777777" w:rsidTr="00914E0C">
        <w:trPr>
          <w:gridBefore w:val="1"/>
          <w:gridAfter w:val="2"/>
          <w:wBefore w:w="10" w:type="dxa"/>
          <w:wAfter w:w="33" w:type="dxa"/>
          <w:cantSplit/>
          <w:jc w:val="center"/>
        </w:trPr>
        <w:tc>
          <w:tcPr>
            <w:tcW w:w="7117" w:type="dxa"/>
            <w:gridSpan w:val="12"/>
          </w:tcPr>
          <w:p w14:paraId="55CE3079" w14:textId="77777777" w:rsidR="006B2D02" w:rsidRPr="00CC0C94" w:rsidRDefault="006B2D02" w:rsidP="00914E0C">
            <w:pPr>
              <w:pStyle w:val="TAL"/>
            </w:pPr>
            <w:r w:rsidRPr="00CC0C94">
              <w:t>Ciphering data set applicable for positioning SIB type 2-</w:t>
            </w:r>
            <w:r>
              <w:t>4</w:t>
            </w:r>
            <w:r w:rsidRPr="00CC0C94">
              <w:t xml:space="preserve"> (octet k+</w:t>
            </w:r>
            <w:r>
              <w:t>3</w:t>
            </w:r>
            <w:r w:rsidRPr="00CC0C94">
              <w:t>, bit 5)</w:t>
            </w:r>
          </w:p>
        </w:tc>
      </w:tr>
      <w:tr w:rsidR="006B2D02" w:rsidRPr="00CC0C94" w14:paraId="18243F31" w14:textId="77777777" w:rsidTr="00914E0C">
        <w:trPr>
          <w:gridAfter w:val="3"/>
          <w:wAfter w:w="43" w:type="dxa"/>
          <w:cantSplit/>
          <w:jc w:val="center"/>
        </w:trPr>
        <w:tc>
          <w:tcPr>
            <w:tcW w:w="299" w:type="dxa"/>
            <w:gridSpan w:val="4"/>
          </w:tcPr>
          <w:p w14:paraId="79526823" w14:textId="77777777" w:rsidR="006B2D02" w:rsidRPr="00CC0C94" w:rsidRDefault="006B2D02" w:rsidP="00914E0C">
            <w:pPr>
              <w:pStyle w:val="TAC"/>
            </w:pPr>
            <w:r w:rsidRPr="00CC0C94">
              <w:t>0</w:t>
            </w:r>
          </w:p>
        </w:tc>
        <w:tc>
          <w:tcPr>
            <w:tcW w:w="284" w:type="dxa"/>
            <w:gridSpan w:val="2"/>
          </w:tcPr>
          <w:p w14:paraId="69720185" w14:textId="77777777" w:rsidR="006B2D02" w:rsidRPr="00CC0C94" w:rsidRDefault="006B2D02" w:rsidP="00914E0C">
            <w:pPr>
              <w:pStyle w:val="TAC"/>
            </w:pPr>
          </w:p>
        </w:tc>
        <w:tc>
          <w:tcPr>
            <w:tcW w:w="283" w:type="dxa"/>
            <w:gridSpan w:val="2"/>
          </w:tcPr>
          <w:p w14:paraId="55B1406E" w14:textId="77777777" w:rsidR="006B2D02" w:rsidRPr="00CC0C94" w:rsidRDefault="006B2D02" w:rsidP="00914E0C">
            <w:pPr>
              <w:pStyle w:val="TAC"/>
            </w:pPr>
          </w:p>
        </w:tc>
        <w:tc>
          <w:tcPr>
            <w:tcW w:w="236" w:type="dxa"/>
            <w:gridSpan w:val="2"/>
          </w:tcPr>
          <w:p w14:paraId="0C019222" w14:textId="77777777" w:rsidR="006B2D02" w:rsidRPr="00CC0C94" w:rsidRDefault="006B2D02" w:rsidP="00914E0C">
            <w:pPr>
              <w:pStyle w:val="TAC"/>
            </w:pPr>
          </w:p>
        </w:tc>
        <w:tc>
          <w:tcPr>
            <w:tcW w:w="6015" w:type="dxa"/>
            <w:gridSpan w:val="2"/>
            <w:shd w:val="clear" w:color="auto" w:fill="auto"/>
          </w:tcPr>
          <w:p w14:paraId="334FD17C" w14:textId="77777777" w:rsidR="006B2D02" w:rsidRPr="00CC0C94" w:rsidRDefault="006B2D02" w:rsidP="00914E0C">
            <w:pPr>
              <w:pStyle w:val="TAL"/>
            </w:pPr>
            <w:r w:rsidRPr="00CC0C94">
              <w:t>Ciphering data set not applicable to positioning SIB type 2-</w:t>
            </w:r>
            <w:r>
              <w:t>4</w:t>
            </w:r>
          </w:p>
        </w:tc>
      </w:tr>
      <w:tr w:rsidR="006B2D02" w:rsidRPr="00CC0C94" w14:paraId="0EEBF643" w14:textId="77777777" w:rsidTr="00914E0C">
        <w:trPr>
          <w:gridAfter w:val="3"/>
          <w:wAfter w:w="43" w:type="dxa"/>
          <w:cantSplit/>
          <w:jc w:val="center"/>
        </w:trPr>
        <w:tc>
          <w:tcPr>
            <w:tcW w:w="299" w:type="dxa"/>
            <w:gridSpan w:val="4"/>
          </w:tcPr>
          <w:p w14:paraId="4198F6AB" w14:textId="77777777" w:rsidR="006B2D02" w:rsidRPr="00CC0C94" w:rsidRDefault="006B2D02" w:rsidP="00914E0C">
            <w:pPr>
              <w:pStyle w:val="TAC"/>
            </w:pPr>
            <w:r w:rsidRPr="00CC0C94">
              <w:t>1</w:t>
            </w:r>
          </w:p>
        </w:tc>
        <w:tc>
          <w:tcPr>
            <w:tcW w:w="284" w:type="dxa"/>
            <w:gridSpan w:val="2"/>
          </w:tcPr>
          <w:p w14:paraId="243BDCFB" w14:textId="77777777" w:rsidR="006B2D02" w:rsidRPr="00CC0C94" w:rsidRDefault="006B2D02" w:rsidP="00914E0C">
            <w:pPr>
              <w:pStyle w:val="TAC"/>
            </w:pPr>
          </w:p>
        </w:tc>
        <w:tc>
          <w:tcPr>
            <w:tcW w:w="283" w:type="dxa"/>
            <w:gridSpan w:val="2"/>
          </w:tcPr>
          <w:p w14:paraId="27996160" w14:textId="77777777" w:rsidR="006B2D02" w:rsidRPr="00CC0C94" w:rsidRDefault="006B2D02" w:rsidP="00914E0C">
            <w:pPr>
              <w:pStyle w:val="TAC"/>
            </w:pPr>
          </w:p>
        </w:tc>
        <w:tc>
          <w:tcPr>
            <w:tcW w:w="236" w:type="dxa"/>
            <w:gridSpan w:val="2"/>
          </w:tcPr>
          <w:p w14:paraId="423971B2" w14:textId="77777777" w:rsidR="006B2D02" w:rsidRPr="00CC0C94" w:rsidRDefault="006B2D02" w:rsidP="00914E0C">
            <w:pPr>
              <w:pStyle w:val="TAC"/>
            </w:pPr>
          </w:p>
        </w:tc>
        <w:tc>
          <w:tcPr>
            <w:tcW w:w="6015" w:type="dxa"/>
            <w:gridSpan w:val="2"/>
            <w:shd w:val="clear" w:color="auto" w:fill="auto"/>
          </w:tcPr>
          <w:p w14:paraId="30CBA0FE" w14:textId="77777777" w:rsidR="006B2D02" w:rsidRPr="00CC0C94" w:rsidRDefault="006B2D02" w:rsidP="00914E0C">
            <w:pPr>
              <w:pStyle w:val="TAL"/>
            </w:pPr>
            <w:r w:rsidRPr="00CC0C94">
              <w:t>Ciphering data set applicable to positioning SIB type 2-</w:t>
            </w:r>
            <w:r>
              <w:t>4</w:t>
            </w:r>
          </w:p>
        </w:tc>
      </w:tr>
      <w:tr w:rsidR="006B2D02" w:rsidRPr="00CC0C94" w14:paraId="465F499E" w14:textId="77777777" w:rsidTr="00914E0C">
        <w:trPr>
          <w:gridBefore w:val="1"/>
          <w:gridAfter w:val="2"/>
          <w:wBefore w:w="10" w:type="dxa"/>
          <w:wAfter w:w="33" w:type="dxa"/>
          <w:cantSplit/>
          <w:jc w:val="center"/>
        </w:trPr>
        <w:tc>
          <w:tcPr>
            <w:tcW w:w="7117" w:type="dxa"/>
            <w:gridSpan w:val="12"/>
          </w:tcPr>
          <w:p w14:paraId="0D530E7B" w14:textId="77777777" w:rsidR="006B2D02" w:rsidRPr="00CC0C94" w:rsidRDefault="006B2D02" w:rsidP="00914E0C">
            <w:pPr>
              <w:pStyle w:val="TAL"/>
            </w:pPr>
          </w:p>
        </w:tc>
      </w:tr>
      <w:tr w:rsidR="006B2D02" w:rsidRPr="00CC0C94" w14:paraId="74BB4A96" w14:textId="77777777" w:rsidTr="00914E0C">
        <w:trPr>
          <w:gridBefore w:val="1"/>
          <w:gridAfter w:val="2"/>
          <w:wBefore w:w="10" w:type="dxa"/>
          <w:wAfter w:w="33" w:type="dxa"/>
          <w:cantSplit/>
          <w:jc w:val="center"/>
        </w:trPr>
        <w:tc>
          <w:tcPr>
            <w:tcW w:w="7117" w:type="dxa"/>
            <w:gridSpan w:val="12"/>
          </w:tcPr>
          <w:p w14:paraId="5098106F" w14:textId="77777777" w:rsidR="006B2D02" w:rsidRPr="00CC0C94" w:rsidRDefault="006B2D02" w:rsidP="00914E0C">
            <w:pPr>
              <w:pStyle w:val="TAL"/>
            </w:pPr>
            <w:r w:rsidRPr="00CC0C94">
              <w:t>Ciphering data set applicable for positioning SIB type 2-</w:t>
            </w:r>
            <w:r>
              <w:t>5</w:t>
            </w:r>
            <w:r w:rsidRPr="00CC0C94">
              <w:t xml:space="preserve"> (octet k+</w:t>
            </w:r>
            <w:r>
              <w:t>3</w:t>
            </w:r>
            <w:r w:rsidRPr="00CC0C94">
              <w:t>, bit 4)</w:t>
            </w:r>
          </w:p>
        </w:tc>
      </w:tr>
      <w:tr w:rsidR="006B2D02" w:rsidRPr="00CC0C94" w14:paraId="37BEAC79" w14:textId="77777777" w:rsidTr="00914E0C">
        <w:trPr>
          <w:gridAfter w:val="3"/>
          <w:wAfter w:w="43" w:type="dxa"/>
          <w:cantSplit/>
          <w:jc w:val="center"/>
        </w:trPr>
        <w:tc>
          <w:tcPr>
            <w:tcW w:w="299" w:type="dxa"/>
            <w:gridSpan w:val="4"/>
          </w:tcPr>
          <w:p w14:paraId="50295BA5" w14:textId="77777777" w:rsidR="006B2D02" w:rsidRPr="00CC0C94" w:rsidRDefault="006B2D02" w:rsidP="00914E0C">
            <w:pPr>
              <w:pStyle w:val="TAC"/>
            </w:pPr>
            <w:r w:rsidRPr="00CC0C94">
              <w:t>0</w:t>
            </w:r>
          </w:p>
        </w:tc>
        <w:tc>
          <w:tcPr>
            <w:tcW w:w="284" w:type="dxa"/>
            <w:gridSpan w:val="2"/>
          </w:tcPr>
          <w:p w14:paraId="5DADAC38" w14:textId="77777777" w:rsidR="006B2D02" w:rsidRPr="00CC0C94" w:rsidRDefault="006B2D02" w:rsidP="00914E0C">
            <w:pPr>
              <w:pStyle w:val="TAC"/>
            </w:pPr>
          </w:p>
        </w:tc>
        <w:tc>
          <w:tcPr>
            <w:tcW w:w="283" w:type="dxa"/>
            <w:gridSpan w:val="2"/>
          </w:tcPr>
          <w:p w14:paraId="6AB4D408" w14:textId="77777777" w:rsidR="006B2D02" w:rsidRPr="00CC0C94" w:rsidRDefault="006B2D02" w:rsidP="00914E0C">
            <w:pPr>
              <w:pStyle w:val="TAC"/>
            </w:pPr>
          </w:p>
        </w:tc>
        <w:tc>
          <w:tcPr>
            <w:tcW w:w="236" w:type="dxa"/>
            <w:gridSpan w:val="2"/>
          </w:tcPr>
          <w:p w14:paraId="36372221" w14:textId="77777777" w:rsidR="006B2D02" w:rsidRPr="00CC0C94" w:rsidRDefault="006B2D02" w:rsidP="00914E0C">
            <w:pPr>
              <w:pStyle w:val="TAC"/>
            </w:pPr>
          </w:p>
        </w:tc>
        <w:tc>
          <w:tcPr>
            <w:tcW w:w="6015" w:type="dxa"/>
            <w:gridSpan w:val="2"/>
            <w:shd w:val="clear" w:color="auto" w:fill="auto"/>
          </w:tcPr>
          <w:p w14:paraId="7C25230D" w14:textId="77777777" w:rsidR="006B2D02" w:rsidRPr="00CC0C94" w:rsidRDefault="006B2D02" w:rsidP="00914E0C">
            <w:pPr>
              <w:pStyle w:val="TAL"/>
            </w:pPr>
            <w:r w:rsidRPr="00CC0C94">
              <w:t>Ciphering data set not applicable to positioning SIB type 2-</w:t>
            </w:r>
            <w:r>
              <w:t>5</w:t>
            </w:r>
          </w:p>
        </w:tc>
      </w:tr>
      <w:tr w:rsidR="006B2D02" w:rsidRPr="00CC0C94" w14:paraId="3B116270" w14:textId="77777777" w:rsidTr="00914E0C">
        <w:trPr>
          <w:gridAfter w:val="3"/>
          <w:wAfter w:w="43" w:type="dxa"/>
          <w:cantSplit/>
          <w:jc w:val="center"/>
        </w:trPr>
        <w:tc>
          <w:tcPr>
            <w:tcW w:w="299" w:type="dxa"/>
            <w:gridSpan w:val="4"/>
          </w:tcPr>
          <w:p w14:paraId="28EB7673" w14:textId="77777777" w:rsidR="006B2D02" w:rsidRPr="00CC0C94" w:rsidRDefault="006B2D02" w:rsidP="00914E0C">
            <w:pPr>
              <w:pStyle w:val="TAC"/>
            </w:pPr>
            <w:r w:rsidRPr="00CC0C94">
              <w:t>1</w:t>
            </w:r>
          </w:p>
        </w:tc>
        <w:tc>
          <w:tcPr>
            <w:tcW w:w="284" w:type="dxa"/>
            <w:gridSpan w:val="2"/>
          </w:tcPr>
          <w:p w14:paraId="6C2BE11B" w14:textId="77777777" w:rsidR="006B2D02" w:rsidRPr="00CC0C94" w:rsidRDefault="006B2D02" w:rsidP="00914E0C">
            <w:pPr>
              <w:pStyle w:val="TAC"/>
            </w:pPr>
          </w:p>
        </w:tc>
        <w:tc>
          <w:tcPr>
            <w:tcW w:w="283" w:type="dxa"/>
            <w:gridSpan w:val="2"/>
          </w:tcPr>
          <w:p w14:paraId="6A67C603" w14:textId="77777777" w:rsidR="006B2D02" w:rsidRPr="00CC0C94" w:rsidRDefault="006B2D02" w:rsidP="00914E0C">
            <w:pPr>
              <w:pStyle w:val="TAC"/>
            </w:pPr>
          </w:p>
        </w:tc>
        <w:tc>
          <w:tcPr>
            <w:tcW w:w="236" w:type="dxa"/>
            <w:gridSpan w:val="2"/>
          </w:tcPr>
          <w:p w14:paraId="2A244F03" w14:textId="77777777" w:rsidR="006B2D02" w:rsidRPr="00CC0C94" w:rsidRDefault="006B2D02" w:rsidP="00914E0C">
            <w:pPr>
              <w:pStyle w:val="TAC"/>
            </w:pPr>
          </w:p>
        </w:tc>
        <w:tc>
          <w:tcPr>
            <w:tcW w:w="6015" w:type="dxa"/>
            <w:gridSpan w:val="2"/>
            <w:shd w:val="clear" w:color="auto" w:fill="auto"/>
          </w:tcPr>
          <w:p w14:paraId="4DF7EB79" w14:textId="77777777" w:rsidR="006B2D02" w:rsidRPr="00CC0C94" w:rsidRDefault="006B2D02" w:rsidP="00914E0C">
            <w:pPr>
              <w:pStyle w:val="TAL"/>
            </w:pPr>
            <w:r w:rsidRPr="00CC0C94">
              <w:t>Ciphering data set applicable to positioning SIB type 2-</w:t>
            </w:r>
            <w:r>
              <w:t>5</w:t>
            </w:r>
          </w:p>
        </w:tc>
      </w:tr>
      <w:tr w:rsidR="006B2D02" w:rsidRPr="00CC0C94" w14:paraId="30BFA3E5" w14:textId="77777777" w:rsidTr="00914E0C">
        <w:trPr>
          <w:gridBefore w:val="1"/>
          <w:gridAfter w:val="2"/>
          <w:wBefore w:w="10" w:type="dxa"/>
          <w:wAfter w:w="33" w:type="dxa"/>
          <w:cantSplit/>
          <w:jc w:val="center"/>
        </w:trPr>
        <w:tc>
          <w:tcPr>
            <w:tcW w:w="7117" w:type="dxa"/>
            <w:gridSpan w:val="12"/>
          </w:tcPr>
          <w:p w14:paraId="24FA4898" w14:textId="77777777" w:rsidR="006B2D02" w:rsidRPr="00CC0C94" w:rsidRDefault="006B2D02" w:rsidP="00914E0C">
            <w:pPr>
              <w:pStyle w:val="TAL"/>
            </w:pPr>
          </w:p>
        </w:tc>
      </w:tr>
      <w:tr w:rsidR="006B2D02" w:rsidRPr="00CC0C94" w14:paraId="589D52E2" w14:textId="77777777" w:rsidTr="00914E0C">
        <w:trPr>
          <w:gridBefore w:val="1"/>
          <w:gridAfter w:val="2"/>
          <w:wBefore w:w="10" w:type="dxa"/>
          <w:wAfter w:w="33" w:type="dxa"/>
          <w:cantSplit/>
          <w:jc w:val="center"/>
        </w:trPr>
        <w:tc>
          <w:tcPr>
            <w:tcW w:w="7117" w:type="dxa"/>
            <w:gridSpan w:val="12"/>
          </w:tcPr>
          <w:p w14:paraId="42FF5644" w14:textId="77777777" w:rsidR="006B2D02" w:rsidRPr="00CC0C94" w:rsidRDefault="006B2D02" w:rsidP="00914E0C">
            <w:pPr>
              <w:pStyle w:val="TAL"/>
            </w:pPr>
            <w:r w:rsidRPr="00CC0C94">
              <w:t>Ciphering data set applicable for positioning SIB type 2-</w:t>
            </w:r>
            <w:r>
              <w:t>6</w:t>
            </w:r>
            <w:r w:rsidRPr="00CC0C94">
              <w:t xml:space="preserve"> (octet k+</w:t>
            </w:r>
            <w:r>
              <w:t>3</w:t>
            </w:r>
            <w:r w:rsidRPr="00CC0C94">
              <w:t>, bit 3)</w:t>
            </w:r>
          </w:p>
        </w:tc>
      </w:tr>
      <w:tr w:rsidR="006B2D02" w:rsidRPr="00CC0C94" w14:paraId="6B86A322" w14:textId="77777777" w:rsidTr="00914E0C">
        <w:trPr>
          <w:gridAfter w:val="3"/>
          <w:wAfter w:w="43" w:type="dxa"/>
          <w:cantSplit/>
          <w:jc w:val="center"/>
        </w:trPr>
        <w:tc>
          <w:tcPr>
            <w:tcW w:w="299" w:type="dxa"/>
            <w:gridSpan w:val="4"/>
          </w:tcPr>
          <w:p w14:paraId="26817C53" w14:textId="77777777" w:rsidR="006B2D02" w:rsidRPr="00CC0C94" w:rsidRDefault="006B2D02" w:rsidP="00914E0C">
            <w:pPr>
              <w:pStyle w:val="TAC"/>
            </w:pPr>
            <w:r w:rsidRPr="00CC0C94">
              <w:t>0</w:t>
            </w:r>
          </w:p>
        </w:tc>
        <w:tc>
          <w:tcPr>
            <w:tcW w:w="284" w:type="dxa"/>
            <w:gridSpan w:val="2"/>
          </w:tcPr>
          <w:p w14:paraId="508B35EC" w14:textId="77777777" w:rsidR="006B2D02" w:rsidRPr="00CC0C94" w:rsidRDefault="006B2D02" w:rsidP="00914E0C">
            <w:pPr>
              <w:pStyle w:val="TAC"/>
            </w:pPr>
          </w:p>
        </w:tc>
        <w:tc>
          <w:tcPr>
            <w:tcW w:w="283" w:type="dxa"/>
            <w:gridSpan w:val="2"/>
          </w:tcPr>
          <w:p w14:paraId="07A07A4D" w14:textId="77777777" w:rsidR="006B2D02" w:rsidRPr="00CC0C94" w:rsidRDefault="006B2D02" w:rsidP="00914E0C">
            <w:pPr>
              <w:pStyle w:val="TAC"/>
            </w:pPr>
          </w:p>
        </w:tc>
        <w:tc>
          <w:tcPr>
            <w:tcW w:w="236" w:type="dxa"/>
            <w:gridSpan w:val="2"/>
          </w:tcPr>
          <w:p w14:paraId="32808E1A" w14:textId="77777777" w:rsidR="006B2D02" w:rsidRPr="00CC0C94" w:rsidRDefault="006B2D02" w:rsidP="00914E0C">
            <w:pPr>
              <w:pStyle w:val="TAC"/>
            </w:pPr>
          </w:p>
        </w:tc>
        <w:tc>
          <w:tcPr>
            <w:tcW w:w="6015" w:type="dxa"/>
            <w:gridSpan w:val="2"/>
            <w:shd w:val="clear" w:color="auto" w:fill="auto"/>
          </w:tcPr>
          <w:p w14:paraId="08D842C8" w14:textId="77777777" w:rsidR="006B2D02" w:rsidRPr="00CC0C94" w:rsidRDefault="006B2D02" w:rsidP="00914E0C">
            <w:pPr>
              <w:pStyle w:val="TAL"/>
            </w:pPr>
            <w:r w:rsidRPr="00CC0C94">
              <w:t>Ciphering data set not applicable to positioning SIB type 2-</w:t>
            </w:r>
            <w:r>
              <w:t>6</w:t>
            </w:r>
          </w:p>
        </w:tc>
      </w:tr>
      <w:tr w:rsidR="006B2D02" w:rsidRPr="00CC0C94" w14:paraId="4CA28A20" w14:textId="77777777" w:rsidTr="00914E0C">
        <w:trPr>
          <w:gridAfter w:val="3"/>
          <w:wAfter w:w="43" w:type="dxa"/>
          <w:cantSplit/>
          <w:jc w:val="center"/>
        </w:trPr>
        <w:tc>
          <w:tcPr>
            <w:tcW w:w="299" w:type="dxa"/>
            <w:gridSpan w:val="4"/>
          </w:tcPr>
          <w:p w14:paraId="272D3D33" w14:textId="77777777" w:rsidR="006B2D02" w:rsidRPr="00CC0C94" w:rsidRDefault="006B2D02" w:rsidP="00914E0C">
            <w:pPr>
              <w:pStyle w:val="TAC"/>
            </w:pPr>
            <w:r w:rsidRPr="00CC0C94">
              <w:t>1</w:t>
            </w:r>
          </w:p>
        </w:tc>
        <w:tc>
          <w:tcPr>
            <w:tcW w:w="284" w:type="dxa"/>
            <w:gridSpan w:val="2"/>
          </w:tcPr>
          <w:p w14:paraId="0D918C19" w14:textId="77777777" w:rsidR="006B2D02" w:rsidRPr="00CC0C94" w:rsidRDefault="006B2D02" w:rsidP="00914E0C">
            <w:pPr>
              <w:pStyle w:val="TAC"/>
            </w:pPr>
          </w:p>
        </w:tc>
        <w:tc>
          <w:tcPr>
            <w:tcW w:w="283" w:type="dxa"/>
            <w:gridSpan w:val="2"/>
          </w:tcPr>
          <w:p w14:paraId="23B841E6" w14:textId="77777777" w:rsidR="006B2D02" w:rsidRPr="00CC0C94" w:rsidRDefault="006B2D02" w:rsidP="00914E0C">
            <w:pPr>
              <w:pStyle w:val="TAC"/>
            </w:pPr>
          </w:p>
        </w:tc>
        <w:tc>
          <w:tcPr>
            <w:tcW w:w="236" w:type="dxa"/>
            <w:gridSpan w:val="2"/>
          </w:tcPr>
          <w:p w14:paraId="6EC4CB79" w14:textId="77777777" w:rsidR="006B2D02" w:rsidRPr="00CC0C94" w:rsidRDefault="006B2D02" w:rsidP="00914E0C">
            <w:pPr>
              <w:pStyle w:val="TAC"/>
            </w:pPr>
          </w:p>
        </w:tc>
        <w:tc>
          <w:tcPr>
            <w:tcW w:w="6015" w:type="dxa"/>
            <w:gridSpan w:val="2"/>
            <w:shd w:val="clear" w:color="auto" w:fill="auto"/>
          </w:tcPr>
          <w:p w14:paraId="0EBEE6A2" w14:textId="77777777" w:rsidR="006B2D02" w:rsidRPr="00CC0C94" w:rsidRDefault="006B2D02" w:rsidP="00914E0C">
            <w:pPr>
              <w:pStyle w:val="TAL"/>
            </w:pPr>
            <w:r w:rsidRPr="00CC0C94">
              <w:t>Ciphering data set applicable to positioning SIB type 2-</w:t>
            </w:r>
            <w:r>
              <w:t>6</w:t>
            </w:r>
          </w:p>
        </w:tc>
      </w:tr>
      <w:tr w:rsidR="006B2D02" w:rsidRPr="00CC0C94" w14:paraId="315D8834" w14:textId="77777777" w:rsidTr="00914E0C">
        <w:trPr>
          <w:gridBefore w:val="1"/>
          <w:gridAfter w:val="2"/>
          <w:wBefore w:w="10" w:type="dxa"/>
          <w:wAfter w:w="33" w:type="dxa"/>
          <w:cantSplit/>
          <w:jc w:val="center"/>
        </w:trPr>
        <w:tc>
          <w:tcPr>
            <w:tcW w:w="7117" w:type="dxa"/>
            <w:gridSpan w:val="12"/>
          </w:tcPr>
          <w:p w14:paraId="1299CD16" w14:textId="77777777" w:rsidR="006B2D02" w:rsidRPr="00CC0C94" w:rsidRDefault="006B2D02" w:rsidP="00914E0C">
            <w:pPr>
              <w:pStyle w:val="TAL"/>
            </w:pPr>
          </w:p>
        </w:tc>
      </w:tr>
      <w:tr w:rsidR="006B2D02" w:rsidRPr="00CC0C94" w14:paraId="49739822" w14:textId="77777777" w:rsidTr="00914E0C">
        <w:trPr>
          <w:gridBefore w:val="1"/>
          <w:gridAfter w:val="2"/>
          <w:wBefore w:w="10" w:type="dxa"/>
          <w:wAfter w:w="33" w:type="dxa"/>
          <w:cantSplit/>
          <w:jc w:val="center"/>
        </w:trPr>
        <w:tc>
          <w:tcPr>
            <w:tcW w:w="7117" w:type="dxa"/>
            <w:gridSpan w:val="12"/>
          </w:tcPr>
          <w:p w14:paraId="6C3F0A1B" w14:textId="77777777" w:rsidR="006B2D02" w:rsidRPr="00CC0C94" w:rsidRDefault="006B2D02" w:rsidP="00914E0C">
            <w:pPr>
              <w:pStyle w:val="TAL"/>
            </w:pPr>
            <w:r w:rsidRPr="00CC0C94">
              <w:t>Ciphering data set applicable for positioning SIB type 2-</w:t>
            </w:r>
            <w:r>
              <w:t>7</w:t>
            </w:r>
            <w:r w:rsidRPr="00CC0C94">
              <w:t xml:space="preserve"> (octet k+</w:t>
            </w:r>
            <w:r>
              <w:t>3</w:t>
            </w:r>
            <w:r w:rsidRPr="00CC0C94">
              <w:t>, bit 2)</w:t>
            </w:r>
          </w:p>
        </w:tc>
      </w:tr>
      <w:tr w:rsidR="006B2D02" w:rsidRPr="00CC0C94" w14:paraId="0C642CC1" w14:textId="77777777" w:rsidTr="00914E0C">
        <w:trPr>
          <w:gridAfter w:val="3"/>
          <w:wAfter w:w="43" w:type="dxa"/>
          <w:cantSplit/>
          <w:jc w:val="center"/>
        </w:trPr>
        <w:tc>
          <w:tcPr>
            <w:tcW w:w="299" w:type="dxa"/>
            <w:gridSpan w:val="4"/>
          </w:tcPr>
          <w:p w14:paraId="72A02099" w14:textId="77777777" w:rsidR="006B2D02" w:rsidRPr="00CC0C94" w:rsidRDefault="006B2D02" w:rsidP="00914E0C">
            <w:pPr>
              <w:pStyle w:val="TAC"/>
            </w:pPr>
            <w:r w:rsidRPr="00CC0C94">
              <w:t>0</w:t>
            </w:r>
          </w:p>
        </w:tc>
        <w:tc>
          <w:tcPr>
            <w:tcW w:w="284" w:type="dxa"/>
            <w:gridSpan w:val="2"/>
          </w:tcPr>
          <w:p w14:paraId="040F7C08" w14:textId="77777777" w:rsidR="006B2D02" w:rsidRPr="00CC0C94" w:rsidRDefault="006B2D02" w:rsidP="00914E0C">
            <w:pPr>
              <w:pStyle w:val="TAC"/>
            </w:pPr>
          </w:p>
        </w:tc>
        <w:tc>
          <w:tcPr>
            <w:tcW w:w="283" w:type="dxa"/>
            <w:gridSpan w:val="2"/>
          </w:tcPr>
          <w:p w14:paraId="6115E87D" w14:textId="77777777" w:rsidR="006B2D02" w:rsidRPr="00CC0C94" w:rsidRDefault="006B2D02" w:rsidP="00914E0C">
            <w:pPr>
              <w:pStyle w:val="TAC"/>
            </w:pPr>
          </w:p>
        </w:tc>
        <w:tc>
          <w:tcPr>
            <w:tcW w:w="236" w:type="dxa"/>
            <w:gridSpan w:val="2"/>
          </w:tcPr>
          <w:p w14:paraId="2084FC59" w14:textId="77777777" w:rsidR="006B2D02" w:rsidRPr="00CC0C94" w:rsidRDefault="006B2D02" w:rsidP="00914E0C">
            <w:pPr>
              <w:pStyle w:val="TAC"/>
            </w:pPr>
          </w:p>
        </w:tc>
        <w:tc>
          <w:tcPr>
            <w:tcW w:w="6015" w:type="dxa"/>
            <w:gridSpan w:val="2"/>
            <w:shd w:val="clear" w:color="auto" w:fill="auto"/>
          </w:tcPr>
          <w:p w14:paraId="28D19C41" w14:textId="77777777" w:rsidR="006B2D02" w:rsidRPr="00CC0C94" w:rsidRDefault="006B2D02" w:rsidP="00914E0C">
            <w:pPr>
              <w:pStyle w:val="TAL"/>
            </w:pPr>
            <w:r w:rsidRPr="00CC0C94">
              <w:t>Ciphering data set not applicable to positioning SIB type 2-</w:t>
            </w:r>
            <w:r>
              <w:t>7</w:t>
            </w:r>
          </w:p>
        </w:tc>
      </w:tr>
      <w:tr w:rsidR="006B2D02" w:rsidRPr="00CC0C94" w14:paraId="2CB9102E" w14:textId="77777777" w:rsidTr="00914E0C">
        <w:trPr>
          <w:gridAfter w:val="3"/>
          <w:wAfter w:w="43" w:type="dxa"/>
          <w:cantSplit/>
          <w:jc w:val="center"/>
        </w:trPr>
        <w:tc>
          <w:tcPr>
            <w:tcW w:w="299" w:type="dxa"/>
            <w:gridSpan w:val="4"/>
          </w:tcPr>
          <w:p w14:paraId="7A1591FF" w14:textId="77777777" w:rsidR="006B2D02" w:rsidRPr="00CC0C94" w:rsidRDefault="006B2D02" w:rsidP="00914E0C">
            <w:pPr>
              <w:pStyle w:val="TAC"/>
            </w:pPr>
            <w:r w:rsidRPr="00CC0C94">
              <w:t>1</w:t>
            </w:r>
          </w:p>
        </w:tc>
        <w:tc>
          <w:tcPr>
            <w:tcW w:w="284" w:type="dxa"/>
            <w:gridSpan w:val="2"/>
          </w:tcPr>
          <w:p w14:paraId="288ED215" w14:textId="77777777" w:rsidR="006B2D02" w:rsidRPr="00CC0C94" w:rsidRDefault="006B2D02" w:rsidP="00914E0C">
            <w:pPr>
              <w:pStyle w:val="TAC"/>
            </w:pPr>
          </w:p>
        </w:tc>
        <w:tc>
          <w:tcPr>
            <w:tcW w:w="283" w:type="dxa"/>
            <w:gridSpan w:val="2"/>
          </w:tcPr>
          <w:p w14:paraId="0A1E3F95" w14:textId="77777777" w:rsidR="006B2D02" w:rsidRPr="00CC0C94" w:rsidRDefault="006B2D02" w:rsidP="00914E0C">
            <w:pPr>
              <w:pStyle w:val="TAC"/>
            </w:pPr>
          </w:p>
        </w:tc>
        <w:tc>
          <w:tcPr>
            <w:tcW w:w="236" w:type="dxa"/>
            <w:gridSpan w:val="2"/>
          </w:tcPr>
          <w:p w14:paraId="4579E356" w14:textId="77777777" w:rsidR="006B2D02" w:rsidRPr="00CC0C94" w:rsidRDefault="006B2D02" w:rsidP="00914E0C">
            <w:pPr>
              <w:pStyle w:val="TAC"/>
            </w:pPr>
          </w:p>
        </w:tc>
        <w:tc>
          <w:tcPr>
            <w:tcW w:w="6015" w:type="dxa"/>
            <w:gridSpan w:val="2"/>
            <w:shd w:val="clear" w:color="auto" w:fill="auto"/>
          </w:tcPr>
          <w:p w14:paraId="70133A86" w14:textId="77777777" w:rsidR="006B2D02" w:rsidRPr="00CC0C94" w:rsidRDefault="006B2D02" w:rsidP="00914E0C">
            <w:pPr>
              <w:pStyle w:val="TAL"/>
            </w:pPr>
            <w:r w:rsidRPr="00CC0C94">
              <w:t>Ciphering data set applicable to positioning SIB type 2-</w:t>
            </w:r>
            <w:r>
              <w:t>7</w:t>
            </w:r>
          </w:p>
        </w:tc>
      </w:tr>
      <w:tr w:rsidR="006B2D02" w:rsidRPr="00CC0C94" w14:paraId="0C2F9974" w14:textId="77777777" w:rsidTr="00914E0C">
        <w:trPr>
          <w:gridBefore w:val="1"/>
          <w:gridAfter w:val="2"/>
          <w:wBefore w:w="10" w:type="dxa"/>
          <w:wAfter w:w="33" w:type="dxa"/>
          <w:cantSplit/>
          <w:jc w:val="center"/>
        </w:trPr>
        <w:tc>
          <w:tcPr>
            <w:tcW w:w="7117" w:type="dxa"/>
            <w:gridSpan w:val="12"/>
          </w:tcPr>
          <w:p w14:paraId="52AE84F5" w14:textId="77777777" w:rsidR="006B2D02" w:rsidRPr="00CC0C94" w:rsidRDefault="006B2D02" w:rsidP="00914E0C">
            <w:pPr>
              <w:pStyle w:val="TAL"/>
            </w:pPr>
          </w:p>
        </w:tc>
      </w:tr>
      <w:tr w:rsidR="006B2D02" w:rsidRPr="00CC0C94" w14:paraId="47031266" w14:textId="77777777" w:rsidTr="00914E0C">
        <w:trPr>
          <w:gridBefore w:val="1"/>
          <w:gridAfter w:val="2"/>
          <w:wBefore w:w="10" w:type="dxa"/>
          <w:wAfter w:w="33" w:type="dxa"/>
          <w:cantSplit/>
          <w:jc w:val="center"/>
        </w:trPr>
        <w:tc>
          <w:tcPr>
            <w:tcW w:w="7117" w:type="dxa"/>
            <w:gridSpan w:val="12"/>
          </w:tcPr>
          <w:p w14:paraId="191EA094" w14:textId="77777777" w:rsidR="006B2D02" w:rsidRPr="00CC0C94" w:rsidRDefault="006B2D02" w:rsidP="00914E0C">
            <w:pPr>
              <w:pStyle w:val="TAL"/>
            </w:pPr>
            <w:r w:rsidRPr="00CC0C94">
              <w:t>Ciphering data set applicable for positioning SIB type 2-</w:t>
            </w:r>
            <w:r>
              <w:t>8</w:t>
            </w:r>
            <w:r w:rsidRPr="00CC0C94">
              <w:t xml:space="preserve"> (octet k+</w:t>
            </w:r>
            <w:r>
              <w:t>3</w:t>
            </w:r>
            <w:r w:rsidRPr="00CC0C94">
              <w:t>, bit 1)</w:t>
            </w:r>
          </w:p>
        </w:tc>
      </w:tr>
      <w:tr w:rsidR="006B2D02" w:rsidRPr="00CC0C94" w14:paraId="32E66AAC" w14:textId="77777777" w:rsidTr="00914E0C">
        <w:trPr>
          <w:gridAfter w:val="3"/>
          <w:wAfter w:w="43" w:type="dxa"/>
          <w:cantSplit/>
          <w:jc w:val="center"/>
        </w:trPr>
        <w:tc>
          <w:tcPr>
            <w:tcW w:w="299" w:type="dxa"/>
            <w:gridSpan w:val="4"/>
          </w:tcPr>
          <w:p w14:paraId="5BE5BB94" w14:textId="77777777" w:rsidR="006B2D02" w:rsidRPr="00CC0C94" w:rsidRDefault="006B2D02" w:rsidP="00914E0C">
            <w:pPr>
              <w:pStyle w:val="TAC"/>
            </w:pPr>
            <w:r w:rsidRPr="00CC0C94">
              <w:t>0</w:t>
            </w:r>
          </w:p>
        </w:tc>
        <w:tc>
          <w:tcPr>
            <w:tcW w:w="284" w:type="dxa"/>
            <w:gridSpan w:val="2"/>
          </w:tcPr>
          <w:p w14:paraId="175A0585" w14:textId="77777777" w:rsidR="006B2D02" w:rsidRPr="00CC0C94" w:rsidRDefault="006B2D02" w:rsidP="00914E0C">
            <w:pPr>
              <w:pStyle w:val="TAC"/>
            </w:pPr>
          </w:p>
        </w:tc>
        <w:tc>
          <w:tcPr>
            <w:tcW w:w="283" w:type="dxa"/>
            <w:gridSpan w:val="2"/>
          </w:tcPr>
          <w:p w14:paraId="7392703E" w14:textId="77777777" w:rsidR="006B2D02" w:rsidRPr="00CC0C94" w:rsidRDefault="006B2D02" w:rsidP="00914E0C">
            <w:pPr>
              <w:pStyle w:val="TAC"/>
            </w:pPr>
          </w:p>
        </w:tc>
        <w:tc>
          <w:tcPr>
            <w:tcW w:w="236" w:type="dxa"/>
            <w:gridSpan w:val="2"/>
          </w:tcPr>
          <w:p w14:paraId="53E8EBD0" w14:textId="77777777" w:rsidR="006B2D02" w:rsidRPr="00CC0C94" w:rsidRDefault="006B2D02" w:rsidP="00914E0C">
            <w:pPr>
              <w:pStyle w:val="TAC"/>
            </w:pPr>
          </w:p>
        </w:tc>
        <w:tc>
          <w:tcPr>
            <w:tcW w:w="6015" w:type="dxa"/>
            <w:gridSpan w:val="2"/>
            <w:shd w:val="clear" w:color="auto" w:fill="auto"/>
          </w:tcPr>
          <w:p w14:paraId="29AB7CFB" w14:textId="77777777" w:rsidR="006B2D02" w:rsidRPr="00CC0C94" w:rsidRDefault="006B2D02" w:rsidP="00914E0C">
            <w:pPr>
              <w:pStyle w:val="TAL"/>
            </w:pPr>
            <w:r w:rsidRPr="00CC0C94">
              <w:t>Ciphering data set not applicable to positioning SIB type 2-</w:t>
            </w:r>
            <w:r>
              <w:t>8</w:t>
            </w:r>
          </w:p>
        </w:tc>
      </w:tr>
      <w:tr w:rsidR="006B2D02" w:rsidRPr="00CC0C94" w14:paraId="0790CD40" w14:textId="77777777" w:rsidTr="00914E0C">
        <w:trPr>
          <w:gridAfter w:val="3"/>
          <w:wAfter w:w="43" w:type="dxa"/>
          <w:cantSplit/>
          <w:jc w:val="center"/>
        </w:trPr>
        <w:tc>
          <w:tcPr>
            <w:tcW w:w="299" w:type="dxa"/>
            <w:gridSpan w:val="4"/>
          </w:tcPr>
          <w:p w14:paraId="4C9718E2" w14:textId="77777777" w:rsidR="006B2D02" w:rsidRPr="00CC0C94" w:rsidRDefault="006B2D02" w:rsidP="00914E0C">
            <w:pPr>
              <w:pStyle w:val="TAC"/>
            </w:pPr>
            <w:r w:rsidRPr="00CC0C94">
              <w:t>1</w:t>
            </w:r>
          </w:p>
        </w:tc>
        <w:tc>
          <w:tcPr>
            <w:tcW w:w="284" w:type="dxa"/>
            <w:gridSpan w:val="2"/>
          </w:tcPr>
          <w:p w14:paraId="5BA26C1E" w14:textId="77777777" w:rsidR="006B2D02" w:rsidRPr="00CC0C94" w:rsidRDefault="006B2D02" w:rsidP="00914E0C">
            <w:pPr>
              <w:pStyle w:val="TAC"/>
            </w:pPr>
          </w:p>
        </w:tc>
        <w:tc>
          <w:tcPr>
            <w:tcW w:w="283" w:type="dxa"/>
            <w:gridSpan w:val="2"/>
          </w:tcPr>
          <w:p w14:paraId="011AA8D3" w14:textId="77777777" w:rsidR="006B2D02" w:rsidRPr="00CC0C94" w:rsidRDefault="006B2D02" w:rsidP="00914E0C">
            <w:pPr>
              <w:pStyle w:val="TAC"/>
            </w:pPr>
          </w:p>
        </w:tc>
        <w:tc>
          <w:tcPr>
            <w:tcW w:w="236" w:type="dxa"/>
            <w:gridSpan w:val="2"/>
          </w:tcPr>
          <w:p w14:paraId="76CB45AB" w14:textId="77777777" w:rsidR="006B2D02" w:rsidRPr="00CC0C94" w:rsidRDefault="006B2D02" w:rsidP="00914E0C">
            <w:pPr>
              <w:pStyle w:val="TAC"/>
            </w:pPr>
          </w:p>
        </w:tc>
        <w:tc>
          <w:tcPr>
            <w:tcW w:w="6015" w:type="dxa"/>
            <w:gridSpan w:val="2"/>
            <w:shd w:val="clear" w:color="auto" w:fill="auto"/>
          </w:tcPr>
          <w:p w14:paraId="6F3CB8F7" w14:textId="77777777" w:rsidR="006B2D02" w:rsidRPr="00CC0C94" w:rsidRDefault="006B2D02" w:rsidP="00914E0C">
            <w:pPr>
              <w:pStyle w:val="TAL"/>
            </w:pPr>
            <w:r w:rsidRPr="00CC0C94">
              <w:t>Ciphering data set applicable to positioning SIB type 2-</w:t>
            </w:r>
            <w:r>
              <w:t>8</w:t>
            </w:r>
          </w:p>
        </w:tc>
      </w:tr>
      <w:tr w:rsidR="006B2D02" w:rsidRPr="00CC0C94" w14:paraId="0D5B7BD5" w14:textId="77777777" w:rsidTr="00914E0C">
        <w:trPr>
          <w:gridBefore w:val="1"/>
          <w:gridAfter w:val="2"/>
          <w:wBefore w:w="10" w:type="dxa"/>
          <w:wAfter w:w="33" w:type="dxa"/>
          <w:cantSplit/>
          <w:jc w:val="center"/>
        </w:trPr>
        <w:tc>
          <w:tcPr>
            <w:tcW w:w="7117" w:type="dxa"/>
            <w:gridSpan w:val="12"/>
          </w:tcPr>
          <w:p w14:paraId="591ECAEB" w14:textId="77777777" w:rsidR="006B2D02" w:rsidRPr="00CC0C94" w:rsidRDefault="006B2D02" w:rsidP="00914E0C">
            <w:pPr>
              <w:pStyle w:val="TAL"/>
            </w:pPr>
          </w:p>
        </w:tc>
      </w:tr>
      <w:tr w:rsidR="006B2D02" w:rsidRPr="00CC0C94" w14:paraId="639C71B2" w14:textId="77777777" w:rsidTr="00914E0C">
        <w:trPr>
          <w:gridBefore w:val="1"/>
          <w:gridAfter w:val="2"/>
          <w:wBefore w:w="10" w:type="dxa"/>
          <w:wAfter w:w="33" w:type="dxa"/>
          <w:cantSplit/>
          <w:jc w:val="center"/>
        </w:trPr>
        <w:tc>
          <w:tcPr>
            <w:tcW w:w="7117" w:type="dxa"/>
            <w:gridSpan w:val="12"/>
          </w:tcPr>
          <w:p w14:paraId="09AA416C" w14:textId="77777777" w:rsidR="006B2D02" w:rsidRPr="00CC0C94" w:rsidRDefault="006B2D02" w:rsidP="00914E0C">
            <w:pPr>
              <w:pStyle w:val="TAL"/>
            </w:pPr>
            <w:r w:rsidRPr="00CC0C94">
              <w:t>Ciphering data set applicable for positioning SIB type 2-</w:t>
            </w:r>
            <w:r>
              <w:t>9</w:t>
            </w:r>
            <w:r w:rsidRPr="00CC0C94">
              <w:t xml:space="preserve"> (octet k+</w:t>
            </w:r>
            <w:r>
              <w:t>4</w:t>
            </w:r>
            <w:r w:rsidRPr="00CC0C94">
              <w:t>, bit 8)</w:t>
            </w:r>
          </w:p>
        </w:tc>
      </w:tr>
      <w:tr w:rsidR="006B2D02" w:rsidRPr="00CC0C94" w14:paraId="07450437" w14:textId="77777777" w:rsidTr="00914E0C">
        <w:trPr>
          <w:gridAfter w:val="3"/>
          <w:wAfter w:w="43" w:type="dxa"/>
          <w:cantSplit/>
          <w:jc w:val="center"/>
        </w:trPr>
        <w:tc>
          <w:tcPr>
            <w:tcW w:w="299" w:type="dxa"/>
            <w:gridSpan w:val="4"/>
          </w:tcPr>
          <w:p w14:paraId="03C2B2FA" w14:textId="77777777" w:rsidR="006B2D02" w:rsidRPr="00CC0C94" w:rsidRDefault="006B2D02" w:rsidP="00914E0C">
            <w:pPr>
              <w:pStyle w:val="TAC"/>
            </w:pPr>
            <w:r w:rsidRPr="00CC0C94">
              <w:t>0</w:t>
            </w:r>
          </w:p>
        </w:tc>
        <w:tc>
          <w:tcPr>
            <w:tcW w:w="284" w:type="dxa"/>
            <w:gridSpan w:val="2"/>
          </w:tcPr>
          <w:p w14:paraId="5F58D737" w14:textId="77777777" w:rsidR="006B2D02" w:rsidRPr="00CC0C94" w:rsidRDefault="006B2D02" w:rsidP="00914E0C">
            <w:pPr>
              <w:pStyle w:val="TAC"/>
            </w:pPr>
          </w:p>
        </w:tc>
        <w:tc>
          <w:tcPr>
            <w:tcW w:w="283" w:type="dxa"/>
            <w:gridSpan w:val="2"/>
          </w:tcPr>
          <w:p w14:paraId="6E45543C" w14:textId="77777777" w:rsidR="006B2D02" w:rsidRPr="00CC0C94" w:rsidRDefault="006B2D02" w:rsidP="00914E0C">
            <w:pPr>
              <w:pStyle w:val="TAC"/>
            </w:pPr>
          </w:p>
        </w:tc>
        <w:tc>
          <w:tcPr>
            <w:tcW w:w="236" w:type="dxa"/>
            <w:gridSpan w:val="2"/>
          </w:tcPr>
          <w:p w14:paraId="74BD7A47" w14:textId="77777777" w:rsidR="006B2D02" w:rsidRPr="00CC0C94" w:rsidRDefault="006B2D02" w:rsidP="00914E0C">
            <w:pPr>
              <w:pStyle w:val="TAC"/>
            </w:pPr>
          </w:p>
        </w:tc>
        <w:tc>
          <w:tcPr>
            <w:tcW w:w="6015" w:type="dxa"/>
            <w:gridSpan w:val="2"/>
            <w:shd w:val="clear" w:color="auto" w:fill="auto"/>
          </w:tcPr>
          <w:p w14:paraId="2408F8FF" w14:textId="77777777" w:rsidR="006B2D02" w:rsidRPr="00CC0C94" w:rsidRDefault="006B2D02" w:rsidP="00914E0C">
            <w:pPr>
              <w:pStyle w:val="TAL"/>
            </w:pPr>
            <w:r w:rsidRPr="00CC0C94">
              <w:t>Ciphering data set not applicable to positioning SIB type 2-</w:t>
            </w:r>
            <w:r>
              <w:t>9</w:t>
            </w:r>
          </w:p>
        </w:tc>
      </w:tr>
      <w:tr w:rsidR="006B2D02" w:rsidRPr="00CC0C94" w14:paraId="21EA219B" w14:textId="77777777" w:rsidTr="00914E0C">
        <w:trPr>
          <w:gridAfter w:val="3"/>
          <w:wAfter w:w="43" w:type="dxa"/>
          <w:cantSplit/>
          <w:jc w:val="center"/>
        </w:trPr>
        <w:tc>
          <w:tcPr>
            <w:tcW w:w="299" w:type="dxa"/>
            <w:gridSpan w:val="4"/>
          </w:tcPr>
          <w:p w14:paraId="7DBF6095" w14:textId="77777777" w:rsidR="006B2D02" w:rsidRPr="00CC0C94" w:rsidRDefault="006B2D02" w:rsidP="00914E0C">
            <w:pPr>
              <w:pStyle w:val="TAC"/>
            </w:pPr>
            <w:r w:rsidRPr="00CC0C94">
              <w:t>1</w:t>
            </w:r>
          </w:p>
        </w:tc>
        <w:tc>
          <w:tcPr>
            <w:tcW w:w="284" w:type="dxa"/>
            <w:gridSpan w:val="2"/>
          </w:tcPr>
          <w:p w14:paraId="31E93395" w14:textId="77777777" w:rsidR="006B2D02" w:rsidRPr="00CC0C94" w:rsidRDefault="006B2D02" w:rsidP="00914E0C">
            <w:pPr>
              <w:pStyle w:val="TAC"/>
            </w:pPr>
          </w:p>
        </w:tc>
        <w:tc>
          <w:tcPr>
            <w:tcW w:w="283" w:type="dxa"/>
            <w:gridSpan w:val="2"/>
          </w:tcPr>
          <w:p w14:paraId="5A6CB3EB" w14:textId="77777777" w:rsidR="006B2D02" w:rsidRPr="00CC0C94" w:rsidRDefault="006B2D02" w:rsidP="00914E0C">
            <w:pPr>
              <w:pStyle w:val="TAC"/>
            </w:pPr>
          </w:p>
        </w:tc>
        <w:tc>
          <w:tcPr>
            <w:tcW w:w="236" w:type="dxa"/>
            <w:gridSpan w:val="2"/>
          </w:tcPr>
          <w:p w14:paraId="173F2194" w14:textId="77777777" w:rsidR="006B2D02" w:rsidRPr="00CC0C94" w:rsidRDefault="006B2D02" w:rsidP="00914E0C">
            <w:pPr>
              <w:pStyle w:val="TAC"/>
            </w:pPr>
          </w:p>
        </w:tc>
        <w:tc>
          <w:tcPr>
            <w:tcW w:w="6015" w:type="dxa"/>
            <w:gridSpan w:val="2"/>
            <w:shd w:val="clear" w:color="auto" w:fill="auto"/>
          </w:tcPr>
          <w:p w14:paraId="6BF7F11F" w14:textId="77777777" w:rsidR="006B2D02" w:rsidRPr="00CC0C94" w:rsidRDefault="006B2D02" w:rsidP="00914E0C">
            <w:pPr>
              <w:pStyle w:val="TAL"/>
            </w:pPr>
            <w:r w:rsidRPr="00CC0C94">
              <w:t>Ciphering data set applicable to positioning SIB type 2-</w:t>
            </w:r>
            <w:r>
              <w:t>9</w:t>
            </w:r>
          </w:p>
        </w:tc>
      </w:tr>
      <w:tr w:rsidR="006B2D02" w:rsidRPr="00CC0C94" w14:paraId="6BE3B5A6" w14:textId="77777777" w:rsidTr="00914E0C">
        <w:trPr>
          <w:gridBefore w:val="1"/>
          <w:gridAfter w:val="2"/>
          <w:wBefore w:w="10" w:type="dxa"/>
          <w:wAfter w:w="33" w:type="dxa"/>
          <w:cantSplit/>
          <w:jc w:val="center"/>
        </w:trPr>
        <w:tc>
          <w:tcPr>
            <w:tcW w:w="7117" w:type="dxa"/>
            <w:gridSpan w:val="12"/>
          </w:tcPr>
          <w:p w14:paraId="2E180E27" w14:textId="77777777" w:rsidR="006B2D02" w:rsidRPr="00CC0C94" w:rsidRDefault="006B2D02" w:rsidP="00914E0C">
            <w:pPr>
              <w:pStyle w:val="TAL"/>
            </w:pPr>
          </w:p>
        </w:tc>
      </w:tr>
      <w:tr w:rsidR="006B2D02" w:rsidRPr="00CC0C94" w14:paraId="7070B94E" w14:textId="77777777" w:rsidTr="00914E0C">
        <w:trPr>
          <w:gridBefore w:val="1"/>
          <w:gridAfter w:val="2"/>
          <w:wBefore w:w="10" w:type="dxa"/>
          <w:wAfter w:w="33" w:type="dxa"/>
          <w:cantSplit/>
          <w:jc w:val="center"/>
        </w:trPr>
        <w:tc>
          <w:tcPr>
            <w:tcW w:w="7117" w:type="dxa"/>
            <w:gridSpan w:val="12"/>
          </w:tcPr>
          <w:p w14:paraId="19BC8616" w14:textId="77777777" w:rsidR="006B2D02" w:rsidRPr="00CC0C94" w:rsidRDefault="006B2D02" w:rsidP="00914E0C">
            <w:pPr>
              <w:pStyle w:val="TAL"/>
            </w:pPr>
            <w:r w:rsidRPr="00CC0C94">
              <w:t>Ciphering data set applicable for positioning SIB type 2-1</w:t>
            </w:r>
            <w:r>
              <w:t>0</w:t>
            </w:r>
            <w:r w:rsidRPr="00CC0C94">
              <w:t xml:space="preserve"> (octet k+</w:t>
            </w:r>
            <w:r>
              <w:t>4</w:t>
            </w:r>
            <w:r w:rsidRPr="00CC0C94">
              <w:t>, bit 7)</w:t>
            </w:r>
          </w:p>
        </w:tc>
      </w:tr>
      <w:tr w:rsidR="006B2D02" w:rsidRPr="00CC0C94" w14:paraId="69EC115E" w14:textId="77777777" w:rsidTr="00914E0C">
        <w:trPr>
          <w:gridAfter w:val="3"/>
          <w:wAfter w:w="43" w:type="dxa"/>
          <w:cantSplit/>
          <w:jc w:val="center"/>
        </w:trPr>
        <w:tc>
          <w:tcPr>
            <w:tcW w:w="299" w:type="dxa"/>
            <w:gridSpan w:val="4"/>
          </w:tcPr>
          <w:p w14:paraId="2F81D1D5" w14:textId="77777777" w:rsidR="006B2D02" w:rsidRPr="00CC0C94" w:rsidRDefault="006B2D02" w:rsidP="00914E0C">
            <w:pPr>
              <w:pStyle w:val="TAC"/>
            </w:pPr>
            <w:r w:rsidRPr="00CC0C94">
              <w:t>0</w:t>
            </w:r>
          </w:p>
        </w:tc>
        <w:tc>
          <w:tcPr>
            <w:tcW w:w="284" w:type="dxa"/>
            <w:gridSpan w:val="2"/>
          </w:tcPr>
          <w:p w14:paraId="225BB2D2" w14:textId="77777777" w:rsidR="006B2D02" w:rsidRPr="00CC0C94" w:rsidRDefault="006B2D02" w:rsidP="00914E0C">
            <w:pPr>
              <w:pStyle w:val="TAC"/>
            </w:pPr>
          </w:p>
        </w:tc>
        <w:tc>
          <w:tcPr>
            <w:tcW w:w="283" w:type="dxa"/>
            <w:gridSpan w:val="2"/>
          </w:tcPr>
          <w:p w14:paraId="32E7DEFB" w14:textId="77777777" w:rsidR="006B2D02" w:rsidRPr="00CC0C94" w:rsidRDefault="006B2D02" w:rsidP="00914E0C">
            <w:pPr>
              <w:pStyle w:val="TAC"/>
            </w:pPr>
          </w:p>
        </w:tc>
        <w:tc>
          <w:tcPr>
            <w:tcW w:w="236" w:type="dxa"/>
            <w:gridSpan w:val="2"/>
          </w:tcPr>
          <w:p w14:paraId="046221F9" w14:textId="77777777" w:rsidR="006B2D02" w:rsidRPr="00CC0C94" w:rsidRDefault="006B2D02" w:rsidP="00914E0C">
            <w:pPr>
              <w:pStyle w:val="TAC"/>
            </w:pPr>
          </w:p>
        </w:tc>
        <w:tc>
          <w:tcPr>
            <w:tcW w:w="6015" w:type="dxa"/>
            <w:gridSpan w:val="2"/>
            <w:shd w:val="clear" w:color="auto" w:fill="auto"/>
          </w:tcPr>
          <w:p w14:paraId="43BDF851" w14:textId="77777777" w:rsidR="006B2D02" w:rsidRPr="00CC0C94" w:rsidRDefault="006B2D02" w:rsidP="00914E0C">
            <w:pPr>
              <w:pStyle w:val="TAL"/>
            </w:pPr>
            <w:r w:rsidRPr="00CC0C94">
              <w:t>Ciphering data set not applicable to positioning SIB type 2-1</w:t>
            </w:r>
            <w:r>
              <w:t>0</w:t>
            </w:r>
          </w:p>
        </w:tc>
      </w:tr>
      <w:tr w:rsidR="006B2D02" w:rsidRPr="00CC0C94" w14:paraId="114553DC" w14:textId="77777777" w:rsidTr="00914E0C">
        <w:trPr>
          <w:gridAfter w:val="3"/>
          <w:wAfter w:w="43" w:type="dxa"/>
          <w:cantSplit/>
          <w:jc w:val="center"/>
        </w:trPr>
        <w:tc>
          <w:tcPr>
            <w:tcW w:w="299" w:type="dxa"/>
            <w:gridSpan w:val="4"/>
          </w:tcPr>
          <w:p w14:paraId="20632A1A" w14:textId="77777777" w:rsidR="006B2D02" w:rsidRPr="00CC0C94" w:rsidRDefault="006B2D02" w:rsidP="00914E0C">
            <w:pPr>
              <w:pStyle w:val="TAC"/>
            </w:pPr>
            <w:r w:rsidRPr="00CC0C94">
              <w:t>1</w:t>
            </w:r>
          </w:p>
        </w:tc>
        <w:tc>
          <w:tcPr>
            <w:tcW w:w="284" w:type="dxa"/>
            <w:gridSpan w:val="2"/>
          </w:tcPr>
          <w:p w14:paraId="1752F0F4" w14:textId="77777777" w:rsidR="006B2D02" w:rsidRPr="00CC0C94" w:rsidRDefault="006B2D02" w:rsidP="00914E0C">
            <w:pPr>
              <w:pStyle w:val="TAC"/>
            </w:pPr>
          </w:p>
        </w:tc>
        <w:tc>
          <w:tcPr>
            <w:tcW w:w="283" w:type="dxa"/>
            <w:gridSpan w:val="2"/>
          </w:tcPr>
          <w:p w14:paraId="63F27B62" w14:textId="77777777" w:rsidR="006B2D02" w:rsidRPr="00CC0C94" w:rsidRDefault="006B2D02" w:rsidP="00914E0C">
            <w:pPr>
              <w:pStyle w:val="TAC"/>
            </w:pPr>
          </w:p>
        </w:tc>
        <w:tc>
          <w:tcPr>
            <w:tcW w:w="236" w:type="dxa"/>
            <w:gridSpan w:val="2"/>
          </w:tcPr>
          <w:p w14:paraId="68744806" w14:textId="77777777" w:rsidR="006B2D02" w:rsidRPr="00CC0C94" w:rsidRDefault="006B2D02" w:rsidP="00914E0C">
            <w:pPr>
              <w:pStyle w:val="TAC"/>
            </w:pPr>
          </w:p>
        </w:tc>
        <w:tc>
          <w:tcPr>
            <w:tcW w:w="6015" w:type="dxa"/>
            <w:gridSpan w:val="2"/>
            <w:shd w:val="clear" w:color="auto" w:fill="auto"/>
          </w:tcPr>
          <w:p w14:paraId="4FFBFDD2" w14:textId="77777777" w:rsidR="006B2D02" w:rsidRPr="00CC0C94" w:rsidRDefault="006B2D02" w:rsidP="00914E0C">
            <w:pPr>
              <w:pStyle w:val="TAL"/>
            </w:pPr>
            <w:r w:rsidRPr="00CC0C94">
              <w:t>Ciphering data set applicable to positioning SIB type 2-1</w:t>
            </w:r>
            <w:r>
              <w:t>0</w:t>
            </w:r>
          </w:p>
        </w:tc>
      </w:tr>
      <w:tr w:rsidR="006B2D02" w:rsidRPr="00CC0C94" w14:paraId="6B3AD6B3" w14:textId="77777777" w:rsidTr="00914E0C">
        <w:trPr>
          <w:gridBefore w:val="1"/>
          <w:gridAfter w:val="2"/>
          <w:wBefore w:w="10" w:type="dxa"/>
          <w:wAfter w:w="33" w:type="dxa"/>
          <w:cantSplit/>
          <w:jc w:val="center"/>
        </w:trPr>
        <w:tc>
          <w:tcPr>
            <w:tcW w:w="7117" w:type="dxa"/>
            <w:gridSpan w:val="12"/>
          </w:tcPr>
          <w:p w14:paraId="2BAEC7FC" w14:textId="77777777" w:rsidR="006B2D02" w:rsidRPr="00CC0C94" w:rsidRDefault="006B2D02" w:rsidP="00914E0C">
            <w:pPr>
              <w:pStyle w:val="TAL"/>
            </w:pPr>
          </w:p>
        </w:tc>
      </w:tr>
      <w:tr w:rsidR="006B2D02" w:rsidRPr="00CC0C94" w14:paraId="2C997B8F" w14:textId="77777777" w:rsidTr="00914E0C">
        <w:trPr>
          <w:gridBefore w:val="1"/>
          <w:gridAfter w:val="2"/>
          <w:wBefore w:w="10" w:type="dxa"/>
          <w:wAfter w:w="33" w:type="dxa"/>
          <w:cantSplit/>
          <w:jc w:val="center"/>
        </w:trPr>
        <w:tc>
          <w:tcPr>
            <w:tcW w:w="7117" w:type="dxa"/>
            <w:gridSpan w:val="12"/>
          </w:tcPr>
          <w:p w14:paraId="4B4B8E28" w14:textId="77777777" w:rsidR="006B2D02" w:rsidRPr="00CC0C94" w:rsidRDefault="006B2D02" w:rsidP="00914E0C">
            <w:pPr>
              <w:pStyle w:val="TAL"/>
            </w:pPr>
            <w:r w:rsidRPr="00CC0C94">
              <w:t>Ciphering data set applicable for positioning SIB type 2-1</w:t>
            </w:r>
            <w:r>
              <w:t>1</w:t>
            </w:r>
            <w:r w:rsidRPr="00CC0C94">
              <w:t xml:space="preserve"> (octet k+</w:t>
            </w:r>
            <w:r>
              <w:t>4</w:t>
            </w:r>
            <w:r w:rsidRPr="00CC0C94">
              <w:t>, bit 6)</w:t>
            </w:r>
          </w:p>
        </w:tc>
      </w:tr>
      <w:tr w:rsidR="006B2D02" w:rsidRPr="00CC0C94" w14:paraId="5A1B1AB5" w14:textId="77777777" w:rsidTr="00914E0C">
        <w:trPr>
          <w:gridAfter w:val="3"/>
          <w:wAfter w:w="43" w:type="dxa"/>
          <w:cantSplit/>
          <w:jc w:val="center"/>
        </w:trPr>
        <w:tc>
          <w:tcPr>
            <w:tcW w:w="299" w:type="dxa"/>
            <w:gridSpan w:val="4"/>
          </w:tcPr>
          <w:p w14:paraId="1725ED6D" w14:textId="77777777" w:rsidR="006B2D02" w:rsidRPr="00CC0C94" w:rsidRDefault="006B2D02" w:rsidP="00914E0C">
            <w:pPr>
              <w:pStyle w:val="TAC"/>
            </w:pPr>
            <w:r w:rsidRPr="00CC0C94">
              <w:t>0</w:t>
            </w:r>
          </w:p>
        </w:tc>
        <w:tc>
          <w:tcPr>
            <w:tcW w:w="284" w:type="dxa"/>
            <w:gridSpan w:val="2"/>
          </w:tcPr>
          <w:p w14:paraId="25122539" w14:textId="77777777" w:rsidR="006B2D02" w:rsidRPr="00CC0C94" w:rsidRDefault="006B2D02" w:rsidP="00914E0C">
            <w:pPr>
              <w:pStyle w:val="TAC"/>
            </w:pPr>
          </w:p>
        </w:tc>
        <w:tc>
          <w:tcPr>
            <w:tcW w:w="283" w:type="dxa"/>
            <w:gridSpan w:val="2"/>
          </w:tcPr>
          <w:p w14:paraId="442ABF24" w14:textId="77777777" w:rsidR="006B2D02" w:rsidRPr="00CC0C94" w:rsidRDefault="006B2D02" w:rsidP="00914E0C">
            <w:pPr>
              <w:pStyle w:val="TAC"/>
            </w:pPr>
          </w:p>
        </w:tc>
        <w:tc>
          <w:tcPr>
            <w:tcW w:w="236" w:type="dxa"/>
            <w:gridSpan w:val="2"/>
          </w:tcPr>
          <w:p w14:paraId="36F3B433" w14:textId="77777777" w:rsidR="006B2D02" w:rsidRPr="00CC0C94" w:rsidRDefault="006B2D02" w:rsidP="00914E0C">
            <w:pPr>
              <w:pStyle w:val="TAC"/>
            </w:pPr>
          </w:p>
        </w:tc>
        <w:tc>
          <w:tcPr>
            <w:tcW w:w="6015" w:type="dxa"/>
            <w:gridSpan w:val="2"/>
            <w:shd w:val="clear" w:color="auto" w:fill="auto"/>
          </w:tcPr>
          <w:p w14:paraId="3E54E67D" w14:textId="77777777" w:rsidR="006B2D02" w:rsidRPr="00CC0C94" w:rsidRDefault="006B2D02" w:rsidP="00914E0C">
            <w:pPr>
              <w:pStyle w:val="TAL"/>
            </w:pPr>
            <w:r w:rsidRPr="00CC0C94">
              <w:t>Ciphering data set not applicable to positioning SIB type 2-1</w:t>
            </w:r>
            <w:r>
              <w:t>1</w:t>
            </w:r>
          </w:p>
        </w:tc>
      </w:tr>
      <w:tr w:rsidR="006B2D02" w:rsidRPr="00CC0C94" w14:paraId="061FE7E4" w14:textId="77777777" w:rsidTr="00914E0C">
        <w:trPr>
          <w:gridAfter w:val="3"/>
          <w:wAfter w:w="43" w:type="dxa"/>
          <w:cantSplit/>
          <w:jc w:val="center"/>
        </w:trPr>
        <w:tc>
          <w:tcPr>
            <w:tcW w:w="299" w:type="dxa"/>
            <w:gridSpan w:val="4"/>
          </w:tcPr>
          <w:p w14:paraId="5CDC6EAA" w14:textId="77777777" w:rsidR="006B2D02" w:rsidRPr="00CC0C94" w:rsidRDefault="006B2D02" w:rsidP="00914E0C">
            <w:pPr>
              <w:pStyle w:val="TAC"/>
            </w:pPr>
            <w:r w:rsidRPr="00CC0C94">
              <w:t>1</w:t>
            </w:r>
          </w:p>
        </w:tc>
        <w:tc>
          <w:tcPr>
            <w:tcW w:w="284" w:type="dxa"/>
            <w:gridSpan w:val="2"/>
          </w:tcPr>
          <w:p w14:paraId="0F8E5297" w14:textId="77777777" w:rsidR="006B2D02" w:rsidRPr="00CC0C94" w:rsidRDefault="006B2D02" w:rsidP="00914E0C">
            <w:pPr>
              <w:pStyle w:val="TAC"/>
            </w:pPr>
          </w:p>
        </w:tc>
        <w:tc>
          <w:tcPr>
            <w:tcW w:w="283" w:type="dxa"/>
            <w:gridSpan w:val="2"/>
          </w:tcPr>
          <w:p w14:paraId="620334BC" w14:textId="77777777" w:rsidR="006B2D02" w:rsidRPr="00CC0C94" w:rsidRDefault="006B2D02" w:rsidP="00914E0C">
            <w:pPr>
              <w:pStyle w:val="TAC"/>
            </w:pPr>
          </w:p>
        </w:tc>
        <w:tc>
          <w:tcPr>
            <w:tcW w:w="236" w:type="dxa"/>
            <w:gridSpan w:val="2"/>
          </w:tcPr>
          <w:p w14:paraId="300AEDE2" w14:textId="77777777" w:rsidR="006B2D02" w:rsidRPr="00CC0C94" w:rsidRDefault="006B2D02" w:rsidP="00914E0C">
            <w:pPr>
              <w:pStyle w:val="TAC"/>
            </w:pPr>
          </w:p>
        </w:tc>
        <w:tc>
          <w:tcPr>
            <w:tcW w:w="6015" w:type="dxa"/>
            <w:gridSpan w:val="2"/>
            <w:shd w:val="clear" w:color="auto" w:fill="auto"/>
          </w:tcPr>
          <w:p w14:paraId="2E54CBEC" w14:textId="77777777" w:rsidR="006B2D02" w:rsidRPr="00CC0C94" w:rsidRDefault="006B2D02" w:rsidP="00914E0C">
            <w:pPr>
              <w:pStyle w:val="TAL"/>
            </w:pPr>
            <w:r w:rsidRPr="00CC0C94">
              <w:t>Ciphering data set applicable to positioning SIB type 2-1</w:t>
            </w:r>
            <w:r>
              <w:t>1</w:t>
            </w:r>
          </w:p>
        </w:tc>
      </w:tr>
      <w:tr w:rsidR="006B2D02" w:rsidRPr="00CC0C94" w14:paraId="26BB9AB9" w14:textId="77777777" w:rsidTr="00914E0C">
        <w:trPr>
          <w:gridBefore w:val="1"/>
          <w:gridAfter w:val="2"/>
          <w:wBefore w:w="10" w:type="dxa"/>
          <w:wAfter w:w="33" w:type="dxa"/>
          <w:cantSplit/>
          <w:jc w:val="center"/>
        </w:trPr>
        <w:tc>
          <w:tcPr>
            <w:tcW w:w="7117" w:type="dxa"/>
            <w:gridSpan w:val="12"/>
          </w:tcPr>
          <w:p w14:paraId="110FD06D" w14:textId="77777777" w:rsidR="006B2D02" w:rsidRPr="00CC0C94" w:rsidRDefault="006B2D02" w:rsidP="00914E0C">
            <w:pPr>
              <w:pStyle w:val="TAL"/>
            </w:pPr>
          </w:p>
        </w:tc>
      </w:tr>
      <w:tr w:rsidR="006B2D02" w:rsidRPr="00CC0C94" w14:paraId="4D5CDD63" w14:textId="77777777" w:rsidTr="00914E0C">
        <w:trPr>
          <w:gridBefore w:val="1"/>
          <w:gridAfter w:val="2"/>
          <w:wBefore w:w="10" w:type="dxa"/>
          <w:wAfter w:w="33" w:type="dxa"/>
          <w:cantSplit/>
          <w:jc w:val="center"/>
        </w:trPr>
        <w:tc>
          <w:tcPr>
            <w:tcW w:w="7117" w:type="dxa"/>
            <w:gridSpan w:val="12"/>
          </w:tcPr>
          <w:p w14:paraId="062B7CBC" w14:textId="77777777" w:rsidR="006B2D02" w:rsidRPr="00CC0C94" w:rsidRDefault="006B2D02" w:rsidP="00914E0C">
            <w:pPr>
              <w:pStyle w:val="TAL"/>
            </w:pPr>
            <w:r w:rsidRPr="00CC0C94">
              <w:t>Ciphering data set applicable for positioning SIB type 2-1</w:t>
            </w:r>
            <w:r>
              <w:t>2</w:t>
            </w:r>
            <w:r w:rsidRPr="00CC0C94">
              <w:t xml:space="preserve"> (octet k+</w:t>
            </w:r>
            <w:r>
              <w:t>4</w:t>
            </w:r>
            <w:r w:rsidRPr="00CC0C94">
              <w:t>, bit 5)</w:t>
            </w:r>
          </w:p>
        </w:tc>
      </w:tr>
      <w:tr w:rsidR="006B2D02" w:rsidRPr="00CC0C94" w14:paraId="33112121" w14:textId="77777777" w:rsidTr="00914E0C">
        <w:trPr>
          <w:gridAfter w:val="3"/>
          <w:wAfter w:w="43" w:type="dxa"/>
          <w:cantSplit/>
          <w:jc w:val="center"/>
        </w:trPr>
        <w:tc>
          <w:tcPr>
            <w:tcW w:w="299" w:type="dxa"/>
            <w:gridSpan w:val="4"/>
          </w:tcPr>
          <w:p w14:paraId="7EA5F56E" w14:textId="77777777" w:rsidR="006B2D02" w:rsidRPr="00CC0C94" w:rsidRDefault="006B2D02" w:rsidP="00914E0C">
            <w:pPr>
              <w:pStyle w:val="TAC"/>
            </w:pPr>
            <w:r w:rsidRPr="00CC0C94">
              <w:t>0</w:t>
            </w:r>
          </w:p>
        </w:tc>
        <w:tc>
          <w:tcPr>
            <w:tcW w:w="284" w:type="dxa"/>
            <w:gridSpan w:val="2"/>
          </w:tcPr>
          <w:p w14:paraId="3FC56E54" w14:textId="77777777" w:rsidR="006B2D02" w:rsidRPr="00CC0C94" w:rsidRDefault="006B2D02" w:rsidP="00914E0C">
            <w:pPr>
              <w:pStyle w:val="TAC"/>
            </w:pPr>
          </w:p>
        </w:tc>
        <w:tc>
          <w:tcPr>
            <w:tcW w:w="283" w:type="dxa"/>
            <w:gridSpan w:val="2"/>
          </w:tcPr>
          <w:p w14:paraId="14265F9D" w14:textId="77777777" w:rsidR="006B2D02" w:rsidRPr="00CC0C94" w:rsidRDefault="006B2D02" w:rsidP="00914E0C">
            <w:pPr>
              <w:pStyle w:val="TAC"/>
            </w:pPr>
          </w:p>
        </w:tc>
        <w:tc>
          <w:tcPr>
            <w:tcW w:w="236" w:type="dxa"/>
            <w:gridSpan w:val="2"/>
          </w:tcPr>
          <w:p w14:paraId="1F2ECE5F" w14:textId="77777777" w:rsidR="006B2D02" w:rsidRPr="00CC0C94" w:rsidRDefault="006B2D02" w:rsidP="00914E0C">
            <w:pPr>
              <w:pStyle w:val="TAC"/>
            </w:pPr>
          </w:p>
        </w:tc>
        <w:tc>
          <w:tcPr>
            <w:tcW w:w="6015" w:type="dxa"/>
            <w:gridSpan w:val="2"/>
            <w:shd w:val="clear" w:color="auto" w:fill="auto"/>
          </w:tcPr>
          <w:p w14:paraId="61AFDF29" w14:textId="77777777" w:rsidR="006B2D02" w:rsidRPr="00CC0C94" w:rsidRDefault="006B2D02" w:rsidP="00914E0C">
            <w:pPr>
              <w:pStyle w:val="TAL"/>
            </w:pPr>
            <w:r w:rsidRPr="00CC0C94">
              <w:t>Ciphering data set not applicable to positioning SIB type 2-1</w:t>
            </w:r>
            <w:r>
              <w:t>2</w:t>
            </w:r>
          </w:p>
        </w:tc>
      </w:tr>
      <w:tr w:rsidR="006B2D02" w:rsidRPr="00CC0C94" w14:paraId="11CDDE37" w14:textId="77777777" w:rsidTr="00914E0C">
        <w:trPr>
          <w:gridAfter w:val="3"/>
          <w:wAfter w:w="43" w:type="dxa"/>
          <w:cantSplit/>
          <w:jc w:val="center"/>
        </w:trPr>
        <w:tc>
          <w:tcPr>
            <w:tcW w:w="299" w:type="dxa"/>
            <w:gridSpan w:val="4"/>
          </w:tcPr>
          <w:p w14:paraId="3330C4C8" w14:textId="77777777" w:rsidR="006B2D02" w:rsidRPr="00CC0C94" w:rsidRDefault="006B2D02" w:rsidP="00914E0C">
            <w:pPr>
              <w:pStyle w:val="TAC"/>
            </w:pPr>
            <w:r w:rsidRPr="00CC0C94">
              <w:t>1</w:t>
            </w:r>
          </w:p>
        </w:tc>
        <w:tc>
          <w:tcPr>
            <w:tcW w:w="284" w:type="dxa"/>
            <w:gridSpan w:val="2"/>
          </w:tcPr>
          <w:p w14:paraId="70FA05AB" w14:textId="77777777" w:rsidR="006B2D02" w:rsidRPr="00CC0C94" w:rsidRDefault="006B2D02" w:rsidP="00914E0C">
            <w:pPr>
              <w:pStyle w:val="TAC"/>
            </w:pPr>
          </w:p>
        </w:tc>
        <w:tc>
          <w:tcPr>
            <w:tcW w:w="283" w:type="dxa"/>
            <w:gridSpan w:val="2"/>
          </w:tcPr>
          <w:p w14:paraId="42B8693B" w14:textId="77777777" w:rsidR="006B2D02" w:rsidRPr="00CC0C94" w:rsidRDefault="006B2D02" w:rsidP="00914E0C">
            <w:pPr>
              <w:pStyle w:val="TAC"/>
            </w:pPr>
          </w:p>
        </w:tc>
        <w:tc>
          <w:tcPr>
            <w:tcW w:w="236" w:type="dxa"/>
            <w:gridSpan w:val="2"/>
          </w:tcPr>
          <w:p w14:paraId="37A9DCDE" w14:textId="77777777" w:rsidR="006B2D02" w:rsidRPr="00CC0C94" w:rsidRDefault="006B2D02" w:rsidP="00914E0C">
            <w:pPr>
              <w:pStyle w:val="TAC"/>
            </w:pPr>
          </w:p>
        </w:tc>
        <w:tc>
          <w:tcPr>
            <w:tcW w:w="6015" w:type="dxa"/>
            <w:gridSpan w:val="2"/>
            <w:shd w:val="clear" w:color="auto" w:fill="auto"/>
          </w:tcPr>
          <w:p w14:paraId="0A8B01B9" w14:textId="77777777" w:rsidR="006B2D02" w:rsidRPr="00CC0C94" w:rsidRDefault="006B2D02" w:rsidP="00914E0C">
            <w:pPr>
              <w:pStyle w:val="TAL"/>
            </w:pPr>
            <w:r w:rsidRPr="00CC0C94">
              <w:t>Ciphering data set applicable to positioning SIB type 2-1</w:t>
            </w:r>
            <w:r>
              <w:t>2</w:t>
            </w:r>
          </w:p>
        </w:tc>
      </w:tr>
      <w:tr w:rsidR="006B2D02" w:rsidRPr="00CC0C94" w14:paraId="2A3C7052" w14:textId="77777777" w:rsidTr="00914E0C">
        <w:trPr>
          <w:gridBefore w:val="1"/>
          <w:gridAfter w:val="2"/>
          <w:wBefore w:w="10" w:type="dxa"/>
          <w:wAfter w:w="33" w:type="dxa"/>
          <w:cantSplit/>
          <w:jc w:val="center"/>
        </w:trPr>
        <w:tc>
          <w:tcPr>
            <w:tcW w:w="7117" w:type="dxa"/>
            <w:gridSpan w:val="12"/>
          </w:tcPr>
          <w:p w14:paraId="21D2ACD0" w14:textId="77777777" w:rsidR="006B2D02" w:rsidRPr="00CC0C94" w:rsidRDefault="006B2D02" w:rsidP="00914E0C">
            <w:pPr>
              <w:pStyle w:val="TAL"/>
            </w:pPr>
          </w:p>
        </w:tc>
      </w:tr>
      <w:tr w:rsidR="006B2D02" w:rsidRPr="00CC0C94" w14:paraId="0301E2AE" w14:textId="77777777" w:rsidTr="00914E0C">
        <w:trPr>
          <w:gridBefore w:val="1"/>
          <w:gridAfter w:val="2"/>
          <w:wBefore w:w="10" w:type="dxa"/>
          <w:wAfter w:w="33" w:type="dxa"/>
          <w:cantSplit/>
          <w:jc w:val="center"/>
        </w:trPr>
        <w:tc>
          <w:tcPr>
            <w:tcW w:w="7117" w:type="dxa"/>
            <w:gridSpan w:val="12"/>
          </w:tcPr>
          <w:p w14:paraId="6BADBB93" w14:textId="77777777" w:rsidR="006B2D02" w:rsidRPr="00CC0C94" w:rsidRDefault="006B2D02" w:rsidP="00914E0C">
            <w:pPr>
              <w:pStyle w:val="TAL"/>
            </w:pPr>
            <w:r w:rsidRPr="00CC0C94">
              <w:t>Ciphering data set applicable for positioning SIB type 2-1</w:t>
            </w:r>
            <w:r>
              <w:t>3</w:t>
            </w:r>
            <w:r w:rsidRPr="00CC0C94">
              <w:t xml:space="preserve"> (octet k+</w:t>
            </w:r>
            <w:r>
              <w:t>4</w:t>
            </w:r>
            <w:r w:rsidRPr="00CC0C94">
              <w:t>, bit 4)</w:t>
            </w:r>
          </w:p>
        </w:tc>
      </w:tr>
      <w:tr w:rsidR="006B2D02" w:rsidRPr="00CC0C94" w14:paraId="0E95E566" w14:textId="77777777" w:rsidTr="00914E0C">
        <w:trPr>
          <w:gridAfter w:val="3"/>
          <w:wAfter w:w="43" w:type="dxa"/>
          <w:cantSplit/>
          <w:jc w:val="center"/>
        </w:trPr>
        <w:tc>
          <w:tcPr>
            <w:tcW w:w="299" w:type="dxa"/>
            <w:gridSpan w:val="4"/>
          </w:tcPr>
          <w:p w14:paraId="7A61CC74" w14:textId="77777777" w:rsidR="006B2D02" w:rsidRPr="00CC0C94" w:rsidRDefault="006B2D02" w:rsidP="00914E0C">
            <w:pPr>
              <w:pStyle w:val="TAC"/>
            </w:pPr>
            <w:r w:rsidRPr="00CC0C94">
              <w:t>0</w:t>
            </w:r>
          </w:p>
        </w:tc>
        <w:tc>
          <w:tcPr>
            <w:tcW w:w="284" w:type="dxa"/>
            <w:gridSpan w:val="2"/>
          </w:tcPr>
          <w:p w14:paraId="14ED7488" w14:textId="77777777" w:rsidR="006B2D02" w:rsidRPr="00CC0C94" w:rsidRDefault="006B2D02" w:rsidP="00914E0C">
            <w:pPr>
              <w:pStyle w:val="TAC"/>
            </w:pPr>
          </w:p>
        </w:tc>
        <w:tc>
          <w:tcPr>
            <w:tcW w:w="283" w:type="dxa"/>
            <w:gridSpan w:val="2"/>
          </w:tcPr>
          <w:p w14:paraId="749C4FA8" w14:textId="77777777" w:rsidR="006B2D02" w:rsidRPr="00CC0C94" w:rsidRDefault="006B2D02" w:rsidP="00914E0C">
            <w:pPr>
              <w:pStyle w:val="TAC"/>
            </w:pPr>
          </w:p>
        </w:tc>
        <w:tc>
          <w:tcPr>
            <w:tcW w:w="236" w:type="dxa"/>
            <w:gridSpan w:val="2"/>
          </w:tcPr>
          <w:p w14:paraId="2BA8E076" w14:textId="77777777" w:rsidR="006B2D02" w:rsidRPr="00CC0C94" w:rsidRDefault="006B2D02" w:rsidP="00914E0C">
            <w:pPr>
              <w:pStyle w:val="TAC"/>
            </w:pPr>
          </w:p>
        </w:tc>
        <w:tc>
          <w:tcPr>
            <w:tcW w:w="6015" w:type="dxa"/>
            <w:gridSpan w:val="2"/>
            <w:shd w:val="clear" w:color="auto" w:fill="auto"/>
          </w:tcPr>
          <w:p w14:paraId="08B7CF3C" w14:textId="77777777" w:rsidR="006B2D02" w:rsidRPr="00CC0C94" w:rsidRDefault="006B2D02" w:rsidP="00914E0C">
            <w:pPr>
              <w:pStyle w:val="TAL"/>
            </w:pPr>
            <w:r w:rsidRPr="00CC0C94">
              <w:t>Ciphering data set not applicable to positioning SIB type 2-1</w:t>
            </w:r>
            <w:r>
              <w:t>3</w:t>
            </w:r>
          </w:p>
        </w:tc>
      </w:tr>
      <w:tr w:rsidR="006B2D02" w:rsidRPr="00CC0C94" w14:paraId="78847578" w14:textId="77777777" w:rsidTr="00914E0C">
        <w:trPr>
          <w:gridAfter w:val="3"/>
          <w:wAfter w:w="43" w:type="dxa"/>
          <w:cantSplit/>
          <w:jc w:val="center"/>
        </w:trPr>
        <w:tc>
          <w:tcPr>
            <w:tcW w:w="299" w:type="dxa"/>
            <w:gridSpan w:val="4"/>
          </w:tcPr>
          <w:p w14:paraId="278E412A" w14:textId="77777777" w:rsidR="006B2D02" w:rsidRPr="00CC0C94" w:rsidRDefault="006B2D02" w:rsidP="00914E0C">
            <w:pPr>
              <w:pStyle w:val="TAC"/>
            </w:pPr>
            <w:r w:rsidRPr="00CC0C94">
              <w:t>1</w:t>
            </w:r>
          </w:p>
        </w:tc>
        <w:tc>
          <w:tcPr>
            <w:tcW w:w="284" w:type="dxa"/>
            <w:gridSpan w:val="2"/>
          </w:tcPr>
          <w:p w14:paraId="1766AA33" w14:textId="77777777" w:rsidR="006B2D02" w:rsidRPr="00CC0C94" w:rsidRDefault="006B2D02" w:rsidP="00914E0C">
            <w:pPr>
              <w:pStyle w:val="TAC"/>
            </w:pPr>
          </w:p>
        </w:tc>
        <w:tc>
          <w:tcPr>
            <w:tcW w:w="283" w:type="dxa"/>
            <w:gridSpan w:val="2"/>
          </w:tcPr>
          <w:p w14:paraId="589C1402" w14:textId="77777777" w:rsidR="006B2D02" w:rsidRPr="00CC0C94" w:rsidRDefault="006B2D02" w:rsidP="00914E0C">
            <w:pPr>
              <w:pStyle w:val="TAC"/>
            </w:pPr>
          </w:p>
        </w:tc>
        <w:tc>
          <w:tcPr>
            <w:tcW w:w="236" w:type="dxa"/>
            <w:gridSpan w:val="2"/>
          </w:tcPr>
          <w:p w14:paraId="76B87461" w14:textId="77777777" w:rsidR="006B2D02" w:rsidRPr="00CC0C94" w:rsidRDefault="006B2D02" w:rsidP="00914E0C">
            <w:pPr>
              <w:pStyle w:val="TAC"/>
            </w:pPr>
          </w:p>
        </w:tc>
        <w:tc>
          <w:tcPr>
            <w:tcW w:w="6015" w:type="dxa"/>
            <w:gridSpan w:val="2"/>
            <w:shd w:val="clear" w:color="auto" w:fill="auto"/>
          </w:tcPr>
          <w:p w14:paraId="1D559D69" w14:textId="77777777" w:rsidR="006B2D02" w:rsidRPr="00CC0C94" w:rsidRDefault="006B2D02" w:rsidP="00914E0C">
            <w:pPr>
              <w:pStyle w:val="TAL"/>
            </w:pPr>
            <w:r w:rsidRPr="00CC0C94">
              <w:t>Ciphering data set applicable to positioning SIB type 2-1</w:t>
            </w:r>
            <w:r>
              <w:t>3</w:t>
            </w:r>
          </w:p>
        </w:tc>
      </w:tr>
      <w:tr w:rsidR="006B2D02" w:rsidRPr="00CC0C94" w14:paraId="44F8454E" w14:textId="77777777" w:rsidTr="00914E0C">
        <w:trPr>
          <w:gridBefore w:val="1"/>
          <w:gridAfter w:val="2"/>
          <w:wBefore w:w="10" w:type="dxa"/>
          <w:wAfter w:w="33" w:type="dxa"/>
          <w:cantSplit/>
          <w:jc w:val="center"/>
        </w:trPr>
        <w:tc>
          <w:tcPr>
            <w:tcW w:w="7117" w:type="dxa"/>
            <w:gridSpan w:val="12"/>
          </w:tcPr>
          <w:p w14:paraId="0C9B82DE" w14:textId="77777777" w:rsidR="006B2D02" w:rsidRPr="00CC0C94" w:rsidRDefault="006B2D02" w:rsidP="00914E0C">
            <w:pPr>
              <w:pStyle w:val="TAL"/>
            </w:pPr>
          </w:p>
        </w:tc>
      </w:tr>
      <w:tr w:rsidR="006B2D02" w:rsidRPr="00CC0C94" w14:paraId="05FF6C03" w14:textId="77777777" w:rsidTr="00914E0C">
        <w:trPr>
          <w:gridBefore w:val="1"/>
          <w:gridAfter w:val="2"/>
          <w:wBefore w:w="10" w:type="dxa"/>
          <w:wAfter w:w="33" w:type="dxa"/>
          <w:cantSplit/>
          <w:jc w:val="center"/>
        </w:trPr>
        <w:tc>
          <w:tcPr>
            <w:tcW w:w="7117" w:type="dxa"/>
            <w:gridSpan w:val="12"/>
          </w:tcPr>
          <w:p w14:paraId="0387A632" w14:textId="77777777" w:rsidR="006B2D02" w:rsidRPr="00CC0C94" w:rsidRDefault="006B2D02" w:rsidP="00914E0C">
            <w:pPr>
              <w:pStyle w:val="TAL"/>
            </w:pPr>
            <w:r w:rsidRPr="00CC0C94">
              <w:t>Ciphering data set applicable for positioning SIB type 2-1</w:t>
            </w:r>
            <w:r>
              <w:t>4</w:t>
            </w:r>
            <w:r w:rsidRPr="00CC0C94">
              <w:t xml:space="preserve"> (octet k+</w:t>
            </w:r>
            <w:r>
              <w:t>4</w:t>
            </w:r>
            <w:r w:rsidRPr="00CC0C94">
              <w:t>, bit 3)</w:t>
            </w:r>
          </w:p>
        </w:tc>
      </w:tr>
      <w:tr w:rsidR="006B2D02" w:rsidRPr="00CC0C94" w14:paraId="627316CB" w14:textId="77777777" w:rsidTr="00914E0C">
        <w:trPr>
          <w:gridAfter w:val="3"/>
          <w:wAfter w:w="43" w:type="dxa"/>
          <w:cantSplit/>
          <w:jc w:val="center"/>
        </w:trPr>
        <w:tc>
          <w:tcPr>
            <w:tcW w:w="299" w:type="dxa"/>
            <w:gridSpan w:val="4"/>
          </w:tcPr>
          <w:p w14:paraId="32DF6A22" w14:textId="77777777" w:rsidR="006B2D02" w:rsidRPr="00CC0C94" w:rsidRDefault="006B2D02" w:rsidP="00914E0C">
            <w:pPr>
              <w:pStyle w:val="TAC"/>
            </w:pPr>
            <w:r w:rsidRPr="00CC0C94">
              <w:t>0</w:t>
            </w:r>
          </w:p>
        </w:tc>
        <w:tc>
          <w:tcPr>
            <w:tcW w:w="284" w:type="dxa"/>
            <w:gridSpan w:val="2"/>
          </w:tcPr>
          <w:p w14:paraId="3FF77949" w14:textId="77777777" w:rsidR="006B2D02" w:rsidRPr="00CC0C94" w:rsidRDefault="006B2D02" w:rsidP="00914E0C">
            <w:pPr>
              <w:pStyle w:val="TAC"/>
            </w:pPr>
          </w:p>
        </w:tc>
        <w:tc>
          <w:tcPr>
            <w:tcW w:w="283" w:type="dxa"/>
            <w:gridSpan w:val="2"/>
          </w:tcPr>
          <w:p w14:paraId="13F4C4AE" w14:textId="77777777" w:rsidR="006B2D02" w:rsidRPr="00CC0C94" w:rsidRDefault="006B2D02" w:rsidP="00914E0C">
            <w:pPr>
              <w:pStyle w:val="TAC"/>
            </w:pPr>
          </w:p>
        </w:tc>
        <w:tc>
          <w:tcPr>
            <w:tcW w:w="236" w:type="dxa"/>
            <w:gridSpan w:val="2"/>
          </w:tcPr>
          <w:p w14:paraId="302A14EA" w14:textId="77777777" w:rsidR="006B2D02" w:rsidRPr="00CC0C94" w:rsidRDefault="006B2D02" w:rsidP="00914E0C">
            <w:pPr>
              <w:pStyle w:val="TAC"/>
            </w:pPr>
          </w:p>
        </w:tc>
        <w:tc>
          <w:tcPr>
            <w:tcW w:w="6015" w:type="dxa"/>
            <w:gridSpan w:val="2"/>
            <w:shd w:val="clear" w:color="auto" w:fill="auto"/>
          </w:tcPr>
          <w:p w14:paraId="59711658" w14:textId="77777777" w:rsidR="006B2D02" w:rsidRPr="00CC0C94" w:rsidRDefault="006B2D02" w:rsidP="00914E0C">
            <w:pPr>
              <w:pStyle w:val="TAL"/>
            </w:pPr>
            <w:r w:rsidRPr="00CC0C94">
              <w:t>Ciphering data set not applicable to positioning SIB type 2-1</w:t>
            </w:r>
            <w:r>
              <w:t>4</w:t>
            </w:r>
          </w:p>
        </w:tc>
      </w:tr>
      <w:tr w:rsidR="006B2D02" w:rsidRPr="00CC0C94" w14:paraId="6D746A8D" w14:textId="77777777" w:rsidTr="00914E0C">
        <w:trPr>
          <w:gridAfter w:val="3"/>
          <w:wAfter w:w="43" w:type="dxa"/>
          <w:cantSplit/>
          <w:jc w:val="center"/>
        </w:trPr>
        <w:tc>
          <w:tcPr>
            <w:tcW w:w="299" w:type="dxa"/>
            <w:gridSpan w:val="4"/>
          </w:tcPr>
          <w:p w14:paraId="743E4801" w14:textId="77777777" w:rsidR="006B2D02" w:rsidRPr="00CC0C94" w:rsidRDefault="006B2D02" w:rsidP="00914E0C">
            <w:pPr>
              <w:pStyle w:val="TAC"/>
            </w:pPr>
            <w:r w:rsidRPr="00CC0C94">
              <w:t>1</w:t>
            </w:r>
          </w:p>
        </w:tc>
        <w:tc>
          <w:tcPr>
            <w:tcW w:w="284" w:type="dxa"/>
            <w:gridSpan w:val="2"/>
          </w:tcPr>
          <w:p w14:paraId="145D3B89" w14:textId="77777777" w:rsidR="006B2D02" w:rsidRPr="00CC0C94" w:rsidRDefault="006B2D02" w:rsidP="00914E0C">
            <w:pPr>
              <w:pStyle w:val="TAC"/>
            </w:pPr>
          </w:p>
        </w:tc>
        <w:tc>
          <w:tcPr>
            <w:tcW w:w="283" w:type="dxa"/>
            <w:gridSpan w:val="2"/>
          </w:tcPr>
          <w:p w14:paraId="57C1C345" w14:textId="77777777" w:rsidR="006B2D02" w:rsidRPr="00CC0C94" w:rsidRDefault="006B2D02" w:rsidP="00914E0C">
            <w:pPr>
              <w:pStyle w:val="TAC"/>
            </w:pPr>
          </w:p>
        </w:tc>
        <w:tc>
          <w:tcPr>
            <w:tcW w:w="236" w:type="dxa"/>
            <w:gridSpan w:val="2"/>
          </w:tcPr>
          <w:p w14:paraId="3F6D195D" w14:textId="77777777" w:rsidR="006B2D02" w:rsidRPr="00CC0C94" w:rsidRDefault="006B2D02" w:rsidP="00914E0C">
            <w:pPr>
              <w:pStyle w:val="TAC"/>
            </w:pPr>
          </w:p>
        </w:tc>
        <w:tc>
          <w:tcPr>
            <w:tcW w:w="6015" w:type="dxa"/>
            <w:gridSpan w:val="2"/>
            <w:shd w:val="clear" w:color="auto" w:fill="auto"/>
          </w:tcPr>
          <w:p w14:paraId="5772E2D2" w14:textId="77777777" w:rsidR="006B2D02" w:rsidRPr="00CC0C94" w:rsidRDefault="006B2D02" w:rsidP="00914E0C">
            <w:pPr>
              <w:pStyle w:val="TAL"/>
            </w:pPr>
            <w:r w:rsidRPr="00CC0C94">
              <w:t>Ciphering data set applicable to positioning SIB type 2-1</w:t>
            </w:r>
            <w:r>
              <w:t>4</w:t>
            </w:r>
          </w:p>
        </w:tc>
      </w:tr>
      <w:tr w:rsidR="006B2D02" w:rsidRPr="00CC0C94" w14:paraId="7FEA2027" w14:textId="77777777" w:rsidTr="00914E0C">
        <w:trPr>
          <w:gridBefore w:val="1"/>
          <w:gridAfter w:val="2"/>
          <w:wBefore w:w="10" w:type="dxa"/>
          <w:wAfter w:w="33" w:type="dxa"/>
          <w:cantSplit/>
          <w:jc w:val="center"/>
        </w:trPr>
        <w:tc>
          <w:tcPr>
            <w:tcW w:w="7117" w:type="dxa"/>
            <w:gridSpan w:val="12"/>
          </w:tcPr>
          <w:p w14:paraId="2628A261" w14:textId="77777777" w:rsidR="006B2D02" w:rsidRPr="00CC0C94" w:rsidRDefault="006B2D02" w:rsidP="00914E0C">
            <w:pPr>
              <w:pStyle w:val="TAL"/>
            </w:pPr>
          </w:p>
        </w:tc>
      </w:tr>
      <w:tr w:rsidR="006B2D02" w:rsidRPr="00CC0C94" w14:paraId="63969BC7" w14:textId="77777777" w:rsidTr="00914E0C">
        <w:trPr>
          <w:gridBefore w:val="1"/>
          <w:gridAfter w:val="2"/>
          <w:wBefore w:w="10" w:type="dxa"/>
          <w:wAfter w:w="33" w:type="dxa"/>
          <w:cantSplit/>
          <w:jc w:val="center"/>
        </w:trPr>
        <w:tc>
          <w:tcPr>
            <w:tcW w:w="7117" w:type="dxa"/>
            <w:gridSpan w:val="12"/>
          </w:tcPr>
          <w:p w14:paraId="53E06BDB" w14:textId="77777777" w:rsidR="006B2D02" w:rsidRPr="00CC0C94" w:rsidRDefault="006B2D02" w:rsidP="00914E0C">
            <w:pPr>
              <w:pStyle w:val="TAL"/>
            </w:pPr>
            <w:r w:rsidRPr="00CC0C94">
              <w:t>Ciphering data set applicable for positioning SIB type 2-1</w:t>
            </w:r>
            <w:r>
              <w:t>5</w:t>
            </w:r>
            <w:r w:rsidRPr="00CC0C94">
              <w:t xml:space="preserve"> (octet k+</w:t>
            </w:r>
            <w:r>
              <w:t>4</w:t>
            </w:r>
            <w:r w:rsidRPr="00CC0C94">
              <w:t>, bit 2)</w:t>
            </w:r>
          </w:p>
        </w:tc>
      </w:tr>
      <w:tr w:rsidR="006B2D02" w:rsidRPr="00CC0C94" w14:paraId="6FC5900A" w14:textId="77777777" w:rsidTr="00914E0C">
        <w:trPr>
          <w:gridAfter w:val="3"/>
          <w:wAfter w:w="43" w:type="dxa"/>
          <w:cantSplit/>
          <w:jc w:val="center"/>
        </w:trPr>
        <w:tc>
          <w:tcPr>
            <w:tcW w:w="299" w:type="dxa"/>
            <w:gridSpan w:val="4"/>
          </w:tcPr>
          <w:p w14:paraId="23E31EBA" w14:textId="77777777" w:rsidR="006B2D02" w:rsidRPr="00CC0C94" w:rsidRDefault="006B2D02" w:rsidP="00914E0C">
            <w:pPr>
              <w:pStyle w:val="TAC"/>
            </w:pPr>
            <w:r w:rsidRPr="00CC0C94">
              <w:t>0</w:t>
            </w:r>
          </w:p>
        </w:tc>
        <w:tc>
          <w:tcPr>
            <w:tcW w:w="284" w:type="dxa"/>
            <w:gridSpan w:val="2"/>
          </w:tcPr>
          <w:p w14:paraId="5B1E7B98" w14:textId="77777777" w:rsidR="006B2D02" w:rsidRPr="00CC0C94" w:rsidRDefault="006B2D02" w:rsidP="00914E0C">
            <w:pPr>
              <w:pStyle w:val="TAC"/>
            </w:pPr>
          </w:p>
        </w:tc>
        <w:tc>
          <w:tcPr>
            <w:tcW w:w="283" w:type="dxa"/>
            <w:gridSpan w:val="2"/>
          </w:tcPr>
          <w:p w14:paraId="3B784EA2" w14:textId="77777777" w:rsidR="006B2D02" w:rsidRPr="00CC0C94" w:rsidRDefault="006B2D02" w:rsidP="00914E0C">
            <w:pPr>
              <w:pStyle w:val="TAC"/>
            </w:pPr>
          </w:p>
        </w:tc>
        <w:tc>
          <w:tcPr>
            <w:tcW w:w="236" w:type="dxa"/>
            <w:gridSpan w:val="2"/>
          </w:tcPr>
          <w:p w14:paraId="116D8395" w14:textId="77777777" w:rsidR="006B2D02" w:rsidRPr="00CC0C94" w:rsidRDefault="006B2D02" w:rsidP="00914E0C">
            <w:pPr>
              <w:pStyle w:val="TAC"/>
            </w:pPr>
          </w:p>
        </w:tc>
        <w:tc>
          <w:tcPr>
            <w:tcW w:w="6015" w:type="dxa"/>
            <w:gridSpan w:val="2"/>
            <w:shd w:val="clear" w:color="auto" w:fill="auto"/>
          </w:tcPr>
          <w:p w14:paraId="315D9FBB" w14:textId="77777777" w:rsidR="006B2D02" w:rsidRPr="00CC0C94" w:rsidRDefault="006B2D02" w:rsidP="00914E0C">
            <w:pPr>
              <w:pStyle w:val="TAL"/>
            </w:pPr>
            <w:r w:rsidRPr="00CC0C94">
              <w:t>Ciphering data set not applicable to positioning SIB type 2-1</w:t>
            </w:r>
            <w:r>
              <w:t>5</w:t>
            </w:r>
          </w:p>
        </w:tc>
      </w:tr>
      <w:tr w:rsidR="006B2D02" w:rsidRPr="00CC0C94" w14:paraId="50FB26F7" w14:textId="77777777" w:rsidTr="00914E0C">
        <w:trPr>
          <w:gridAfter w:val="3"/>
          <w:wAfter w:w="43" w:type="dxa"/>
          <w:cantSplit/>
          <w:jc w:val="center"/>
        </w:trPr>
        <w:tc>
          <w:tcPr>
            <w:tcW w:w="299" w:type="dxa"/>
            <w:gridSpan w:val="4"/>
          </w:tcPr>
          <w:p w14:paraId="0933B7F0" w14:textId="77777777" w:rsidR="006B2D02" w:rsidRPr="00CC0C94" w:rsidRDefault="006B2D02" w:rsidP="00914E0C">
            <w:pPr>
              <w:pStyle w:val="TAC"/>
            </w:pPr>
            <w:r w:rsidRPr="00CC0C94">
              <w:t>1</w:t>
            </w:r>
          </w:p>
        </w:tc>
        <w:tc>
          <w:tcPr>
            <w:tcW w:w="284" w:type="dxa"/>
            <w:gridSpan w:val="2"/>
          </w:tcPr>
          <w:p w14:paraId="20241FAC" w14:textId="77777777" w:rsidR="006B2D02" w:rsidRPr="00CC0C94" w:rsidRDefault="006B2D02" w:rsidP="00914E0C">
            <w:pPr>
              <w:pStyle w:val="TAC"/>
            </w:pPr>
          </w:p>
        </w:tc>
        <w:tc>
          <w:tcPr>
            <w:tcW w:w="283" w:type="dxa"/>
            <w:gridSpan w:val="2"/>
          </w:tcPr>
          <w:p w14:paraId="24DFC6C7" w14:textId="77777777" w:rsidR="006B2D02" w:rsidRPr="00CC0C94" w:rsidRDefault="006B2D02" w:rsidP="00914E0C">
            <w:pPr>
              <w:pStyle w:val="TAC"/>
            </w:pPr>
          </w:p>
        </w:tc>
        <w:tc>
          <w:tcPr>
            <w:tcW w:w="236" w:type="dxa"/>
            <w:gridSpan w:val="2"/>
          </w:tcPr>
          <w:p w14:paraId="37D98A19" w14:textId="77777777" w:rsidR="006B2D02" w:rsidRPr="00CC0C94" w:rsidRDefault="006B2D02" w:rsidP="00914E0C">
            <w:pPr>
              <w:pStyle w:val="TAC"/>
            </w:pPr>
          </w:p>
        </w:tc>
        <w:tc>
          <w:tcPr>
            <w:tcW w:w="6015" w:type="dxa"/>
            <w:gridSpan w:val="2"/>
            <w:shd w:val="clear" w:color="auto" w:fill="auto"/>
          </w:tcPr>
          <w:p w14:paraId="2F93B7B3" w14:textId="77777777" w:rsidR="006B2D02" w:rsidRPr="00CC0C94" w:rsidRDefault="006B2D02" w:rsidP="00914E0C">
            <w:pPr>
              <w:pStyle w:val="TAL"/>
            </w:pPr>
            <w:r w:rsidRPr="00CC0C94">
              <w:t>Ciphering data set applicable to positioning SIB type 2-1</w:t>
            </w:r>
            <w:r>
              <w:t>5</w:t>
            </w:r>
          </w:p>
        </w:tc>
      </w:tr>
      <w:tr w:rsidR="006B2D02" w:rsidRPr="00CC0C94" w14:paraId="40CAC97E" w14:textId="77777777" w:rsidTr="00914E0C">
        <w:trPr>
          <w:gridBefore w:val="1"/>
          <w:gridAfter w:val="2"/>
          <w:wBefore w:w="10" w:type="dxa"/>
          <w:wAfter w:w="33" w:type="dxa"/>
          <w:cantSplit/>
          <w:jc w:val="center"/>
        </w:trPr>
        <w:tc>
          <w:tcPr>
            <w:tcW w:w="7117" w:type="dxa"/>
            <w:gridSpan w:val="12"/>
          </w:tcPr>
          <w:p w14:paraId="4E12C2DF" w14:textId="77777777" w:rsidR="006B2D02" w:rsidRPr="00CC0C94" w:rsidRDefault="006B2D02" w:rsidP="00914E0C">
            <w:pPr>
              <w:pStyle w:val="TAL"/>
            </w:pPr>
          </w:p>
        </w:tc>
      </w:tr>
      <w:tr w:rsidR="006B2D02" w:rsidRPr="00CC0C94" w14:paraId="35A01483" w14:textId="77777777" w:rsidTr="00914E0C">
        <w:trPr>
          <w:gridBefore w:val="1"/>
          <w:gridAfter w:val="2"/>
          <w:wBefore w:w="10" w:type="dxa"/>
          <w:wAfter w:w="33" w:type="dxa"/>
          <w:cantSplit/>
          <w:jc w:val="center"/>
        </w:trPr>
        <w:tc>
          <w:tcPr>
            <w:tcW w:w="7117" w:type="dxa"/>
            <w:gridSpan w:val="12"/>
          </w:tcPr>
          <w:p w14:paraId="3EA0B081" w14:textId="77777777" w:rsidR="006B2D02" w:rsidRPr="00CC0C94" w:rsidRDefault="006B2D02" w:rsidP="00914E0C">
            <w:pPr>
              <w:pStyle w:val="TAL"/>
            </w:pPr>
            <w:r w:rsidRPr="00CC0C94">
              <w:t>Ciphering data set applicable for positioning SIB type 2-1</w:t>
            </w:r>
            <w:r>
              <w:t>6</w:t>
            </w:r>
            <w:r w:rsidRPr="00CC0C94">
              <w:t xml:space="preserve"> (octet k+</w:t>
            </w:r>
            <w:r>
              <w:t>4</w:t>
            </w:r>
            <w:r w:rsidRPr="00CC0C94">
              <w:t>, bit 1)</w:t>
            </w:r>
          </w:p>
        </w:tc>
      </w:tr>
      <w:tr w:rsidR="006B2D02" w:rsidRPr="00CC0C94" w14:paraId="01E912B1" w14:textId="77777777" w:rsidTr="00914E0C">
        <w:trPr>
          <w:gridAfter w:val="3"/>
          <w:wAfter w:w="43" w:type="dxa"/>
          <w:cantSplit/>
          <w:jc w:val="center"/>
        </w:trPr>
        <w:tc>
          <w:tcPr>
            <w:tcW w:w="299" w:type="dxa"/>
            <w:gridSpan w:val="4"/>
          </w:tcPr>
          <w:p w14:paraId="593FC2A6" w14:textId="77777777" w:rsidR="006B2D02" w:rsidRPr="00CC0C94" w:rsidRDefault="006B2D02" w:rsidP="00914E0C">
            <w:pPr>
              <w:pStyle w:val="TAC"/>
            </w:pPr>
            <w:r w:rsidRPr="00CC0C94">
              <w:t>0</w:t>
            </w:r>
          </w:p>
        </w:tc>
        <w:tc>
          <w:tcPr>
            <w:tcW w:w="284" w:type="dxa"/>
            <w:gridSpan w:val="2"/>
          </w:tcPr>
          <w:p w14:paraId="7E1B4B11" w14:textId="77777777" w:rsidR="006B2D02" w:rsidRPr="00CC0C94" w:rsidRDefault="006B2D02" w:rsidP="00914E0C">
            <w:pPr>
              <w:pStyle w:val="TAC"/>
            </w:pPr>
          </w:p>
        </w:tc>
        <w:tc>
          <w:tcPr>
            <w:tcW w:w="283" w:type="dxa"/>
            <w:gridSpan w:val="2"/>
          </w:tcPr>
          <w:p w14:paraId="781BD989" w14:textId="77777777" w:rsidR="006B2D02" w:rsidRPr="00CC0C94" w:rsidRDefault="006B2D02" w:rsidP="00914E0C">
            <w:pPr>
              <w:pStyle w:val="TAC"/>
            </w:pPr>
          </w:p>
        </w:tc>
        <w:tc>
          <w:tcPr>
            <w:tcW w:w="236" w:type="dxa"/>
            <w:gridSpan w:val="2"/>
          </w:tcPr>
          <w:p w14:paraId="5F756177" w14:textId="77777777" w:rsidR="006B2D02" w:rsidRPr="00CC0C94" w:rsidRDefault="006B2D02" w:rsidP="00914E0C">
            <w:pPr>
              <w:pStyle w:val="TAC"/>
            </w:pPr>
          </w:p>
        </w:tc>
        <w:tc>
          <w:tcPr>
            <w:tcW w:w="6015" w:type="dxa"/>
            <w:gridSpan w:val="2"/>
            <w:shd w:val="clear" w:color="auto" w:fill="auto"/>
          </w:tcPr>
          <w:p w14:paraId="35290672" w14:textId="77777777" w:rsidR="006B2D02" w:rsidRPr="00CC0C94" w:rsidRDefault="006B2D02" w:rsidP="00914E0C">
            <w:pPr>
              <w:pStyle w:val="TAL"/>
            </w:pPr>
            <w:r w:rsidRPr="00CC0C94">
              <w:t>Ciphering data set not applicable to positioning SIB type 2-1</w:t>
            </w:r>
            <w:r>
              <w:t>6</w:t>
            </w:r>
          </w:p>
        </w:tc>
      </w:tr>
      <w:tr w:rsidR="006B2D02" w:rsidRPr="00CC0C94" w14:paraId="6C370C10" w14:textId="77777777" w:rsidTr="00914E0C">
        <w:trPr>
          <w:gridAfter w:val="3"/>
          <w:wAfter w:w="43" w:type="dxa"/>
          <w:cantSplit/>
          <w:jc w:val="center"/>
        </w:trPr>
        <w:tc>
          <w:tcPr>
            <w:tcW w:w="299" w:type="dxa"/>
            <w:gridSpan w:val="4"/>
          </w:tcPr>
          <w:p w14:paraId="657ECA85" w14:textId="77777777" w:rsidR="006B2D02" w:rsidRPr="00CC0C94" w:rsidRDefault="006B2D02" w:rsidP="00914E0C">
            <w:pPr>
              <w:pStyle w:val="TAC"/>
            </w:pPr>
            <w:r w:rsidRPr="00CC0C94">
              <w:t>1</w:t>
            </w:r>
          </w:p>
        </w:tc>
        <w:tc>
          <w:tcPr>
            <w:tcW w:w="284" w:type="dxa"/>
            <w:gridSpan w:val="2"/>
          </w:tcPr>
          <w:p w14:paraId="4C2C2F54" w14:textId="77777777" w:rsidR="006B2D02" w:rsidRPr="00CC0C94" w:rsidRDefault="006B2D02" w:rsidP="00914E0C">
            <w:pPr>
              <w:pStyle w:val="TAC"/>
            </w:pPr>
          </w:p>
        </w:tc>
        <w:tc>
          <w:tcPr>
            <w:tcW w:w="283" w:type="dxa"/>
            <w:gridSpan w:val="2"/>
          </w:tcPr>
          <w:p w14:paraId="56208048" w14:textId="77777777" w:rsidR="006B2D02" w:rsidRPr="00CC0C94" w:rsidRDefault="006B2D02" w:rsidP="00914E0C">
            <w:pPr>
              <w:pStyle w:val="TAC"/>
            </w:pPr>
          </w:p>
        </w:tc>
        <w:tc>
          <w:tcPr>
            <w:tcW w:w="236" w:type="dxa"/>
            <w:gridSpan w:val="2"/>
          </w:tcPr>
          <w:p w14:paraId="37E63109" w14:textId="77777777" w:rsidR="006B2D02" w:rsidRPr="00CC0C94" w:rsidRDefault="006B2D02" w:rsidP="00914E0C">
            <w:pPr>
              <w:pStyle w:val="TAC"/>
            </w:pPr>
          </w:p>
        </w:tc>
        <w:tc>
          <w:tcPr>
            <w:tcW w:w="6015" w:type="dxa"/>
            <w:gridSpan w:val="2"/>
            <w:shd w:val="clear" w:color="auto" w:fill="auto"/>
          </w:tcPr>
          <w:p w14:paraId="14F3E8CF" w14:textId="77777777" w:rsidR="006B2D02" w:rsidRPr="00CC0C94" w:rsidRDefault="006B2D02" w:rsidP="00914E0C">
            <w:pPr>
              <w:pStyle w:val="TAL"/>
            </w:pPr>
            <w:r w:rsidRPr="00CC0C94">
              <w:t>Ciphering data set applicable to positioning SIB type 2-1</w:t>
            </w:r>
            <w:r>
              <w:t>6</w:t>
            </w:r>
          </w:p>
        </w:tc>
      </w:tr>
      <w:tr w:rsidR="006B2D02" w:rsidRPr="00CC0C94" w14:paraId="4465AD3D" w14:textId="77777777" w:rsidTr="00914E0C">
        <w:trPr>
          <w:gridBefore w:val="1"/>
          <w:gridAfter w:val="2"/>
          <w:wBefore w:w="10" w:type="dxa"/>
          <w:wAfter w:w="33" w:type="dxa"/>
          <w:cantSplit/>
          <w:jc w:val="center"/>
        </w:trPr>
        <w:tc>
          <w:tcPr>
            <w:tcW w:w="7117" w:type="dxa"/>
            <w:gridSpan w:val="12"/>
          </w:tcPr>
          <w:p w14:paraId="16D6AADD" w14:textId="77777777" w:rsidR="006B2D02" w:rsidRPr="00CC0C94" w:rsidRDefault="006B2D02" w:rsidP="00914E0C">
            <w:pPr>
              <w:pStyle w:val="TAL"/>
            </w:pPr>
          </w:p>
        </w:tc>
      </w:tr>
      <w:tr w:rsidR="006B2D02" w:rsidRPr="00CC0C94" w14:paraId="0AAE2ACF" w14:textId="77777777" w:rsidTr="00914E0C">
        <w:trPr>
          <w:gridBefore w:val="1"/>
          <w:gridAfter w:val="2"/>
          <w:wBefore w:w="10" w:type="dxa"/>
          <w:wAfter w:w="33" w:type="dxa"/>
          <w:cantSplit/>
          <w:jc w:val="center"/>
        </w:trPr>
        <w:tc>
          <w:tcPr>
            <w:tcW w:w="7117" w:type="dxa"/>
            <w:gridSpan w:val="12"/>
          </w:tcPr>
          <w:p w14:paraId="0BB3C58B" w14:textId="77777777" w:rsidR="006B2D02" w:rsidRPr="00CC0C94" w:rsidRDefault="006B2D02" w:rsidP="00914E0C">
            <w:pPr>
              <w:pStyle w:val="TAL"/>
            </w:pPr>
            <w:r w:rsidRPr="00CC0C94">
              <w:t>Ciphering data set applicable for positioning SIB type 2-1</w:t>
            </w:r>
            <w:r>
              <w:t>7</w:t>
            </w:r>
            <w:r w:rsidRPr="00CC0C94">
              <w:t xml:space="preserve"> (octet k+</w:t>
            </w:r>
            <w:r>
              <w:t>5</w:t>
            </w:r>
            <w:r w:rsidRPr="00CC0C94">
              <w:t>, bit 8)</w:t>
            </w:r>
          </w:p>
        </w:tc>
      </w:tr>
      <w:tr w:rsidR="006B2D02" w:rsidRPr="00CC0C94" w14:paraId="7DC56D52" w14:textId="77777777" w:rsidTr="00914E0C">
        <w:trPr>
          <w:gridAfter w:val="3"/>
          <w:wAfter w:w="43" w:type="dxa"/>
          <w:cantSplit/>
          <w:jc w:val="center"/>
        </w:trPr>
        <w:tc>
          <w:tcPr>
            <w:tcW w:w="299" w:type="dxa"/>
            <w:gridSpan w:val="4"/>
          </w:tcPr>
          <w:p w14:paraId="56ACFB59" w14:textId="77777777" w:rsidR="006B2D02" w:rsidRPr="00CC0C94" w:rsidRDefault="006B2D02" w:rsidP="00914E0C">
            <w:pPr>
              <w:pStyle w:val="TAC"/>
            </w:pPr>
            <w:r w:rsidRPr="00CC0C94">
              <w:t>0</w:t>
            </w:r>
          </w:p>
        </w:tc>
        <w:tc>
          <w:tcPr>
            <w:tcW w:w="284" w:type="dxa"/>
            <w:gridSpan w:val="2"/>
          </w:tcPr>
          <w:p w14:paraId="45336F5B" w14:textId="77777777" w:rsidR="006B2D02" w:rsidRPr="00CC0C94" w:rsidRDefault="006B2D02" w:rsidP="00914E0C">
            <w:pPr>
              <w:pStyle w:val="TAC"/>
            </w:pPr>
          </w:p>
        </w:tc>
        <w:tc>
          <w:tcPr>
            <w:tcW w:w="283" w:type="dxa"/>
            <w:gridSpan w:val="2"/>
          </w:tcPr>
          <w:p w14:paraId="6143D0B8" w14:textId="77777777" w:rsidR="006B2D02" w:rsidRPr="00CC0C94" w:rsidRDefault="006B2D02" w:rsidP="00914E0C">
            <w:pPr>
              <w:pStyle w:val="TAC"/>
            </w:pPr>
          </w:p>
        </w:tc>
        <w:tc>
          <w:tcPr>
            <w:tcW w:w="236" w:type="dxa"/>
            <w:gridSpan w:val="2"/>
          </w:tcPr>
          <w:p w14:paraId="01AB1ACF" w14:textId="77777777" w:rsidR="006B2D02" w:rsidRPr="00CC0C94" w:rsidRDefault="006B2D02" w:rsidP="00914E0C">
            <w:pPr>
              <w:pStyle w:val="TAC"/>
            </w:pPr>
          </w:p>
        </w:tc>
        <w:tc>
          <w:tcPr>
            <w:tcW w:w="6015" w:type="dxa"/>
            <w:gridSpan w:val="2"/>
            <w:shd w:val="clear" w:color="auto" w:fill="auto"/>
          </w:tcPr>
          <w:p w14:paraId="1C302342" w14:textId="77777777" w:rsidR="006B2D02" w:rsidRPr="00CC0C94" w:rsidRDefault="006B2D02" w:rsidP="00914E0C">
            <w:pPr>
              <w:pStyle w:val="TAL"/>
            </w:pPr>
            <w:r w:rsidRPr="00CC0C94">
              <w:t>Ciphering data set not applicable to positioning SIB type 2-1</w:t>
            </w:r>
            <w:r>
              <w:t>7</w:t>
            </w:r>
          </w:p>
        </w:tc>
      </w:tr>
      <w:tr w:rsidR="006B2D02" w:rsidRPr="00CC0C94" w14:paraId="64C244DB" w14:textId="77777777" w:rsidTr="00914E0C">
        <w:trPr>
          <w:gridAfter w:val="3"/>
          <w:wAfter w:w="43" w:type="dxa"/>
          <w:cantSplit/>
          <w:jc w:val="center"/>
        </w:trPr>
        <w:tc>
          <w:tcPr>
            <w:tcW w:w="299" w:type="dxa"/>
            <w:gridSpan w:val="4"/>
          </w:tcPr>
          <w:p w14:paraId="19FFEB89" w14:textId="77777777" w:rsidR="006B2D02" w:rsidRPr="00CC0C94" w:rsidRDefault="006B2D02" w:rsidP="00914E0C">
            <w:pPr>
              <w:pStyle w:val="TAC"/>
            </w:pPr>
            <w:r w:rsidRPr="00CC0C94">
              <w:t>1</w:t>
            </w:r>
          </w:p>
        </w:tc>
        <w:tc>
          <w:tcPr>
            <w:tcW w:w="284" w:type="dxa"/>
            <w:gridSpan w:val="2"/>
          </w:tcPr>
          <w:p w14:paraId="09FBAD48" w14:textId="77777777" w:rsidR="006B2D02" w:rsidRPr="00CC0C94" w:rsidRDefault="006B2D02" w:rsidP="00914E0C">
            <w:pPr>
              <w:pStyle w:val="TAC"/>
            </w:pPr>
          </w:p>
        </w:tc>
        <w:tc>
          <w:tcPr>
            <w:tcW w:w="283" w:type="dxa"/>
            <w:gridSpan w:val="2"/>
          </w:tcPr>
          <w:p w14:paraId="173353B6" w14:textId="77777777" w:rsidR="006B2D02" w:rsidRPr="00CC0C94" w:rsidRDefault="006B2D02" w:rsidP="00914E0C">
            <w:pPr>
              <w:pStyle w:val="TAC"/>
            </w:pPr>
          </w:p>
        </w:tc>
        <w:tc>
          <w:tcPr>
            <w:tcW w:w="236" w:type="dxa"/>
            <w:gridSpan w:val="2"/>
          </w:tcPr>
          <w:p w14:paraId="271F3B92" w14:textId="77777777" w:rsidR="006B2D02" w:rsidRPr="00CC0C94" w:rsidRDefault="006B2D02" w:rsidP="00914E0C">
            <w:pPr>
              <w:pStyle w:val="TAC"/>
            </w:pPr>
          </w:p>
        </w:tc>
        <w:tc>
          <w:tcPr>
            <w:tcW w:w="6015" w:type="dxa"/>
            <w:gridSpan w:val="2"/>
            <w:shd w:val="clear" w:color="auto" w:fill="auto"/>
          </w:tcPr>
          <w:p w14:paraId="743D0A55" w14:textId="77777777" w:rsidR="006B2D02" w:rsidRPr="00CC0C94" w:rsidRDefault="006B2D02" w:rsidP="00914E0C">
            <w:pPr>
              <w:pStyle w:val="TAL"/>
            </w:pPr>
            <w:r w:rsidRPr="00CC0C94">
              <w:t>Ciphering data set applicable to positioning SIB type 2-1</w:t>
            </w:r>
            <w:r>
              <w:t>7</w:t>
            </w:r>
          </w:p>
        </w:tc>
      </w:tr>
      <w:tr w:rsidR="006B2D02" w:rsidRPr="00CC0C94" w14:paraId="080CCF81" w14:textId="77777777" w:rsidTr="00914E0C">
        <w:trPr>
          <w:gridBefore w:val="1"/>
          <w:gridAfter w:val="2"/>
          <w:wBefore w:w="10" w:type="dxa"/>
          <w:wAfter w:w="33" w:type="dxa"/>
          <w:cantSplit/>
          <w:jc w:val="center"/>
        </w:trPr>
        <w:tc>
          <w:tcPr>
            <w:tcW w:w="7117" w:type="dxa"/>
            <w:gridSpan w:val="12"/>
          </w:tcPr>
          <w:p w14:paraId="0BD867A5" w14:textId="77777777" w:rsidR="006B2D02" w:rsidRPr="00CC0C94" w:rsidRDefault="006B2D02" w:rsidP="00914E0C">
            <w:pPr>
              <w:pStyle w:val="TAL"/>
            </w:pPr>
          </w:p>
        </w:tc>
      </w:tr>
      <w:tr w:rsidR="006B2D02" w:rsidRPr="00CC0C94" w14:paraId="6FCB3EE5" w14:textId="77777777" w:rsidTr="00914E0C">
        <w:trPr>
          <w:gridBefore w:val="1"/>
          <w:gridAfter w:val="2"/>
          <w:wBefore w:w="10" w:type="dxa"/>
          <w:wAfter w:w="33" w:type="dxa"/>
          <w:cantSplit/>
          <w:jc w:val="center"/>
        </w:trPr>
        <w:tc>
          <w:tcPr>
            <w:tcW w:w="7117" w:type="dxa"/>
            <w:gridSpan w:val="12"/>
          </w:tcPr>
          <w:p w14:paraId="6E8141EE" w14:textId="77777777" w:rsidR="006B2D02" w:rsidRPr="00CC0C94" w:rsidRDefault="006B2D02" w:rsidP="00914E0C">
            <w:pPr>
              <w:pStyle w:val="TAL"/>
            </w:pPr>
            <w:r w:rsidRPr="00CC0C94">
              <w:t>Ciphering data set applicable for positioning SIB type 2-1</w:t>
            </w:r>
            <w:r>
              <w:t>8</w:t>
            </w:r>
            <w:r w:rsidRPr="00CC0C94">
              <w:t xml:space="preserve"> (octet k+</w:t>
            </w:r>
            <w:r>
              <w:t>5</w:t>
            </w:r>
            <w:r w:rsidRPr="00CC0C94">
              <w:t>, bit 7)</w:t>
            </w:r>
          </w:p>
        </w:tc>
      </w:tr>
      <w:tr w:rsidR="006B2D02" w:rsidRPr="00CC0C94" w14:paraId="4B2AB2F5" w14:textId="77777777" w:rsidTr="00914E0C">
        <w:trPr>
          <w:gridAfter w:val="3"/>
          <w:wAfter w:w="43" w:type="dxa"/>
          <w:cantSplit/>
          <w:jc w:val="center"/>
        </w:trPr>
        <w:tc>
          <w:tcPr>
            <w:tcW w:w="299" w:type="dxa"/>
            <w:gridSpan w:val="4"/>
          </w:tcPr>
          <w:p w14:paraId="6338C5B5" w14:textId="77777777" w:rsidR="006B2D02" w:rsidRPr="00CC0C94" w:rsidRDefault="006B2D02" w:rsidP="00914E0C">
            <w:pPr>
              <w:pStyle w:val="TAC"/>
            </w:pPr>
            <w:r w:rsidRPr="00CC0C94">
              <w:t>0</w:t>
            </w:r>
          </w:p>
        </w:tc>
        <w:tc>
          <w:tcPr>
            <w:tcW w:w="284" w:type="dxa"/>
            <w:gridSpan w:val="2"/>
          </w:tcPr>
          <w:p w14:paraId="1405ADF6" w14:textId="77777777" w:rsidR="006B2D02" w:rsidRPr="00CC0C94" w:rsidRDefault="006B2D02" w:rsidP="00914E0C">
            <w:pPr>
              <w:pStyle w:val="TAC"/>
            </w:pPr>
          </w:p>
        </w:tc>
        <w:tc>
          <w:tcPr>
            <w:tcW w:w="283" w:type="dxa"/>
            <w:gridSpan w:val="2"/>
          </w:tcPr>
          <w:p w14:paraId="38EF7DD9" w14:textId="77777777" w:rsidR="006B2D02" w:rsidRPr="00CC0C94" w:rsidRDefault="006B2D02" w:rsidP="00914E0C">
            <w:pPr>
              <w:pStyle w:val="TAC"/>
            </w:pPr>
          </w:p>
        </w:tc>
        <w:tc>
          <w:tcPr>
            <w:tcW w:w="236" w:type="dxa"/>
            <w:gridSpan w:val="2"/>
          </w:tcPr>
          <w:p w14:paraId="56BBD29C" w14:textId="77777777" w:rsidR="006B2D02" w:rsidRPr="00CC0C94" w:rsidRDefault="006B2D02" w:rsidP="00914E0C">
            <w:pPr>
              <w:pStyle w:val="TAC"/>
            </w:pPr>
          </w:p>
        </w:tc>
        <w:tc>
          <w:tcPr>
            <w:tcW w:w="6015" w:type="dxa"/>
            <w:gridSpan w:val="2"/>
            <w:shd w:val="clear" w:color="auto" w:fill="auto"/>
          </w:tcPr>
          <w:p w14:paraId="7E8B9045" w14:textId="77777777" w:rsidR="006B2D02" w:rsidRPr="00CC0C94" w:rsidRDefault="006B2D02" w:rsidP="00914E0C">
            <w:pPr>
              <w:pStyle w:val="TAL"/>
            </w:pPr>
            <w:r w:rsidRPr="00CC0C94">
              <w:t>Ciphering data set not applicable to positioning SIB type 2-1</w:t>
            </w:r>
            <w:r>
              <w:t>8</w:t>
            </w:r>
          </w:p>
        </w:tc>
      </w:tr>
      <w:tr w:rsidR="006B2D02" w:rsidRPr="00CC0C94" w14:paraId="56C9C8FC" w14:textId="77777777" w:rsidTr="00914E0C">
        <w:trPr>
          <w:gridAfter w:val="3"/>
          <w:wAfter w:w="43" w:type="dxa"/>
          <w:cantSplit/>
          <w:jc w:val="center"/>
        </w:trPr>
        <w:tc>
          <w:tcPr>
            <w:tcW w:w="299" w:type="dxa"/>
            <w:gridSpan w:val="4"/>
          </w:tcPr>
          <w:p w14:paraId="40203FA3" w14:textId="77777777" w:rsidR="006B2D02" w:rsidRPr="00CC0C94" w:rsidRDefault="006B2D02" w:rsidP="00914E0C">
            <w:pPr>
              <w:pStyle w:val="TAC"/>
            </w:pPr>
            <w:r w:rsidRPr="00CC0C94">
              <w:t>1</w:t>
            </w:r>
          </w:p>
        </w:tc>
        <w:tc>
          <w:tcPr>
            <w:tcW w:w="284" w:type="dxa"/>
            <w:gridSpan w:val="2"/>
          </w:tcPr>
          <w:p w14:paraId="303639DD" w14:textId="77777777" w:rsidR="006B2D02" w:rsidRPr="00CC0C94" w:rsidRDefault="006B2D02" w:rsidP="00914E0C">
            <w:pPr>
              <w:pStyle w:val="TAC"/>
            </w:pPr>
          </w:p>
        </w:tc>
        <w:tc>
          <w:tcPr>
            <w:tcW w:w="283" w:type="dxa"/>
            <w:gridSpan w:val="2"/>
          </w:tcPr>
          <w:p w14:paraId="2B56B179" w14:textId="77777777" w:rsidR="006B2D02" w:rsidRPr="00CC0C94" w:rsidRDefault="006B2D02" w:rsidP="00914E0C">
            <w:pPr>
              <w:pStyle w:val="TAC"/>
            </w:pPr>
          </w:p>
        </w:tc>
        <w:tc>
          <w:tcPr>
            <w:tcW w:w="236" w:type="dxa"/>
            <w:gridSpan w:val="2"/>
          </w:tcPr>
          <w:p w14:paraId="37E32ECC" w14:textId="77777777" w:rsidR="006B2D02" w:rsidRPr="00CC0C94" w:rsidRDefault="006B2D02" w:rsidP="00914E0C">
            <w:pPr>
              <w:pStyle w:val="TAC"/>
            </w:pPr>
          </w:p>
        </w:tc>
        <w:tc>
          <w:tcPr>
            <w:tcW w:w="6015" w:type="dxa"/>
            <w:gridSpan w:val="2"/>
            <w:shd w:val="clear" w:color="auto" w:fill="auto"/>
          </w:tcPr>
          <w:p w14:paraId="218718A9" w14:textId="77777777" w:rsidR="006B2D02" w:rsidRPr="00CC0C94" w:rsidRDefault="006B2D02" w:rsidP="00914E0C">
            <w:pPr>
              <w:pStyle w:val="TAL"/>
            </w:pPr>
            <w:r w:rsidRPr="00CC0C94">
              <w:t>Ciphering data set applicable to positioning SIB type 2-1</w:t>
            </w:r>
            <w:r>
              <w:t>8</w:t>
            </w:r>
          </w:p>
        </w:tc>
      </w:tr>
      <w:tr w:rsidR="006B2D02" w:rsidRPr="00CC0C94" w14:paraId="56A8E434" w14:textId="77777777" w:rsidTr="00914E0C">
        <w:trPr>
          <w:gridBefore w:val="1"/>
          <w:gridAfter w:val="2"/>
          <w:wBefore w:w="10" w:type="dxa"/>
          <w:wAfter w:w="33" w:type="dxa"/>
          <w:cantSplit/>
          <w:jc w:val="center"/>
        </w:trPr>
        <w:tc>
          <w:tcPr>
            <w:tcW w:w="7117" w:type="dxa"/>
            <w:gridSpan w:val="12"/>
          </w:tcPr>
          <w:p w14:paraId="1630513A" w14:textId="77777777" w:rsidR="006B2D02" w:rsidRPr="00CC0C94" w:rsidRDefault="006B2D02" w:rsidP="00914E0C">
            <w:pPr>
              <w:pStyle w:val="TAL"/>
            </w:pPr>
          </w:p>
        </w:tc>
      </w:tr>
      <w:tr w:rsidR="006B2D02" w:rsidRPr="00CC0C94" w14:paraId="59066E92" w14:textId="77777777" w:rsidTr="00914E0C">
        <w:trPr>
          <w:gridBefore w:val="1"/>
          <w:gridAfter w:val="2"/>
          <w:wBefore w:w="10" w:type="dxa"/>
          <w:wAfter w:w="33" w:type="dxa"/>
          <w:cantSplit/>
          <w:jc w:val="center"/>
        </w:trPr>
        <w:tc>
          <w:tcPr>
            <w:tcW w:w="7117" w:type="dxa"/>
            <w:gridSpan w:val="12"/>
          </w:tcPr>
          <w:p w14:paraId="28477955" w14:textId="77777777" w:rsidR="006B2D02" w:rsidRPr="00CC0C94" w:rsidRDefault="006B2D02" w:rsidP="00914E0C">
            <w:pPr>
              <w:pStyle w:val="TAL"/>
            </w:pPr>
            <w:r w:rsidRPr="00CC0C94">
              <w:t xml:space="preserve">Ciphering data set applicable for positioning SIB type </w:t>
            </w:r>
            <w:r>
              <w:t>2-19</w:t>
            </w:r>
            <w:r w:rsidRPr="00CC0C94">
              <w:t xml:space="preserve"> (octet k+</w:t>
            </w:r>
            <w:r>
              <w:t>5</w:t>
            </w:r>
            <w:r w:rsidRPr="00CC0C94">
              <w:t>, bit 6)</w:t>
            </w:r>
          </w:p>
        </w:tc>
      </w:tr>
      <w:tr w:rsidR="006B2D02" w:rsidRPr="00CC0C94" w14:paraId="5F11F0F2" w14:textId="77777777" w:rsidTr="00914E0C">
        <w:trPr>
          <w:gridAfter w:val="3"/>
          <w:wAfter w:w="43" w:type="dxa"/>
          <w:cantSplit/>
          <w:jc w:val="center"/>
        </w:trPr>
        <w:tc>
          <w:tcPr>
            <w:tcW w:w="299" w:type="dxa"/>
            <w:gridSpan w:val="4"/>
          </w:tcPr>
          <w:p w14:paraId="66CCB5D2" w14:textId="77777777" w:rsidR="006B2D02" w:rsidRPr="00CC0C94" w:rsidRDefault="006B2D02" w:rsidP="00914E0C">
            <w:pPr>
              <w:pStyle w:val="TAC"/>
            </w:pPr>
            <w:r w:rsidRPr="00CC0C94">
              <w:t>0</w:t>
            </w:r>
          </w:p>
        </w:tc>
        <w:tc>
          <w:tcPr>
            <w:tcW w:w="284" w:type="dxa"/>
            <w:gridSpan w:val="2"/>
          </w:tcPr>
          <w:p w14:paraId="566830E0" w14:textId="77777777" w:rsidR="006B2D02" w:rsidRPr="00CC0C94" w:rsidRDefault="006B2D02" w:rsidP="00914E0C">
            <w:pPr>
              <w:pStyle w:val="TAC"/>
            </w:pPr>
          </w:p>
        </w:tc>
        <w:tc>
          <w:tcPr>
            <w:tcW w:w="283" w:type="dxa"/>
            <w:gridSpan w:val="2"/>
          </w:tcPr>
          <w:p w14:paraId="7627D751" w14:textId="77777777" w:rsidR="006B2D02" w:rsidRPr="00CC0C94" w:rsidRDefault="006B2D02" w:rsidP="00914E0C">
            <w:pPr>
              <w:pStyle w:val="TAC"/>
            </w:pPr>
          </w:p>
        </w:tc>
        <w:tc>
          <w:tcPr>
            <w:tcW w:w="236" w:type="dxa"/>
            <w:gridSpan w:val="2"/>
          </w:tcPr>
          <w:p w14:paraId="717C2560" w14:textId="77777777" w:rsidR="006B2D02" w:rsidRPr="00CC0C94" w:rsidRDefault="006B2D02" w:rsidP="00914E0C">
            <w:pPr>
              <w:pStyle w:val="TAC"/>
            </w:pPr>
          </w:p>
        </w:tc>
        <w:tc>
          <w:tcPr>
            <w:tcW w:w="6015" w:type="dxa"/>
            <w:gridSpan w:val="2"/>
            <w:shd w:val="clear" w:color="auto" w:fill="auto"/>
          </w:tcPr>
          <w:p w14:paraId="42B2C3E5" w14:textId="77777777" w:rsidR="006B2D02" w:rsidRPr="00CC0C94" w:rsidRDefault="006B2D02" w:rsidP="00914E0C">
            <w:pPr>
              <w:pStyle w:val="TAL"/>
            </w:pPr>
            <w:r w:rsidRPr="00CC0C94">
              <w:t xml:space="preserve">Ciphering data set not applicable to positioning SIB type </w:t>
            </w:r>
            <w:r>
              <w:t>2-19</w:t>
            </w:r>
          </w:p>
        </w:tc>
      </w:tr>
      <w:tr w:rsidR="006B2D02" w:rsidRPr="00CC0C94" w14:paraId="65E897CF" w14:textId="77777777" w:rsidTr="00914E0C">
        <w:trPr>
          <w:gridAfter w:val="3"/>
          <w:wAfter w:w="43" w:type="dxa"/>
          <w:cantSplit/>
          <w:jc w:val="center"/>
        </w:trPr>
        <w:tc>
          <w:tcPr>
            <w:tcW w:w="299" w:type="dxa"/>
            <w:gridSpan w:val="4"/>
          </w:tcPr>
          <w:p w14:paraId="4E555C10" w14:textId="77777777" w:rsidR="006B2D02" w:rsidRPr="00CC0C94" w:rsidRDefault="006B2D02" w:rsidP="00914E0C">
            <w:pPr>
              <w:pStyle w:val="TAC"/>
            </w:pPr>
            <w:r w:rsidRPr="00CC0C94">
              <w:t>1</w:t>
            </w:r>
          </w:p>
        </w:tc>
        <w:tc>
          <w:tcPr>
            <w:tcW w:w="284" w:type="dxa"/>
            <w:gridSpan w:val="2"/>
          </w:tcPr>
          <w:p w14:paraId="3BB9BE16" w14:textId="77777777" w:rsidR="006B2D02" w:rsidRPr="00CC0C94" w:rsidRDefault="006B2D02" w:rsidP="00914E0C">
            <w:pPr>
              <w:pStyle w:val="TAC"/>
            </w:pPr>
          </w:p>
        </w:tc>
        <w:tc>
          <w:tcPr>
            <w:tcW w:w="283" w:type="dxa"/>
            <w:gridSpan w:val="2"/>
          </w:tcPr>
          <w:p w14:paraId="5FBE1786" w14:textId="77777777" w:rsidR="006B2D02" w:rsidRPr="00CC0C94" w:rsidRDefault="006B2D02" w:rsidP="00914E0C">
            <w:pPr>
              <w:pStyle w:val="TAC"/>
            </w:pPr>
          </w:p>
        </w:tc>
        <w:tc>
          <w:tcPr>
            <w:tcW w:w="236" w:type="dxa"/>
            <w:gridSpan w:val="2"/>
          </w:tcPr>
          <w:p w14:paraId="1A995F1A" w14:textId="77777777" w:rsidR="006B2D02" w:rsidRPr="00CC0C94" w:rsidRDefault="006B2D02" w:rsidP="00914E0C">
            <w:pPr>
              <w:pStyle w:val="TAC"/>
            </w:pPr>
          </w:p>
        </w:tc>
        <w:tc>
          <w:tcPr>
            <w:tcW w:w="6015" w:type="dxa"/>
            <w:gridSpan w:val="2"/>
            <w:shd w:val="clear" w:color="auto" w:fill="auto"/>
          </w:tcPr>
          <w:p w14:paraId="08E21FBF" w14:textId="77777777" w:rsidR="006B2D02" w:rsidRPr="00CC0C94" w:rsidRDefault="006B2D02" w:rsidP="00914E0C">
            <w:pPr>
              <w:pStyle w:val="TAL"/>
            </w:pPr>
            <w:r w:rsidRPr="00CC0C94">
              <w:t xml:space="preserve">Ciphering data set applicable to positioning SIB type </w:t>
            </w:r>
            <w:r>
              <w:t>2-19</w:t>
            </w:r>
          </w:p>
        </w:tc>
      </w:tr>
      <w:tr w:rsidR="006B2D02" w:rsidRPr="00CC0C94" w14:paraId="6420218C" w14:textId="77777777" w:rsidTr="00914E0C">
        <w:trPr>
          <w:gridBefore w:val="1"/>
          <w:gridAfter w:val="2"/>
          <w:wBefore w:w="10" w:type="dxa"/>
          <w:wAfter w:w="33" w:type="dxa"/>
          <w:cantSplit/>
          <w:jc w:val="center"/>
        </w:trPr>
        <w:tc>
          <w:tcPr>
            <w:tcW w:w="7117" w:type="dxa"/>
            <w:gridSpan w:val="12"/>
          </w:tcPr>
          <w:p w14:paraId="2714CD99" w14:textId="77777777" w:rsidR="006B2D02" w:rsidRPr="00CC0C94" w:rsidRDefault="006B2D02" w:rsidP="00914E0C">
            <w:pPr>
              <w:pStyle w:val="TAL"/>
            </w:pPr>
          </w:p>
        </w:tc>
      </w:tr>
      <w:tr w:rsidR="006B2D02" w:rsidRPr="00CC0C94" w14:paraId="75F872B7" w14:textId="77777777" w:rsidTr="00914E0C">
        <w:trPr>
          <w:gridBefore w:val="1"/>
          <w:gridAfter w:val="2"/>
          <w:wBefore w:w="10" w:type="dxa"/>
          <w:wAfter w:w="33" w:type="dxa"/>
          <w:cantSplit/>
          <w:jc w:val="center"/>
        </w:trPr>
        <w:tc>
          <w:tcPr>
            <w:tcW w:w="7117" w:type="dxa"/>
            <w:gridSpan w:val="12"/>
          </w:tcPr>
          <w:p w14:paraId="3FB3F630" w14:textId="77777777" w:rsidR="006B2D02" w:rsidRPr="00CC0C94" w:rsidRDefault="006B2D02" w:rsidP="00914E0C">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6B2D02" w:rsidRPr="00CC0C94" w14:paraId="60BB7382" w14:textId="77777777" w:rsidTr="00914E0C">
        <w:trPr>
          <w:gridAfter w:val="3"/>
          <w:wAfter w:w="43" w:type="dxa"/>
          <w:cantSplit/>
          <w:jc w:val="center"/>
        </w:trPr>
        <w:tc>
          <w:tcPr>
            <w:tcW w:w="299" w:type="dxa"/>
            <w:gridSpan w:val="4"/>
          </w:tcPr>
          <w:p w14:paraId="5755CA2B" w14:textId="77777777" w:rsidR="006B2D02" w:rsidRPr="00CC0C94" w:rsidRDefault="006B2D02" w:rsidP="00914E0C">
            <w:pPr>
              <w:pStyle w:val="TAC"/>
            </w:pPr>
            <w:r w:rsidRPr="00CC0C94">
              <w:t>0</w:t>
            </w:r>
          </w:p>
        </w:tc>
        <w:tc>
          <w:tcPr>
            <w:tcW w:w="284" w:type="dxa"/>
            <w:gridSpan w:val="2"/>
          </w:tcPr>
          <w:p w14:paraId="1139BED9" w14:textId="77777777" w:rsidR="006B2D02" w:rsidRPr="00CC0C94" w:rsidRDefault="006B2D02" w:rsidP="00914E0C">
            <w:pPr>
              <w:pStyle w:val="TAC"/>
            </w:pPr>
          </w:p>
        </w:tc>
        <w:tc>
          <w:tcPr>
            <w:tcW w:w="283" w:type="dxa"/>
            <w:gridSpan w:val="2"/>
          </w:tcPr>
          <w:p w14:paraId="6F5B3B88" w14:textId="77777777" w:rsidR="006B2D02" w:rsidRPr="00CC0C94" w:rsidRDefault="006B2D02" w:rsidP="00914E0C">
            <w:pPr>
              <w:pStyle w:val="TAC"/>
            </w:pPr>
          </w:p>
        </w:tc>
        <w:tc>
          <w:tcPr>
            <w:tcW w:w="236" w:type="dxa"/>
            <w:gridSpan w:val="2"/>
          </w:tcPr>
          <w:p w14:paraId="1A07D329" w14:textId="77777777" w:rsidR="006B2D02" w:rsidRPr="00CC0C94" w:rsidRDefault="006B2D02" w:rsidP="00914E0C">
            <w:pPr>
              <w:pStyle w:val="TAC"/>
            </w:pPr>
          </w:p>
        </w:tc>
        <w:tc>
          <w:tcPr>
            <w:tcW w:w="6015" w:type="dxa"/>
            <w:gridSpan w:val="2"/>
            <w:shd w:val="clear" w:color="auto" w:fill="auto"/>
          </w:tcPr>
          <w:p w14:paraId="393C7E06" w14:textId="77777777" w:rsidR="006B2D02" w:rsidRPr="00CC0C94" w:rsidRDefault="006B2D02" w:rsidP="00914E0C">
            <w:pPr>
              <w:pStyle w:val="TAL"/>
            </w:pPr>
            <w:r w:rsidRPr="00CC0C94">
              <w:t>Ciphering data set not applicable to positioning SIB type 2-</w:t>
            </w:r>
            <w:r>
              <w:t>20</w:t>
            </w:r>
          </w:p>
        </w:tc>
      </w:tr>
      <w:tr w:rsidR="006B2D02" w:rsidRPr="00CC0C94" w14:paraId="44E13279" w14:textId="77777777" w:rsidTr="00914E0C">
        <w:trPr>
          <w:gridAfter w:val="3"/>
          <w:wAfter w:w="43" w:type="dxa"/>
          <w:cantSplit/>
          <w:jc w:val="center"/>
        </w:trPr>
        <w:tc>
          <w:tcPr>
            <w:tcW w:w="299" w:type="dxa"/>
            <w:gridSpan w:val="4"/>
          </w:tcPr>
          <w:p w14:paraId="124B3F6F" w14:textId="77777777" w:rsidR="006B2D02" w:rsidRPr="00CC0C94" w:rsidRDefault="006B2D02" w:rsidP="00914E0C">
            <w:pPr>
              <w:pStyle w:val="TAC"/>
            </w:pPr>
            <w:r w:rsidRPr="00CC0C94">
              <w:t>1</w:t>
            </w:r>
          </w:p>
        </w:tc>
        <w:tc>
          <w:tcPr>
            <w:tcW w:w="284" w:type="dxa"/>
            <w:gridSpan w:val="2"/>
          </w:tcPr>
          <w:p w14:paraId="6BCD4CCE" w14:textId="77777777" w:rsidR="006B2D02" w:rsidRPr="00CC0C94" w:rsidRDefault="006B2D02" w:rsidP="00914E0C">
            <w:pPr>
              <w:pStyle w:val="TAC"/>
            </w:pPr>
          </w:p>
        </w:tc>
        <w:tc>
          <w:tcPr>
            <w:tcW w:w="283" w:type="dxa"/>
            <w:gridSpan w:val="2"/>
          </w:tcPr>
          <w:p w14:paraId="3E085F9D" w14:textId="77777777" w:rsidR="006B2D02" w:rsidRPr="00CC0C94" w:rsidRDefault="006B2D02" w:rsidP="00914E0C">
            <w:pPr>
              <w:pStyle w:val="TAC"/>
            </w:pPr>
          </w:p>
        </w:tc>
        <w:tc>
          <w:tcPr>
            <w:tcW w:w="236" w:type="dxa"/>
            <w:gridSpan w:val="2"/>
          </w:tcPr>
          <w:p w14:paraId="6248EFB6" w14:textId="77777777" w:rsidR="006B2D02" w:rsidRPr="00CC0C94" w:rsidRDefault="006B2D02" w:rsidP="00914E0C">
            <w:pPr>
              <w:pStyle w:val="TAC"/>
            </w:pPr>
          </w:p>
        </w:tc>
        <w:tc>
          <w:tcPr>
            <w:tcW w:w="6015" w:type="dxa"/>
            <w:gridSpan w:val="2"/>
            <w:shd w:val="clear" w:color="auto" w:fill="auto"/>
          </w:tcPr>
          <w:p w14:paraId="2321059E" w14:textId="77777777" w:rsidR="006B2D02" w:rsidRPr="00CC0C94" w:rsidRDefault="006B2D02" w:rsidP="00914E0C">
            <w:pPr>
              <w:pStyle w:val="TAL"/>
            </w:pPr>
            <w:r w:rsidRPr="00CC0C94">
              <w:t>Ciphering data set applicable to positioning SIB type 2-</w:t>
            </w:r>
            <w:r>
              <w:t>20</w:t>
            </w:r>
          </w:p>
        </w:tc>
      </w:tr>
      <w:tr w:rsidR="006B2D02" w:rsidRPr="00CC0C94" w14:paraId="34CA64E0" w14:textId="77777777" w:rsidTr="00914E0C">
        <w:trPr>
          <w:gridBefore w:val="1"/>
          <w:gridAfter w:val="2"/>
          <w:wBefore w:w="10" w:type="dxa"/>
          <w:wAfter w:w="33" w:type="dxa"/>
          <w:cantSplit/>
          <w:jc w:val="center"/>
        </w:trPr>
        <w:tc>
          <w:tcPr>
            <w:tcW w:w="7117" w:type="dxa"/>
            <w:gridSpan w:val="12"/>
          </w:tcPr>
          <w:p w14:paraId="0E5A2F04" w14:textId="77777777" w:rsidR="006B2D02" w:rsidRPr="00CC0C94" w:rsidRDefault="006B2D02" w:rsidP="00914E0C">
            <w:pPr>
              <w:pStyle w:val="TAL"/>
            </w:pPr>
          </w:p>
        </w:tc>
      </w:tr>
      <w:tr w:rsidR="006B2D02" w:rsidRPr="00CC0C94" w14:paraId="5845E186" w14:textId="77777777" w:rsidTr="00914E0C">
        <w:trPr>
          <w:gridBefore w:val="1"/>
          <w:gridAfter w:val="2"/>
          <w:wBefore w:w="10" w:type="dxa"/>
          <w:wAfter w:w="33" w:type="dxa"/>
          <w:cantSplit/>
          <w:jc w:val="center"/>
        </w:trPr>
        <w:tc>
          <w:tcPr>
            <w:tcW w:w="7117" w:type="dxa"/>
            <w:gridSpan w:val="12"/>
          </w:tcPr>
          <w:p w14:paraId="538CB699" w14:textId="77777777" w:rsidR="006B2D02" w:rsidRPr="00CC0C94" w:rsidRDefault="006B2D02" w:rsidP="00914E0C">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6B2D02" w:rsidRPr="00CC0C94" w14:paraId="55F327E9" w14:textId="77777777" w:rsidTr="00914E0C">
        <w:trPr>
          <w:gridAfter w:val="3"/>
          <w:wAfter w:w="43" w:type="dxa"/>
          <w:cantSplit/>
          <w:jc w:val="center"/>
        </w:trPr>
        <w:tc>
          <w:tcPr>
            <w:tcW w:w="299" w:type="dxa"/>
            <w:gridSpan w:val="4"/>
          </w:tcPr>
          <w:p w14:paraId="0BE9B8A2" w14:textId="77777777" w:rsidR="006B2D02" w:rsidRPr="00CC0C94" w:rsidRDefault="006B2D02" w:rsidP="00914E0C">
            <w:pPr>
              <w:pStyle w:val="TAC"/>
            </w:pPr>
            <w:r w:rsidRPr="00CC0C94">
              <w:t>0</w:t>
            </w:r>
          </w:p>
        </w:tc>
        <w:tc>
          <w:tcPr>
            <w:tcW w:w="284" w:type="dxa"/>
            <w:gridSpan w:val="2"/>
          </w:tcPr>
          <w:p w14:paraId="205CE85C" w14:textId="77777777" w:rsidR="006B2D02" w:rsidRPr="00CC0C94" w:rsidRDefault="006B2D02" w:rsidP="00914E0C">
            <w:pPr>
              <w:pStyle w:val="TAC"/>
            </w:pPr>
          </w:p>
        </w:tc>
        <w:tc>
          <w:tcPr>
            <w:tcW w:w="283" w:type="dxa"/>
            <w:gridSpan w:val="2"/>
          </w:tcPr>
          <w:p w14:paraId="274ACC2B" w14:textId="77777777" w:rsidR="006B2D02" w:rsidRPr="00CC0C94" w:rsidRDefault="006B2D02" w:rsidP="00914E0C">
            <w:pPr>
              <w:pStyle w:val="TAC"/>
            </w:pPr>
          </w:p>
        </w:tc>
        <w:tc>
          <w:tcPr>
            <w:tcW w:w="236" w:type="dxa"/>
            <w:gridSpan w:val="2"/>
          </w:tcPr>
          <w:p w14:paraId="7B8750AE" w14:textId="77777777" w:rsidR="006B2D02" w:rsidRPr="00CC0C94" w:rsidRDefault="006B2D02" w:rsidP="00914E0C">
            <w:pPr>
              <w:pStyle w:val="TAC"/>
            </w:pPr>
          </w:p>
        </w:tc>
        <w:tc>
          <w:tcPr>
            <w:tcW w:w="6015" w:type="dxa"/>
            <w:gridSpan w:val="2"/>
            <w:shd w:val="clear" w:color="auto" w:fill="auto"/>
          </w:tcPr>
          <w:p w14:paraId="112F12DB" w14:textId="77777777" w:rsidR="006B2D02" w:rsidRPr="00CC0C94" w:rsidRDefault="006B2D02" w:rsidP="00914E0C">
            <w:pPr>
              <w:pStyle w:val="TAL"/>
            </w:pPr>
            <w:r w:rsidRPr="00CC0C94">
              <w:t>Ciphering data set not applicable to positioning SIB type 2-</w:t>
            </w:r>
            <w:r>
              <w:t>21</w:t>
            </w:r>
          </w:p>
        </w:tc>
      </w:tr>
      <w:tr w:rsidR="006B2D02" w:rsidRPr="00CC0C94" w14:paraId="2AA953AF" w14:textId="77777777" w:rsidTr="00914E0C">
        <w:trPr>
          <w:gridAfter w:val="3"/>
          <w:wAfter w:w="43" w:type="dxa"/>
          <w:cantSplit/>
          <w:jc w:val="center"/>
        </w:trPr>
        <w:tc>
          <w:tcPr>
            <w:tcW w:w="299" w:type="dxa"/>
            <w:gridSpan w:val="4"/>
          </w:tcPr>
          <w:p w14:paraId="6C4EF301" w14:textId="77777777" w:rsidR="006B2D02" w:rsidRPr="00CC0C94" w:rsidRDefault="006B2D02" w:rsidP="00914E0C">
            <w:pPr>
              <w:pStyle w:val="TAC"/>
            </w:pPr>
            <w:r w:rsidRPr="00CC0C94">
              <w:t>1</w:t>
            </w:r>
          </w:p>
        </w:tc>
        <w:tc>
          <w:tcPr>
            <w:tcW w:w="284" w:type="dxa"/>
            <w:gridSpan w:val="2"/>
          </w:tcPr>
          <w:p w14:paraId="2BCD53A4" w14:textId="77777777" w:rsidR="006B2D02" w:rsidRPr="00CC0C94" w:rsidRDefault="006B2D02" w:rsidP="00914E0C">
            <w:pPr>
              <w:pStyle w:val="TAC"/>
            </w:pPr>
          </w:p>
        </w:tc>
        <w:tc>
          <w:tcPr>
            <w:tcW w:w="283" w:type="dxa"/>
            <w:gridSpan w:val="2"/>
          </w:tcPr>
          <w:p w14:paraId="7F0E922A" w14:textId="77777777" w:rsidR="006B2D02" w:rsidRPr="00CC0C94" w:rsidRDefault="006B2D02" w:rsidP="00914E0C">
            <w:pPr>
              <w:pStyle w:val="TAC"/>
            </w:pPr>
          </w:p>
        </w:tc>
        <w:tc>
          <w:tcPr>
            <w:tcW w:w="236" w:type="dxa"/>
            <w:gridSpan w:val="2"/>
          </w:tcPr>
          <w:p w14:paraId="6D0A626C" w14:textId="77777777" w:rsidR="006B2D02" w:rsidRPr="00CC0C94" w:rsidRDefault="006B2D02" w:rsidP="00914E0C">
            <w:pPr>
              <w:pStyle w:val="TAC"/>
            </w:pPr>
          </w:p>
        </w:tc>
        <w:tc>
          <w:tcPr>
            <w:tcW w:w="6015" w:type="dxa"/>
            <w:gridSpan w:val="2"/>
            <w:shd w:val="clear" w:color="auto" w:fill="auto"/>
          </w:tcPr>
          <w:p w14:paraId="426EAB2A" w14:textId="77777777" w:rsidR="006B2D02" w:rsidRPr="00CC0C94" w:rsidRDefault="006B2D02" w:rsidP="00914E0C">
            <w:pPr>
              <w:pStyle w:val="TAL"/>
            </w:pPr>
            <w:r w:rsidRPr="00CC0C94">
              <w:t>Ciphering data set applicable to positioning SIB type 2-</w:t>
            </w:r>
            <w:r>
              <w:t>21</w:t>
            </w:r>
          </w:p>
        </w:tc>
      </w:tr>
      <w:tr w:rsidR="006B2D02" w:rsidRPr="00CC0C94" w14:paraId="30DE82C3" w14:textId="77777777" w:rsidTr="00914E0C">
        <w:trPr>
          <w:gridBefore w:val="1"/>
          <w:gridAfter w:val="2"/>
          <w:wBefore w:w="10" w:type="dxa"/>
          <w:wAfter w:w="33" w:type="dxa"/>
          <w:cantSplit/>
          <w:jc w:val="center"/>
        </w:trPr>
        <w:tc>
          <w:tcPr>
            <w:tcW w:w="7117" w:type="dxa"/>
            <w:gridSpan w:val="12"/>
          </w:tcPr>
          <w:p w14:paraId="3CFC29DB" w14:textId="77777777" w:rsidR="006B2D02" w:rsidRPr="00CC0C94" w:rsidRDefault="006B2D02" w:rsidP="00914E0C">
            <w:pPr>
              <w:pStyle w:val="TAL"/>
            </w:pPr>
          </w:p>
        </w:tc>
      </w:tr>
      <w:tr w:rsidR="006B2D02" w:rsidRPr="00CC0C94" w14:paraId="5939F2DC" w14:textId="77777777" w:rsidTr="00914E0C">
        <w:trPr>
          <w:gridBefore w:val="1"/>
          <w:gridAfter w:val="2"/>
          <w:wBefore w:w="10" w:type="dxa"/>
          <w:wAfter w:w="33" w:type="dxa"/>
          <w:cantSplit/>
          <w:jc w:val="center"/>
        </w:trPr>
        <w:tc>
          <w:tcPr>
            <w:tcW w:w="7117" w:type="dxa"/>
            <w:gridSpan w:val="12"/>
          </w:tcPr>
          <w:p w14:paraId="634B4243" w14:textId="77777777" w:rsidR="006B2D02" w:rsidRPr="00CC0C94" w:rsidRDefault="006B2D02" w:rsidP="00914E0C">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6B2D02" w:rsidRPr="00CC0C94" w14:paraId="2F44455F" w14:textId="77777777" w:rsidTr="00914E0C">
        <w:trPr>
          <w:gridAfter w:val="3"/>
          <w:wAfter w:w="43" w:type="dxa"/>
          <w:cantSplit/>
          <w:jc w:val="center"/>
        </w:trPr>
        <w:tc>
          <w:tcPr>
            <w:tcW w:w="299" w:type="dxa"/>
            <w:gridSpan w:val="4"/>
          </w:tcPr>
          <w:p w14:paraId="1F26B8B1" w14:textId="77777777" w:rsidR="006B2D02" w:rsidRPr="00CC0C94" w:rsidRDefault="006B2D02" w:rsidP="00914E0C">
            <w:pPr>
              <w:pStyle w:val="TAC"/>
            </w:pPr>
            <w:r w:rsidRPr="00CC0C94">
              <w:t>0</w:t>
            </w:r>
          </w:p>
        </w:tc>
        <w:tc>
          <w:tcPr>
            <w:tcW w:w="284" w:type="dxa"/>
            <w:gridSpan w:val="2"/>
          </w:tcPr>
          <w:p w14:paraId="2B881ED1" w14:textId="77777777" w:rsidR="006B2D02" w:rsidRPr="00CC0C94" w:rsidRDefault="006B2D02" w:rsidP="00914E0C">
            <w:pPr>
              <w:pStyle w:val="TAC"/>
            </w:pPr>
          </w:p>
        </w:tc>
        <w:tc>
          <w:tcPr>
            <w:tcW w:w="283" w:type="dxa"/>
            <w:gridSpan w:val="2"/>
          </w:tcPr>
          <w:p w14:paraId="2012FA77" w14:textId="77777777" w:rsidR="006B2D02" w:rsidRPr="00CC0C94" w:rsidRDefault="006B2D02" w:rsidP="00914E0C">
            <w:pPr>
              <w:pStyle w:val="TAC"/>
            </w:pPr>
          </w:p>
        </w:tc>
        <w:tc>
          <w:tcPr>
            <w:tcW w:w="236" w:type="dxa"/>
            <w:gridSpan w:val="2"/>
          </w:tcPr>
          <w:p w14:paraId="131F6619" w14:textId="77777777" w:rsidR="006B2D02" w:rsidRPr="00CC0C94" w:rsidRDefault="006B2D02" w:rsidP="00914E0C">
            <w:pPr>
              <w:pStyle w:val="TAC"/>
            </w:pPr>
          </w:p>
        </w:tc>
        <w:tc>
          <w:tcPr>
            <w:tcW w:w="6015" w:type="dxa"/>
            <w:gridSpan w:val="2"/>
            <w:shd w:val="clear" w:color="auto" w:fill="auto"/>
          </w:tcPr>
          <w:p w14:paraId="369C8FC5" w14:textId="77777777" w:rsidR="006B2D02" w:rsidRPr="00CC0C94" w:rsidRDefault="006B2D02" w:rsidP="00914E0C">
            <w:pPr>
              <w:pStyle w:val="TAL"/>
            </w:pPr>
            <w:r w:rsidRPr="00CC0C94">
              <w:t>Ciphering data set not applicable to positioning SIB type 2-</w:t>
            </w:r>
            <w:r>
              <w:t>22</w:t>
            </w:r>
          </w:p>
        </w:tc>
      </w:tr>
      <w:tr w:rsidR="006B2D02" w:rsidRPr="00CC0C94" w14:paraId="30EDCD75" w14:textId="77777777" w:rsidTr="00914E0C">
        <w:trPr>
          <w:gridAfter w:val="3"/>
          <w:wAfter w:w="43" w:type="dxa"/>
          <w:cantSplit/>
          <w:jc w:val="center"/>
        </w:trPr>
        <w:tc>
          <w:tcPr>
            <w:tcW w:w="299" w:type="dxa"/>
            <w:gridSpan w:val="4"/>
          </w:tcPr>
          <w:p w14:paraId="692607F4" w14:textId="77777777" w:rsidR="006B2D02" w:rsidRPr="00CC0C94" w:rsidRDefault="006B2D02" w:rsidP="00914E0C">
            <w:pPr>
              <w:pStyle w:val="TAC"/>
            </w:pPr>
            <w:r w:rsidRPr="00CC0C94">
              <w:t>1</w:t>
            </w:r>
          </w:p>
        </w:tc>
        <w:tc>
          <w:tcPr>
            <w:tcW w:w="284" w:type="dxa"/>
            <w:gridSpan w:val="2"/>
          </w:tcPr>
          <w:p w14:paraId="730C0F8D" w14:textId="77777777" w:rsidR="006B2D02" w:rsidRPr="00CC0C94" w:rsidRDefault="006B2D02" w:rsidP="00914E0C">
            <w:pPr>
              <w:pStyle w:val="TAC"/>
            </w:pPr>
          </w:p>
        </w:tc>
        <w:tc>
          <w:tcPr>
            <w:tcW w:w="283" w:type="dxa"/>
            <w:gridSpan w:val="2"/>
          </w:tcPr>
          <w:p w14:paraId="30BD945A" w14:textId="77777777" w:rsidR="006B2D02" w:rsidRPr="00CC0C94" w:rsidRDefault="006B2D02" w:rsidP="00914E0C">
            <w:pPr>
              <w:pStyle w:val="TAC"/>
            </w:pPr>
          </w:p>
        </w:tc>
        <w:tc>
          <w:tcPr>
            <w:tcW w:w="236" w:type="dxa"/>
            <w:gridSpan w:val="2"/>
          </w:tcPr>
          <w:p w14:paraId="73F10B8C" w14:textId="77777777" w:rsidR="006B2D02" w:rsidRPr="00CC0C94" w:rsidRDefault="006B2D02" w:rsidP="00914E0C">
            <w:pPr>
              <w:pStyle w:val="TAC"/>
            </w:pPr>
          </w:p>
        </w:tc>
        <w:tc>
          <w:tcPr>
            <w:tcW w:w="6015" w:type="dxa"/>
            <w:gridSpan w:val="2"/>
            <w:shd w:val="clear" w:color="auto" w:fill="auto"/>
          </w:tcPr>
          <w:p w14:paraId="0154E550" w14:textId="77777777" w:rsidR="006B2D02" w:rsidRPr="00CC0C94" w:rsidRDefault="006B2D02" w:rsidP="00914E0C">
            <w:pPr>
              <w:pStyle w:val="TAL"/>
            </w:pPr>
            <w:r w:rsidRPr="00CC0C94">
              <w:t>Ciphering data set applicable to positioning SIB type 2-</w:t>
            </w:r>
            <w:r>
              <w:t>22</w:t>
            </w:r>
          </w:p>
        </w:tc>
      </w:tr>
      <w:tr w:rsidR="006B2D02" w:rsidRPr="00CC0C94" w14:paraId="665CB507" w14:textId="77777777" w:rsidTr="00914E0C">
        <w:trPr>
          <w:gridBefore w:val="1"/>
          <w:gridAfter w:val="2"/>
          <w:wBefore w:w="10" w:type="dxa"/>
          <w:wAfter w:w="33" w:type="dxa"/>
          <w:cantSplit/>
          <w:jc w:val="center"/>
        </w:trPr>
        <w:tc>
          <w:tcPr>
            <w:tcW w:w="7117" w:type="dxa"/>
            <w:gridSpan w:val="12"/>
          </w:tcPr>
          <w:p w14:paraId="2DEFDF77" w14:textId="77777777" w:rsidR="006B2D02" w:rsidRPr="00CC0C94" w:rsidRDefault="006B2D02" w:rsidP="00914E0C">
            <w:pPr>
              <w:pStyle w:val="TAL"/>
            </w:pPr>
          </w:p>
        </w:tc>
      </w:tr>
      <w:tr w:rsidR="006B2D02" w:rsidRPr="00CC0C94" w14:paraId="5D5EFDA6" w14:textId="77777777" w:rsidTr="00914E0C">
        <w:trPr>
          <w:gridBefore w:val="1"/>
          <w:gridAfter w:val="2"/>
          <w:wBefore w:w="10" w:type="dxa"/>
          <w:wAfter w:w="33" w:type="dxa"/>
          <w:cantSplit/>
          <w:jc w:val="center"/>
        </w:trPr>
        <w:tc>
          <w:tcPr>
            <w:tcW w:w="7117" w:type="dxa"/>
            <w:gridSpan w:val="12"/>
          </w:tcPr>
          <w:p w14:paraId="0D99B91B" w14:textId="77777777" w:rsidR="006B2D02" w:rsidRPr="00CC0C94" w:rsidRDefault="006B2D02" w:rsidP="00914E0C">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6B2D02" w:rsidRPr="00CC0C94" w14:paraId="1FA306AF" w14:textId="77777777" w:rsidTr="00914E0C">
        <w:trPr>
          <w:gridAfter w:val="3"/>
          <w:wAfter w:w="43" w:type="dxa"/>
          <w:cantSplit/>
          <w:jc w:val="center"/>
        </w:trPr>
        <w:tc>
          <w:tcPr>
            <w:tcW w:w="299" w:type="dxa"/>
            <w:gridSpan w:val="4"/>
          </w:tcPr>
          <w:p w14:paraId="2035B607" w14:textId="77777777" w:rsidR="006B2D02" w:rsidRPr="00CC0C94" w:rsidRDefault="006B2D02" w:rsidP="00914E0C">
            <w:pPr>
              <w:pStyle w:val="TAC"/>
            </w:pPr>
            <w:r w:rsidRPr="00CC0C94">
              <w:t>0</w:t>
            </w:r>
          </w:p>
        </w:tc>
        <w:tc>
          <w:tcPr>
            <w:tcW w:w="284" w:type="dxa"/>
            <w:gridSpan w:val="2"/>
          </w:tcPr>
          <w:p w14:paraId="4794F386" w14:textId="77777777" w:rsidR="006B2D02" w:rsidRPr="00CC0C94" w:rsidRDefault="006B2D02" w:rsidP="00914E0C">
            <w:pPr>
              <w:pStyle w:val="TAC"/>
            </w:pPr>
          </w:p>
        </w:tc>
        <w:tc>
          <w:tcPr>
            <w:tcW w:w="283" w:type="dxa"/>
            <w:gridSpan w:val="2"/>
          </w:tcPr>
          <w:p w14:paraId="384F325F" w14:textId="77777777" w:rsidR="006B2D02" w:rsidRPr="00CC0C94" w:rsidRDefault="006B2D02" w:rsidP="00914E0C">
            <w:pPr>
              <w:pStyle w:val="TAC"/>
            </w:pPr>
          </w:p>
        </w:tc>
        <w:tc>
          <w:tcPr>
            <w:tcW w:w="236" w:type="dxa"/>
            <w:gridSpan w:val="2"/>
          </w:tcPr>
          <w:p w14:paraId="514C466B" w14:textId="77777777" w:rsidR="006B2D02" w:rsidRPr="00CC0C94" w:rsidRDefault="006B2D02" w:rsidP="00914E0C">
            <w:pPr>
              <w:pStyle w:val="TAC"/>
            </w:pPr>
          </w:p>
        </w:tc>
        <w:tc>
          <w:tcPr>
            <w:tcW w:w="6015" w:type="dxa"/>
            <w:gridSpan w:val="2"/>
            <w:shd w:val="clear" w:color="auto" w:fill="auto"/>
          </w:tcPr>
          <w:p w14:paraId="763663E4" w14:textId="77777777" w:rsidR="006B2D02" w:rsidRPr="00CC0C94" w:rsidRDefault="006B2D02" w:rsidP="00914E0C">
            <w:pPr>
              <w:pStyle w:val="TAL"/>
            </w:pPr>
            <w:r w:rsidRPr="00CC0C94">
              <w:t>Ciphering data set not applicable to positioning SIB type 2-</w:t>
            </w:r>
            <w:r>
              <w:t>23</w:t>
            </w:r>
          </w:p>
        </w:tc>
      </w:tr>
      <w:tr w:rsidR="006B2D02" w:rsidRPr="00CC0C94" w14:paraId="5F0FB239" w14:textId="77777777" w:rsidTr="00914E0C">
        <w:trPr>
          <w:gridAfter w:val="3"/>
          <w:wAfter w:w="43" w:type="dxa"/>
          <w:cantSplit/>
          <w:jc w:val="center"/>
        </w:trPr>
        <w:tc>
          <w:tcPr>
            <w:tcW w:w="299" w:type="dxa"/>
            <w:gridSpan w:val="4"/>
          </w:tcPr>
          <w:p w14:paraId="4C442DEE" w14:textId="77777777" w:rsidR="006B2D02" w:rsidRPr="00CC0C94" w:rsidRDefault="006B2D02" w:rsidP="00914E0C">
            <w:pPr>
              <w:pStyle w:val="TAC"/>
            </w:pPr>
            <w:r w:rsidRPr="00CC0C94">
              <w:t>1</w:t>
            </w:r>
          </w:p>
        </w:tc>
        <w:tc>
          <w:tcPr>
            <w:tcW w:w="284" w:type="dxa"/>
            <w:gridSpan w:val="2"/>
          </w:tcPr>
          <w:p w14:paraId="6EA2F2CD" w14:textId="77777777" w:rsidR="006B2D02" w:rsidRPr="00CC0C94" w:rsidRDefault="006B2D02" w:rsidP="00914E0C">
            <w:pPr>
              <w:pStyle w:val="TAC"/>
            </w:pPr>
          </w:p>
        </w:tc>
        <w:tc>
          <w:tcPr>
            <w:tcW w:w="283" w:type="dxa"/>
            <w:gridSpan w:val="2"/>
          </w:tcPr>
          <w:p w14:paraId="7C499F86" w14:textId="77777777" w:rsidR="006B2D02" w:rsidRPr="00CC0C94" w:rsidRDefault="006B2D02" w:rsidP="00914E0C">
            <w:pPr>
              <w:pStyle w:val="TAC"/>
            </w:pPr>
          </w:p>
        </w:tc>
        <w:tc>
          <w:tcPr>
            <w:tcW w:w="236" w:type="dxa"/>
            <w:gridSpan w:val="2"/>
          </w:tcPr>
          <w:p w14:paraId="2F79DE07" w14:textId="77777777" w:rsidR="006B2D02" w:rsidRPr="00CC0C94" w:rsidRDefault="006B2D02" w:rsidP="00914E0C">
            <w:pPr>
              <w:pStyle w:val="TAC"/>
            </w:pPr>
          </w:p>
        </w:tc>
        <w:tc>
          <w:tcPr>
            <w:tcW w:w="6015" w:type="dxa"/>
            <w:gridSpan w:val="2"/>
            <w:shd w:val="clear" w:color="auto" w:fill="auto"/>
          </w:tcPr>
          <w:p w14:paraId="7147803E" w14:textId="77777777" w:rsidR="006B2D02" w:rsidRPr="00CC0C94" w:rsidRDefault="006B2D02" w:rsidP="00914E0C">
            <w:pPr>
              <w:pStyle w:val="TAL"/>
            </w:pPr>
            <w:r w:rsidRPr="00CC0C94">
              <w:t>Ciphering data set applicable to positioning SIB type 2-</w:t>
            </w:r>
            <w:r>
              <w:t>23</w:t>
            </w:r>
          </w:p>
        </w:tc>
      </w:tr>
      <w:tr w:rsidR="006B2D02" w:rsidRPr="00CC0C94" w14:paraId="28BAC8AB" w14:textId="77777777" w:rsidTr="00914E0C">
        <w:trPr>
          <w:gridBefore w:val="1"/>
          <w:gridAfter w:val="2"/>
          <w:wBefore w:w="10" w:type="dxa"/>
          <w:wAfter w:w="33" w:type="dxa"/>
          <w:cantSplit/>
          <w:jc w:val="center"/>
        </w:trPr>
        <w:tc>
          <w:tcPr>
            <w:tcW w:w="7117" w:type="dxa"/>
            <w:gridSpan w:val="12"/>
          </w:tcPr>
          <w:p w14:paraId="78351D87" w14:textId="77777777" w:rsidR="006B2D02" w:rsidRPr="00CC0C94" w:rsidRDefault="006B2D02" w:rsidP="00914E0C">
            <w:pPr>
              <w:pStyle w:val="TAL"/>
            </w:pPr>
          </w:p>
        </w:tc>
      </w:tr>
      <w:tr w:rsidR="006B2D02" w:rsidRPr="00CC0C94" w14:paraId="439C4CA1" w14:textId="77777777" w:rsidTr="00914E0C">
        <w:trPr>
          <w:gridBefore w:val="3"/>
          <w:wBefore w:w="43" w:type="dxa"/>
          <w:cantSplit/>
          <w:jc w:val="center"/>
        </w:trPr>
        <w:tc>
          <w:tcPr>
            <w:tcW w:w="7117" w:type="dxa"/>
            <w:gridSpan w:val="12"/>
          </w:tcPr>
          <w:p w14:paraId="20B10F15" w14:textId="77777777" w:rsidR="006B2D02" w:rsidRPr="00CC0C94" w:rsidRDefault="006B2D02" w:rsidP="00914E0C">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6B2D02" w:rsidRPr="00CC0C94" w14:paraId="2F84A80A" w14:textId="77777777" w:rsidTr="00914E0C">
        <w:trPr>
          <w:gridBefore w:val="2"/>
          <w:gridAfter w:val="1"/>
          <w:wBefore w:w="33" w:type="dxa"/>
          <w:wAfter w:w="10" w:type="dxa"/>
          <w:cantSplit/>
          <w:jc w:val="center"/>
        </w:trPr>
        <w:tc>
          <w:tcPr>
            <w:tcW w:w="299" w:type="dxa"/>
            <w:gridSpan w:val="3"/>
          </w:tcPr>
          <w:p w14:paraId="5E349893" w14:textId="77777777" w:rsidR="006B2D02" w:rsidRPr="00CC0C94" w:rsidRDefault="006B2D02" w:rsidP="00914E0C">
            <w:pPr>
              <w:pStyle w:val="TAC"/>
            </w:pPr>
            <w:r w:rsidRPr="00CC0C94">
              <w:t>0</w:t>
            </w:r>
          </w:p>
        </w:tc>
        <w:tc>
          <w:tcPr>
            <w:tcW w:w="284" w:type="dxa"/>
            <w:gridSpan w:val="2"/>
          </w:tcPr>
          <w:p w14:paraId="22CE224F" w14:textId="77777777" w:rsidR="006B2D02" w:rsidRPr="00CC0C94" w:rsidRDefault="006B2D02" w:rsidP="00914E0C">
            <w:pPr>
              <w:pStyle w:val="TAC"/>
            </w:pPr>
          </w:p>
        </w:tc>
        <w:tc>
          <w:tcPr>
            <w:tcW w:w="283" w:type="dxa"/>
            <w:gridSpan w:val="2"/>
          </w:tcPr>
          <w:p w14:paraId="5907018C" w14:textId="77777777" w:rsidR="006B2D02" w:rsidRPr="00CC0C94" w:rsidRDefault="006B2D02" w:rsidP="00914E0C">
            <w:pPr>
              <w:pStyle w:val="TAC"/>
            </w:pPr>
          </w:p>
        </w:tc>
        <w:tc>
          <w:tcPr>
            <w:tcW w:w="236" w:type="dxa"/>
            <w:gridSpan w:val="2"/>
          </w:tcPr>
          <w:p w14:paraId="7CD33152" w14:textId="77777777" w:rsidR="006B2D02" w:rsidRPr="00CC0C94" w:rsidRDefault="006B2D02" w:rsidP="00914E0C">
            <w:pPr>
              <w:pStyle w:val="TAC"/>
            </w:pPr>
          </w:p>
        </w:tc>
        <w:tc>
          <w:tcPr>
            <w:tcW w:w="6015" w:type="dxa"/>
            <w:gridSpan w:val="3"/>
            <w:shd w:val="clear" w:color="auto" w:fill="auto"/>
          </w:tcPr>
          <w:p w14:paraId="4D181258" w14:textId="77777777" w:rsidR="006B2D02" w:rsidRPr="00CC0C94" w:rsidRDefault="006B2D02" w:rsidP="00914E0C">
            <w:pPr>
              <w:pStyle w:val="TAL"/>
            </w:pPr>
            <w:r w:rsidRPr="00CC0C94">
              <w:t>Ciphering data set not applicable to positioning SIB type 2-</w:t>
            </w:r>
            <w:r>
              <w:t>24</w:t>
            </w:r>
          </w:p>
        </w:tc>
      </w:tr>
      <w:tr w:rsidR="006B2D02" w:rsidRPr="00CC0C94" w14:paraId="164B512B" w14:textId="77777777" w:rsidTr="00914E0C">
        <w:trPr>
          <w:gridBefore w:val="2"/>
          <w:gridAfter w:val="1"/>
          <w:wBefore w:w="33" w:type="dxa"/>
          <w:wAfter w:w="10" w:type="dxa"/>
          <w:cantSplit/>
          <w:jc w:val="center"/>
        </w:trPr>
        <w:tc>
          <w:tcPr>
            <w:tcW w:w="299" w:type="dxa"/>
            <w:gridSpan w:val="3"/>
          </w:tcPr>
          <w:p w14:paraId="0F2F5AF5" w14:textId="77777777" w:rsidR="006B2D02" w:rsidRPr="00CC0C94" w:rsidRDefault="006B2D02" w:rsidP="00914E0C">
            <w:pPr>
              <w:pStyle w:val="TAC"/>
            </w:pPr>
            <w:r w:rsidRPr="00CC0C94">
              <w:t>1</w:t>
            </w:r>
          </w:p>
        </w:tc>
        <w:tc>
          <w:tcPr>
            <w:tcW w:w="284" w:type="dxa"/>
            <w:gridSpan w:val="2"/>
          </w:tcPr>
          <w:p w14:paraId="26C11BE2" w14:textId="77777777" w:rsidR="006B2D02" w:rsidRPr="00CC0C94" w:rsidRDefault="006B2D02" w:rsidP="00914E0C">
            <w:pPr>
              <w:pStyle w:val="TAC"/>
            </w:pPr>
          </w:p>
        </w:tc>
        <w:tc>
          <w:tcPr>
            <w:tcW w:w="283" w:type="dxa"/>
            <w:gridSpan w:val="2"/>
          </w:tcPr>
          <w:p w14:paraId="59576D64" w14:textId="77777777" w:rsidR="006B2D02" w:rsidRPr="00CC0C94" w:rsidRDefault="006B2D02" w:rsidP="00914E0C">
            <w:pPr>
              <w:pStyle w:val="TAC"/>
            </w:pPr>
          </w:p>
        </w:tc>
        <w:tc>
          <w:tcPr>
            <w:tcW w:w="236" w:type="dxa"/>
            <w:gridSpan w:val="2"/>
          </w:tcPr>
          <w:p w14:paraId="0A0C6954" w14:textId="77777777" w:rsidR="006B2D02" w:rsidRPr="00CC0C94" w:rsidRDefault="006B2D02" w:rsidP="00914E0C">
            <w:pPr>
              <w:pStyle w:val="TAC"/>
            </w:pPr>
          </w:p>
        </w:tc>
        <w:tc>
          <w:tcPr>
            <w:tcW w:w="6015" w:type="dxa"/>
            <w:gridSpan w:val="3"/>
            <w:shd w:val="clear" w:color="auto" w:fill="auto"/>
          </w:tcPr>
          <w:p w14:paraId="19316062" w14:textId="77777777" w:rsidR="006B2D02" w:rsidRPr="00CC0C94" w:rsidRDefault="006B2D02" w:rsidP="00914E0C">
            <w:pPr>
              <w:pStyle w:val="TAL"/>
            </w:pPr>
            <w:r w:rsidRPr="00CC0C94">
              <w:t>Ciphering data set applicable to positioning SIB type 2-</w:t>
            </w:r>
            <w:r>
              <w:t>24</w:t>
            </w:r>
          </w:p>
        </w:tc>
      </w:tr>
      <w:tr w:rsidR="006B2D02" w:rsidRPr="00CC0C94" w14:paraId="5313BF05" w14:textId="77777777" w:rsidTr="00914E0C">
        <w:trPr>
          <w:gridBefore w:val="3"/>
          <w:wBefore w:w="43" w:type="dxa"/>
          <w:cantSplit/>
          <w:jc w:val="center"/>
        </w:trPr>
        <w:tc>
          <w:tcPr>
            <w:tcW w:w="7117" w:type="dxa"/>
            <w:gridSpan w:val="12"/>
          </w:tcPr>
          <w:p w14:paraId="62758F9F" w14:textId="77777777" w:rsidR="006B2D02" w:rsidRPr="00CC0C94" w:rsidRDefault="006B2D02" w:rsidP="00914E0C">
            <w:pPr>
              <w:pStyle w:val="TAL"/>
            </w:pPr>
          </w:p>
        </w:tc>
      </w:tr>
      <w:tr w:rsidR="006B2D02" w:rsidRPr="00CC0C94" w14:paraId="46614766" w14:textId="77777777" w:rsidTr="00914E0C">
        <w:trPr>
          <w:gridBefore w:val="3"/>
          <w:wBefore w:w="43" w:type="dxa"/>
          <w:cantSplit/>
          <w:jc w:val="center"/>
        </w:trPr>
        <w:tc>
          <w:tcPr>
            <w:tcW w:w="7117" w:type="dxa"/>
            <w:gridSpan w:val="12"/>
          </w:tcPr>
          <w:p w14:paraId="3794111D" w14:textId="77777777" w:rsidR="006B2D02" w:rsidRPr="00CC0C94" w:rsidRDefault="006B2D02" w:rsidP="00914E0C">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6B2D02" w:rsidRPr="00CC0C94" w14:paraId="5BC32731" w14:textId="77777777" w:rsidTr="00914E0C">
        <w:trPr>
          <w:gridBefore w:val="2"/>
          <w:gridAfter w:val="1"/>
          <w:wBefore w:w="33" w:type="dxa"/>
          <w:wAfter w:w="10" w:type="dxa"/>
          <w:cantSplit/>
          <w:jc w:val="center"/>
        </w:trPr>
        <w:tc>
          <w:tcPr>
            <w:tcW w:w="299" w:type="dxa"/>
            <w:gridSpan w:val="3"/>
          </w:tcPr>
          <w:p w14:paraId="1CFCE0EF" w14:textId="77777777" w:rsidR="006B2D02" w:rsidRPr="00CC0C94" w:rsidRDefault="006B2D02" w:rsidP="00914E0C">
            <w:pPr>
              <w:pStyle w:val="TAC"/>
            </w:pPr>
            <w:r w:rsidRPr="00CC0C94">
              <w:t>0</w:t>
            </w:r>
          </w:p>
        </w:tc>
        <w:tc>
          <w:tcPr>
            <w:tcW w:w="284" w:type="dxa"/>
            <w:gridSpan w:val="2"/>
          </w:tcPr>
          <w:p w14:paraId="2C4DF23D" w14:textId="77777777" w:rsidR="006B2D02" w:rsidRPr="00CC0C94" w:rsidRDefault="006B2D02" w:rsidP="00914E0C">
            <w:pPr>
              <w:pStyle w:val="TAC"/>
            </w:pPr>
          </w:p>
        </w:tc>
        <w:tc>
          <w:tcPr>
            <w:tcW w:w="283" w:type="dxa"/>
            <w:gridSpan w:val="2"/>
          </w:tcPr>
          <w:p w14:paraId="4552D797" w14:textId="77777777" w:rsidR="006B2D02" w:rsidRPr="00CC0C94" w:rsidRDefault="006B2D02" w:rsidP="00914E0C">
            <w:pPr>
              <w:pStyle w:val="TAC"/>
            </w:pPr>
          </w:p>
        </w:tc>
        <w:tc>
          <w:tcPr>
            <w:tcW w:w="236" w:type="dxa"/>
            <w:gridSpan w:val="2"/>
          </w:tcPr>
          <w:p w14:paraId="162595FF" w14:textId="77777777" w:rsidR="006B2D02" w:rsidRPr="00CC0C94" w:rsidRDefault="006B2D02" w:rsidP="00914E0C">
            <w:pPr>
              <w:pStyle w:val="TAC"/>
            </w:pPr>
          </w:p>
        </w:tc>
        <w:tc>
          <w:tcPr>
            <w:tcW w:w="6015" w:type="dxa"/>
            <w:gridSpan w:val="3"/>
            <w:shd w:val="clear" w:color="auto" w:fill="auto"/>
          </w:tcPr>
          <w:p w14:paraId="3AF81ED2" w14:textId="77777777" w:rsidR="006B2D02" w:rsidRPr="00CC0C94" w:rsidRDefault="006B2D02" w:rsidP="00914E0C">
            <w:pPr>
              <w:pStyle w:val="TAL"/>
            </w:pPr>
            <w:r w:rsidRPr="00CC0C94">
              <w:t xml:space="preserve">Ciphering data set not applicable to positioning SIB type </w:t>
            </w:r>
            <w:r>
              <w:t>2</w:t>
            </w:r>
            <w:r w:rsidRPr="00CC0C94">
              <w:t>-</w:t>
            </w:r>
            <w:r>
              <w:t>25</w:t>
            </w:r>
          </w:p>
        </w:tc>
      </w:tr>
      <w:tr w:rsidR="006B2D02" w:rsidRPr="00CC0C94" w14:paraId="0C51B090" w14:textId="77777777" w:rsidTr="00914E0C">
        <w:trPr>
          <w:gridBefore w:val="2"/>
          <w:gridAfter w:val="1"/>
          <w:wBefore w:w="33" w:type="dxa"/>
          <w:wAfter w:w="10" w:type="dxa"/>
          <w:cantSplit/>
          <w:jc w:val="center"/>
        </w:trPr>
        <w:tc>
          <w:tcPr>
            <w:tcW w:w="299" w:type="dxa"/>
            <w:gridSpan w:val="3"/>
          </w:tcPr>
          <w:p w14:paraId="68C378E3" w14:textId="77777777" w:rsidR="006B2D02" w:rsidRPr="00CC0C94" w:rsidRDefault="006B2D02" w:rsidP="00914E0C">
            <w:pPr>
              <w:pStyle w:val="TAC"/>
            </w:pPr>
            <w:r w:rsidRPr="00CC0C94">
              <w:t>1</w:t>
            </w:r>
          </w:p>
        </w:tc>
        <w:tc>
          <w:tcPr>
            <w:tcW w:w="284" w:type="dxa"/>
            <w:gridSpan w:val="2"/>
          </w:tcPr>
          <w:p w14:paraId="2E01807F" w14:textId="77777777" w:rsidR="006B2D02" w:rsidRPr="00CC0C94" w:rsidRDefault="006B2D02" w:rsidP="00914E0C">
            <w:pPr>
              <w:pStyle w:val="TAC"/>
            </w:pPr>
          </w:p>
        </w:tc>
        <w:tc>
          <w:tcPr>
            <w:tcW w:w="283" w:type="dxa"/>
            <w:gridSpan w:val="2"/>
          </w:tcPr>
          <w:p w14:paraId="0AAB4E6C" w14:textId="77777777" w:rsidR="006B2D02" w:rsidRPr="00CC0C94" w:rsidRDefault="006B2D02" w:rsidP="00914E0C">
            <w:pPr>
              <w:pStyle w:val="TAC"/>
            </w:pPr>
          </w:p>
        </w:tc>
        <w:tc>
          <w:tcPr>
            <w:tcW w:w="236" w:type="dxa"/>
            <w:gridSpan w:val="2"/>
          </w:tcPr>
          <w:p w14:paraId="68EC473E" w14:textId="77777777" w:rsidR="006B2D02" w:rsidRPr="00CC0C94" w:rsidRDefault="006B2D02" w:rsidP="00914E0C">
            <w:pPr>
              <w:pStyle w:val="TAC"/>
            </w:pPr>
          </w:p>
        </w:tc>
        <w:tc>
          <w:tcPr>
            <w:tcW w:w="6015" w:type="dxa"/>
            <w:gridSpan w:val="3"/>
            <w:shd w:val="clear" w:color="auto" w:fill="auto"/>
          </w:tcPr>
          <w:p w14:paraId="4B7616B3" w14:textId="77777777" w:rsidR="006B2D02" w:rsidRPr="00CC0C94" w:rsidRDefault="006B2D02" w:rsidP="00914E0C">
            <w:pPr>
              <w:pStyle w:val="TAL"/>
            </w:pPr>
            <w:r w:rsidRPr="00CC0C94">
              <w:t xml:space="preserve">Ciphering data set applicable to positioning SIB type </w:t>
            </w:r>
            <w:r>
              <w:t>2</w:t>
            </w:r>
            <w:r w:rsidRPr="00CC0C94">
              <w:t>-</w:t>
            </w:r>
            <w:r>
              <w:t>25</w:t>
            </w:r>
          </w:p>
        </w:tc>
      </w:tr>
      <w:tr w:rsidR="006B2D02" w:rsidRPr="00CC0C94" w14:paraId="5BA30ADE" w14:textId="77777777" w:rsidTr="00914E0C">
        <w:trPr>
          <w:gridBefore w:val="3"/>
          <w:wBefore w:w="43" w:type="dxa"/>
          <w:cantSplit/>
          <w:jc w:val="center"/>
        </w:trPr>
        <w:tc>
          <w:tcPr>
            <w:tcW w:w="7117" w:type="dxa"/>
            <w:gridSpan w:val="12"/>
          </w:tcPr>
          <w:p w14:paraId="34EF4E7E" w14:textId="77777777" w:rsidR="006B2D02" w:rsidRPr="00CC0C94" w:rsidRDefault="006B2D02" w:rsidP="00914E0C">
            <w:pPr>
              <w:pStyle w:val="TAL"/>
            </w:pPr>
          </w:p>
        </w:tc>
      </w:tr>
      <w:tr w:rsidR="006B2D02" w:rsidRPr="00CC0C94" w14:paraId="1D400FFC" w14:textId="77777777" w:rsidTr="00914E0C">
        <w:trPr>
          <w:gridBefore w:val="1"/>
          <w:gridAfter w:val="2"/>
          <w:wBefore w:w="10" w:type="dxa"/>
          <w:wAfter w:w="33" w:type="dxa"/>
          <w:cantSplit/>
          <w:jc w:val="center"/>
        </w:trPr>
        <w:tc>
          <w:tcPr>
            <w:tcW w:w="7117" w:type="dxa"/>
            <w:gridSpan w:val="12"/>
          </w:tcPr>
          <w:p w14:paraId="18E4D159" w14:textId="77777777" w:rsidR="006B2D02" w:rsidRPr="00CC0C94" w:rsidRDefault="006B2D02" w:rsidP="00914E0C">
            <w:pPr>
              <w:pStyle w:val="TAL"/>
            </w:pPr>
            <w:r w:rsidRPr="00CC0C94">
              <w:t>Ciphering data set applicable for positioning SIB type 3-1 (octet k+</w:t>
            </w:r>
            <w:r>
              <w:t>6</w:t>
            </w:r>
            <w:r w:rsidRPr="00CC0C94">
              <w:t xml:space="preserve">, bit </w:t>
            </w:r>
            <w:r>
              <w:t>7</w:t>
            </w:r>
            <w:r w:rsidRPr="00CC0C94">
              <w:t>)</w:t>
            </w:r>
          </w:p>
        </w:tc>
      </w:tr>
      <w:tr w:rsidR="006B2D02" w:rsidRPr="00CC0C94" w14:paraId="3861865C" w14:textId="77777777" w:rsidTr="00914E0C">
        <w:trPr>
          <w:gridAfter w:val="3"/>
          <w:wAfter w:w="43" w:type="dxa"/>
          <w:cantSplit/>
          <w:jc w:val="center"/>
        </w:trPr>
        <w:tc>
          <w:tcPr>
            <w:tcW w:w="299" w:type="dxa"/>
            <w:gridSpan w:val="4"/>
          </w:tcPr>
          <w:p w14:paraId="3DB2096B" w14:textId="77777777" w:rsidR="006B2D02" w:rsidRPr="00CC0C94" w:rsidRDefault="006B2D02" w:rsidP="00914E0C">
            <w:pPr>
              <w:pStyle w:val="TAC"/>
            </w:pPr>
            <w:r w:rsidRPr="00CC0C94">
              <w:t>0</w:t>
            </w:r>
          </w:p>
        </w:tc>
        <w:tc>
          <w:tcPr>
            <w:tcW w:w="284" w:type="dxa"/>
            <w:gridSpan w:val="2"/>
          </w:tcPr>
          <w:p w14:paraId="722023A9" w14:textId="77777777" w:rsidR="006B2D02" w:rsidRPr="00CC0C94" w:rsidRDefault="006B2D02" w:rsidP="00914E0C">
            <w:pPr>
              <w:pStyle w:val="TAC"/>
            </w:pPr>
          </w:p>
        </w:tc>
        <w:tc>
          <w:tcPr>
            <w:tcW w:w="283" w:type="dxa"/>
            <w:gridSpan w:val="2"/>
          </w:tcPr>
          <w:p w14:paraId="560509C6" w14:textId="77777777" w:rsidR="006B2D02" w:rsidRPr="00CC0C94" w:rsidRDefault="006B2D02" w:rsidP="00914E0C">
            <w:pPr>
              <w:pStyle w:val="TAC"/>
            </w:pPr>
          </w:p>
        </w:tc>
        <w:tc>
          <w:tcPr>
            <w:tcW w:w="236" w:type="dxa"/>
            <w:gridSpan w:val="2"/>
          </w:tcPr>
          <w:p w14:paraId="1A54C2AE" w14:textId="77777777" w:rsidR="006B2D02" w:rsidRPr="00CC0C94" w:rsidRDefault="006B2D02" w:rsidP="00914E0C">
            <w:pPr>
              <w:pStyle w:val="TAC"/>
            </w:pPr>
          </w:p>
        </w:tc>
        <w:tc>
          <w:tcPr>
            <w:tcW w:w="6015" w:type="dxa"/>
            <w:gridSpan w:val="2"/>
            <w:shd w:val="clear" w:color="auto" w:fill="auto"/>
          </w:tcPr>
          <w:p w14:paraId="40BD4735" w14:textId="77777777" w:rsidR="006B2D02" w:rsidRPr="00CC0C94" w:rsidRDefault="006B2D02" w:rsidP="00914E0C">
            <w:pPr>
              <w:pStyle w:val="TAL"/>
            </w:pPr>
            <w:r w:rsidRPr="00CC0C94">
              <w:t>Ciphering data set not applicable to positioning SIB type 3-1</w:t>
            </w:r>
          </w:p>
        </w:tc>
      </w:tr>
      <w:tr w:rsidR="006B2D02" w:rsidRPr="00CC0C94" w14:paraId="1AC09028" w14:textId="77777777" w:rsidTr="00914E0C">
        <w:trPr>
          <w:gridAfter w:val="3"/>
          <w:wAfter w:w="43" w:type="dxa"/>
          <w:cantSplit/>
          <w:jc w:val="center"/>
        </w:trPr>
        <w:tc>
          <w:tcPr>
            <w:tcW w:w="299" w:type="dxa"/>
            <w:gridSpan w:val="4"/>
          </w:tcPr>
          <w:p w14:paraId="106C438D" w14:textId="77777777" w:rsidR="006B2D02" w:rsidRPr="00CC0C94" w:rsidRDefault="006B2D02" w:rsidP="00914E0C">
            <w:pPr>
              <w:pStyle w:val="TAC"/>
            </w:pPr>
            <w:r w:rsidRPr="00CC0C94">
              <w:t>1</w:t>
            </w:r>
          </w:p>
        </w:tc>
        <w:tc>
          <w:tcPr>
            <w:tcW w:w="284" w:type="dxa"/>
            <w:gridSpan w:val="2"/>
          </w:tcPr>
          <w:p w14:paraId="246840AE" w14:textId="77777777" w:rsidR="006B2D02" w:rsidRPr="00CC0C94" w:rsidRDefault="006B2D02" w:rsidP="00914E0C">
            <w:pPr>
              <w:pStyle w:val="TAC"/>
            </w:pPr>
          </w:p>
        </w:tc>
        <w:tc>
          <w:tcPr>
            <w:tcW w:w="283" w:type="dxa"/>
            <w:gridSpan w:val="2"/>
          </w:tcPr>
          <w:p w14:paraId="4E861F7D" w14:textId="77777777" w:rsidR="006B2D02" w:rsidRPr="00CC0C94" w:rsidRDefault="006B2D02" w:rsidP="00914E0C">
            <w:pPr>
              <w:pStyle w:val="TAC"/>
            </w:pPr>
          </w:p>
        </w:tc>
        <w:tc>
          <w:tcPr>
            <w:tcW w:w="236" w:type="dxa"/>
            <w:gridSpan w:val="2"/>
          </w:tcPr>
          <w:p w14:paraId="0A72D4CE" w14:textId="77777777" w:rsidR="006B2D02" w:rsidRPr="00CC0C94" w:rsidRDefault="006B2D02" w:rsidP="00914E0C">
            <w:pPr>
              <w:pStyle w:val="TAC"/>
            </w:pPr>
          </w:p>
        </w:tc>
        <w:tc>
          <w:tcPr>
            <w:tcW w:w="6015" w:type="dxa"/>
            <w:gridSpan w:val="2"/>
            <w:shd w:val="clear" w:color="auto" w:fill="auto"/>
          </w:tcPr>
          <w:p w14:paraId="725AA6DE" w14:textId="77777777" w:rsidR="006B2D02" w:rsidRPr="00CC0C94" w:rsidRDefault="006B2D02" w:rsidP="00914E0C">
            <w:pPr>
              <w:pStyle w:val="TAL"/>
            </w:pPr>
            <w:r w:rsidRPr="00CC0C94">
              <w:t>Ciphering data set applicable to positioning SIB type 3-1</w:t>
            </w:r>
          </w:p>
        </w:tc>
      </w:tr>
      <w:tr w:rsidR="006B2D02" w:rsidRPr="00CC0C94" w14:paraId="5434C7D8" w14:textId="77777777" w:rsidTr="00914E0C">
        <w:trPr>
          <w:gridBefore w:val="3"/>
          <w:wBefore w:w="43" w:type="dxa"/>
          <w:cantSplit/>
          <w:jc w:val="center"/>
        </w:trPr>
        <w:tc>
          <w:tcPr>
            <w:tcW w:w="7117" w:type="dxa"/>
            <w:gridSpan w:val="12"/>
          </w:tcPr>
          <w:p w14:paraId="68670B98" w14:textId="77777777" w:rsidR="006B2D02" w:rsidRPr="00CC0C94" w:rsidRDefault="006B2D02" w:rsidP="00914E0C">
            <w:pPr>
              <w:pStyle w:val="TAL"/>
            </w:pPr>
          </w:p>
        </w:tc>
      </w:tr>
      <w:tr w:rsidR="006B2D02" w:rsidRPr="00CC0C94" w14:paraId="3F8FEF98" w14:textId="77777777" w:rsidTr="00914E0C">
        <w:trPr>
          <w:gridBefore w:val="3"/>
          <w:wBefore w:w="43" w:type="dxa"/>
          <w:cantSplit/>
          <w:jc w:val="center"/>
        </w:trPr>
        <w:tc>
          <w:tcPr>
            <w:tcW w:w="7117" w:type="dxa"/>
            <w:gridSpan w:val="12"/>
          </w:tcPr>
          <w:p w14:paraId="07E38C74" w14:textId="77777777" w:rsidR="006B2D02" w:rsidRPr="00CC0C94" w:rsidRDefault="006B2D02" w:rsidP="00914E0C">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6B2D02" w:rsidRPr="00CC0C94" w14:paraId="4917BC81" w14:textId="77777777" w:rsidTr="00914E0C">
        <w:trPr>
          <w:gridBefore w:val="2"/>
          <w:gridAfter w:val="1"/>
          <w:wBefore w:w="33" w:type="dxa"/>
          <w:wAfter w:w="10" w:type="dxa"/>
          <w:cantSplit/>
          <w:jc w:val="center"/>
        </w:trPr>
        <w:tc>
          <w:tcPr>
            <w:tcW w:w="299" w:type="dxa"/>
            <w:gridSpan w:val="3"/>
          </w:tcPr>
          <w:p w14:paraId="0FE76F91" w14:textId="77777777" w:rsidR="006B2D02" w:rsidRPr="00CC0C94" w:rsidRDefault="006B2D02" w:rsidP="00914E0C">
            <w:pPr>
              <w:pStyle w:val="TAC"/>
            </w:pPr>
            <w:r w:rsidRPr="00CC0C94">
              <w:t>0</w:t>
            </w:r>
          </w:p>
        </w:tc>
        <w:tc>
          <w:tcPr>
            <w:tcW w:w="284" w:type="dxa"/>
            <w:gridSpan w:val="2"/>
          </w:tcPr>
          <w:p w14:paraId="3CAFBCE2" w14:textId="77777777" w:rsidR="006B2D02" w:rsidRPr="00CC0C94" w:rsidRDefault="006B2D02" w:rsidP="00914E0C">
            <w:pPr>
              <w:pStyle w:val="TAC"/>
            </w:pPr>
          </w:p>
        </w:tc>
        <w:tc>
          <w:tcPr>
            <w:tcW w:w="283" w:type="dxa"/>
            <w:gridSpan w:val="2"/>
          </w:tcPr>
          <w:p w14:paraId="3CEDEE36" w14:textId="77777777" w:rsidR="006B2D02" w:rsidRPr="00CC0C94" w:rsidRDefault="006B2D02" w:rsidP="00914E0C">
            <w:pPr>
              <w:pStyle w:val="TAC"/>
            </w:pPr>
          </w:p>
        </w:tc>
        <w:tc>
          <w:tcPr>
            <w:tcW w:w="236" w:type="dxa"/>
            <w:gridSpan w:val="2"/>
          </w:tcPr>
          <w:p w14:paraId="0ED86BBB" w14:textId="77777777" w:rsidR="006B2D02" w:rsidRPr="00CC0C94" w:rsidRDefault="006B2D02" w:rsidP="00914E0C">
            <w:pPr>
              <w:pStyle w:val="TAC"/>
            </w:pPr>
          </w:p>
        </w:tc>
        <w:tc>
          <w:tcPr>
            <w:tcW w:w="6015" w:type="dxa"/>
            <w:gridSpan w:val="3"/>
            <w:shd w:val="clear" w:color="auto" w:fill="auto"/>
          </w:tcPr>
          <w:p w14:paraId="1FA99DCE" w14:textId="77777777" w:rsidR="006B2D02" w:rsidRPr="00CC0C94" w:rsidRDefault="006B2D02" w:rsidP="00914E0C">
            <w:pPr>
              <w:pStyle w:val="TAL"/>
            </w:pPr>
            <w:r w:rsidRPr="00CC0C94">
              <w:t xml:space="preserve">Ciphering data set not applicable to positioning SIB type </w:t>
            </w:r>
            <w:r>
              <w:t>4</w:t>
            </w:r>
            <w:r w:rsidRPr="00CC0C94">
              <w:t>-1</w:t>
            </w:r>
          </w:p>
        </w:tc>
      </w:tr>
      <w:tr w:rsidR="006B2D02" w:rsidRPr="00CC0C94" w14:paraId="5911215F" w14:textId="77777777" w:rsidTr="00914E0C">
        <w:trPr>
          <w:gridBefore w:val="2"/>
          <w:gridAfter w:val="1"/>
          <w:wBefore w:w="33" w:type="dxa"/>
          <w:wAfter w:w="10" w:type="dxa"/>
          <w:cantSplit/>
          <w:jc w:val="center"/>
        </w:trPr>
        <w:tc>
          <w:tcPr>
            <w:tcW w:w="299" w:type="dxa"/>
            <w:gridSpan w:val="3"/>
          </w:tcPr>
          <w:p w14:paraId="2EA78472" w14:textId="77777777" w:rsidR="006B2D02" w:rsidRPr="00CC0C94" w:rsidRDefault="006B2D02" w:rsidP="00914E0C">
            <w:pPr>
              <w:pStyle w:val="TAC"/>
            </w:pPr>
            <w:r w:rsidRPr="00CC0C94">
              <w:t>1</w:t>
            </w:r>
          </w:p>
        </w:tc>
        <w:tc>
          <w:tcPr>
            <w:tcW w:w="284" w:type="dxa"/>
            <w:gridSpan w:val="2"/>
          </w:tcPr>
          <w:p w14:paraId="6B90CC3F" w14:textId="77777777" w:rsidR="006B2D02" w:rsidRPr="00CC0C94" w:rsidRDefault="006B2D02" w:rsidP="00914E0C">
            <w:pPr>
              <w:pStyle w:val="TAC"/>
            </w:pPr>
          </w:p>
        </w:tc>
        <w:tc>
          <w:tcPr>
            <w:tcW w:w="283" w:type="dxa"/>
            <w:gridSpan w:val="2"/>
          </w:tcPr>
          <w:p w14:paraId="2CF88DFD" w14:textId="77777777" w:rsidR="006B2D02" w:rsidRPr="00CC0C94" w:rsidRDefault="006B2D02" w:rsidP="00914E0C">
            <w:pPr>
              <w:pStyle w:val="TAC"/>
            </w:pPr>
          </w:p>
        </w:tc>
        <w:tc>
          <w:tcPr>
            <w:tcW w:w="236" w:type="dxa"/>
            <w:gridSpan w:val="2"/>
          </w:tcPr>
          <w:p w14:paraId="566BFB8D" w14:textId="77777777" w:rsidR="006B2D02" w:rsidRPr="00CC0C94" w:rsidRDefault="006B2D02" w:rsidP="00914E0C">
            <w:pPr>
              <w:pStyle w:val="TAC"/>
            </w:pPr>
          </w:p>
        </w:tc>
        <w:tc>
          <w:tcPr>
            <w:tcW w:w="6015" w:type="dxa"/>
            <w:gridSpan w:val="3"/>
            <w:shd w:val="clear" w:color="auto" w:fill="auto"/>
          </w:tcPr>
          <w:p w14:paraId="079E257F" w14:textId="77777777" w:rsidR="006B2D02" w:rsidRPr="00CC0C94" w:rsidRDefault="006B2D02" w:rsidP="00914E0C">
            <w:pPr>
              <w:pStyle w:val="TAL"/>
            </w:pPr>
            <w:r w:rsidRPr="00CC0C94">
              <w:t xml:space="preserve">Ciphering data set applicable to positioning SIB type </w:t>
            </w:r>
            <w:r>
              <w:t>4</w:t>
            </w:r>
            <w:r w:rsidRPr="00CC0C94">
              <w:t>-1</w:t>
            </w:r>
          </w:p>
        </w:tc>
      </w:tr>
      <w:tr w:rsidR="006B2D02" w:rsidRPr="00CC0C94" w14:paraId="2F21718C" w14:textId="77777777" w:rsidTr="00914E0C">
        <w:trPr>
          <w:gridBefore w:val="3"/>
          <w:wBefore w:w="43" w:type="dxa"/>
          <w:cantSplit/>
          <w:jc w:val="center"/>
        </w:trPr>
        <w:tc>
          <w:tcPr>
            <w:tcW w:w="7117" w:type="dxa"/>
            <w:gridSpan w:val="12"/>
          </w:tcPr>
          <w:p w14:paraId="013A281C" w14:textId="77777777" w:rsidR="006B2D02" w:rsidRPr="00CC0C94" w:rsidRDefault="006B2D02" w:rsidP="00914E0C">
            <w:pPr>
              <w:pStyle w:val="TAL"/>
            </w:pPr>
          </w:p>
        </w:tc>
      </w:tr>
      <w:tr w:rsidR="006B2D02" w:rsidRPr="00CC0C94" w14:paraId="782EC006" w14:textId="77777777" w:rsidTr="00914E0C">
        <w:trPr>
          <w:gridBefore w:val="3"/>
          <w:wBefore w:w="43" w:type="dxa"/>
          <w:cantSplit/>
          <w:jc w:val="center"/>
        </w:trPr>
        <w:tc>
          <w:tcPr>
            <w:tcW w:w="7117" w:type="dxa"/>
            <w:gridSpan w:val="12"/>
          </w:tcPr>
          <w:p w14:paraId="310DC441" w14:textId="77777777" w:rsidR="006B2D02" w:rsidRPr="00CC0C94" w:rsidRDefault="006B2D02" w:rsidP="00914E0C">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6B2D02" w:rsidRPr="00CC0C94" w14:paraId="426B1AB4" w14:textId="77777777" w:rsidTr="00914E0C">
        <w:trPr>
          <w:gridBefore w:val="2"/>
          <w:gridAfter w:val="1"/>
          <w:wBefore w:w="33" w:type="dxa"/>
          <w:wAfter w:w="10" w:type="dxa"/>
          <w:cantSplit/>
          <w:jc w:val="center"/>
        </w:trPr>
        <w:tc>
          <w:tcPr>
            <w:tcW w:w="299" w:type="dxa"/>
            <w:gridSpan w:val="3"/>
          </w:tcPr>
          <w:p w14:paraId="34899689" w14:textId="77777777" w:rsidR="006B2D02" w:rsidRPr="00CC0C94" w:rsidRDefault="006B2D02" w:rsidP="00914E0C">
            <w:pPr>
              <w:pStyle w:val="TAC"/>
            </w:pPr>
            <w:r w:rsidRPr="00CC0C94">
              <w:t>0</w:t>
            </w:r>
          </w:p>
        </w:tc>
        <w:tc>
          <w:tcPr>
            <w:tcW w:w="284" w:type="dxa"/>
            <w:gridSpan w:val="2"/>
          </w:tcPr>
          <w:p w14:paraId="1D60DAAA" w14:textId="77777777" w:rsidR="006B2D02" w:rsidRPr="00CC0C94" w:rsidRDefault="006B2D02" w:rsidP="00914E0C">
            <w:pPr>
              <w:pStyle w:val="TAC"/>
            </w:pPr>
          </w:p>
        </w:tc>
        <w:tc>
          <w:tcPr>
            <w:tcW w:w="283" w:type="dxa"/>
            <w:gridSpan w:val="2"/>
          </w:tcPr>
          <w:p w14:paraId="27B17DE2" w14:textId="77777777" w:rsidR="006B2D02" w:rsidRPr="00CC0C94" w:rsidRDefault="006B2D02" w:rsidP="00914E0C">
            <w:pPr>
              <w:pStyle w:val="TAC"/>
            </w:pPr>
          </w:p>
        </w:tc>
        <w:tc>
          <w:tcPr>
            <w:tcW w:w="236" w:type="dxa"/>
            <w:gridSpan w:val="2"/>
          </w:tcPr>
          <w:p w14:paraId="5F36FD93" w14:textId="77777777" w:rsidR="006B2D02" w:rsidRPr="00CC0C94" w:rsidRDefault="006B2D02" w:rsidP="00914E0C">
            <w:pPr>
              <w:pStyle w:val="TAC"/>
            </w:pPr>
          </w:p>
        </w:tc>
        <w:tc>
          <w:tcPr>
            <w:tcW w:w="6015" w:type="dxa"/>
            <w:gridSpan w:val="3"/>
            <w:shd w:val="clear" w:color="auto" w:fill="auto"/>
          </w:tcPr>
          <w:p w14:paraId="5BAACC43" w14:textId="77777777" w:rsidR="006B2D02" w:rsidRPr="00CC0C94" w:rsidRDefault="006B2D02" w:rsidP="00914E0C">
            <w:pPr>
              <w:pStyle w:val="TAL"/>
            </w:pPr>
            <w:r w:rsidRPr="00CC0C94">
              <w:t xml:space="preserve">Ciphering data set not applicable to positioning SIB type </w:t>
            </w:r>
            <w:r>
              <w:t>5</w:t>
            </w:r>
            <w:r w:rsidRPr="00CC0C94">
              <w:t>-1</w:t>
            </w:r>
          </w:p>
        </w:tc>
      </w:tr>
      <w:tr w:rsidR="006B2D02" w:rsidRPr="00CC0C94" w14:paraId="0CBC5F9B" w14:textId="77777777" w:rsidTr="00914E0C">
        <w:trPr>
          <w:gridBefore w:val="2"/>
          <w:gridAfter w:val="1"/>
          <w:wBefore w:w="33" w:type="dxa"/>
          <w:wAfter w:w="10" w:type="dxa"/>
          <w:cantSplit/>
          <w:jc w:val="center"/>
        </w:trPr>
        <w:tc>
          <w:tcPr>
            <w:tcW w:w="299" w:type="dxa"/>
            <w:gridSpan w:val="3"/>
          </w:tcPr>
          <w:p w14:paraId="21EC489B" w14:textId="77777777" w:rsidR="006B2D02" w:rsidRPr="00CC0C94" w:rsidRDefault="006B2D02" w:rsidP="00914E0C">
            <w:pPr>
              <w:pStyle w:val="TAC"/>
            </w:pPr>
            <w:r w:rsidRPr="00CC0C94">
              <w:t>1</w:t>
            </w:r>
          </w:p>
        </w:tc>
        <w:tc>
          <w:tcPr>
            <w:tcW w:w="284" w:type="dxa"/>
            <w:gridSpan w:val="2"/>
          </w:tcPr>
          <w:p w14:paraId="00AA144A" w14:textId="77777777" w:rsidR="006B2D02" w:rsidRPr="00CC0C94" w:rsidRDefault="006B2D02" w:rsidP="00914E0C">
            <w:pPr>
              <w:pStyle w:val="TAC"/>
            </w:pPr>
          </w:p>
        </w:tc>
        <w:tc>
          <w:tcPr>
            <w:tcW w:w="283" w:type="dxa"/>
            <w:gridSpan w:val="2"/>
          </w:tcPr>
          <w:p w14:paraId="17D91448" w14:textId="77777777" w:rsidR="006B2D02" w:rsidRPr="00CC0C94" w:rsidRDefault="006B2D02" w:rsidP="00914E0C">
            <w:pPr>
              <w:pStyle w:val="TAC"/>
            </w:pPr>
          </w:p>
        </w:tc>
        <w:tc>
          <w:tcPr>
            <w:tcW w:w="236" w:type="dxa"/>
            <w:gridSpan w:val="2"/>
          </w:tcPr>
          <w:p w14:paraId="7DEBC6E0" w14:textId="77777777" w:rsidR="006B2D02" w:rsidRPr="00CC0C94" w:rsidRDefault="006B2D02" w:rsidP="00914E0C">
            <w:pPr>
              <w:pStyle w:val="TAC"/>
            </w:pPr>
          </w:p>
        </w:tc>
        <w:tc>
          <w:tcPr>
            <w:tcW w:w="6015" w:type="dxa"/>
            <w:gridSpan w:val="3"/>
            <w:shd w:val="clear" w:color="auto" w:fill="auto"/>
          </w:tcPr>
          <w:p w14:paraId="593977F9" w14:textId="77777777" w:rsidR="006B2D02" w:rsidRPr="00CC0C94" w:rsidRDefault="006B2D02" w:rsidP="00914E0C">
            <w:pPr>
              <w:pStyle w:val="TAL"/>
            </w:pPr>
            <w:r w:rsidRPr="00CC0C94">
              <w:t xml:space="preserve">Ciphering data set applicable to positioning SIB type </w:t>
            </w:r>
            <w:r>
              <w:t>5</w:t>
            </w:r>
            <w:r w:rsidRPr="00CC0C94">
              <w:t>-1</w:t>
            </w:r>
          </w:p>
        </w:tc>
      </w:tr>
      <w:tr w:rsidR="006B2D02" w:rsidRPr="00CC0C94" w14:paraId="3F55C1DB" w14:textId="77777777" w:rsidTr="00914E0C">
        <w:trPr>
          <w:gridBefore w:val="1"/>
          <w:gridAfter w:val="2"/>
          <w:wBefore w:w="10" w:type="dxa"/>
          <w:wAfter w:w="33" w:type="dxa"/>
          <w:cantSplit/>
          <w:jc w:val="center"/>
        </w:trPr>
        <w:tc>
          <w:tcPr>
            <w:tcW w:w="7117" w:type="dxa"/>
            <w:gridSpan w:val="12"/>
          </w:tcPr>
          <w:p w14:paraId="31AC701C" w14:textId="77777777" w:rsidR="006B2D02" w:rsidRPr="00CC0C94" w:rsidRDefault="006B2D02" w:rsidP="00914E0C">
            <w:pPr>
              <w:pStyle w:val="TAL"/>
            </w:pPr>
          </w:p>
        </w:tc>
      </w:tr>
      <w:tr w:rsidR="006B2D02" w:rsidRPr="00CC0C94" w14:paraId="4AA4A5B3" w14:textId="77777777" w:rsidTr="00914E0C">
        <w:trPr>
          <w:gridBefore w:val="1"/>
          <w:gridAfter w:val="3"/>
          <w:wBefore w:w="10" w:type="dxa"/>
          <w:wAfter w:w="43" w:type="dxa"/>
          <w:cantSplit/>
          <w:jc w:val="center"/>
        </w:trPr>
        <w:tc>
          <w:tcPr>
            <w:tcW w:w="7107" w:type="dxa"/>
            <w:gridSpan w:val="11"/>
          </w:tcPr>
          <w:p w14:paraId="57FAC6AC" w14:textId="77777777" w:rsidR="006B2D02" w:rsidRPr="00CC0C94" w:rsidRDefault="006B2D02" w:rsidP="00914E0C">
            <w:pPr>
              <w:pStyle w:val="TAL"/>
            </w:pPr>
            <w:r>
              <w:t xml:space="preserve">Any unassigned bits </w:t>
            </w:r>
            <w:r w:rsidRPr="00CC0C94">
              <w:t>shall be coded as zero.</w:t>
            </w:r>
          </w:p>
        </w:tc>
      </w:tr>
      <w:tr w:rsidR="006B2D02" w:rsidRPr="00CC0C94" w14:paraId="22D9A0EE" w14:textId="77777777" w:rsidTr="00914E0C">
        <w:trPr>
          <w:gridBefore w:val="1"/>
          <w:gridAfter w:val="3"/>
          <w:wBefore w:w="10" w:type="dxa"/>
          <w:wAfter w:w="43" w:type="dxa"/>
          <w:cantSplit/>
          <w:jc w:val="center"/>
        </w:trPr>
        <w:tc>
          <w:tcPr>
            <w:tcW w:w="7107" w:type="dxa"/>
            <w:gridSpan w:val="11"/>
          </w:tcPr>
          <w:p w14:paraId="2975AF7A" w14:textId="77777777" w:rsidR="006B2D02" w:rsidRPr="00CC0C94" w:rsidRDefault="006B2D02" w:rsidP="00914E0C">
            <w:pPr>
              <w:pStyle w:val="TAL"/>
            </w:pPr>
          </w:p>
        </w:tc>
      </w:tr>
      <w:tr w:rsidR="006B2D02" w:rsidRPr="00CC0C94" w14:paraId="15D66097" w14:textId="77777777" w:rsidTr="00914E0C">
        <w:trPr>
          <w:gridBefore w:val="1"/>
          <w:gridAfter w:val="3"/>
          <w:wBefore w:w="10" w:type="dxa"/>
          <w:wAfter w:w="43" w:type="dxa"/>
          <w:cantSplit/>
          <w:jc w:val="center"/>
        </w:trPr>
        <w:tc>
          <w:tcPr>
            <w:tcW w:w="7107" w:type="dxa"/>
            <w:gridSpan w:val="11"/>
          </w:tcPr>
          <w:p w14:paraId="11FF9A7D" w14:textId="77777777" w:rsidR="006B2D02" w:rsidRPr="00CC0C94" w:rsidRDefault="006B2D02" w:rsidP="00914E0C">
            <w:pPr>
              <w:pStyle w:val="TAL"/>
            </w:pPr>
          </w:p>
        </w:tc>
      </w:tr>
      <w:tr w:rsidR="006B2D02" w:rsidRPr="00CC0C94" w:rsidDel="00F33BAB" w14:paraId="6CB33913" w14:textId="77777777" w:rsidTr="00914E0C">
        <w:trPr>
          <w:gridBefore w:val="1"/>
          <w:gridAfter w:val="3"/>
          <w:wBefore w:w="10" w:type="dxa"/>
          <w:wAfter w:w="43" w:type="dxa"/>
          <w:cantSplit/>
          <w:jc w:val="center"/>
        </w:trPr>
        <w:tc>
          <w:tcPr>
            <w:tcW w:w="7107" w:type="dxa"/>
            <w:gridSpan w:val="11"/>
          </w:tcPr>
          <w:p w14:paraId="5C4436A7" w14:textId="77777777" w:rsidR="006B2D02" w:rsidRDefault="006B2D02" w:rsidP="00914E0C">
            <w:pPr>
              <w:pStyle w:val="TAL"/>
            </w:pPr>
            <w:r>
              <w:t>NR posSIB length (octet p+1, bits 4 to 1)</w:t>
            </w:r>
          </w:p>
          <w:p w14:paraId="3FF18E8B" w14:textId="77777777" w:rsidR="006B2D02" w:rsidRDefault="006B2D02" w:rsidP="00914E0C">
            <w:pPr>
              <w:pStyle w:val="TAL"/>
            </w:pPr>
          </w:p>
          <w:p w14:paraId="30F63739" w14:textId="77777777" w:rsidR="006B2D02" w:rsidRDefault="006B2D02" w:rsidP="00914E0C">
            <w:pPr>
              <w:pStyle w:val="TAL"/>
            </w:pPr>
            <w:r>
              <w:t>This field contains the length in octets of the NR Positioning SIB types. A length of zero means NR Positioning SIB types are not included.</w:t>
            </w:r>
          </w:p>
          <w:p w14:paraId="70B15F8B" w14:textId="77777777" w:rsidR="006B2D02" w:rsidRDefault="006B2D02" w:rsidP="00914E0C">
            <w:pPr>
              <w:pStyle w:val="TAL"/>
            </w:pPr>
          </w:p>
          <w:p w14:paraId="5FAB4F88" w14:textId="77777777" w:rsidR="006B2D02" w:rsidRDefault="006B2D02" w:rsidP="00914E0C">
            <w:pPr>
              <w:pStyle w:val="TAL"/>
            </w:pPr>
          </w:p>
          <w:p w14:paraId="4A16EDF2" w14:textId="77777777" w:rsidR="006B2D02" w:rsidRPr="00CC0C94" w:rsidDel="00F33BAB" w:rsidRDefault="006B2D02" w:rsidP="00914E0C">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6B2D02" w:rsidRPr="00CC0C94" w:rsidDel="00F33BAB" w14:paraId="777CDA17" w14:textId="77777777" w:rsidTr="00914E0C">
        <w:trPr>
          <w:gridBefore w:val="1"/>
          <w:gridAfter w:val="3"/>
          <w:wBefore w:w="10" w:type="dxa"/>
          <w:wAfter w:w="43" w:type="dxa"/>
          <w:cantSplit/>
          <w:jc w:val="center"/>
        </w:trPr>
        <w:tc>
          <w:tcPr>
            <w:tcW w:w="7107" w:type="dxa"/>
            <w:gridSpan w:val="11"/>
          </w:tcPr>
          <w:p w14:paraId="32A177C7" w14:textId="77777777" w:rsidR="006B2D02" w:rsidRPr="00CC0C94" w:rsidDel="00F33BAB" w:rsidRDefault="006B2D02" w:rsidP="00914E0C">
            <w:pPr>
              <w:pStyle w:val="TAL"/>
            </w:pPr>
          </w:p>
        </w:tc>
      </w:tr>
      <w:tr w:rsidR="006B2D02" w:rsidRPr="00CC0C94" w14:paraId="060C2799" w14:textId="77777777" w:rsidTr="00914E0C">
        <w:trPr>
          <w:gridBefore w:val="1"/>
          <w:gridAfter w:val="2"/>
          <w:wBefore w:w="10" w:type="dxa"/>
          <w:wAfter w:w="33" w:type="dxa"/>
          <w:cantSplit/>
          <w:jc w:val="center"/>
        </w:trPr>
        <w:tc>
          <w:tcPr>
            <w:tcW w:w="7117" w:type="dxa"/>
            <w:gridSpan w:val="12"/>
          </w:tcPr>
          <w:p w14:paraId="0BC7AB88" w14:textId="77777777" w:rsidR="006B2D02" w:rsidRPr="00CC0C94" w:rsidRDefault="006B2D02" w:rsidP="00914E0C">
            <w:pPr>
              <w:pStyle w:val="TAL"/>
            </w:pPr>
            <w:r w:rsidRPr="00CC0C94">
              <w:t xml:space="preserve">Ciphering data set applicable for positioning SIB type 1-1 (octet </w:t>
            </w:r>
            <w:r>
              <w:t>p+2</w:t>
            </w:r>
            <w:r w:rsidRPr="00CC0C94">
              <w:t>, bit 8)</w:t>
            </w:r>
          </w:p>
        </w:tc>
      </w:tr>
      <w:tr w:rsidR="006B2D02" w:rsidRPr="00CC0C94" w14:paraId="604A9FFC" w14:textId="77777777" w:rsidTr="00914E0C">
        <w:trPr>
          <w:gridAfter w:val="3"/>
          <w:wAfter w:w="43" w:type="dxa"/>
          <w:cantSplit/>
          <w:jc w:val="center"/>
        </w:trPr>
        <w:tc>
          <w:tcPr>
            <w:tcW w:w="299" w:type="dxa"/>
            <w:gridSpan w:val="4"/>
          </w:tcPr>
          <w:p w14:paraId="1B57CBFC" w14:textId="77777777" w:rsidR="006B2D02" w:rsidRPr="00CC0C94" w:rsidRDefault="006B2D02" w:rsidP="00914E0C">
            <w:pPr>
              <w:pStyle w:val="TAC"/>
            </w:pPr>
            <w:r w:rsidRPr="00CC0C94">
              <w:t>0</w:t>
            </w:r>
          </w:p>
        </w:tc>
        <w:tc>
          <w:tcPr>
            <w:tcW w:w="284" w:type="dxa"/>
            <w:gridSpan w:val="2"/>
          </w:tcPr>
          <w:p w14:paraId="12394D41" w14:textId="77777777" w:rsidR="006B2D02" w:rsidRPr="00CC0C94" w:rsidRDefault="006B2D02" w:rsidP="00914E0C">
            <w:pPr>
              <w:pStyle w:val="TAC"/>
            </w:pPr>
          </w:p>
        </w:tc>
        <w:tc>
          <w:tcPr>
            <w:tcW w:w="283" w:type="dxa"/>
            <w:gridSpan w:val="2"/>
          </w:tcPr>
          <w:p w14:paraId="3B556DC3" w14:textId="77777777" w:rsidR="006B2D02" w:rsidRPr="00CC0C94" w:rsidRDefault="006B2D02" w:rsidP="00914E0C">
            <w:pPr>
              <w:pStyle w:val="TAC"/>
            </w:pPr>
          </w:p>
        </w:tc>
        <w:tc>
          <w:tcPr>
            <w:tcW w:w="236" w:type="dxa"/>
            <w:gridSpan w:val="2"/>
          </w:tcPr>
          <w:p w14:paraId="57609FB0" w14:textId="77777777" w:rsidR="006B2D02" w:rsidRPr="00CC0C94" w:rsidRDefault="006B2D02" w:rsidP="00914E0C">
            <w:pPr>
              <w:pStyle w:val="TAC"/>
            </w:pPr>
          </w:p>
        </w:tc>
        <w:tc>
          <w:tcPr>
            <w:tcW w:w="6015" w:type="dxa"/>
            <w:gridSpan w:val="2"/>
            <w:shd w:val="clear" w:color="auto" w:fill="auto"/>
          </w:tcPr>
          <w:p w14:paraId="30DB1893" w14:textId="77777777" w:rsidR="006B2D02" w:rsidRPr="00CC0C94" w:rsidRDefault="006B2D02" w:rsidP="00914E0C">
            <w:pPr>
              <w:pStyle w:val="TAL"/>
            </w:pPr>
            <w:r w:rsidRPr="00CC0C94">
              <w:t>Ciphering data set not applicable to positioning SIB type 1-1</w:t>
            </w:r>
          </w:p>
        </w:tc>
      </w:tr>
      <w:tr w:rsidR="006B2D02" w:rsidRPr="00CC0C94" w14:paraId="7A1FED33" w14:textId="77777777" w:rsidTr="00914E0C">
        <w:trPr>
          <w:gridAfter w:val="3"/>
          <w:wAfter w:w="43" w:type="dxa"/>
          <w:cantSplit/>
          <w:jc w:val="center"/>
        </w:trPr>
        <w:tc>
          <w:tcPr>
            <w:tcW w:w="299" w:type="dxa"/>
            <w:gridSpan w:val="4"/>
          </w:tcPr>
          <w:p w14:paraId="29E8658F" w14:textId="77777777" w:rsidR="006B2D02" w:rsidRPr="00CC0C94" w:rsidRDefault="006B2D02" w:rsidP="00914E0C">
            <w:pPr>
              <w:pStyle w:val="TAC"/>
            </w:pPr>
            <w:r w:rsidRPr="00CC0C94">
              <w:t>1</w:t>
            </w:r>
          </w:p>
        </w:tc>
        <w:tc>
          <w:tcPr>
            <w:tcW w:w="284" w:type="dxa"/>
            <w:gridSpan w:val="2"/>
          </w:tcPr>
          <w:p w14:paraId="538CDEB6" w14:textId="77777777" w:rsidR="006B2D02" w:rsidRPr="00CC0C94" w:rsidRDefault="006B2D02" w:rsidP="00914E0C">
            <w:pPr>
              <w:pStyle w:val="TAC"/>
            </w:pPr>
          </w:p>
        </w:tc>
        <w:tc>
          <w:tcPr>
            <w:tcW w:w="283" w:type="dxa"/>
            <w:gridSpan w:val="2"/>
          </w:tcPr>
          <w:p w14:paraId="5E48DC0F" w14:textId="77777777" w:rsidR="006B2D02" w:rsidRPr="00CC0C94" w:rsidRDefault="006B2D02" w:rsidP="00914E0C">
            <w:pPr>
              <w:pStyle w:val="TAC"/>
            </w:pPr>
          </w:p>
        </w:tc>
        <w:tc>
          <w:tcPr>
            <w:tcW w:w="236" w:type="dxa"/>
            <w:gridSpan w:val="2"/>
          </w:tcPr>
          <w:p w14:paraId="2C2F1387" w14:textId="77777777" w:rsidR="006B2D02" w:rsidRPr="00CC0C94" w:rsidRDefault="006B2D02" w:rsidP="00914E0C">
            <w:pPr>
              <w:pStyle w:val="TAC"/>
            </w:pPr>
          </w:p>
        </w:tc>
        <w:tc>
          <w:tcPr>
            <w:tcW w:w="6015" w:type="dxa"/>
            <w:gridSpan w:val="2"/>
            <w:shd w:val="clear" w:color="auto" w:fill="auto"/>
          </w:tcPr>
          <w:p w14:paraId="250CE0FC" w14:textId="77777777" w:rsidR="006B2D02" w:rsidRPr="00CC0C94" w:rsidRDefault="006B2D02" w:rsidP="00914E0C">
            <w:pPr>
              <w:pStyle w:val="TAL"/>
            </w:pPr>
            <w:r w:rsidRPr="00CC0C94">
              <w:t>Ciphering data set applicable to positioning SIB type 1-1</w:t>
            </w:r>
          </w:p>
        </w:tc>
      </w:tr>
      <w:tr w:rsidR="006B2D02" w:rsidRPr="00CC0C94" w14:paraId="47783E5F" w14:textId="77777777" w:rsidTr="00914E0C">
        <w:trPr>
          <w:gridBefore w:val="1"/>
          <w:gridAfter w:val="2"/>
          <w:wBefore w:w="10" w:type="dxa"/>
          <w:wAfter w:w="33" w:type="dxa"/>
          <w:cantSplit/>
          <w:jc w:val="center"/>
        </w:trPr>
        <w:tc>
          <w:tcPr>
            <w:tcW w:w="7117" w:type="dxa"/>
            <w:gridSpan w:val="12"/>
          </w:tcPr>
          <w:p w14:paraId="35DBAC92" w14:textId="77777777" w:rsidR="006B2D02" w:rsidRPr="00CC0C94" w:rsidRDefault="006B2D02" w:rsidP="00914E0C">
            <w:pPr>
              <w:pStyle w:val="TAL"/>
            </w:pPr>
          </w:p>
        </w:tc>
      </w:tr>
      <w:tr w:rsidR="006B2D02" w:rsidRPr="00CC0C94" w14:paraId="1E1C1D9A" w14:textId="77777777" w:rsidTr="00914E0C">
        <w:trPr>
          <w:gridBefore w:val="1"/>
          <w:gridAfter w:val="2"/>
          <w:wBefore w:w="10" w:type="dxa"/>
          <w:wAfter w:w="33" w:type="dxa"/>
          <w:cantSplit/>
          <w:jc w:val="center"/>
        </w:trPr>
        <w:tc>
          <w:tcPr>
            <w:tcW w:w="7117" w:type="dxa"/>
            <w:gridSpan w:val="12"/>
          </w:tcPr>
          <w:p w14:paraId="6AFD9A7A" w14:textId="77777777" w:rsidR="006B2D02" w:rsidRPr="00CC0C94" w:rsidRDefault="006B2D02" w:rsidP="00914E0C">
            <w:pPr>
              <w:pStyle w:val="TAL"/>
            </w:pPr>
            <w:r w:rsidRPr="00CC0C94">
              <w:t xml:space="preserve">Ciphering data set applicable for positioning SIB type 1-2 (octet </w:t>
            </w:r>
            <w:r>
              <w:t>p+2</w:t>
            </w:r>
            <w:r w:rsidRPr="00CC0C94">
              <w:t>, bit 7)</w:t>
            </w:r>
          </w:p>
        </w:tc>
      </w:tr>
      <w:tr w:rsidR="006B2D02" w:rsidRPr="00CC0C94" w14:paraId="6EE1E65B" w14:textId="77777777" w:rsidTr="00914E0C">
        <w:trPr>
          <w:gridAfter w:val="3"/>
          <w:wAfter w:w="43" w:type="dxa"/>
          <w:cantSplit/>
          <w:jc w:val="center"/>
        </w:trPr>
        <w:tc>
          <w:tcPr>
            <w:tcW w:w="299" w:type="dxa"/>
            <w:gridSpan w:val="4"/>
          </w:tcPr>
          <w:p w14:paraId="37A86A59" w14:textId="77777777" w:rsidR="006B2D02" w:rsidRPr="00CC0C94" w:rsidRDefault="006B2D02" w:rsidP="00914E0C">
            <w:pPr>
              <w:pStyle w:val="TAC"/>
            </w:pPr>
            <w:r w:rsidRPr="00CC0C94">
              <w:t>0</w:t>
            </w:r>
          </w:p>
        </w:tc>
        <w:tc>
          <w:tcPr>
            <w:tcW w:w="284" w:type="dxa"/>
            <w:gridSpan w:val="2"/>
          </w:tcPr>
          <w:p w14:paraId="5304A429" w14:textId="77777777" w:rsidR="006B2D02" w:rsidRPr="00CC0C94" w:rsidRDefault="006B2D02" w:rsidP="00914E0C">
            <w:pPr>
              <w:pStyle w:val="TAC"/>
            </w:pPr>
          </w:p>
        </w:tc>
        <w:tc>
          <w:tcPr>
            <w:tcW w:w="283" w:type="dxa"/>
            <w:gridSpan w:val="2"/>
          </w:tcPr>
          <w:p w14:paraId="741A8BD6" w14:textId="77777777" w:rsidR="006B2D02" w:rsidRPr="00CC0C94" w:rsidRDefault="006B2D02" w:rsidP="00914E0C">
            <w:pPr>
              <w:pStyle w:val="TAC"/>
            </w:pPr>
          </w:p>
        </w:tc>
        <w:tc>
          <w:tcPr>
            <w:tcW w:w="236" w:type="dxa"/>
            <w:gridSpan w:val="2"/>
          </w:tcPr>
          <w:p w14:paraId="397393DE" w14:textId="77777777" w:rsidR="006B2D02" w:rsidRPr="00CC0C94" w:rsidRDefault="006B2D02" w:rsidP="00914E0C">
            <w:pPr>
              <w:pStyle w:val="TAC"/>
            </w:pPr>
          </w:p>
        </w:tc>
        <w:tc>
          <w:tcPr>
            <w:tcW w:w="6015" w:type="dxa"/>
            <w:gridSpan w:val="2"/>
            <w:shd w:val="clear" w:color="auto" w:fill="auto"/>
          </w:tcPr>
          <w:p w14:paraId="21FC80B2" w14:textId="77777777" w:rsidR="006B2D02" w:rsidRPr="00CC0C94" w:rsidRDefault="006B2D02" w:rsidP="00914E0C">
            <w:pPr>
              <w:pStyle w:val="TAL"/>
            </w:pPr>
            <w:r w:rsidRPr="00CC0C94">
              <w:t>Ciphering data set not applicable to positioning SIB type 1-2</w:t>
            </w:r>
          </w:p>
        </w:tc>
      </w:tr>
      <w:tr w:rsidR="006B2D02" w:rsidRPr="00CC0C94" w14:paraId="1A5AA028" w14:textId="77777777" w:rsidTr="00914E0C">
        <w:trPr>
          <w:gridAfter w:val="3"/>
          <w:wAfter w:w="43" w:type="dxa"/>
          <w:cantSplit/>
          <w:jc w:val="center"/>
        </w:trPr>
        <w:tc>
          <w:tcPr>
            <w:tcW w:w="299" w:type="dxa"/>
            <w:gridSpan w:val="4"/>
          </w:tcPr>
          <w:p w14:paraId="6B4F2C03" w14:textId="77777777" w:rsidR="006B2D02" w:rsidRPr="00CC0C94" w:rsidRDefault="006B2D02" w:rsidP="00914E0C">
            <w:pPr>
              <w:pStyle w:val="TAC"/>
            </w:pPr>
            <w:r w:rsidRPr="00CC0C94">
              <w:t>1</w:t>
            </w:r>
          </w:p>
        </w:tc>
        <w:tc>
          <w:tcPr>
            <w:tcW w:w="284" w:type="dxa"/>
            <w:gridSpan w:val="2"/>
          </w:tcPr>
          <w:p w14:paraId="57587223" w14:textId="77777777" w:rsidR="006B2D02" w:rsidRPr="00CC0C94" w:rsidRDefault="006B2D02" w:rsidP="00914E0C">
            <w:pPr>
              <w:pStyle w:val="TAC"/>
            </w:pPr>
          </w:p>
        </w:tc>
        <w:tc>
          <w:tcPr>
            <w:tcW w:w="283" w:type="dxa"/>
            <w:gridSpan w:val="2"/>
          </w:tcPr>
          <w:p w14:paraId="771F9D13" w14:textId="77777777" w:rsidR="006B2D02" w:rsidRPr="00CC0C94" w:rsidRDefault="006B2D02" w:rsidP="00914E0C">
            <w:pPr>
              <w:pStyle w:val="TAC"/>
            </w:pPr>
          </w:p>
        </w:tc>
        <w:tc>
          <w:tcPr>
            <w:tcW w:w="236" w:type="dxa"/>
            <w:gridSpan w:val="2"/>
          </w:tcPr>
          <w:p w14:paraId="12D9E57B" w14:textId="77777777" w:rsidR="006B2D02" w:rsidRPr="00CC0C94" w:rsidRDefault="006B2D02" w:rsidP="00914E0C">
            <w:pPr>
              <w:pStyle w:val="TAC"/>
            </w:pPr>
          </w:p>
        </w:tc>
        <w:tc>
          <w:tcPr>
            <w:tcW w:w="6015" w:type="dxa"/>
            <w:gridSpan w:val="2"/>
            <w:shd w:val="clear" w:color="auto" w:fill="auto"/>
          </w:tcPr>
          <w:p w14:paraId="4C4551A9" w14:textId="77777777" w:rsidR="006B2D02" w:rsidRPr="00CC0C94" w:rsidRDefault="006B2D02" w:rsidP="00914E0C">
            <w:pPr>
              <w:pStyle w:val="TAL"/>
            </w:pPr>
            <w:r w:rsidRPr="00CC0C94">
              <w:t>Ciphering data set applicable to positioning SIB type 1-2</w:t>
            </w:r>
          </w:p>
        </w:tc>
      </w:tr>
      <w:tr w:rsidR="006B2D02" w:rsidRPr="00CC0C94" w14:paraId="31549F59" w14:textId="77777777" w:rsidTr="00914E0C">
        <w:trPr>
          <w:gridBefore w:val="1"/>
          <w:gridAfter w:val="2"/>
          <w:wBefore w:w="10" w:type="dxa"/>
          <w:wAfter w:w="33" w:type="dxa"/>
          <w:cantSplit/>
          <w:jc w:val="center"/>
        </w:trPr>
        <w:tc>
          <w:tcPr>
            <w:tcW w:w="7117" w:type="dxa"/>
            <w:gridSpan w:val="12"/>
          </w:tcPr>
          <w:p w14:paraId="21BED741" w14:textId="77777777" w:rsidR="006B2D02" w:rsidRPr="00CC0C94" w:rsidRDefault="006B2D02" w:rsidP="00914E0C">
            <w:pPr>
              <w:pStyle w:val="TAL"/>
            </w:pPr>
          </w:p>
        </w:tc>
      </w:tr>
      <w:tr w:rsidR="006B2D02" w:rsidRPr="00CC0C94" w14:paraId="297CD3D6" w14:textId="77777777" w:rsidTr="00914E0C">
        <w:trPr>
          <w:gridBefore w:val="1"/>
          <w:gridAfter w:val="2"/>
          <w:wBefore w:w="10" w:type="dxa"/>
          <w:wAfter w:w="33" w:type="dxa"/>
          <w:cantSplit/>
          <w:jc w:val="center"/>
        </w:trPr>
        <w:tc>
          <w:tcPr>
            <w:tcW w:w="7117" w:type="dxa"/>
            <w:gridSpan w:val="12"/>
          </w:tcPr>
          <w:p w14:paraId="1671DECB" w14:textId="77777777" w:rsidR="006B2D02" w:rsidRPr="00CC0C94" w:rsidRDefault="006B2D02" w:rsidP="00914E0C">
            <w:pPr>
              <w:pStyle w:val="TAL"/>
            </w:pPr>
            <w:r w:rsidRPr="00CC0C94">
              <w:t xml:space="preserve">Ciphering data set applicable for positioning SIB type 1-3 (octet </w:t>
            </w:r>
            <w:r>
              <w:t>p+2</w:t>
            </w:r>
            <w:r w:rsidRPr="00CC0C94">
              <w:t>, bit 6)</w:t>
            </w:r>
          </w:p>
        </w:tc>
      </w:tr>
      <w:tr w:rsidR="006B2D02" w:rsidRPr="00CC0C94" w14:paraId="3CABF8EE" w14:textId="77777777" w:rsidTr="00914E0C">
        <w:trPr>
          <w:gridAfter w:val="3"/>
          <w:wAfter w:w="43" w:type="dxa"/>
          <w:cantSplit/>
          <w:jc w:val="center"/>
        </w:trPr>
        <w:tc>
          <w:tcPr>
            <w:tcW w:w="299" w:type="dxa"/>
            <w:gridSpan w:val="4"/>
          </w:tcPr>
          <w:p w14:paraId="34D77429" w14:textId="77777777" w:rsidR="006B2D02" w:rsidRPr="00CC0C94" w:rsidRDefault="006B2D02" w:rsidP="00914E0C">
            <w:pPr>
              <w:pStyle w:val="TAC"/>
            </w:pPr>
            <w:r w:rsidRPr="00CC0C94">
              <w:t>0</w:t>
            </w:r>
          </w:p>
        </w:tc>
        <w:tc>
          <w:tcPr>
            <w:tcW w:w="284" w:type="dxa"/>
            <w:gridSpan w:val="2"/>
          </w:tcPr>
          <w:p w14:paraId="4890244F" w14:textId="77777777" w:rsidR="006B2D02" w:rsidRPr="00CC0C94" w:rsidRDefault="006B2D02" w:rsidP="00914E0C">
            <w:pPr>
              <w:pStyle w:val="TAC"/>
            </w:pPr>
          </w:p>
        </w:tc>
        <w:tc>
          <w:tcPr>
            <w:tcW w:w="283" w:type="dxa"/>
            <w:gridSpan w:val="2"/>
          </w:tcPr>
          <w:p w14:paraId="5CCDB540" w14:textId="77777777" w:rsidR="006B2D02" w:rsidRPr="00CC0C94" w:rsidRDefault="006B2D02" w:rsidP="00914E0C">
            <w:pPr>
              <w:pStyle w:val="TAC"/>
            </w:pPr>
          </w:p>
        </w:tc>
        <w:tc>
          <w:tcPr>
            <w:tcW w:w="236" w:type="dxa"/>
            <w:gridSpan w:val="2"/>
          </w:tcPr>
          <w:p w14:paraId="5AAF4E30" w14:textId="77777777" w:rsidR="006B2D02" w:rsidRPr="00CC0C94" w:rsidRDefault="006B2D02" w:rsidP="00914E0C">
            <w:pPr>
              <w:pStyle w:val="TAC"/>
            </w:pPr>
          </w:p>
        </w:tc>
        <w:tc>
          <w:tcPr>
            <w:tcW w:w="6015" w:type="dxa"/>
            <w:gridSpan w:val="2"/>
            <w:shd w:val="clear" w:color="auto" w:fill="auto"/>
          </w:tcPr>
          <w:p w14:paraId="12575D89" w14:textId="77777777" w:rsidR="006B2D02" w:rsidRPr="00CC0C94" w:rsidRDefault="006B2D02" w:rsidP="00914E0C">
            <w:pPr>
              <w:pStyle w:val="TAL"/>
            </w:pPr>
            <w:r w:rsidRPr="00CC0C94">
              <w:t>Ciphering data set not applicable to positioning SIB type 1-3</w:t>
            </w:r>
          </w:p>
        </w:tc>
      </w:tr>
      <w:tr w:rsidR="006B2D02" w:rsidRPr="00CC0C94" w14:paraId="2B904B14" w14:textId="77777777" w:rsidTr="00914E0C">
        <w:trPr>
          <w:gridAfter w:val="3"/>
          <w:wAfter w:w="43" w:type="dxa"/>
          <w:cantSplit/>
          <w:jc w:val="center"/>
        </w:trPr>
        <w:tc>
          <w:tcPr>
            <w:tcW w:w="299" w:type="dxa"/>
            <w:gridSpan w:val="4"/>
          </w:tcPr>
          <w:p w14:paraId="2C79AA17" w14:textId="77777777" w:rsidR="006B2D02" w:rsidRPr="00CC0C94" w:rsidRDefault="006B2D02" w:rsidP="00914E0C">
            <w:pPr>
              <w:pStyle w:val="TAC"/>
            </w:pPr>
            <w:r w:rsidRPr="00CC0C94">
              <w:t>1</w:t>
            </w:r>
          </w:p>
        </w:tc>
        <w:tc>
          <w:tcPr>
            <w:tcW w:w="284" w:type="dxa"/>
            <w:gridSpan w:val="2"/>
          </w:tcPr>
          <w:p w14:paraId="527EEFD9" w14:textId="77777777" w:rsidR="006B2D02" w:rsidRPr="00CC0C94" w:rsidRDefault="006B2D02" w:rsidP="00914E0C">
            <w:pPr>
              <w:pStyle w:val="TAC"/>
            </w:pPr>
          </w:p>
        </w:tc>
        <w:tc>
          <w:tcPr>
            <w:tcW w:w="283" w:type="dxa"/>
            <w:gridSpan w:val="2"/>
          </w:tcPr>
          <w:p w14:paraId="6AC43A36" w14:textId="77777777" w:rsidR="006B2D02" w:rsidRPr="00CC0C94" w:rsidRDefault="006B2D02" w:rsidP="00914E0C">
            <w:pPr>
              <w:pStyle w:val="TAC"/>
            </w:pPr>
          </w:p>
        </w:tc>
        <w:tc>
          <w:tcPr>
            <w:tcW w:w="236" w:type="dxa"/>
            <w:gridSpan w:val="2"/>
          </w:tcPr>
          <w:p w14:paraId="04FA166B" w14:textId="77777777" w:rsidR="006B2D02" w:rsidRPr="00CC0C94" w:rsidRDefault="006B2D02" w:rsidP="00914E0C">
            <w:pPr>
              <w:pStyle w:val="TAC"/>
            </w:pPr>
          </w:p>
        </w:tc>
        <w:tc>
          <w:tcPr>
            <w:tcW w:w="6015" w:type="dxa"/>
            <w:gridSpan w:val="2"/>
            <w:shd w:val="clear" w:color="auto" w:fill="auto"/>
          </w:tcPr>
          <w:p w14:paraId="093AB076" w14:textId="77777777" w:rsidR="006B2D02" w:rsidRPr="00CC0C94" w:rsidRDefault="006B2D02" w:rsidP="00914E0C">
            <w:pPr>
              <w:pStyle w:val="TAL"/>
            </w:pPr>
            <w:r w:rsidRPr="00CC0C94">
              <w:t>Ciphering data set applicable to positioning SIB type 1-3</w:t>
            </w:r>
          </w:p>
        </w:tc>
      </w:tr>
      <w:tr w:rsidR="006B2D02" w:rsidRPr="00CC0C94" w14:paraId="75EA0C92" w14:textId="77777777" w:rsidTr="00914E0C">
        <w:trPr>
          <w:gridBefore w:val="1"/>
          <w:gridAfter w:val="2"/>
          <w:wBefore w:w="10" w:type="dxa"/>
          <w:wAfter w:w="33" w:type="dxa"/>
          <w:cantSplit/>
          <w:jc w:val="center"/>
        </w:trPr>
        <w:tc>
          <w:tcPr>
            <w:tcW w:w="7117" w:type="dxa"/>
            <w:gridSpan w:val="12"/>
          </w:tcPr>
          <w:p w14:paraId="599CF82F" w14:textId="77777777" w:rsidR="006B2D02" w:rsidRPr="00CC0C94" w:rsidRDefault="006B2D02" w:rsidP="00914E0C">
            <w:pPr>
              <w:pStyle w:val="TAL"/>
            </w:pPr>
          </w:p>
        </w:tc>
      </w:tr>
      <w:tr w:rsidR="006B2D02" w:rsidRPr="00CC0C94" w14:paraId="765755D2" w14:textId="77777777" w:rsidTr="00914E0C">
        <w:trPr>
          <w:gridBefore w:val="1"/>
          <w:gridAfter w:val="2"/>
          <w:wBefore w:w="10" w:type="dxa"/>
          <w:wAfter w:w="33" w:type="dxa"/>
          <w:cantSplit/>
          <w:jc w:val="center"/>
        </w:trPr>
        <w:tc>
          <w:tcPr>
            <w:tcW w:w="7117" w:type="dxa"/>
            <w:gridSpan w:val="12"/>
          </w:tcPr>
          <w:p w14:paraId="2EF133A7" w14:textId="77777777" w:rsidR="006B2D02" w:rsidRPr="00CC0C94" w:rsidRDefault="006B2D02" w:rsidP="00914E0C">
            <w:pPr>
              <w:pStyle w:val="TAL"/>
            </w:pPr>
            <w:r w:rsidRPr="00CC0C94">
              <w:t xml:space="preserve">Ciphering data set applicable for positioning SIB type 1-4 (octet </w:t>
            </w:r>
            <w:r>
              <w:t>p+2</w:t>
            </w:r>
            <w:r w:rsidRPr="00CC0C94">
              <w:t>, bit 5)</w:t>
            </w:r>
          </w:p>
        </w:tc>
      </w:tr>
      <w:tr w:rsidR="006B2D02" w:rsidRPr="00CC0C94" w14:paraId="33204E3A" w14:textId="77777777" w:rsidTr="00914E0C">
        <w:trPr>
          <w:gridAfter w:val="3"/>
          <w:wAfter w:w="43" w:type="dxa"/>
          <w:cantSplit/>
          <w:jc w:val="center"/>
        </w:trPr>
        <w:tc>
          <w:tcPr>
            <w:tcW w:w="299" w:type="dxa"/>
            <w:gridSpan w:val="4"/>
          </w:tcPr>
          <w:p w14:paraId="0F84566C" w14:textId="77777777" w:rsidR="006B2D02" w:rsidRPr="00CC0C94" w:rsidRDefault="006B2D02" w:rsidP="00914E0C">
            <w:pPr>
              <w:pStyle w:val="TAC"/>
            </w:pPr>
            <w:r w:rsidRPr="00CC0C94">
              <w:t>0</w:t>
            </w:r>
          </w:p>
        </w:tc>
        <w:tc>
          <w:tcPr>
            <w:tcW w:w="284" w:type="dxa"/>
            <w:gridSpan w:val="2"/>
          </w:tcPr>
          <w:p w14:paraId="62F42DE5" w14:textId="77777777" w:rsidR="006B2D02" w:rsidRPr="00CC0C94" w:rsidRDefault="006B2D02" w:rsidP="00914E0C">
            <w:pPr>
              <w:pStyle w:val="TAC"/>
            </w:pPr>
          </w:p>
        </w:tc>
        <w:tc>
          <w:tcPr>
            <w:tcW w:w="283" w:type="dxa"/>
            <w:gridSpan w:val="2"/>
          </w:tcPr>
          <w:p w14:paraId="4C91A107" w14:textId="77777777" w:rsidR="006B2D02" w:rsidRPr="00CC0C94" w:rsidRDefault="006B2D02" w:rsidP="00914E0C">
            <w:pPr>
              <w:pStyle w:val="TAC"/>
            </w:pPr>
          </w:p>
        </w:tc>
        <w:tc>
          <w:tcPr>
            <w:tcW w:w="236" w:type="dxa"/>
            <w:gridSpan w:val="2"/>
          </w:tcPr>
          <w:p w14:paraId="09DB6688" w14:textId="77777777" w:rsidR="006B2D02" w:rsidRPr="00CC0C94" w:rsidRDefault="006B2D02" w:rsidP="00914E0C">
            <w:pPr>
              <w:pStyle w:val="TAC"/>
            </w:pPr>
          </w:p>
        </w:tc>
        <w:tc>
          <w:tcPr>
            <w:tcW w:w="6015" w:type="dxa"/>
            <w:gridSpan w:val="2"/>
            <w:shd w:val="clear" w:color="auto" w:fill="auto"/>
          </w:tcPr>
          <w:p w14:paraId="40F932D8" w14:textId="77777777" w:rsidR="006B2D02" w:rsidRPr="00CC0C94" w:rsidRDefault="006B2D02" w:rsidP="00914E0C">
            <w:pPr>
              <w:pStyle w:val="TAL"/>
            </w:pPr>
            <w:r w:rsidRPr="00CC0C94">
              <w:t>Ciphering data set not applicable to positioning SIB type 1-4</w:t>
            </w:r>
          </w:p>
        </w:tc>
      </w:tr>
      <w:tr w:rsidR="006B2D02" w:rsidRPr="00CC0C94" w14:paraId="2A7AF8C5" w14:textId="77777777" w:rsidTr="00914E0C">
        <w:trPr>
          <w:gridAfter w:val="3"/>
          <w:wAfter w:w="43" w:type="dxa"/>
          <w:cantSplit/>
          <w:jc w:val="center"/>
        </w:trPr>
        <w:tc>
          <w:tcPr>
            <w:tcW w:w="299" w:type="dxa"/>
            <w:gridSpan w:val="4"/>
          </w:tcPr>
          <w:p w14:paraId="7965E507" w14:textId="77777777" w:rsidR="006B2D02" w:rsidRPr="00CC0C94" w:rsidRDefault="006B2D02" w:rsidP="00914E0C">
            <w:pPr>
              <w:pStyle w:val="TAC"/>
            </w:pPr>
            <w:r w:rsidRPr="00CC0C94">
              <w:t>1</w:t>
            </w:r>
          </w:p>
        </w:tc>
        <w:tc>
          <w:tcPr>
            <w:tcW w:w="284" w:type="dxa"/>
            <w:gridSpan w:val="2"/>
          </w:tcPr>
          <w:p w14:paraId="55103534" w14:textId="77777777" w:rsidR="006B2D02" w:rsidRPr="00CC0C94" w:rsidRDefault="006B2D02" w:rsidP="00914E0C">
            <w:pPr>
              <w:pStyle w:val="TAC"/>
            </w:pPr>
          </w:p>
        </w:tc>
        <w:tc>
          <w:tcPr>
            <w:tcW w:w="283" w:type="dxa"/>
            <w:gridSpan w:val="2"/>
          </w:tcPr>
          <w:p w14:paraId="69D5E8E0" w14:textId="77777777" w:rsidR="006B2D02" w:rsidRPr="00CC0C94" w:rsidRDefault="006B2D02" w:rsidP="00914E0C">
            <w:pPr>
              <w:pStyle w:val="TAC"/>
            </w:pPr>
          </w:p>
        </w:tc>
        <w:tc>
          <w:tcPr>
            <w:tcW w:w="236" w:type="dxa"/>
            <w:gridSpan w:val="2"/>
          </w:tcPr>
          <w:p w14:paraId="4E53C32C" w14:textId="77777777" w:rsidR="006B2D02" w:rsidRPr="00CC0C94" w:rsidRDefault="006B2D02" w:rsidP="00914E0C">
            <w:pPr>
              <w:pStyle w:val="TAC"/>
            </w:pPr>
          </w:p>
        </w:tc>
        <w:tc>
          <w:tcPr>
            <w:tcW w:w="6015" w:type="dxa"/>
            <w:gridSpan w:val="2"/>
            <w:shd w:val="clear" w:color="auto" w:fill="auto"/>
          </w:tcPr>
          <w:p w14:paraId="7E735B1A" w14:textId="77777777" w:rsidR="006B2D02" w:rsidRPr="00CC0C94" w:rsidRDefault="006B2D02" w:rsidP="00914E0C">
            <w:pPr>
              <w:pStyle w:val="TAL"/>
            </w:pPr>
            <w:r w:rsidRPr="00CC0C94">
              <w:t>Ciphering data set applicable to positioning SIB type 1-4</w:t>
            </w:r>
          </w:p>
        </w:tc>
      </w:tr>
      <w:tr w:rsidR="006B2D02" w:rsidRPr="00CC0C94" w14:paraId="6DFDB0EF" w14:textId="77777777" w:rsidTr="00914E0C">
        <w:trPr>
          <w:gridBefore w:val="1"/>
          <w:gridAfter w:val="2"/>
          <w:wBefore w:w="10" w:type="dxa"/>
          <w:wAfter w:w="33" w:type="dxa"/>
          <w:cantSplit/>
          <w:jc w:val="center"/>
        </w:trPr>
        <w:tc>
          <w:tcPr>
            <w:tcW w:w="7117" w:type="dxa"/>
            <w:gridSpan w:val="12"/>
          </w:tcPr>
          <w:p w14:paraId="4AA66F03" w14:textId="77777777" w:rsidR="006B2D02" w:rsidRPr="00CC0C94" w:rsidRDefault="006B2D02" w:rsidP="00914E0C">
            <w:pPr>
              <w:pStyle w:val="TAL"/>
            </w:pPr>
          </w:p>
        </w:tc>
      </w:tr>
      <w:tr w:rsidR="006B2D02" w:rsidRPr="00CC0C94" w14:paraId="320BB9FF" w14:textId="77777777" w:rsidTr="00914E0C">
        <w:trPr>
          <w:gridBefore w:val="1"/>
          <w:gridAfter w:val="2"/>
          <w:wBefore w:w="10" w:type="dxa"/>
          <w:wAfter w:w="33" w:type="dxa"/>
          <w:cantSplit/>
          <w:jc w:val="center"/>
        </w:trPr>
        <w:tc>
          <w:tcPr>
            <w:tcW w:w="7117" w:type="dxa"/>
            <w:gridSpan w:val="12"/>
          </w:tcPr>
          <w:p w14:paraId="3879C1C7" w14:textId="77777777" w:rsidR="006B2D02" w:rsidRPr="00CC0C94" w:rsidRDefault="006B2D02" w:rsidP="00914E0C">
            <w:pPr>
              <w:pStyle w:val="TAL"/>
            </w:pPr>
            <w:r w:rsidRPr="00CC0C94">
              <w:t xml:space="preserve">Ciphering data set applicable for positioning SIB type 1-5 (octet </w:t>
            </w:r>
            <w:r>
              <w:t>p+2</w:t>
            </w:r>
            <w:r w:rsidRPr="00CC0C94">
              <w:t>, bit 4)</w:t>
            </w:r>
          </w:p>
        </w:tc>
      </w:tr>
      <w:tr w:rsidR="006B2D02" w:rsidRPr="00CC0C94" w14:paraId="1AAFAD5E" w14:textId="77777777" w:rsidTr="00914E0C">
        <w:trPr>
          <w:gridAfter w:val="3"/>
          <w:wAfter w:w="43" w:type="dxa"/>
          <w:cantSplit/>
          <w:jc w:val="center"/>
        </w:trPr>
        <w:tc>
          <w:tcPr>
            <w:tcW w:w="299" w:type="dxa"/>
            <w:gridSpan w:val="4"/>
          </w:tcPr>
          <w:p w14:paraId="06EB4927" w14:textId="77777777" w:rsidR="006B2D02" w:rsidRPr="00CC0C94" w:rsidRDefault="006B2D02" w:rsidP="00914E0C">
            <w:pPr>
              <w:pStyle w:val="TAC"/>
            </w:pPr>
            <w:r w:rsidRPr="00CC0C94">
              <w:t>0</w:t>
            </w:r>
          </w:p>
        </w:tc>
        <w:tc>
          <w:tcPr>
            <w:tcW w:w="284" w:type="dxa"/>
            <w:gridSpan w:val="2"/>
          </w:tcPr>
          <w:p w14:paraId="0B6204A9" w14:textId="77777777" w:rsidR="006B2D02" w:rsidRPr="00CC0C94" w:rsidRDefault="006B2D02" w:rsidP="00914E0C">
            <w:pPr>
              <w:pStyle w:val="TAC"/>
            </w:pPr>
          </w:p>
        </w:tc>
        <w:tc>
          <w:tcPr>
            <w:tcW w:w="283" w:type="dxa"/>
            <w:gridSpan w:val="2"/>
          </w:tcPr>
          <w:p w14:paraId="4A59704E" w14:textId="77777777" w:rsidR="006B2D02" w:rsidRPr="00CC0C94" w:rsidRDefault="006B2D02" w:rsidP="00914E0C">
            <w:pPr>
              <w:pStyle w:val="TAC"/>
            </w:pPr>
          </w:p>
        </w:tc>
        <w:tc>
          <w:tcPr>
            <w:tcW w:w="236" w:type="dxa"/>
            <w:gridSpan w:val="2"/>
          </w:tcPr>
          <w:p w14:paraId="643640EB" w14:textId="77777777" w:rsidR="006B2D02" w:rsidRPr="00CC0C94" w:rsidRDefault="006B2D02" w:rsidP="00914E0C">
            <w:pPr>
              <w:pStyle w:val="TAC"/>
            </w:pPr>
          </w:p>
        </w:tc>
        <w:tc>
          <w:tcPr>
            <w:tcW w:w="6015" w:type="dxa"/>
            <w:gridSpan w:val="2"/>
            <w:shd w:val="clear" w:color="auto" w:fill="auto"/>
          </w:tcPr>
          <w:p w14:paraId="10655662" w14:textId="77777777" w:rsidR="006B2D02" w:rsidRPr="00CC0C94" w:rsidRDefault="006B2D02" w:rsidP="00914E0C">
            <w:pPr>
              <w:pStyle w:val="TAL"/>
            </w:pPr>
            <w:r w:rsidRPr="00CC0C94">
              <w:t>Ciphering data set not applicable to positioning SIB type 1-5</w:t>
            </w:r>
          </w:p>
        </w:tc>
      </w:tr>
      <w:tr w:rsidR="006B2D02" w:rsidRPr="00CC0C94" w14:paraId="72891C87" w14:textId="77777777" w:rsidTr="00914E0C">
        <w:trPr>
          <w:gridAfter w:val="3"/>
          <w:wAfter w:w="43" w:type="dxa"/>
          <w:cantSplit/>
          <w:jc w:val="center"/>
        </w:trPr>
        <w:tc>
          <w:tcPr>
            <w:tcW w:w="299" w:type="dxa"/>
            <w:gridSpan w:val="4"/>
          </w:tcPr>
          <w:p w14:paraId="609AB8BA" w14:textId="77777777" w:rsidR="006B2D02" w:rsidRPr="00CC0C94" w:rsidRDefault="006B2D02" w:rsidP="00914E0C">
            <w:pPr>
              <w:pStyle w:val="TAC"/>
            </w:pPr>
            <w:r w:rsidRPr="00CC0C94">
              <w:t>1</w:t>
            </w:r>
          </w:p>
        </w:tc>
        <w:tc>
          <w:tcPr>
            <w:tcW w:w="284" w:type="dxa"/>
            <w:gridSpan w:val="2"/>
          </w:tcPr>
          <w:p w14:paraId="2AAD9FA6" w14:textId="77777777" w:rsidR="006B2D02" w:rsidRPr="00CC0C94" w:rsidRDefault="006B2D02" w:rsidP="00914E0C">
            <w:pPr>
              <w:pStyle w:val="TAC"/>
            </w:pPr>
          </w:p>
        </w:tc>
        <w:tc>
          <w:tcPr>
            <w:tcW w:w="283" w:type="dxa"/>
            <w:gridSpan w:val="2"/>
          </w:tcPr>
          <w:p w14:paraId="61D2623E" w14:textId="77777777" w:rsidR="006B2D02" w:rsidRPr="00CC0C94" w:rsidRDefault="006B2D02" w:rsidP="00914E0C">
            <w:pPr>
              <w:pStyle w:val="TAC"/>
            </w:pPr>
          </w:p>
        </w:tc>
        <w:tc>
          <w:tcPr>
            <w:tcW w:w="236" w:type="dxa"/>
            <w:gridSpan w:val="2"/>
          </w:tcPr>
          <w:p w14:paraId="5F0FD48A" w14:textId="77777777" w:rsidR="006B2D02" w:rsidRPr="00CC0C94" w:rsidRDefault="006B2D02" w:rsidP="00914E0C">
            <w:pPr>
              <w:pStyle w:val="TAC"/>
            </w:pPr>
          </w:p>
        </w:tc>
        <w:tc>
          <w:tcPr>
            <w:tcW w:w="6015" w:type="dxa"/>
            <w:gridSpan w:val="2"/>
            <w:shd w:val="clear" w:color="auto" w:fill="auto"/>
          </w:tcPr>
          <w:p w14:paraId="7D59A12C" w14:textId="77777777" w:rsidR="006B2D02" w:rsidRPr="00CC0C94" w:rsidRDefault="006B2D02" w:rsidP="00914E0C">
            <w:pPr>
              <w:pStyle w:val="TAL"/>
            </w:pPr>
            <w:r w:rsidRPr="00CC0C94">
              <w:t>Ciphering data set applicable to positioning SIB type 1-5</w:t>
            </w:r>
          </w:p>
        </w:tc>
      </w:tr>
      <w:tr w:rsidR="006B2D02" w:rsidRPr="00CC0C94" w14:paraId="6DE208CA" w14:textId="77777777" w:rsidTr="00914E0C">
        <w:trPr>
          <w:gridBefore w:val="1"/>
          <w:gridAfter w:val="2"/>
          <w:wBefore w:w="10" w:type="dxa"/>
          <w:wAfter w:w="33" w:type="dxa"/>
          <w:cantSplit/>
          <w:jc w:val="center"/>
        </w:trPr>
        <w:tc>
          <w:tcPr>
            <w:tcW w:w="7117" w:type="dxa"/>
            <w:gridSpan w:val="12"/>
          </w:tcPr>
          <w:p w14:paraId="11185783" w14:textId="77777777" w:rsidR="006B2D02" w:rsidRPr="00CC0C94" w:rsidRDefault="006B2D02" w:rsidP="00914E0C">
            <w:pPr>
              <w:pStyle w:val="TAL"/>
            </w:pPr>
          </w:p>
        </w:tc>
      </w:tr>
      <w:tr w:rsidR="006B2D02" w:rsidRPr="00CC0C94" w14:paraId="02EA1725" w14:textId="77777777" w:rsidTr="00914E0C">
        <w:trPr>
          <w:gridBefore w:val="1"/>
          <w:gridAfter w:val="2"/>
          <w:wBefore w:w="10" w:type="dxa"/>
          <w:wAfter w:w="33" w:type="dxa"/>
          <w:cantSplit/>
          <w:jc w:val="center"/>
        </w:trPr>
        <w:tc>
          <w:tcPr>
            <w:tcW w:w="7117" w:type="dxa"/>
            <w:gridSpan w:val="12"/>
          </w:tcPr>
          <w:p w14:paraId="1378232C" w14:textId="77777777" w:rsidR="006B2D02" w:rsidRPr="00CC0C94" w:rsidRDefault="006B2D02" w:rsidP="00914E0C">
            <w:pPr>
              <w:pStyle w:val="TAL"/>
            </w:pPr>
            <w:r w:rsidRPr="00CC0C94">
              <w:t xml:space="preserve">Ciphering data set applicable for positioning SIB type 1-6 (octet </w:t>
            </w:r>
            <w:r>
              <w:t>p+2</w:t>
            </w:r>
            <w:r w:rsidRPr="00CC0C94">
              <w:t>, bit 3)</w:t>
            </w:r>
          </w:p>
        </w:tc>
      </w:tr>
      <w:tr w:rsidR="006B2D02" w:rsidRPr="00CC0C94" w14:paraId="7B24E8B0" w14:textId="77777777" w:rsidTr="00914E0C">
        <w:trPr>
          <w:gridAfter w:val="3"/>
          <w:wAfter w:w="43" w:type="dxa"/>
          <w:cantSplit/>
          <w:jc w:val="center"/>
        </w:trPr>
        <w:tc>
          <w:tcPr>
            <w:tcW w:w="299" w:type="dxa"/>
            <w:gridSpan w:val="4"/>
          </w:tcPr>
          <w:p w14:paraId="698696D8" w14:textId="77777777" w:rsidR="006B2D02" w:rsidRPr="00CC0C94" w:rsidRDefault="006B2D02" w:rsidP="00914E0C">
            <w:pPr>
              <w:pStyle w:val="TAC"/>
            </w:pPr>
            <w:r w:rsidRPr="00CC0C94">
              <w:t>0</w:t>
            </w:r>
          </w:p>
        </w:tc>
        <w:tc>
          <w:tcPr>
            <w:tcW w:w="284" w:type="dxa"/>
            <w:gridSpan w:val="2"/>
          </w:tcPr>
          <w:p w14:paraId="6B55C358" w14:textId="77777777" w:rsidR="006B2D02" w:rsidRPr="00CC0C94" w:rsidRDefault="006B2D02" w:rsidP="00914E0C">
            <w:pPr>
              <w:pStyle w:val="TAC"/>
            </w:pPr>
          </w:p>
        </w:tc>
        <w:tc>
          <w:tcPr>
            <w:tcW w:w="283" w:type="dxa"/>
            <w:gridSpan w:val="2"/>
          </w:tcPr>
          <w:p w14:paraId="543406DF" w14:textId="77777777" w:rsidR="006B2D02" w:rsidRPr="00CC0C94" w:rsidRDefault="006B2D02" w:rsidP="00914E0C">
            <w:pPr>
              <w:pStyle w:val="TAC"/>
            </w:pPr>
          </w:p>
        </w:tc>
        <w:tc>
          <w:tcPr>
            <w:tcW w:w="236" w:type="dxa"/>
            <w:gridSpan w:val="2"/>
          </w:tcPr>
          <w:p w14:paraId="6AF8753F" w14:textId="77777777" w:rsidR="006B2D02" w:rsidRPr="00CC0C94" w:rsidRDefault="006B2D02" w:rsidP="00914E0C">
            <w:pPr>
              <w:pStyle w:val="TAC"/>
            </w:pPr>
          </w:p>
        </w:tc>
        <w:tc>
          <w:tcPr>
            <w:tcW w:w="6015" w:type="dxa"/>
            <w:gridSpan w:val="2"/>
            <w:shd w:val="clear" w:color="auto" w:fill="auto"/>
          </w:tcPr>
          <w:p w14:paraId="58B6E2BA" w14:textId="77777777" w:rsidR="006B2D02" w:rsidRPr="00CC0C94" w:rsidRDefault="006B2D02" w:rsidP="00914E0C">
            <w:pPr>
              <w:pStyle w:val="TAL"/>
            </w:pPr>
            <w:r w:rsidRPr="00CC0C94">
              <w:t>Ciphering data set not applicable to positioning SIB type 1-6</w:t>
            </w:r>
          </w:p>
        </w:tc>
      </w:tr>
      <w:tr w:rsidR="006B2D02" w:rsidRPr="00CC0C94" w14:paraId="3804D81B" w14:textId="77777777" w:rsidTr="00914E0C">
        <w:trPr>
          <w:gridAfter w:val="3"/>
          <w:wAfter w:w="43" w:type="dxa"/>
          <w:cantSplit/>
          <w:jc w:val="center"/>
        </w:trPr>
        <w:tc>
          <w:tcPr>
            <w:tcW w:w="299" w:type="dxa"/>
            <w:gridSpan w:val="4"/>
          </w:tcPr>
          <w:p w14:paraId="51FF9016" w14:textId="77777777" w:rsidR="006B2D02" w:rsidRPr="00CC0C94" w:rsidRDefault="006B2D02" w:rsidP="00914E0C">
            <w:pPr>
              <w:pStyle w:val="TAC"/>
            </w:pPr>
            <w:r w:rsidRPr="00CC0C94">
              <w:t>1</w:t>
            </w:r>
          </w:p>
        </w:tc>
        <w:tc>
          <w:tcPr>
            <w:tcW w:w="284" w:type="dxa"/>
            <w:gridSpan w:val="2"/>
          </w:tcPr>
          <w:p w14:paraId="5447886A" w14:textId="77777777" w:rsidR="006B2D02" w:rsidRPr="00CC0C94" w:rsidRDefault="006B2D02" w:rsidP="00914E0C">
            <w:pPr>
              <w:pStyle w:val="TAC"/>
            </w:pPr>
          </w:p>
        </w:tc>
        <w:tc>
          <w:tcPr>
            <w:tcW w:w="283" w:type="dxa"/>
            <w:gridSpan w:val="2"/>
          </w:tcPr>
          <w:p w14:paraId="57491DFA" w14:textId="77777777" w:rsidR="006B2D02" w:rsidRPr="00CC0C94" w:rsidRDefault="006B2D02" w:rsidP="00914E0C">
            <w:pPr>
              <w:pStyle w:val="TAC"/>
            </w:pPr>
          </w:p>
        </w:tc>
        <w:tc>
          <w:tcPr>
            <w:tcW w:w="236" w:type="dxa"/>
            <w:gridSpan w:val="2"/>
          </w:tcPr>
          <w:p w14:paraId="2B0FE700" w14:textId="77777777" w:rsidR="006B2D02" w:rsidRPr="00CC0C94" w:rsidRDefault="006B2D02" w:rsidP="00914E0C">
            <w:pPr>
              <w:pStyle w:val="TAC"/>
            </w:pPr>
          </w:p>
        </w:tc>
        <w:tc>
          <w:tcPr>
            <w:tcW w:w="6015" w:type="dxa"/>
            <w:gridSpan w:val="2"/>
            <w:shd w:val="clear" w:color="auto" w:fill="auto"/>
          </w:tcPr>
          <w:p w14:paraId="1C1DA30D" w14:textId="77777777" w:rsidR="006B2D02" w:rsidRPr="00CC0C94" w:rsidRDefault="006B2D02" w:rsidP="00914E0C">
            <w:pPr>
              <w:pStyle w:val="TAL"/>
            </w:pPr>
            <w:r w:rsidRPr="00CC0C94">
              <w:t>Ciphering data set applicable to positioning SIB type 1-6</w:t>
            </w:r>
          </w:p>
        </w:tc>
      </w:tr>
      <w:tr w:rsidR="006B2D02" w:rsidRPr="00CC0C94" w14:paraId="264DC05B" w14:textId="77777777" w:rsidTr="00914E0C">
        <w:trPr>
          <w:gridBefore w:val="1"/>
          <w:gridAfter w:val="2"/>
          <w:wBefore w:w="10" w:type="dxa"/>
          <w:wAfter w:w="33" w:type="dxa"/>
          <w:cantSplit/>
          <w:jc w:val="center"/>
        </w:trPr>
        <w:tc>
          <w:tcPr>
            <w:tcW w:w="7117" w:type="dxa"/>
            <w:gridSpan w:val="12"/>
          </w:tcPr>
          <w:p w14:paraId="2CE347FF" w14:textId="77777777" w:rsidR="006B2D02" w:rsidRPr="00CC0C94" w:rsidRDefault="006B2D02" w:rsidP="00914E0C">
            <w:pPr>
              <w:pStyle w:val="TAL"/>
            </w:pPr>
          </w:p>
        </w:tc>
      </w:tr>
      <w:tr w:rsidR="006B2D02" w:rsidRPr="00CC0C94" w14:paraId="1673353F" w14:textId="77777777" w:rsidTr="00914E0C">
        <w:trPr>
          <w:gridBefore w:val="1"/>
          <w:gridAfter w:val="2"/>
          <w:wBefore w:w="10" w:type="dxa"/>
          <w:wAfter w:w="33" w:type="dxa"/>
          <w:cantSplit/>
          <w:jc w:val="center"/>
        </w:trPr>
        <w:tc>
          <w:tcPr>
            <w:tcW w:w="7117" w:type="dxa"/>
            <w:gridSpan w:val="12"/>
          </w:tcPr>
          <w:p w14:paraId="0FD917D0" w14:textId="77777777" w:rsidR="006B2D02" w:rsidRPr="00CC0C94" w:rsidRDefault="006B2D02" w:rsidP="00914E0C">
            <w:pPr>
              <w:pStyle w:val="TAL"/>
            </w:pPr>
            <w:r w:rsidRPr="00CC0C94">
              <w:t xml:space="preserve">Ciphering data set applicable for positioning SIB type 1-7 (octet </w:t>
            </w:r>
            <w:r>
              <w:t>p+2</w:t>
            </w:r>
            <w:r w:rsidRPr="00CC0C94">
              <w:t>, bit 2)</w:t>
            </w:r>
          </w:p>
        </w:tc>
      </w:tr>
      <w:tr w:rsidR="006B2D02" w:rsidRPr="00CC0C94" w14:paraId="563DC956" w14:textId="77777777" w:rsidTr="00914E0C">
        <w:trPr>
          <w:gridAfter w:val="3"/>
          <w:wAfter w:w="43" w:type="dxa"/>
          <w:cantSplit/>
          <w:jc w:val="center"/>
        </w:trPr>
        <w:tc>
          <w:tcPr>
            <w:tcW w:w="299" w:type="dxa"/>
            <w:gridSpan w:val="4"/>
          </w:tcPr>
          <w:p w14:paraId="5CCE6B94" w14:textId="77777777" w:rsidR="006B2D02" w:rsidRPr="00CC0C94" w:rsidRDefault="006B2D02" w:rsidP="00914E0C">
            <w:pPr>
              <w:pStyle w:val="TAC"/>
            </w:pPr>
            <w:r w:rsidRPr="00CC0C94">
              <w:t>0</w:t>
            </w:r>
          </w:p>
        </w:tc>
        <w:tc>
          <w:tcPr>
            <w:tcW w:w="284" w:type="dxa"/>
            <w:gridSpan w:val="2"/>
          </w:tcPr>
          <w:p w14:paraId="760207B8" w14:textId="77777777" w:rsidR="006B2D02" w:rsidRPr="00CC0C94" w:rsidRDefault="006B2D02" w:rsidP="00914E0C">
            <w:pPr>
              <w:pStyle w:val="TAC"/>
            </w:pPr>
          </w:p>
        </w:tc>
        <w:tc>
          <w:tcPr>
            <w:tcW w:w="283" w:type="dxa"/>
            <w:gridSpan w:val="2"/>
          </w:tcPr>
          <w:p w14:paraId="46EF20D1" w14:textId="77777777" w:rsidR="006B2D02" w:rsidRPr="00CC0C94" w:rsidRDefault="006B2D02" w:rsidP="00914E0C">
            <w:pPr>
              <w:pStyle w:val="TAC"/>
            </w:pPr>
          </w:p>
        </w:tc>
        <w:tc>
          <w:tcPr>
            <w:tcW w:w="236" w:type="dxa"/>
            <w:gridSpan w:val="2"/>
          </w:tcPr>
          <w:p w14:paraId="5ECADF3F" w14:textId="77777777" w:rsidR="006B2D02" w:rsidRPr="00CC0C94" w:rsidRDefault="006B2D02" w:rsidP="00914E0C">
            <w:pPr>
              <w:pStyle w:val="TAC"/>
            </w:pPr>
          </w:p>
        </w:tc>
        <w:tc>
          <w:tcPr>
            <w:tcW w:w="6015" w:type="dxa"/>
            <w:gridSpan w:val="2"/>
            <w:shd w:val="clear" w:color="auto" w:fill="auto"/>
          </w:tcPr>
          <w:p w14:paraId="27E34E41" w14:textId="77777777" w:rsidR="006B2D02" w:rsidRPr="00CC0C94" w:rsidRDefault="006B2D02" w:rsidP="00914E0C">
            <w:pPr>
              <w:pStyle w:val="TAL"/>
            </w:pPr>
            <w:r w:rsidRPr="00CC0C94">
              <w:t>Ciphering data set not applicable to positioning SIB type 1-7</w:t>
            </w:r>
          </w:p>
        </w:tc>
      </w:tr>
      <w:tr w:rsidR="006B2D02" w:rsidRPr="00CC0C94" w14:paraId="78FFAE1F" w14:textId="77777777" w:rsidTr="00914E0C">
        <w:trPr>
          <w:gridAfter w:val="3"/>
          <w:wAfter w:w="43" w:type="dxa"/>
          <w:cantSplit/>
          <w:jc w:val="center"/>
        </w:trPr>
        <w:tc>
          <w:tcPr>
            <w:tcW w:w="299" w:type="dxa"/>
            <w:gridSpan w:val="4"/>
          </w:tcPr>
          <w:p w14:paraId="1B61CB26" w14:textId="77777777" w:rsidR="006B2D02" w:rsidRPr="00CC0C94" w:rsidRDefault="006B2D02" w:rsidP="00914E0C">
            <w:pPr>
              <w:pStyle w:val="TAC"/>
            </w:pPr>
            <w:r w:rsidRPr="00CC0C94">
              <w:t>1</w:t>
            </w:r>
          </w:p>
        </w:tc>
        <w:tc>
          <w:tcPr>
            <w:tcW w:w="284" w:type="dxa"/>
            <w:gridSpan w:val="2"/>
          </w:tcPr>
          <w:p w14:paraId="11BB41A8" w14:textId="77777777" w:rsidR="006B2D02" w:rsidRPr="00CC0C94" w:rsidRDefault="006B2D02" w:rsidP="00914E0C">
            <w:pPr>
              <w:pStyle w:val="TAC"/>
            </w:pPr>
          </w:p>
        </w:tc>
        <w:tc>
          <w:tcPr>
            <w:tcW w:w="283" w:type="dxa"/>
            <w:gridSpan w:val="2"/>
          </w:tcPr>
          <w:p w14:paraId="57D27D22" w14:textId="77777777" w:rsidR="006B2D02" w:rsidRPr="00CC0C94" w:rsidRDefault="006B2D02" w:rsidP="00914E0C">
            <w:pPr>
              <w:pStyle w:val="TAC"/>
            </w:pPr>
          </w:p>
        </w:tc>
        <w:tc>
          <w:tcPr>
            <w:tcW w:w="236" w:type="dxa"/>
            <w:gridSpan w:val="2"/>
          </w:tcPr>
          <w:p w14:paraId="4117568C" w14:textId="77777777" w:rsidR="006B2D02" w:rsidRPr="00CC0C94" w:rsidRDefault="006B2D02" w:rsidP="00914E0C">
            <w:pPr>
              <w:pStyle w:val="TAC"/>
            </w:pPr>
          </w:p>
        </w:tc>
        <w:tc>
          <w:tcPr>
            <w:tcW w:w="6015" w:type="dxa"/>
            <w:gridSpan w:val="2"/>
            <w:shd w:val="clear" w:color="auto" w:fill="auto"/>
          </w:tcPr>
          <w:p w14:paraId="3760007E" w14:textId="77777777" w:rsidR="006B2D02" w:rsidRPr="00CC0C94" w:rsidRDefault="006B2D02" w:rsidP="00914E0C">
            <w:pPr>
              <w:pStyle w:val="TAL"/>
            </w:pPr>
            <w:r w:rsidRPr="00CC0C94">
              <w:t>Ciphering data set applicable to positioning SIB type 1-7</w:t>
            </w:r>
          </w:p>
        </w:tc>
      </w:tr>
      <w:tr w:rsidR="006B2D02" w:rsidRPr="00CC0C94" w14:paraId="25C24FFA" w14:textId="77777777" w:rsidTr="00914E0C">
        <w:trPr>
          <w:gridBefore w:val="1"/>
          <w:gridAfter w:val="2"/>
          <w:wBefore w:w="10" w:type="dxa"/>
          <w:wAfter w:w="33" w:type="dxa"/>
          <w:cantSplit/>
          <w:jc w:val="center"/>
        </w:trPr>
        <w:tc>
          <w:tcPr>
            <w:tcW w:w="7117" w:type="dxa"/>
            <w:gridSpan w:val="12"/>
          </w:tcPr>
          <w:p w14:paraId="03C7DEFD" w14:textId="77777777" w:rsidR="006B2D02" w:rsidRPr="00CC0C94" w:rsidRDefault="006B2D02" w:rsidP="00914E0C">
            <w:pPr>
              <w:pStyle w:val="TAL"/>
            </w:pPr>
          </w:p>
        </w:tc>
      </w:tr>
      <w:tr w:rsidR="006B2D02" w:rsidRPr="00CC0C94" w14:paraId="7B2E0A3B" w14:textId="77777777" w:rsidTr="00914E0C">
        <w:trPr>
          <w:gridBefore w:val="1"/>
          <w:gridAfter w:val="2"/>
          <w:wBefore w:w="10" w:type="dxa"/>
          <w:wAfter w:w="33" w:type="dxa"/>
          <w:cantSplit/>
          <w:jc w:val="center"/>
        </w:trPr>
        <w:tc>
          <w:tcPr>
            <w:tcW w:w="7117" w:type="dxa"/>
            <w:gridSpan w:val="12"/>
          </w:tcPr>
          <w:p w14:paraId="2A82E8E9" w14:textId="77777777" w:rsidR="006B2D02" w:rsidRPr="00CC0C94" w:rsidRDefault="006B2D02" w:rsidP="00914E0C">
            <w:pPr>
              <w:pStyle w:val="TAL"/>
            </w:pPr>
            <w:r w:rsidRPr="00CC0C94">
              <w:t xml:space="preserve">Ciphering data set applicable for positioning SIB type </w:t>
            </w:r>
            <w:r>
              <w:t>1-8</w:t>
            </w:r>
            <w:r w:rsidRPr="00CC0C94">
              <w:t xml:space="preserve"> (octet </w:t>
            </w:r>
            <w:r>
              <w:t>p+2</w:t>
            </w:r>
            <w:r w:rsidRPr="00CC0C94">
              <w:t>, bit 1)</w:t>
            </w:r>
          </w:p>
        </w:tc>
      </w:tr>
      <w:tr w:rsidR="006B2D02" w:rsidRPr="00CC0C94" w14:paraId="7D775B97" w14:textId="77777777" w:rsidTr="00914E0C">
        <w:trPr>
          <w:gridAfter w:val="3"/>
          <w:wAfter w:w="43" w:type="dxa"/>
          <w:cantSplit/>
          <w:jc w:val="center"/>
        </w:trPr>
        <w:tc>
          <w:tcPr>
            <w:tcW w:w="299" w:type="dxa"/>
            <w:gridSpan w:val="4"/>
          </w:tcPr>
          <w:p w14:paraId="304B869A" w14:textId="77777777" w:rsidR="006B2D02" w:rsidRPr="00CC0C94" w:rsidRDefault="006B2D02" w:rsidP="00914E0C">
            <w:pPr>
              <w:pStyle w:val="TAC"/>
            </w:pPr>
            <w:r w:rsidRPr="00CC0C94">
              <w:t>0</w:t>
            </w:r>
          </w:p>
        </w:tc>
        <w:tc>
          <w:tcPr>
            <w:tcW w:w="284" w:type="dxa"/>
            <w:gridSpan w:val="2"/>
          </w:tcPr>
          <w:p w14:paraId="5C777D83" w14:textId="77777777" w:rsidR="006B2D02" w:rsidRPr="00CC0C94" w:rsidRDefault="006B2D02" w:rsidP="00914E0C">
            <w:pPr>
              <w:pStyle w:val="TAC"/>
            </w:pPr>
          </w:p>
        </w:tc>
        <w:tc>
          <w:tcPr>
            <w:tcW w:w="283" w:type="dxa"/>
            <w:gridSpan w:val="2"/>
          </w:tcPr>
          <w:p w14:paraId="6F16F3F0" w14:textId="77777777" w:rsidR="006B2D02" w:rsidRPr="00CC0C94" w:rsidRDefault="006B2D02" w:rsidP="00914E0C">
            <w:pPr>
              <w:pStyle w:val="TAC"/>
            </w:pPr>
          </w:p>
        </w:tc>
        <w:tc>
          <w:tcPr>
            <w:tcW w:w="236" w:type="dxa"/>
            <w:gridSpan w:val="2"/>
          </w:tcPr>
          <w:p w14:paraId="5E9926DC" w14:textId="77777777" w:rsidR="006B2D02" w:rsidRPr="00CC0C94" w:rsidRDefault="006B2D02" w:rsidP="00914E0C">
            <w:pPr>
              <w:pStyle w:val="TAC"/>
            </w:pPr>
          </w:p>
        </w:tc>
        <w:tc>
          <w:tcPr>
            <w:tcW w:w="6015" w:type="dxa"/>
            <w:gridSpan w:val="2"/>
            <w:shd w:val="clear" w:color="auto" w:fill="auto"/>
          </w:tcPr>
          <w:p w14:paraId="3474BCAF" w14:textId="77777777" w:rsidR="006B2D02" w:rsidRPr="00CC0C94" w:rsidRDefault="006B2D02" w:rsidP="00914E0C">
            <w:pPr>
              <w:pStyle w:val="TAL"/>
            </w:pPr>
            <w:r w:rsidRPr="00CC0C94">
              <w:t xml:space="preserve">Ciphering data set not applicable to positioning SIB type </w:t>
            </w:r>
            <w:r>
              <w:t>1-8</w:t>
            </w:r>
          </w:p>
        </w:tc>
      </w:tr>
      <w:tr w:rsidR="006B2D02" w:rsidRPr="00CC0C94" w14:paraId="75921779" w14:textId="77777777" w:rsidTr="00914E0C">
        <w:trPr>
          <w:gridAfter w:val="3"/>
          <w:wAfter w:w="43" w:type="dxa"/>
          <w:cantSplit/>
          <w:jc w:val="center"/>
        </w:trPr>
        <w:tc>
          <w:tcPr>
            <w:tcW w:w="299" w:type="dxa"/>
            <w:gridSpan w:val="4"/>
          </w:tcPr>
          <w:p w14:paraId="67019DC6" w14:textId="77777777" w:rsidR="006B2D02" w:rsidRPr="00CC0C94" w:rsidRDefault="006B2D02" w:rsidP="00914E0C">
            <w:pPr>
              <w:pStyle w:val="TAC"/>
            </w:pPr>
            <w:r w:rsidRPr="00CC0C94">
              <w:t>1</w:t>
            </w:r>
          </w:p>
        </w:tc>
        <w:tc>
          <w:tcPr>
            <w:tcW w:w="284" w:type="dxa"/>
            <w:gridSpan w:val="2"/>
          </w:tcPr>
          <w:p w14:paraId="440EA0C0" w14:textId="77777777" w:rsidR="006B2D02" w:rsidRPr="00CC0C94" w:rsidRDefault="006B2D02" w:rsidP="00914E0C">
            <w:pPr>
              <w:pStyle w:val="TAC"/>
            </w:pPr>
          </w:p>
        </w:tc>
        <w:tc>
          <w:tcPr>
            <w:tcW w:w="283" w:type="dxa"/>
            <w:gridSpan w:val="2"/>
          </w:tcPr>
          <w:p w14:paraId="0039CE34" w14:textId="77777777" w:rsidR="006B2D02" w:rsidRPr="00CC0C94" w:rsidRDefault="006B2D02" w:rsidP="00914E0C">
            <w:pPr>
              <w:pStyle w:val="TAC"/>
            </w:pPr>
          </w:p>
        </w:tc>
        <w:tc>
          <w:tcPr>
            <w:tcW w:w="236" w:type="dxa"/>
            <w:gridSpan w:val="2"/>
          </w:tcPr>
          <w:p w14:paraId="44A85C4F" w14:textId="77777777" w:rsidR="006B2D02" w:rsidRPr="00CC0C94" w:rsidRDefault="006B2D02" w:rsidP="00914E0C">
            <w:pPr>
              <w:pStyle w:val="TAC"/>
            </w:pPr>
          </w:p>
        </w:tc>
        <w:tc>
          <w:tcPr>
            <w:tcW w:w="6015" w:type="dxa"/>
            <w:gridSpan w:val="2"/>
            <w:shd w:val="clear" w:color="auto" w:fill="auto"/>
          </w:tcPr>
          <w:p w14:paraId="09EA1E1E" w14:textId="77777777" w:rsidR="006B2D02" w:rsidRPr="00CC0C94" w:rsidRDefault="006B2D02" w:rsidP="00914E0C">
            <w:pPr>
              <w:pStyle w:val="TAL"/>
            </w:pPr>
            <w:r w:rsidRPr="00CC0C94">
              <w:t xml:space="preserve">Ciphering data set applicable to positioning SIB type </w:t>
            </w:r>
            <w:r>
              <w:t>1-8</w:t>
            </w:r>
          </w:p>
        </w:tc>
      </w:tr>
      <w:tr w:rsidR="006B2D02" w:rsidRPr="00CC0C94" w14:paraId="65DB99B5" w14:textId="77777777" w:rsidTr="00914E0C">
        <w:trPr>
          <w:gridBefore w:val="1"/>
          <w:gridAfter w:val="2"/>
          <w:wBefore w:w="10" w:type="dxa"/>
          <w:wAfter w:w="33" w:type="dxa"/>
          <w:cantSplit/>
          <w:jc w:val="center"/>
        </w:trPr>
        <w:tc>
          <w:tcPr>
            <w:tcW w:w="7117" w:type="dxa"/>
            <w:gridSpan w:val="12"/>
          </w:tcPr>
          <w:p w14:paraId="009B6E1A" w14:textId="77777777" w:rsidR="006B2D02" w:rsidRPr="00CC0C94" w:rsidRDefault="006B2D02" w:rsidP="00914E0C">
            <w:pPr>
              <w:pStyle w:val="TAL"/>
            </w:pPr>
          </w:p>
        </w:tc>
      </w:tr>
      <w:tr w:rsidR="006B2D02" w:rsidRPr="00CC0C94" w:rsidDel="00F33BAB" w14:paraId="2D6B9BE4" w14:textId="77777777" w:rsidTr="00914E0C">
        <w:trPr>
          <w:gridBefore w:val="1"/>
          <w:gridAfter w:val="3"/>
          <w:wBefore w:w="10" w:type="dxa"/>
          <w:wAfter w:w="43" w:type="dxa"/>
          <w:cantSplit/>
          <w:jc w:val="center"/>
        </w:trPr>
        <w:tc>
          <w:tcPr>
            <w:tcW w:w="7107" w:type="dxa"/>
            <w:gridSpan w:val="11"/>
          </w:tcPr>
          <w:p w14:paraId="34A4B2C9" w14:textId="77777777" w:rsidR="006B2D02" w:rsidRPr="00CC0C94" w:rsidDel="00F33BAB" w:rsidRDefault="006B2D02" w:rsidP="00914E0C">
            <w:pPr>
              <w:pStyle w:val="TAL"/>
            </w:pPr>
          </w:p>
        </w:tc>
      </w:tr>
      <w:tr w:rsidR="006B2D02" w:rsidRPr="00CC0C94" w14:paraId="35235FC7" w14:textId="77777777" w:rsidTr="00914E0C">
        <w:trPr>
          <w:gridBefore w:val="1"/>
          <w:gridAfter w:val="2"/>
          <w:wBefore w:w="10" w:type="dxa"/>
          <w:wAfter w:w="33" w:type="dxa"/>
          <w:cantSplit/>
          <w:jc w:val="center"/>
        </w:trPr>
        <w:tc>
          <w:tcPr>
            <w:tcW w:w="7117" w:type="dxa"/>
            <w:gridSpan w:val="12"/>
          </w:tcPr>
          <w:p w14:paraId="14484FA0" w14:textId="77777777" w:rsidR="006B2D02" w:rsidRPr="00CC0C94" w:rsidRDefault="006B2D02" w:rsidP="00914E0C">
            <w:pPr>
              <w:pStyle w:val="TAL"/>
            </w:pPr>
            <w:r w:rsidRPr="00CC0C94">
              <w:t>Ciphering data set applicable for positioning SIB type 2-</w:t>
            </w:r>
            <w:r>
              <w:t>1</w:t>
            </w:r>
            <w:r w:rsidRPr="00CC0C94">
              <w:t xml:space="preserve"> (octet </w:t>
            </w:r>
            <w:r>
              <w:t>p+3</w:t>
            </w:r>
            <w:r w:rsidRPr="00CC0C94">
              <w:t>, bit 8)</w:t>
            </w:r>
          </w:p>
        </w:tc>
      </w:tr>
      <w:tr w:rsidR="006B2D02" w:rsidRPr="00CC0C94" w14:paraId="38E25596" w14:textId="77777777" w:rsidTr="00914E0C">
        <w:trPr>
          <w:gridAfter w:val="3"/>
          <w:wAfter w:w="43" w:type="dxa"/>
          <w:cantSplit/>
          <w:jc w:val="center"/>
        </w:trPr>
        <w:tc>
          <w:tcPr>
            <w:tcW w:w="299" w:type="dxa"/>
            <w:gridSpan w:val="4"/>
          </w:tcPr>
          <w:p w14:paraId="291E270B" w14:textId="77777777" w:rsidR="006B2D02" w:rsidRPr="00CC0C94" w:rsidRDefault="006B2D02" w:rsidP="00914E0C">
            <w:pPr>
              <w:pStyle w:val="TAC"/>
            </w:pPr>
            <w:r w:rsidRPr="00CC0C94">
              <w:t>0</w:t>
            </w:r>
          </w:p>
        </w:tc>
        <w:tc>
          <w:tcPr>
            <w:tcW w:w="284" w:type="dxa"/>
            <w:gridSpan w:val="2"/>
          </w:tcPr>
          <w:p w14:paraId="04CC8AFF" w14:textId="77777777" w:rsidR="006B2D02" w:rsidRPr="00CC0C94" w:rsidRDefault="006B2D02" w:rsidP="00914E0C">
            <w:pPr>
              <w:pStyle w:val="TAC"/>
            </w:pPr>
          </w:p>
        </w:tc>
        <w:tc>
          <w:tcPr>
            <w:tcW w:w="283" w:type="dxa"/>
            <w:gridSpan w:val="2"/>
          </w:tcPr>
          <w:p w14:paraId="35FCFC61" w14:textId="77777777" w:rsidR="006B2D02" w:rsidRPr="00CC0C94" w:rsidRDefault="006B2D02" w:rsidP="00914E0C">
            <w:pPr>
              <w:pStyle w:val="TAC"/>
            </w:pPr>
          </w:p>
        </w:tc>
        <w:tc>
          <w:tcPr>
            <w:tcW w:w="236" w:type="dxa"/>
            <w:gridSpan w:val="2"/>
          </w:tcPr>
          <w:p w14:paraId="456AE15E" w14:textId="77777777" w:rsidR="006B2D02" w:rsidRPr="00CC0C94" w:rsidRDefault="006B2D02" w:rsidP="00914E0C">
            <w:pPr>
              <w:pStyle w:val="TAC"/>
            </w:pPr>
          </w:p>
        </w:tc>
        <w:tc>
          <w:tcPr>
            <w:tcW w:w="6015" w:type="dxa"/>
            <w:gridSpan w:val="2"/>
            <w:shd w:val="clear" w:color="auto" w:fill="auto"/>
          </w:tcPr>
          <w:p w14:paraId="30549B9B" w14:textId="77777777" w:rsidR="006B2D02" w:rsidRPr="00CC0C94" w:rsidRDefault="006B2D02" w:rsidP="00914E0C">
            <w:pPr>
              <w:pStyle w:val="TAL"/>
            </w:pPr>
            <w:r w:rsidRPr="00CC0C94">
              <w:t>Ciphering data set not applicable to positioning SIB type 2-</w:t>
            </w:r>
            <w:r>
              <w:t>1</w:t>
            </w:r>
          </w:p>
        </w:tc>
      </w:tr>
      <w:tr w:rsidR="006B2D02" w:rsidRPr="00CC0C94" w14:paraId="6F957AD0" w14:textId="77777777" w:rsidTr="00914E0C">
        <w:trPr>
          <w:gridAfter w:val="3"/>
          <w:wAfter w:w="43" w:type="dxa"/>
          <w:cantSplit/>
          <w:jc w:val="center"/>
        </w:trPr>
        <w:tc>
          <w:tcPr>
            <w:tcW w:w="299" w:type="dxa"/>
            <w:gridSpan w:val="4"/>
          </w:tcPr>
          <w:p w14:paraId="5DFA31E2" w14:textId="77777777" w:rsidR="006B2D02" w:rsidRPr="00CC0C94" w:rsidRDefault="006B2D02" w:rsidP="00914E0C">
            <w:pPr>
              <w:pStyle w:val="TAC"/>
            </w:pPr>
            <w:r w:rsidRPr="00CC0C94">
              <w:t>1</w:t>
            </w:r>
          </w:p>
        </w:tc>
        <w:tc>
          <w:tcPr>
            <w:tcW w:w="284" w:type="dxa"/>
            <w:gridSpan w:val="2"/>
          </w:tcPr>
          <w:p w14:paraId="6258957F" w14:textId="77777777" w:rsidR="006B2D02" w:rsidRPr="00CC0C94" w:rsidRDefault="006B2D02" w:rsidP="00914E0C">
            <w:pPr>
              <w:pStyle w:val="TAC"/>
            </w:pPr>
          </w:p>
        </w:tc>
        <w:tc>
          <w:tcPr>
            <w:tcW w:w="283" w:type="dxa"/>
            <w:gridSpan w:val="2"/>
          </w:tcPr>
          <w:p w14:paraId="7B6C26A3" w14:textId="77777777" w:rsidR="006B2D02" w:rsidRPr="00CC0C94" w:rsidRDefault="006B2D02" w:rsidP="00914E0C">
            <w:pPr>
              <w:pStyle w:val="TAC"/>
            </w:pPr>
          </w:p>
        </w:tc>
        <w:tc>
          <w:tcPr>
            <w:tcW w:w="236" w:type="dxa"/>
            <w:gridSpan w:val="2"/>
          </w:tcPr>
          <w:p w14:paraId="7F1344EE" w14:textId="77777777" w:rsidR="006B2D02" w:rsidRPr="00CC0C94" w:rsidRDefault="006B2D02" w:rsidP="00914E0C">
            <w:pPr>
              <w:pStyle w:val="TAC"/>
            </w:pPr>
          </w:p>
        </w:tc>
        <w:tc>
          <w:tcPr>
            <w:tcW w:w="6015" w:type="dxa"/>
            <w:gridSpan w:val="2"/>
            <w:shd w:val="clear" w:color="auto" w:fill="auto"/>
          </w:tcPr>
          <w:p w14:paraId="21485945" w14:textId="77777777" w:rsidR="006B2D02" w:rsidRPr="00CC0C94" w:rsidRDefault="006B2D02" w:rsidP="00914E0C">
            <w:pPr>
              <w:pStyle w:val="TAL"/>
            </w:pPr>
            <w:r w:rsidRPr="00CC0C94">
              <w:t>Ciphering data set applicable to positioning SIB type 2-</w:t>
            </w:r>
            <w:r>
              <w:t>1</w:t>
            </w:r>
          </w:p>
        </w:tc>
      </w:tr>
      <w:tr w:rsidR="006B2D02" w:rsidRPr="00CC0C94" w14:paraId="0579C05E" w14:textId="77777777" w:rsidTr="00914E0C">
        <w:trPr>
          <w:gridBefore w:val="1"/>
          <w:gridAfter w:val="2"/>
          <w:wBefore w:w="10" w:type="dxa"/>
          <w:wAfter w:w="33" w:type="dxa"/>
          <w:cantSplit/>
          <w:jc w:val="center"/>
        </w:trPr>
        <w:tc>
          <w:tcPr>
            <w:tcW w:w="7117" w:type="dxa"/>
            <w:gridSpan w:val="12"/>
          </w:tcPr>
          <w:p w14:paraId="54957A18" w14:textId="77777777" w:rsidR="006B2D02" w:rsidRPr="00CC0C94" w:rsidRDefault="006B2D02" w:rsidP="00914E0C">
            <w:pPr>
              <w:pStyle w:val="TAL"/>
            </w:pPr>
          </w:p>
        </w:tc>
      </w:tr>
      <w:tr w:rsidR="006B2D02" w:rsidRPr="00CC0C94" w14:paraId="5AD74A46" w14:textId="77777777" w:rsidTr="00914E0C">
        <w:trPr>
          <w:gridBefore w:val="1"/>
          <w:gridAfter w:val="2"/>
          <w:wBefore w:w="10" w:type="dxa"/>
          <w:wAfter w:w="33" w:type="dxa"/>
          <w:cantSplit/>
          <w:jc w:val="center"/>
        </w:trPr>
        <w:tc>
          <w:tcPr>
            <w:tcW w:w="7117" w:type="dxa"/>
            <w:gridSpan w:val="12"/>
          </w:tcPr>
          <w:p w14:paraId="2AD57ADD" w14:textId="77777777" w:rsidR="006B2D02" w:rsidRPr="00CC0C94" w:rsidRDefault="006B2D02" w:rsidP="00914E0C">
            <w:pPr>
              <w:pStyle w:val="TAL"/>
            </w:pPr>
            <w:r w:rsidRPr="00CC0C94">
              <w:t>Ciphering data set applicable for positioning SIB type 2-</w:t>
            </w:r>
            <w:r>
              <w:t>2</w:t>
            </w:r>
            <w:r w:rsidRPr="00CC0C94">
              <w:t xml:space="preserve"> (octet </w:t>
            </w:r>
            <w:r>
              <w:t>p+3</w:t>
            </w:r>
            <w:r w:rsidRPr="00CC0C94">
              <w:t>, bit 7)</w:t>
            </w:r>
          </w:p>
        </w:tc>
      </w:tr>
      <w:tr w:rsidR="006B2D02" w:rsidRPr="00CC0C94" w14:paraId="6FDFA58C" w14:textId="77777777" w:rsidTr="00914E0C">
        <w:trPr>
          <w:gridAfter w:val="3"/>
          <w:wAfter w:w="43" w:type="dxa"/>
          <w:cantSplit/>
          <w:jc w:val="center"/>
        </w:trPr>
        <w:tc>
          <w:tcPr>
            <w:tcW w:w="299" w:type="dxa"/>
            <w:gridSpan w:val="4"/>
          </w:tcPr>
          <w:p w14:paraId="10493F0B" w14:textId="77777777" w:rsidR="006B2D02" w:rsidRPr="00CC0C94" w:rsidRDefault="006B2D02" w:rsidP="00914E0C">
            <w:pPr>
              <w:pStyle w:val="TAC"/>
            </w:pPr>
            <w:r w:rsidRPr="00CC0C94">
              <w:t>0</w:t>
            </w:r>
          </w:p>
        </w:tc>
        <w:tc>
          <w:tcPr>
            <w:tcW w:w="284" w:type="dxa"/>
            <w:gridSpan w:val="2"/>
          </w:tcPr>
          <w:p w14:paraId="650433C7" w14:textId="77777777" w:rsidR="006B2D02" w:rsidRPr="00CC0C94" w:rsidRDefault="006B2D02" w:rsidP="00914E0C">
            <w:pPr>
              <w:pStyle w:val="TAC"/>
            </w:pPr>
          </w:p>
        </w:tc>
        <w:tc>
          <w:tcPr>
            <w:tcW w:w="283" w:type="dxa"/>
            <w:gridSpan w:val="2"/>
          </w:tcPr>
          <w:p w14:paraId="6D434EA1" w14:textId="77777777" w:rsidR="006B2D02" w:rsidRPr="00CC0C94" w:rsidRDefault="006B2D02" w:rsidP="00914E0C">
            <w:pPr>
              <w:pStyle w:val="TAC"/>
            </w:pPr>
          </w:p>
        </w:tc>
        <w:tc>
          <w:tcPr>
            <w:tcW w:w="236" w:type="dxa"/>
            <w:gridSpan w:val="2"/>
          </w:tcPr>
          <w:p w14:paraId="4A2C618F" w14:textId="77777777" w:rsidR="006B2D02" w:rsidRPr="00CC0C94" w:rsidRDefault="006B2D02" w:rsidP="00914E0C">
            <w:pPr>
              <w:pStyle w:val="TAC"/>
            </w:pPr>
          </w:p>
        </w:tc>
        <w:tc>
          <w:tcPr>
            <w:tcW w:w="6015" w:type="dxa"/>
            <w:gridSpan w:val="2"/>
            <w:shd w:val="clear" w:color="auto" w:fill="auto"/>
          </w:tcPr>
          <w:p w14:paraId="23A79A85" w14:textId="77777777" w:rsidR="006B2D02" w:rsidRPr="00CC0C94" w:rsidRDefault="006B2D02" w:rsidP="00914E0C">
            <w:pPr>
              <w:pStyle w:val="TAL"/>
            </w:pPr>
            <w:r w:rsidRPr="00CC0C94">
              <w:t>Ciphering data set not applicable to positioning SIB type 2-</w:t>
            </w:r>
            <w:r>
              <w:t>2</w:t>
            </w:r>
          </w:p>
        </w:tc>
      </w:tr>
      <w:tr w:rsidR="006B2D02" w:rsidRPr="00CC0C94" w14:paraId="4957733F" w14:textId="77777777" w:rsidTr="00914E0C">
        <w:trPr>
          <w:gridAfter w:val="3"/>
          <w:wAfter w:w="43" w:type="dxa"/>
          <w:cantSplit/>
          <w:jc w:val="center"/>
        </w:trPr>
        <w:tc>
          <w:tcPr>
            <w:tcW w:w="299" w:type="dxa"/>
            <w:gridSpan w:val="4"/>
          </w:tcPr>
          <w:p w14:paraId="71DEE5C4" w14:textId="77777777" w:rsidR="006B2D02" w:rsidRPr="00CC0C94" w:rsidRDefault="006B2D02" w:rsidP="00914E0C">
            <w:pPr>
              <w:pStyle w:val="TAC"/>
            </w:pPr>
            <w:r w:rsidRPr="00CC0C94">
              <w:t>1</w:t>
            </w:r>
          </w:p>
        </w:tc>
        <w:tc>
          <w:tcPr>
            <w:tcW w:w="284" w:type="dxa"/>
            <w:gridSpan w:val="2"/>
          </w:tcPr>
          <w:p w14:paraId="0F217E6D" w14:textId="77777777" w:rsidR="006B2D02" w:rsidRPr="00CC0C94" w:rsidRDefault="006B2D02" w:rsidP="00914E0C">
            <w:pPr>
              <w:pStyle w:val="TAC"/>
            </w:pPr>
          </w:p>
        </w:tc>
        <w:tc>
          <w:tcPr>
            <w:tcW w:w="283" w:type="dxa"/>
            <w:gridSpan w:val="2"/>
          </w:tcPr>
          <w:p w14:paraId="12FBD692" w14:textId="77777777" w:rsidR="006B2D02" w:rsidRPr="00CC0C94" w:rsidRDefault="006B2D02" w:rsidP="00914E0C">
            <w:pPr>
              <w:pStyle w:val="TAC"/>
            </w:pPr>
          </w:p>
        </w:tc>
        <w:tc>
          <w:tcPr>
            <w:tcW w:w="236" w:type="dxa"/>
            <w:gridSpan w:val="2"/>
          </w:tcPr>
          <w:p w14:paraId="626350A4" w14:textId="77777777" w:rsidR="006B2D02" w:rsidRPr="00CC0C94" w:rsidRDefault="006B2D02" w:rsidP="00914E0C">
            <w:pPr>
              <w:pStyle w:val="TAC"/>
            </w:pPr>
          </w:p>
        </w:tc>
        <w:tc>
          <w:tcPr>
            <w:tcW w:w="6015" w:type="dxa"/>
            <w:gridSpan w:val="2"/>
            <w:shd w:val="clear" w:color="auto" w:fill="auto"/>
          </w:tcPr>
          <w:p w14:paraId="171986DC" w14:textId="77777777" w:rsidR="006B2D02" w:rsidRPr="00CC0C94" w:rsidRDefault="006B2D02" w:rsidP="00914E0C">
            <w:pPr>
              <w:pStyle w:val="TAL"/>
            </w:pPr>
            <w:r w:rsidRPr="00CC0C94">
              <w:t>Ciphering data set applicable to positioning SIB type 2-</w:t>
            </w:r>
            <w:r>
              <w:t>2</w:t>
            </w:r>
          </w:p>
        </w:tc>
      </w:tr>
      <w:tr w:rsidR="006B2D02" w:rsidRPr="00CC0C94" w14:paraId="3668C03D" w14:textId="77777777" w:rsidTr="00914E0C">
        <w:trPr>
          <w:gridBefore w:val="1"/>
          <w:gridAfter w:val="2"/>
          <w:wBefore w:w="10" w:type="dxa"/>
          <w:wAfter w:w="33" w:type="dxa"/>
          <w:cantSplit/>
          <w:jc w:val="center"/>
        </w:trPr>
        <w:tc>
          <w:tcPr>
            <w:tcW w:w="7117" w:type="dxa"/>
            <w:gridSpan w:val="12"/>
          </w:tcPr>
          <w:p w14:paraId="3AED231C" w14:textId="77777777" w:rsidR="006B2D02" w:rsidRPr="00CC0C94" w:rsidRDefault="006B2D02" w:rsidP="00914E0C">
            <w:pPr>
              <w:pStyle w:val="TAL"/>
            </w:pPr>
          </w:p>
        </w:tc>
      </w:tr>
      <w:tr w:rsidR="006B2D02" w:rsidRPr="00CC0C94" w14:paraId="041E9347" w14:textId="77777777" w:rsidTr="00914E0C">
        <w:trPr>
          <w:gridBefore w:val="1"/>
          <w:gridAfter w:val="2"/>
          <w:wBefore w:w="10" w:type="dxa"/>
          <w:wAfter w:w="33" w:type="dxa"/>
          <w:cantSplit/>
          <w:jc w:val="center"/>
        </w:trPr>
        <w:tc>
          <w:tcPr>
            <w:tcW w:w="7117" w:type="dxa"/>
            <w:gridSpan w:val="12"/>
          </w:tcPr>
          <w:p w14:paraId="6BA3C08B" w14:textId="77777777" w:rsidR="006B2D02" w:rsidRPr="00CC0C94" w:rsidRDefault="006B2D02" w:rsidP="00914E0C">
            <w:pPr>
              <w:pStyle w:val="TAL"/>
            </w:pPr>
            <w:r w:rsidRPr="00CC0C94">
              <w:t>Ciphering data set applicable for positioning SIB type 2-</w:t>
            </w:r>
            <w:r>
              <w:t>3</w:t>
            </w:r>
            <w:r w:rsidRPr="00CC0C94">
              <w:t xml:space="preserve"> (octet </w:t>
            </w:r>
            <w:r>
              <w:t>p+3</w:t>
            </w:r>
            <w:r w:rsidRPr="00CC0C94">
              <w:t>, bit 6)</w:t>
            </w:r>
          </w:p>
        </w:tc>
      </w:tr>
      <w:tr w:rsidR="006B2D02" w:rsidRPr="00CC0C94" w14:paraId="2E15BACB" w14:textId="77777777" w:rsidTr="00914E0C">
        <w:trPr>
          <w:gridAfter w:val="3"/>
          <w:wAfter w:w="43" w:type="dxa"/>
          <w:cantSplit/>
          <w:jc w:val="center"/>
        </w:trPr>
        <w:tc>
          <w:tcPr>
            <w:tcW w:w="299" w:type="dxa"/>
            <w:gridSpan w:val="4"/>
          </w:tcPr>
          <w:p w14:paraId="2404CB29" w14:textId="77777777" w:rsidR="006B2D02" w:rsidRPr="00CC0C94" w:rsidRDefault="006B2D02" w:rsidP="00914E0C">
            <w:pPr>
              <w:pStyle w:val="TAC"/>
            </w:pPr>
            <w:r w:rsidRPr="00CC0C94">
              <w:t>0</w:t>
            </w:r>
          </w:p>
        </w:tc>
        <w:tc>
          <w:tcPr>
            <w:tcW w:w="284" w:type="dxa"/>
            <w:gridSpan w:val="2"/>
          </w:tcPr>
          <w:p w14:paraId="66F2987E" w14:textId="77777777" w:rsidR="006B2D02" w:rsidRPr="00CC0C94" w:rsidRDefault="006B2D02" w:rsidP="00914E0C">
            <w:pPr>
              <w:pStyle w:val="TAC"/>
            </w:pPr>
          </w:p>
        </w:tc>
        <w:tc>
          <w:tcPr>
            <w:tcW w:w="283" w:type="dxa"/>
            <w:gridSpan w:val="2"/>
          </w:tcPr>
          <w:p w14:paraId="03D1073F" w14:textId="77777777" w:rsidR="006B2D02" w:rsidRPr="00CC0C94" w:rsidRDefault="006B2D02" w:rsidP="00914E0C">
            <w:pPr>
              <w:pStyle w:val="TAC"/>
            </w:pPr>
          </w:p>
        </w:tc>
        <w:tc>
          <w:tcPr>
            <w:tcW w:w="236" w:type="dxa"/>
            <w:gridSpan w:val="2"/>
          </w:tcPr>
          <w:p w14:paraId="050FBDD4" w14:textId="77777777" w:rsidR="006B2D02" w:rsidRPr="00CC0C94" w:rsidRDefault="006B2D02" w:rsidP="00914E0C">
            <w:pPr>
              <w:pStyle w:val="TAC"/>
            </w:pPr>
          </w:p>
        </w:tc>
        <w:tc>
          <w:tcPr>
            <w:tcW w:w="6015" w:type="dxa"/>
            <w:gridSpan w:val="2"/>
            <w:shd w:val="clear" w:color="auto" w:fill="auto"/>
          </w:tcPr>
          <w:p w14:paraId="47F21B7F" w14:textId="77777777" w:rsidR="006B2D02" w:rsidRPr="00CC0C94" w:rsidRDefault="006B2D02" w:rsidP="00914E0C">
            <w:pPr>
              <w:pStyle w:val="TAL"/>
            </w:pPr>
            <w:r w:rsidRPr="00CC0C94">
              <w:t>Ciphering data set not applicable to positioning SIB type 2-</w:t>
            </w:r>
            <w:r>
              <w:t>3</w:t>
            </w:r>
          </w:p>
        </w:tc>
      </w:tr>
      <w:tr w:rsidR="006B2D02" w:rsidRPr="00CC0C94" w14:paraId="714284B5" w14:textId="77777777" w:rsidTr="00914E0C">
        <w:trPr>
          <w:gridAfter w:val="3"/>
          <w:wAfter w:w="43" w:type="dxa"/>
          <w:cantSplit/>
          <w:jc w:val="center"/>
        </w:trPr>
        <w:tc>
          <w:tcPr>
            <w:tcW w:w="299" w:type="dxa"/>
            <w:gridSpan w:val="4"/>
          </w:tcPr>
          <w:p w14:paraId="12ABC78E" w14:textId="77777777" w:rsidR="006B2D02" w:rsidRPr="00CC0C94" w:rsidRDefault="006B2D02" w:rsidP="00914E0C">
            <w:pPr>
              <w:pStyle w:val="TAC"/>
            </w:pPr>
            <w:r w:rsidRPr="00CC0C94">
              <w:t>1</w:t>
            </w:r>
          </w:p>
        </w:tc>
        <w:tc>
          <w:tcPr>
            <w:tcW w:w="284" w:type="dxa"/>
            <w:gridSpan w:val="2"/>
          </w:tcPr>
          <w:p w14:paraId="631342D7" w14:textId="77777777" w:rsidR="006B2D02" w:rsidRPr="00CC0C94" w:rsidRDefault="006B2D02" w:rsidP="00914E0C">
            <w:pPr>
              <w:pStyle w:val="TAC"/>
            </w:pPr>
          </w:p>
        </w:tc>
        <w:tc>
          <w:tcPr>
            <w:tcW w:w="283" w:type="dxa"/>
            <w:gridSpan w:val="2"/>
          </w:tcPr>
          <w:p w14:paraId="74F80B0B" w14:textId="77777777" w:rsidR="006B2D02" w:rsidRPr="00CC0C94" w:rsidRDefault="006B2D02" w:rsidP="00914E0C">
            <w:pPr>
              <w:pStyle w:val="TAC"/>
            </w:pPr>
          </w:p>
        </w:tc>
        <w:tc>
          <w:tcPr>
            <w:tcW w:w="236" w:type="dxa"/>
            <w:gridSpan w:val="2"/>
          </w:tcPr>
          <w:p w14:paraId="6ACC9623" w14:textId="77777777" w:rsidR="006B2D02" w:rsidRPr="00CC0C94" w:rsidRDefault="006B2D02" w:rsidP="00914E0C">
            <w:pPr>
              <w:pStyle w:val="TAC"/>
            </w:pPr>
          </w:p>
        </w:tc>
        <w:tc>
          <w:tcPr>
            <w:tcW w:w="6015" w:type="dxa"/>
            <w:gridSpan w:val="2"/>
            <w:shd w:val="clear" w:color="auto" w:fill="auto"/>
          </w:tcPr>
          <w:p w14:paraId="45A8A158" w14:textId="77777777" w:rsidR="006B2D02" w:rsidRPr="00CC0C94" w:rsidRDefault="006B2D02" w:rsidP="00914E0C">
            <w:pPr>
              <w:pStyle w:val="TAL"/>
            </w:pPr>
            <w:r w:rsidRPr="00CC0C94">
              <w:t>Ciphering data set applicable to positioning SIB type 2-</w:t>
            </w:r>
            <w:r>
              <w:t>3</w:t>
            </w:r>
          </w:p>
        </w:tc>
      </w:tr>
      <w:tr w:rsidR="006B2D02" w:rsidRPr="00CC0C94" w14:paraId="7054A39C" w14:textId="77777777" w:rsidTr="00914E0C">
        <w:trPr>
          <w:gridBefore w:val="1"/>
          <w:gridAfter w:val="2"/>
          <w:wBefore w:w="10" w:type="dxa"/>
          <w:wAfter w:w="33" w:type="dxa"/>
          <w:cantSplit/>
          <w:jc w:val="center"/>
        </w:trPr>
        <w:tc>
          <w:tcPr>
            <w:tcW w:w="7117" w:type="dxa"/>
            <w:gridSpan w:val="12"/>
          </w:tcPr>
          <w:p w14:paraId="1FEA087F" w14:textId="77777777" w:rsidR="006B2D02" w:rsidRPr="00CC0C94" w:rsidRDefault="006B2D02" w:rsidP="00914E0C">
            <w:pPr>
              <w:pStyle w:val="TAL"/>
            </w:pPr>
          </w:p>
        </w:tc>
      </w:tr>
      <w:tr w:rsidR="006B2D02" w:rsidRPr="00CC0C94" w14:paraId="2836EC4C" w14:textId="77777777" w:rsidTr="00914E0C">
        <w:trPr>
          <w:gridBefore w:val="1"/>
          <w:gridAfter w:val="2"/>
          <w:wBefore w:w="10" w:type="dxa"/>
          <w:wAfter w:w="33" w:type="dxa"/>
          <w:cantSplit/>
          <w:jc w:val="center"/>
        </w:trPr>
        <w:tc>
          <w:tcPr>
            <w:tcW w:w="7117" w:type="dxa"/>
            <w:gridSpan w:val="12"/>
          </w:tcPr>
          <w:p w14:paraId="7A158FB4" w14:textId="77777777" w:rsidR="006B2D02" w:rsidRPr="00CC0C94" w:rsidRDefault="006B2D02" w:rsidP="00914E0C">
            <w:pPr>
              <w:pStyle w:val="TAL"/>
            </w:pPr>
            <w:r w:rsidRPr="00CC0C94">
              <w:t>Ciphering data set applicable for positioning SIB type 2-</w:t>
            </w:r>
            <w:r>
              <w:t>4</w:t>
            </w:r>
            <w:r w:rsidRPr="00CC0C94">
              <w:t xml:space="preserve"> (octet </w:t>
            </w:r>
            <w:r>
              <w:t>p+3</w:t>
            </w:r>
            <w:r w:rsidRPr="00CC0C94">
              <w:t>, bit 5)</w:t>
            </w:r>
          </w:p>
        </w:tc>
      </w:tr>
      <w:tr w:rsidR="006B2D02" w:rsidRPr="00CC0C94" w14:paraId="2076E561" w14:textId="77777777" w:rsidTr="00914E0C">
        <w:trPr>
          <w:gridAfter w:val="3"/>
          <w:wAfter w:w="43" w:type="dxa"/>
          <w:cantSplit/>
          <w:jc w:val="center"/>
        </w:trPr>
        <w:tc>
          <w:tcPr>
            <w:tcW w:w="299" w:type="dxa"/>
            <w:gridSpan w:val="4"/>
          </w:tcPr>
          <w:p w14:paraId="5E13D57B" w14:textId="77777777" w:rsidR="006B2D02" w:rsidRPr="00CC0C94" w:rsidRDefault="006B2D02" w:rsidP="00914E0C">
            <w:pPr>
              <w:pStyle w:val="TAC"/>
            </w:pPr>
            <w:r w:rsidRPr="00CC0C94">
              <w:t>0</w:t>
            </w:r>
          </w:p>
        </w:tc>
        <w:tc>
          <w:tcPr>
            <w:tcW w:w="284" w:type="dxa"/>
            <w:gridSpan w:val="2"/>
          </w:tcPr>
          <w:p w14:paraId="39F1C087" w14:textId="77777777" w:rsidR="006B2D02" w:rsidRPr="00CC0C94" w:rsidRDefault="006B2D02" w:rsidP="00914E0C">
            <w:pPr>
              <w:pStyle w:val="TAC"/>
            </w:pPr>
          </w:p>
        </w:tc>
        <w:tc>
          <w:tcPr>
            <w:tcW w:w="283" w:type="dxa"/>
            <w:gridSpan w:val="2"/>
          </w:tcPr>
          <w:p w14:paraId="0A73C3A7" w14:textId="77777777" w:rsidR="006B2D02" w:rsidRPr="00CC0C94" w:rsidRDefault="006B2D02" w:rsidP="00914E0C">
            <w:pPr>
              <w:pStyle w:val="TAC"/>
            </w:pPr>
          </w:p>
        </w:tc>
        <w:tc>
          <w:tcPr>
            <w:tcW w:w="236" w:type="dxa"/>
            <w:gridSpan w:val="2"/>
          </w:tcPr>
          <w:p w14:paraId="16259185" w14:textId="77777777" w:rsidR="006B2D02" w:rsidRPr="00CC0C94" w:rsidRDefault="006B2D02" w:rsidP="00914E0C">
            <w:pPr>
              <w:pStyle w:val="TAC"/>
            </w:pPr>
          </w:p>
        </w:tc>
        <w:tc>
          <w:tcPr>
            <w:tcW w:w="6015" w:type="dxa"/>
            <w:gridSpan w:val="2"/>
            <w:shd w:val="clear" w:color="auto" w:fill="auto"/>
          </w:tcPr>
          <w:p w14:paraId="3A4C6978" w14:textId="77777777" w:rsidR="006B2D02" w:rsidRPr="00CC0C94" w:rsidRDefault="006B2D02" w:rsidP="00914E0C">
            <w:pPr>
              <w:pStyle w:val="TAL"/>
            </w:pPr>
            <w:r w:rsidRPr="00CC0C94">
              <w:t>Ciphering data set not applicable to positioning SIB type 2-</w:t>
            </w:r>
            <w:r>
              <w:t>4</w:t>
            </w:r>
          </w:p>
        </w:tc>
      </w:tr>
      <w:tr w:rsidR="006B2D02" w:rsidRPr="00CC0C94" w14:paraId="78D5816C" w14:textId="77777777" w:rsidTr="00914E0C">
        <w:trPr>
          <w:gridAfter w:val="3"/>
          <w:wAfter w:w="43" w:type="dxa"/>
          <w:cantSplit/>
          <w:jc w:val="center"/>
        </w:trPr>
        <w:tc>
          <w:tcPr>
            <w:tcW w:w="299" w:type="dxa"/>
            <w:gridSpan w:val="4"/>
          </w:tcPr>
          <w:p w14:paraId="0C4A8A57" w14:textId="77777777" w:rsidR="006B2D02" w:rsidRPr="00CC0C94" w:rsidRDefault="006B2D02" w:rsidP="00914E0C">
            <w:pPr>
              <w:pStyle w:val="TAC"/>
            </w:pPr>
            <w:r w:rsidRPr="00CC0C94">
              <w:t>1</w:t>
            </w:r>
          </w:p>
        </w:tc>
        <w:tc>
          <w:tcPr>
            <w:tcW w:w="284" w:type="dxa"/>
            <w:gridSpan w:val="2"/>
          </w:tcPr>
          <w:p w14:paraId="22A9E5C0" w14:textId="77777777" w:rsidR="006B2D02" w:rsidRPr="00CC0C94" w:rsidRDefault="006B2D02" w:rsidP="00914E0C">
            <w:pPr>
              <w:pStyle w:val="TAC"/>
            </w:pPr>
          </w:p>
        </w:tc>
        <w:tc>
          <w:tcPr>
            <w:tcW w:w="283" w:type="dxa"/>
            <w:gridSpan w:val="2"/>
          </w:tcPr>
          <w:p w14:paraId="6ADFCECA" w14:textId="77777777" w:rsidR="006B2D02" w:rsidRPr="00CC0C94" w:rsidRDefault="006B2D02" w:rsidP="00914E0C">
            <w:pPr>
              <w:pStyle w:val="TAC"/>
            </w:pPr>
          </w:p>
        </w:tc>
        <w:tc>
          <w:tcPr>
            <w:tcW w:w="236" w:type="dxa"/>
            <w:gridSpan w:val="2"/>
          </w:tcPr>
          <w:p w14:paraId="270D05A2" w14:textId="77777777" w:rsidR="006B2D02" w:rsidRPr="00CC0C94" w:rsidRDefault="006B2D02" w:rsidP="00914E0C">
            <w:pPr>
              <w:pStyle w:val="TAC"/>
            </w:pPr>
          </w:p>
        </w:tc>
        <w:tc>
          <w:tcPr>
            <w:tcW w:w="6015" w:type="dxa"/>
            <w:gridSpan w:val="2"/>
            <w:shd w:val="clear" w:color="auto" w:fill="auto"/>
          </w:tcPr>
          <w:p w14:paraId="399DE135" w14:textId="77777777" w:rsidR="006B2D02" w:rsidRPr="00CC0C94" w:rsidRDefault="006B2D02" w:rsidP="00914E0C">
            <w:pPr>
              <w:pStyle w:val="TAL"/>
            </w:pPr>
            <w:r w:rsidRPr="00CC0C94">
              <w:t>Ciphering data set applicable to positioning SIB type 2-</w:t>
            </w:r>
            <w:r>
              <w:t>4</w:t>
            </w:r>
          </w:p>
        </w:tc>
      </w:tr>
      <w:tr w:rsidR="006B2D02" w:rsidRPr="00CC0C94" w14:paraId="06634F87" w14:textId="77777777" w:rsidTr="00914E0C">
        <w:trPr>
          <w:gridBefore w:val="1"/>
          <w:gridAfter w:val="2"/>
          <w:wBefore w:w="10" w:type="dxa"/>
          <w:wAfter w:w="33" w:type="dxa"/>
          <w:cantSplit/>
          <w:jc w:val="center"/>
        </w:trPr>
        <w:tc>
          <w:tcPr>
            <w:tcW w:w="7117" w:type="dxa"/>
            <w:gridSpan w:val="12"/>
          </w:tcPr>
          <w:p w14:paraId="31D2FDE7" w14:textId="77777777" w:rsidR="006B2D02" w:rsidRPr="00CC0C94" w:rsidRDefault="006B2D02" w:rsidP="00914E0C">
            <w:pPr>
              <w:pStyle w:val="TAL"/>
            </w:pPr>
          </w:p>
        </w:tc>
      </w:tr>
      <w:tr w:rsidR="006B2D02" w:rsidRPr="00CC0C94" w14:paraId="1FC59C58" w14:textId="77777777" w:rsidTr="00914E0C">
        <w:trPr>
          <w:gridBefore w:val="1"/>
          <w:gridAfter w:val="2"/>
          <w:wBefore w:w="10" w:type="dxa"/>
          <w:wAfter w:w="33" w:type="dxa"/>
          <w:cantSplit/>
          <w:jc w:val="center"/>
        </w:trPr>
        <w:tc>
          <w:tcPr>
            <w:tcW w:w="7117" w:type="dxa"/>
            <w:gridSpan w:val="12"/>
          </w:tcPr>
          <w:p w14:paraId="2AEEA1E5" w14:textId="77777777" w:rsidR="006B2D02" w:rsidRPr="00CC0C94" w:rsidRDefault="006B2D02" w:rsidP="00914E0C">
            <w:pPr>
              <w:pStyle w:val="TAL"/>
            </w:pPr>
            <w:r w:rsidRPr="00CC0C94">
              <w:t>Ciphering data set applicable for positioning SIB type 2-</w:t>
            </w:r>
            <w:r>
              <w:t>5</w:t>
            </w:r>
            <w:r w:rsidRPr="00CC0C94">
              <w:t xml:space="preserve"> (octet </w:t>
            </w:r>
            <w:r>
              <w:t>p+3</w:t>
            </w:r>
            <w:r w:rsidRPr="00CC0C94">
              <w:t>, bit 4)</w:t>
            </w:r>
          </w:p>
        </w:tc>
      </w:tr>
      <w:tr w:rsidR="006B2D02" w:rsidRPr="00CC0C94" w14:paraId="0D762923" w14:textId="77777777" w:rsidTr="00914E0C">
        <w:trPr>
          <w:gridAfter w:val="3"/>
          <w:wAfter w:w="43" w:type="dxa"/>
          <w:cantSplit/>
          <w:jc w:val="center"/>
        </w:trPr>
        <w:tc>
          <w:tcPr>
            <w:tcW w:w="299" w:type="dxa"/>
            <w:gridSpan w:val="4"/>
          </w:tcPr>
          <w:p w14:paraId="7B0BA0C0" w14:textId="77777777" w:rsidR="006B2D02" w:rsidRPr="00CC0C94" w:rsidRDefault="006B2D02" w:rsidP="00914E0C">
            <w:pPr>
              <w:pStyle w:val="TAC"/>
            </w:pPr>
            <w:r w:rsidRPr="00CC0C94">
              <w:t>0</w:t>
            </w:r>
          </w:p>
        </w:tc>
        <w:tc>
          <w:tcPr>
            <w:tcW w:w="284" w:type="dxa"/>
            <w:gridSpan w:val="2"/>
          </w:tcPr>
          <w:p w14:paraId="0822DC37" w14:textId="77777777" w:rsidR="006B2D02" w:rsidRPr="00CC0C94" w:rsidRDefault="006B2D02" w:rsidP="00914E0C">
            <w:pPr>
              <w:pStyle w:val="TAC"/>
            </w:pPr>
          </w:p>
        </w:tc>
        <w:tc>
          <w:tcPr>
            <w:tcW w:w="283" w:type="dxa"/>
            <w:gridSpan w:val="2"/>
          </w:tcPr>
          <w:p w14:paraId="3C66E433" w14:textId="77777777" w:rsidR="006B2D02" w:rsidRPr="00CC0C94" w:rsidRDefault="006B2D02" w:rsidP="00914E0C">
            <w:pPr>
              <w:pStyle w:val="TAC"/>
            </w:pPr>
          </w:p>
        </w:tc>
        <w:tc>
          <w:tcPr>
            <w:tcW w:w="236" w:type="dxa"/>
            <w:gridSpan w:val="2"/>
          </w:tcPr>
          <w:p w14:paraId="524D5789" w14:textId="77777777" w:rsidR="006B2D02" w:rsidRPr="00CC0C94" w:rsidRDefault="006B2D02" w:rsidP="00914E0C">
            <w:pPr>
              <w:pStyle w:val="TAC"/>
            </w:pPr>
          </w:p>
        </w:tc>
        <w:tc>
          <w:tcPr>
            <w:tcW w:w="6015" w:type="dxa"/>
            <w:gridSpan w:val="2"/>
            <w:shd w:val="clear" w:color="auto" w:fill="auto"/>
          </w:tcPr>
          <w:p w14:paraId="7C2408E5" w14:textId="77777777" w:rsidR="006B2D02" w:rsidRPr="00CC0C94" w:rsidRDefault="006B2D02" w:rsidP="00914E0C">
            <w:pPr>
              <w:pStyle w:val="TAL"/>
            </w:pPr>
            <w:r w:rsidRPr="00CC0C94">
              <w:t>Ciphering data set not applicable to positioning SIB type 2-</w:t>
            </w:r>
            <w:r>
              <w:t>5</w:t>
            </w:r>
          </w:p>
        </w:tc>
      </w:tr>
      <w:tr w:rsidR="006B2D02" w:rsidRPr="00CC0C94" w14:paraId="1821CFDB" w14:textId="77777777" w:rsidTr="00914E0C">
        <w:trPr>
          <w:gridAfter w:val="3"/>
          <w:wAfter w:w="43" w:type="dxa"/>
          <w:cantSplit/>
          <w:jc w:val="center"/>
        </w:trPr>
        <w:tc>
          <w:tcPr>
            <w:tcW w:w="299" w:type="dxa"/>
            <w:gridSpan w:val="4"/>
          </w:tcPr>
          <w:p w14:paraId="0914E595" w14:textId="77777777" w:rsidR="006B2D02" w:rsidRPr="00CC0C94" w:rsidRDefault="006B2D02" w:rsidP="00914E0C">
            <w:pPr>
              <w:pStyle w:val="TAC"/>
            </w:pPr>
            <w:r w:rsidRPr="00CC0C94">
              <w:t>1</w:t>
            </w:r>
          </w:p>
        </w:tc>
        <w:tc>
          <w:tcPr>
            <w:tcW w:w="284" w:type="dxa"/>
            <w:gridSpan w:val="2"/>
          </w:tcPr>
          <w:p w14:paraId="01B82BA5" w14:textId="77777777" w:rsidR="006B2D02" w:rsidRPr="00CC0C94" w:rsidRDefault="006B2D02" w:rsidP="00914E0C">
            <w:pPr>
              <w:pStyle w:val="TAC"/>
            </w:pPr>
          </w:p>
        </w:tc>
        <w:tc>
          <w:tcPr>
            <w:tcW w:w="283" w:type="dxa"/>
            <w:gridSpan w:val="2"/>
          </w:tcPr>
          <w:p w14:paraId="116F1A5B" w14:textId="77777777" w:rsidR="006B2D02" w:rsidRPr="00CC0C94" w:rsidRDefault="006B2D02" w:rsidP="00914E0C">
            <w:pPr>
              <w:pStyle w:val="TAC"/>
            </w:pPr>
          </w:p>
        </w:tc>
        <w:tc>
          <w:tcPr>
            <w:tcW w:w="236" w:type="dxa"/>
            <w:gridSpan w:val="2"/>
          </w:tcPr>
          <w:p w14:paraId="6E52DE7D" w14:textId="77777777" w:rsidR="006B2D02" w:rsidRPr="00CC0C94" w:rsidRDefault="006B2D02" w:rsidP="00914E0C">
            <w:pPr>
              <w:pStyle w:val="TAC"/>
            </w:pPr>
          </w:p>
        </w:tc>
        <w:tc>
          <w:tcPr>
            <w:tcW w:w="6015" w:type="dxa"/>
            <w:gridSpan w:val="2"/>
            <w:shd w:val="clear" w:color="auto" w:fill="auto"/>
          </w:tcPr>
          <w:p w14:paraId="7C2E528C" w14:textId="77777777" w:rsidR="006B2D02" w:rsidRPr="00CC0C94" w:rsidRDefault="006B2D02" w:rsidP="00914E0C">
            <w:pPr>
              <w:pStyle w:val="TAL"/>
            </w:pPr>
            <w:r w:rsidRPr="00CC0C94">
              <w:t>Ciphering data set applicable to positioning SIB type 2-</w:t>
            </w:r>
            <w:r>
              <w:t>5</w:t>
            </w:r>
          </w:p>
        </w:tc>
      </w:tr>
      <w:tr w:rsidR="006B2D02" w:rsidRPr="00CC0C94" w14:paraId="15638691" w14:textId="77777777" w:rsidTr="00914E0C">
        <w:trPr>
          <w:gridBefore w:val="1"/>
          <w:gridAfter w:val="2"/>
          <w:wBefore w:w="10" w:type="dxa"/>
          <w:wAfter w:w="33" w:type="dxa"/>
          <w:cantSplit/>
          <w:jc w:val="center"/>
        </w:trPr>
        <w:tc>
          <w:tcPr>
            <w:tcW w:w="7117" w:type="dxa"/>
            <w:gridSpan w:val="12"/>
          </w:tcPr>
          <w:p w14:paraId="642FB5EF" w14:textId="77777777" w:rsidR="006B2D02" w:rsidRPr="00CC0C94" w:rsidRDefault="006B2D02" w:rsidP="00914E0C">
            <w:pPr>
              <w:pStyle w:val="TAL"/>
            </w:pPr>
          </w:p>
        </w:tc>
      </w:tr>
      <w:tr w:rsidR="006B2D02" w:rsidRPr="00CC0C94" w14:paraId="51F51619" w14:textId="77777777" w:rsidTr="00914E0C">
        <w:trPr>
          <w:gridBefore w:val="1"/>
          <w:gridAfter w:val="2"/>
          <w:wBefore w:w="10" w:type="dxa"/>
          <w:wAfter w:w="33" w:type="dxa"/>
          <w:cantSplit/>
          <w:jc w:val="center"/>
        </w:trPr>
        <w:tc>
          <w:tcPr>
            <w:tcW w:w="7117" w:type="dxa"/>
            <w:gridSpan w:val="12"/>
          </w:tcPr>
          <w:p w14:paraId="262E1C01" w14:textId="77777777" w:rsidR="006B2D02" w:rsidRPr="00CC0C94" w:rsidRDefault="006B2D02" w:rsidP="00914E0C">
            <w:pPr>
              <w:pStyle w:val="TAL"/>
            </w:pPr>
            <w:r w:rsidRPr="00CC0C94">
              <w:t>Ciphering data set applicable for positioning SIB type 2-</w:t>
            </w:r>
            <w:r>
              <w:t>6</w:t>
            </w:r>
            <w:r w:rsidRPr="00CC0C94">
              <w:t xml:space="preserve"> (octet </w:t>
            </w:r>
            <w:r>
              <w:t>p+3</w:t>
            </w:r>
            <w:r w:rsidRPr="00CC0C94">
              <w:t>, bit 3)</w:t>
            </w:r>
          </w:p>
        </w:tc>
      </w:tr>
      <w:tr w:rsidR="006B2D02" w:rsidRPr="00CC0C94" w14:paraId="72C92BC2" w14:textId="77777777" w:rsidTr="00914E0C">
        <w:trPr>
          <w:gridAfter w:val="3"/>
          <w:wAfter w:w="43" w:type="dxa"/>
          <w:cantSplit/>
          <w:jc w:val="center"/>
        </w:trPr>
        <w:tc>
          <w:tcPr>
            <w:tcW w:w="299" w:type="dxa"/>
            <w:gridSpan w:val="4"/>
          </w:tcPr>
          <w:p w14:paraId="425D9EB7" w14:textId="77777777" w:rsidR="006B2D02" w:rsidRPr="00CC0C94" w:rsidRDefault="006B2D02" w:rsidP="00914E0C">
            <w:pPr>
              <w:pStyle w:val="TAC"/>
            </w:pPr>
            <w:r w:rsidRPr="00CC0C94">
              <w:t>0</w:t>
            </w:r>
          </w:p>
        </w:tc>
        <w:tc>
          <w:tcPr>
            <w:tcW w:w="284" w:type="dxa"/>
            <w:gridSpan w:val="2"/>
          </w:tcPr>
          <w:p w14:paraId="1C9E9FF5" w14:textId="77777777" w:rsidR="006B2D02" w:rsidRPr="00CC0C94" w:rsidRDefault="006B2D02" w:rsidP="00914E0C">
            <w:pPr>
              <w:pStyle w:val="TAC"/>
            </w:pPr>
          </w:p>
        </w:tc>
        <w:tc>
          <w:tcPr>
            <w:tcW w:w="283" w:type="dxa"/>
            <w:gridSpan w:val="2"/>
          </w:tcPr>
          <w:p w14:paraId="0C6B4CCE" w14:textId="77777777" w:rsidR="006B2D02" w:rsidRPr="00CC0C94" w:rsidRDefault="006B2D02" w:rsidP="00914E0C">
            <w:pPr>
              <w:pStyle w:val="TAC"/>
            </w:pPr>
          </w:p>
        </w:tc>
        <w:tc>
          <w:tcPr>
            <w:tcW w:w="236" w:type="dxa"/>
            <w:gridSpan w:val="2"/>
          </w:tcPr>
          <w:p w14:paraId="0B6E234D" w14:textId="77777777" w:rsidR="006B2D02" w:rsidRPr="00CC0C94" w:rsidRDefault="006B2D02" w:rsidP="00914E0C">
            <w:pPr>
              <w:pStyle w:val="TAC"/>
            </w:pPr>
          </w:p>
        </w:tc>
        <w:tc>
          <w:tcPr>
            <w:tcW w:w="6015" w:type="dxa"/>
            <w:gridSpan w:val="2"/>
            <w:shd w:val="clear" w:color="auto" w:fill="auto"/>
          </w:tcPr>
          <w:p w14:paraId="1B4CF7BF" w14:textId="77777777" w:rsidR="006B2D02" w:rsidRPr="00CC0C94" w:rsidRDefault="006B2D02" w:rsidP="00914E0C">
            <w:pPr>
              <w:pStyle w:val="TAL"/>
            </w:pPr>
            <w:r w:rsidRPr="00CC0C94">
              <w:t>Ciphering data set not applicable to positioning SIB type 2-</w:t>
            </w:r>
            <w:r>
              <w:t>6</w:t>
            </w:r>
          </w:p>
        </w:tc>
      </w:tr>
      <w:tr w:rsidR="006B2D02" w:rsidRPr="00CC0C94" w14:paraId="688247D3" w14:textId="77777777" w:rsidTr="00914E0C">
        <w:trPr>
          <w:gridAfter w:val="3"/>
          <w:wAfter w:w="43" w:type="dxa"/>
          <w:cantSplit/>
          <w:jc w:val="center"/>
        </w:trPr>
        <w:tc>
          <w:tcPr>
            <w:tcW w:w="299" w:type="dxa"/>
            <w:gridSpan w:val="4"/>
          </w:tcPr>
          <w:p w14:paraId="2AA0955C" w14:textId="77777777" w:rsidR="006B2D02" w:rsidRPr="00CC0C94" w:rsidRDefault="006B2D02" w:rsidP="00914E0C">
            <w:pPr>
              <w:pStyle w:val="TAC"/>
            </w:pPr>
            <w:r w:rsidRPr="00CC0C94">
              <w:t>1</w:t>
            </w:r>
          </w:p>
        </w:tc>
        <w:tc>
          <w:tcPr>
            <w:tcW w:w="284" w:type="dxa"/>
            <w:gridSpan w:val="2"/>
          </w:tcPr>
          <w:p w14:paraId="6D8EA2D7" w14:textId="77777777" w:rsidR="006B2D02" w:rsidRPr="00CC0C94" w:rsidRDefault="006B2D02" w:rsidP="00914E0C">
            <w:pPr>
              <w:pStyle w:val="TAC"/>
            </w:pPr>
          </w:p>
        </w:tc>
        <w:tc>
          <w:tcPr>
            <w:tcW w:w="283" w:type="dxa"/>
            <w:gridSpan w:val="2"/>
          </w:tcPr>
          <w:p w14:paraId="140A09B2" w14:textId="77777777" w:rsidR="006B2D02" w:rsidRPr="00CC0C94" w:rsidRDefault="006B2D02" w:rsidP="00914E0C">
            <w:pPr>
              <w:pStyle w:val="TAC"/>
            </w:pPr>
          </w:p>
        </w:tc>
        <w:tc>
          <w:tcPr>
            <w:tcW w:w="236" w:type="dxa"/>
            <w:gridSpan w:val="2"/>
          </w:tcPr>
          <w:p w14:paraId="6022A13E" w14:textId="77777777" w:rsidR="006B2D02" w:rsidRPr="00CC0C94" w:rsidRDefault="006B2D02" w:rsidP="00914E0C">
            <w:pPr>
              <w:pStyle w:val="TAC"/>
            </w:pPr>
          </w:p>
        </w:tc>
        <w:tc>
          <w:tcPr>
            <w:tcW w:w="6015" w:type="dxa"/>
            <w:gridSpan w:val="2"/>
            <w:shd w:val="clear" w:color="auto" w:fill="auto"/>
          </w:tcPr>
          <w:p w14:paraId="2B90AE7A" w14:textId="77777777" w:rsidR="006B2D02" w:rsidRPr="00CC0C94" w:rsidRDefault="006B2D02" w:rsidP="00914E0C">
            <w:pPr>
              <w:pStyle w:val="TAL"/>
            </w:pPr>
            <w:r w:rsidRPr="00CC0C94">
              <w:t>Ciphering data set applicable to positioning SIB type 2-</w:t>
            </w:r>
            <w:r>
              <w:t>6</w:t>
            </w:r>
          </w:p>
        </w:tc>
      </w:tr>
      <w:tr w:rsidR="006B2D02" w:rsidRPr="00CC0C94" w14:paraId="4AE2DDE6" w14:textId="77777777" w:rsidTr="00914E0C">
        <w:trPr>
          <w:gridBefore w:val="1"/>
          <w:gridAfter w:val="2"/>
          <w:wBefore w:w="10" w:type="dxa"/>
          <w:wAfter w:w="33" w:type="dxa"/>
          <w:cantSplit/>
          <w:jc w:val="center"/>
        </w:trPr>
        <w:tc>
          <w:tcPr>
            <w:tcW w:w="7117" w:type="dxa"/>
            <w:gridSpan w:val="12"/>
          </w:tcPr>
          <w:p w14:paraId="690A4AC2" w14:textId="77777777" w:rsidR="006B2D02" w:rsidRPr="00CC0C94" w:rsidRDefault="006B2D02" w:rsidP="00914E0C">
            <w:pPr>
              <w:pStyle w:val="TAL"/>
            </w:pPr>
          </w:p>
        </w:tc>
      </w:tr>
      <w:tr w:rsidR="006B2D02" w:rsidRPr="00CC0C94" w14:paraId="30DF60BB" w14:textId="77777777" w:rsidTr="00914E0C">
        <w:trPr>
          <w:gridBefore w:val="1"/>
          <w:gridAfter w:val="2"/>
          <w:wBefore w:w="10" w:type="dxa"/>
          <w:wAfter w:w="33" w:type="dxa"/>
          <w:cantSplit/>
          <w:jc w:val="center"/>
        </w:trPr>
        <w:tc>
          <w:tcPr>
            <w:tcW w:w="7117" w:type="dxa"/>
            <w:gridSpan w:val="12"/>
          </w:tcPr>
          <w:p w14:paraId="7C67B032" w14:textId="77777777" w:rsidR="006B2D02" w:rsidRPr="00CC0C94" w:rsidRDefault="006B2D02" w:rsidP="00914E0C">
            <w:pPr>
              <w:pStyle w:val="TAL"/>
            </w:pPr>
            <w:r w:rsidRPr="00CC0C94">
              <w:t>Ciphering data set applicable for positioning SIB type 2-</w:t>
            </w:r>
            <w:r>
              <w:t>7</w:t>
            </w:r>
            <w:r w:rsidRPr="00CC0C94">
              <w:t xml:space="preserve"> (octet </w:t>
            </w:r>
            <w:r>
              <w:t>p+3</w:t>
            </w:r>
            <w:r w:rsidRPr="00CC0C94">
              <w:t>, bit 2)</w:t>
            </w:r>
          </w:p>
        </w:tc>
      </w:tr>
      <w:tr w:rsidR="006B2D02" w:rsidRPr="00CC0C94" w14:paraId="7013401C" w14:textId="77777777" w:rsidTr="00914E0C">
        <w:trPr>
          <w:gridAfter w:val="3"/>
          <w:wAfter w:w="43" w:type="dxa"/>
          <w:cantSplit/>
          <w:jc w:val="center"/>
        </w:trPr>
        <w:tc>
          <w:tcPr>
            <w:tcW w:w="299" w:type="dxa"/>
            <w:gridSpan w:val="4"/>
          </w:tcPr>
          <w:p w14:paraId="048EB570" w14:textId="77777777" w:rsidR="006B2D02" w:rsidRPr="00CC0C94" w:rsidRDefault="006B2D02" w:rsidP="00914E0C">
            <w:pPr>
              <w:pStyle w:val="TAC"/>
            </w:pPr>
            <w:r w:rsidRPr="00CC0C94">
              <w:t>0</w:t>
            </w:r>
          </w:p>
        </w:tc>
        <w:tc>
          <w:tcPr>
            <w:tcW w:w="284" w:type="dxa"/>
            <w:gridSpan w:val="2"/>
          </w:tcPr>
          <w:p w14:paraId="71D33272" w14:textId="77777777" w:rsidR="006B2D02" w:rsidRPr="00CC0C94" w:rsidRDefault="006B2D02" w:rsidP="00914E0C">
            <w:pPr>
              <w:pStyle w:val="TAC"/>
            </w:pPr>
          </w:p>
        </w:tc>
        <w:tc>
          <w:tcPr>
            <w:tcW w:w="283" w:type="dxa"/>
            <w:gridSpan w:val="2"/>
          </w:tcPr>
          <w:p w14:paraId="4E43386C" w14:textId="77777777" w:rsidR="006B2D02" w:rsidRPr="00CC0C94" w:rsidRDefault="006B2D02" w:rsidP="00914E0C">
            <w:pPr>
              <w:pStyle w:val="TAC"/>
            </w:pPr>
          </w:p>
        </w:tc>
        <w:tc>
          <w:tcPr>
            <w:tcW w:w="236" w:type="dxa"/>
            <w:gridSpan w:val="2"/>
          </w:tcPr>
          <w:p w14:paraId="03D86E91" w14:textId="77777777" w:rsidR="006B2D02" w:rsidRPr="00CC0C94" w:rsidRDefault="006B2D02" w:rsidP="00914E0C">
            <w:pPr>
              <w:pStyle w:val="TAC"/>
            </w:pPr>
          </w:p>
        </w:tc>
        <w:tc>
          <w:tcPr>
            <w:tcW w:w="6015" w:type="dxa"/>
            <w:gridSpan w:val="2"/>
            <w:shd w:val="clear" w:color="auto" w:fill="auto"/>
          </w:tcPr>
          <w:p w14:paraId="2116504C" w14:textId="77777777" w:rsidR="006B2D02" w:rsidRPr="00CC0C94" w:rsidRDefault="006B2D02" w:rsidP="00914E0C">
            <w:pPr>
              <w:pStyle w:val="TAL"/>
            </w:pPr>
            <w:r w:rsidRPr="00CC0C94">
              <w:t>Ciphering data set not applicable to positioning SIB type 2-</w:t>
            </w:r>
            <w:r>
              <w:t>7</w:t>
            </w:r>
          </w:p>
        </w:tc>
      </w:tr>
      <w:tr w:rsidR="006B2D02" w:rsidRPr="00CC0C94" w14:paraId="758140E9" w14:textId="77777777" w:rsidTr="00914E0C">
        <w:trPr>
          <w:gridAfter w:val="3"/>
          <w:wAfter w:w="43" w:type="dxa"/>
          <w:cantSplit/>
          <w:jc w:val="center"/>
        </w:trPr>
        <w:tc>
          <w:tcPr>
            <w:tcW w:w="299" w:type="dxa"/>
            <w:gridSpan w:val="4"/>
          </w:tcPr>
          <w:p w14:paraId="2D8F5D78" w14:textId="77777777" w:rsidR="006B2D02" w:rsidRPr="00CC0C94" w:rsidRDefault="006B2D02" w:rsidP="00914E0C">
            <w:pPr>
              <w:pStyle w:val="TAC"/>
            </w:pPr>
            <w:r w:rsidRPr="00CC0C94">
              <w:t>1</w:t>
            </w:r>
          </w:p>
        </w:tc>
        <w:tc>
          <w:tcPr>
            <w:tcW w:w="284" w:type="dxa"/>
            <w:gridSpan w:val="2"/>
          </w:tcPr>
          <w:p w14:paraId="7001A2A0" w14:textId="77777777" w:rsidR="006B2D02" w:rsidRPr="00CC0C94" w:rsidRDefault="006B2D02" w:rsidP="00914E0C">
            <w:pPr>
              <w:pStyle w:val="TAC"/>
            </w:pPr>
          </w:p>
        </w:tc>
        <w:tc>
          <w:tcPr>
            <w:tcW w:w="283" w:type="dxa"/>
            <w:gridSpan w:val="2"/>
          </w:tcPr>
          <w:p w14:paraId="09C8D2C2" w14:textId="77777777" w:rsidR="006B2D02" w:rsidRPr="00CC0C94" w:rsidRDefault="006B2D02" w:rsidP="00914E0C">
            <w:pPr>
              <w:pStyle w:val="TAC"/>
            </w:pPr>
          </w:p>
        </w:tc>
        <w:tc>
          <w:tcPr>
            <w:tcW w:w="236" w:type="dxa"/>
            <w:gridSpan w:val="2"/>
          </w:tcPr>
          <w:p w14:paraId="784A0F0D" w14:textId="77777777" w:rsidR="006B2D02" w:rsidRPr="00CC0C94" w:rsidRDefault="006B2D02" w:rsidP="00914E0C">
            <w:pPr>
              <w:pStyle w:val="TAC"/>
            </w:pPr>
          </w:p>
        </w:tc>
        <w:tc>
          <w:tcPr>
            <w:tcW w:w="6015" w:type="dxa"/>
            <w:gridSpan w:val="2"/>
            <w:shd w:val="clear" w:color="auto" w:fill="auto"/>
          </w:tcPr>
          <w:p w14:paraId="4C3056DD" w14:textId="77777777" w:rsidR="006B2D02" w:rsidRPr="00CC0C94" w:rsidRDefault="006B2D02" w:rsidP="00914E0C">
            <w:pPr>
              <w:pStyle w:val="TAL"/>
            </w:pPr>
            <w:r w:rsidRPr="00CC0C94">
              <w:t>Ciphering data set applicable to positioning SIB type 2-</w:t>
            </w:r>
            <w:r>
              <w:t>7</w:t>
            </w:r>
          </w:p>
        </w:tc>
      </w:tr>
      <w:tr w:rsidR="006B2D02" w:rsidRPr="00CC0C94" w14:paraId="06B93C68" w14:textId="77777777" w:rsidTr="00914E0C">
        <w:trPr>
          <w:gridBefore w:val="1"/>
          <w:gridAfter w:val="2"/>
          <w:wBefore w:w="10" w:type="dxa"/>
          <w:wAfter w:w="33" w:type="dxa"/>
          <w:cantSplit/>
          <w:jc w:val="center"/>
        </w:trPr>
        <w:tc>
          <w:tcPr>
            <w:tcW w:w="7117" w:type="dxa"/>
            <w:gridSpan w:val="12"/>
          </w:tcPr>
          <w:p w14:paraId="7AA428AC" w14:textId="77777777" w:rsidR="006B2D02" w:rsidRPr="00CC0C94" w:rsidRDefault="006B2D02" w:rsidP="00914E0C">
            <w:pPr>
              <w:pStyle w:val="TAL"/>
            </w:pPr>
          </w:p>
        </w:tc>
      </w:tr>
      <w:tr w:rsidR="006B2D02" w:rsidRPr="00CC0C94" w14:paraId="76A1379B" w14:textId="77777777" w:rsidTr="00914E0C">
        <w:trPr>
          <w:gridBefore w:val="1"/>
          <w:gridAfter w:val="2"/>
          <w:wBefore w:w="10" w:type="dxa"/>
          <w:wAfter w:w="33" w:type="dxa"/>
          <w:cantSplit/>
          <w:jc w:val="center"/>
        </w:trPr>
        <w:tc>
          <w:tcPr>
            <w:tcW w:w="7117" w:type="dxa"/>
            <w:gridSpan w:val="12"/>
          </w:tcPr>
          <w:p w14:paraId="0B4F273E" w14:textId="77777777" w:rsidR="006B2D02" w:rsidRPr="00CC0C94" w:rsidRDefault="006B2D02" w:rsidP="00914E0C">
            <w:pPr>
              <w:pStyle w:val="TAL"/>
            </w:pPr>
            <w:r w:rsidRPr="00CC0C94">
              <w:t>Ciphering data set applicable for positioning SIB type 2-</w:t>
            </w:r>
            <w:r>
              <w:t>8</w:t>
            </w:r>
            <w:r w:rsidRPr="00CC0C94">
              <w:t xml:space="preserve"> (octet </w:t>
            </w:r>
            <w:r>
              <w:t>p+3</w:t>
            </w:r>
            <w:r w:rsidRPr="00CC0C94">
              <w:t>, bit 1)</w:t>
            </w:r>
          </w:p>
        </w:tc>
      </w:tr>
      <w:tr w:rsidR="006B2D02" w:rsidRPr="00CC0C94" w14:paraId="474F3EE2" w14:textId="77777777" w:rsidTr="00914E0C">
        <w:trPr>
          <w:gridAfter w:val="3"/>
          <w:wAfter w:w="43" w:type="dxa"/>
          <w:cantSplit/>
          <w:jc w:val="center"/>
        </w:trPr>
        <w:tc>
          <w:tcPr>
            <w:tcW w:w="299" w:type="dxa"/>
            <w:gridSpan w:val="4"/>
          </w:tcPr>
          <w:p w14:paraId="21DF3D75" w14:textId="77777777" w:rsidR="006B2D02" w:rsidRPr="00CC0C94" w:rsidRDefault="006B2D02" w:rsidP="00914E0C">
            <w:pPr>
              <w:pStyle w:val="TAC"/>
            </w:pPr>
            <w:r w:rsidRPr="00CC0C94">
              <w:t>0</w:t>
            </w:r>
          </w:p>
        </w:tc>
        <w:tc>
          <w:tcPr>
            <w:tcW w:w="284" w:type="dxa"/>
            <w:gridSpan w:val="2"/>
          </w:tcPr>
          <w:p w14:paraId="0C4566A2" w14:textId="77777777" w:rsidR="006B2D02" w:rsidRPr="00CC0C94" w:rsidRDefault="006B2D02" w:rsidP="00914E0C">
            <w:pPr>
              <w:pStyle w:val="TAC"/>
            </w:pPr>
          </w:p>
        </w:tc>
        <w:tc>
          <w:tcPr>
            <w:tcW w:w="283" w:type="dxa"/>
            <w:gridSpan w:val="2"/>
          </w:tcPr>
          <w:p w14:paraId="5D7F0002" w14:textId="77777777" w:rsidR="006B2D02" w:rsidRPr="00CC0C94" w:rsidRDefault="006B2D02" w:rsidP="00914E0C">
            <w:pPr>
              <w:pStyle w:val="TAC"/>
            </w:pPr>
          </w:p>
        </w:tc>
        <w:tc>
          <w:tcPr>
            <w:tcW w:w="236" w:type="dxa"/>
            <w:gridSpan w:val="2"/>
          </w:tcPr>
          <w:p w14:paraId="6C303E8A" w14:textId="77777777" w:rsidR="006B2D02" w:rsidRPr="00CC0C94" w:rsidRDefault="006B2D02" w:rsidP="00914E0C">
            <w:pPr>
              <w:pStyle w:val="TAC"/>
            </w:pPr>
          </w:p>
        </w:tc>
        <w:tc>
          <w:tcPr>
            <w:tcW w:w="6015" w:type="dxa"/>
            <w:gridSpan w:val="2"/>
            <w:shd w:val="clear" w:color="auto" w:fill="auto"/>
          </w:tcPr>
          <w:p w14:paraId="11DC30F7" w14:textId="77777777" w:rsidR="006B2D02" w:rsidRPr="00CC0C94" w:rsidRDefault="006B2D02" w:rsidP="00914E0C">
            <w:pPr>
              <w:pStyle w:val="TAL"/>
            </w:pPr>
            <w:r w:rsidRPr="00CC0C94">
              <w:t>Ciphering data set not applicable to positioning SIB type 2-</w:t>
            </w:r>
            <w:r>
              <w:t>8</w:t>
            </w:r>
          </w:p>
        </w:tc>
      </w:tr>
      <w:tr w:rsidR="006B2D02" w:rsidRPr="00CC0C94" w14:paraId="7A91FD19" w14:textId="77777777" w:rsidTr="00914E0C">
        <w:trPr>
          <w:gridAfter w:val="3"/>
          <w:wAfter w:w="43" w:type="dxa"/>
          <w:cantSplit/>
          <w:jc w:val="center"/>
        </w:trPr>
        <w:tc>
          <w:tcPr>
            <w:tcW w:w="299" w:type="dxa"/>
            <w:gridSpan w:val="4"/>
          </w:tcPr>
          <w:p w14:paraId="462C450F" w14:textId="77777777" w:rsidR="006B2D02" w:rsidRPr="00CC0C94" w:rsidRDefault="006B2D02" w:rsidP="00914E0C">
            <w:pPr>
              <w:pStyle w:val="TAC"/>
            </w:pPr>
            <w:r w:rsidRPr="00CC0C94">
              <w:t>1</w:t>
            </w:r>
          </w:p>
        </w:tc>
        <w:tc>
          <w:tcPr>
            <w:tcW w:w="284" w:type="dxa"/>
            <w:gridSpan w:val="2"/>
          </w:tcPr>
          <w:p w14:paraId="2B622BF0" w14:textId="77777777" w:rsidR="006B2D02" w:rsidRPr="00CC0C94" w:rsidRDefault="006B2D02" w:rsidP="00914E0C">
            <w:pPr>
              <w:pStyle w:val="TAC"/>
            </w:pPr>
          </w:p>
        </w:tc>
        <w:tc>
          <w:tcPr>
            <w:tcW w:w="283" w:type="dxa"/>
            <w:gridSpan w:val="2"/>
          </w:tcPr>
          <w:p w14:paraId="703C67B5" w14:textId="77777777" w:rsidR="006B2D02" w:rsidRPr="00CC0C94" w:rsidRDefault="006B2D02" w:rsidP="00914E0C">
            <w:pPr>
              <w:pStyle w:val="TAC"/>
            </w:pPr>
          </w:p>
        </w:tc>
        <w:tc>
          <w:tcPr>
            <w:tcW w:w="236" w:type="dxa"/>
            <w:gridSpan w:val="2"/>
          </w:tcPr>
          <w:p w14:paraId="58637C92" w14:textId="77777777" w:rsidR="006B2D02" w:rsidRPr="00CC0C94" w:rsidRDefault="006B2D02" w:rsidP="00914E0C">
            <w:pPr>
              <w:pStyle w:val="TAC"/>
            </w:pPr>
          </w:p>
        </w:tc>
        <w:tc>
          <w:tcPr>
            <w:tcW w:w="6015" w:type="dxa"/>
            <w:gridSpan w:val="2"/>
            <w:shd w:val="clear" w:color="auto" w:fill="auto"/>
          </w:tcPr>
          <w:p w14:paraId="7BAEC394" w14:textId="77777777" w:rsidR="006B2D02" w:rsidRPr="00CC0C94" w:rsidRDefault="006B2D02" w:rsidP="00914E0C">
            <w:pPr>
              <w:pStyle w:val="TAL"/>
            </w:pPr>
            <w:r w:rsidRPr="00CC0C94">
              <w:t>Ciphering data set applicable to positioning SIB type 2-</w:t>
            </w:r>
            <w:r>
              <w:t>8</w:t>
            </w:r>
          </w:p>
        </w:tc>
      </w:tr>
      <w:tr w:rsidR="006B2D02" w:rsidRPr="00CC0C94" w14:paraId="3251DCE4" w14:textId="77777777" w:rsidTr="00914E0C">
        <w:trPr>
          <w:gridBefore w:val="1"/>
          <w:gridAfter w:val="2"/>
          <w:wBefore w:w="10" w:type="dxa"/>
          <w:wAfter w:w="33" w:type="dxa"/>
          <w:cantSplit/>
          <w:jc w:val="center"/>
        </w:trPr>
        <w:tc>
          <w:tcPr>
            <w:tcW w:w="7117" w:type="dxa"/>
            <w:gridSpan w:val="12"/>
          </w:tcPr>
          <w:p w14:paraId="4DA79D7F" w14:textId="77777777" w:rsidR="006B2D02" w:rsidRPr="00CC0C94" w:rsidRDefault="006B2D02" w:rsidP="00914E0C">
            <w:pPr>
              <w:pStyle w:val="TAL"/>
            </w:pPr>
          </w:p>
        </w:tc>
      </w:tr>
      <w:tr w:rsidR="006B2D02" w:rsidRPr="00CC0C94" w14:paraId="0970D9B9" w14:textId="77777777" w:rsidTr="00914E0C">
        <w:trPr>
          <w:gridBefore w:val="1"/>
          <w:gridAfter w:val="2"/>
          <w:wBefore w:w="10" w:type="dxa"/>
          <w:wAfter w:w="33" w:type="dxa"/>
          <w:cantSplit/>
          <w:jc w:val="center"/>
        </w:trPr>
        <w:tc>
          <w:tcPr>
            <w:tcW w:w="7117" w:type="dxa"/>
            <w:gridSpan w:val="12"/>
          </w:tcPr>
          <w:p w14:paraId="0993E2CF" w14:textId="77777777" w:rsidR="006B2D02" w:rsidRPr="00CC0C94" w:rsidRDefault="006B2D02" w:rsidP="00914E0C">
            <w:pPr>
              <w:pStyle w:val="TAL"/>
            </w:pPr>
            <w:r w:rsidRPr="00CC0C94">
              <w:t>Ciphering data set applicable for positioning SIB type 2-</w:t>
            </w:r>
            <w:r>
              <w:t>9</w:t>
            </w:r>
            <w:r w:rsidRPr="00CC0C94">
              <w:t xml:space="preserve"> (octet </w:t>
            </w:r>
            <w:r>
              <w:t>p+4</w:t>
            </w:r>
            <w:r w:rsidRPr="00CC0C94">
              <w:t>, bit 8)</w:t>
            </w:r>
          </w:p>
        </w:tc>
      </w:tr>
      <w:tr w:rsidR="006B2D02" w:rsidRPr="00CC0C94" w14:paraId="4483B9A9" w14:textId="77777777" w:rsidTr="00914E0C">
        <w:trPr>
          <w:gridAfter w:val="3"/>
          <w:wAfter w:w="43" w:type="dxa"/>
          <w:cantSplit/>
          <w:jc w:val="center"/>
        </w:trPr>
        <w:tc>
          <w:tcPr>
            <w:tcW w:w="299" w:type="dxa"/>
            <w:gridSpan w:val="4"/>
          </w:tcPr>
          <w:p w14:paraId="495D3C5D" w14:textId="77777777" w:rsidR="006B2D02" w:rsidRPr="00CC0C94" w:rsidRDefault="006B2D02" w:rsidP="00914E0C">
            <w:pPr>
              <w:pStyle w:val="TAC"/>
            </w:pPr>
            <w:r w:rsidRPr="00CC0C94">
              <w:t>0</w:t>
            </w:r>
          </w:p>
        </w:tc>
        <w:tc>
          <w:tcPr>
            <w:tcW w:w="284" w:type="dxa"/>
            <w:gridSpan w:val="2"/>
          </w:tcPr>
          <w:p w14:paraId="18E1916E" w14:textId="77777777" w:rsidR="006B2D02" w:rsidRPr="00CC0C94" w:rsidRDefault="006B2D02" w:rsidP="00914E0C">
            <w:pPr>
              <w:pStyle w:val="TAC"/>
            </w:pPr>
          </w:p>
        </w:tc>
        <w:tc>
          <w:tcPr>
            <w:tcW w:w="283" w:type="dxa"/>
            <w:gridSpan w:val="2"/>
          </w:tcPr>
          <w:p w14:paraId="2094F40B" w14:textId="77777777" w:rsidR="006B2D02" w:rsidRPr="00CC0C94" w:rsidRDefault="006B2D02" w:rsidP="00914E0C">
            <w:pPr>
              <w:pStyle w:val="TAC"/>
            </w:pPr>
          </w:p>
        </w:tc>
        <w:tc>
          <w:tcPr>
            <w:tcW w:w="236" w:type="dxa"/>
            <w:gridSpan w:val="2"/>
          </w:tcPr>
          <w:p w14:paraId="0D62FDA0" w14:textId="77777777" w:rsidR="006B2D02" w:rsidRPr="00CC0C94" w:rsidRDefault="006B2D02" w:rsidP="00914E0C">
            <w:pPr>
              <w:pStyle w:val="TAC"/>
            </w:pPr>
          </w:p>
        </w:tc>
        <w:tc>
          <w:tcPr>
            <w:tcW w:w="6015" w:type="dxa"/>
            <w:gridSpan w:val="2"/>
            <w:shd w:val="clear" w:color="auto" w:fill="auto"/>
          </w:tcPr>
          <w:p w14:paraId="29A89C5F" w14:textId="77777777" w:rsidR="006B2D02" w:rsidRPr="00CC0C94" w:rsidRDefault="006B2D02" w:rsidP="00914E0C">
            <w:pPr>
              <w:pStyle w:val="TAL"/>
            </w:pPr>
            <w:r w:rsidRPr="00CC0C94">
              <w:t>Ciphering data set not applicable to positioning SIB type 2-</w:t>
            </w:r>
            <w:r>
              <w:t>9</w:t>
            </w:r>
          </w:p>
        </w:tc>
      </w:tr>
      <w:tr w:rsidR="006B2D02" w:rsidRPr="00CC0C94" w14:paraId="55F51144" w14:textId="77777777" w:rsidTr="00914E0C">
        <w:trPr>
          <w:gridAfter w:val="3"/>
          <w:wAfter w:w="43" w:type="dxa"/>
          <w:cantSplit/>
          <w:jc w:val="center"/>
        </w:trPr>
        <w:tc>
          <w:tcPr>
            <w:tcW w:w="299" w:type="dxa"/>
            <w:gridSpan w:val="4"/>
          </w:tcPr>
          <w:p w14:paraId="0C76575F" w14:textId="77777777" w:rsidR="006B2D02" w:rsidRPr="00CC0C94" w:rsidRDefault="006B2D02" w:rsidP="00914E0C">
            <w:pPr>
              <w:pStyle w:val="TAC"/>
            </w:pPr>
            <w:r w:rsidRPr="00CC0C94">
              <w:t>1</w:t>
            </w:r>
          </w:p>
        </w:tc>
        <w:tc>
          <w:tcPr>
            <w:tcW w:w="284" w:type="dxa"/>
            <w:gridSpan w:val="2"/>
          </w:tcPr>
          <w:p w14:paraId="33029C39" w14:textId="77777777" w:rsidR="006B2D02" w:rsidRPr="00CC0C94" w:rsidRDefault="006B2D02" w:rsidP="00914E0C">
            <w:pPr>
              <w:pStyle w:val="TAC"/>
            </w:pPr>
          </w:p>
        </w:tc>
        <w:tc>
          <w:tcPr>
            <w:tcW w:w="283" w:type="dxa"/>
            <w:gridSpan w:val="2"/>
          </w:tcPr>
          <w:p w14:paraId="062FFFD7" w14:textId="77777777" w:rsidR="006B2D02" w:rsidRPr="00CC0C94" w:rsidRDefault="006B2D02" w:rsidP="00914E0C">
            <w:pPr>
              <w:pStyle w:val="TAC"/>
            </w:pPr>
          </w:p>
        </w:tc>
        <w:tc>
          <w:tcPr>
            <w:tcW w:w="236" w:type="dxa"/>
            <w:gridSpan w:val="2"/>
          </w:tcPr>
          <w:p w14:paraId="7A76995E" w14:textId="77777777" w:rsidR="006B2D02" w:rsidRPr="00CC0C94" w:rsidRDefault="006B2D02" w:rsidP="00914E0C">
            <w:pPr>
              <w:pStyle w:val="TAC"/>
            </w:pPr>
          </w:p>
        </w:tc>
        <w:tc>
          <w:tcPr>
            <w:tcW w:w="6015" w:type="dxa"/>
            <w:gridSpan w:val="2"/>
            <w:shd w:val="clear" w:color="auto" w:fill="auto"/>
          </w:tcPr>
          <w:p w14:paraId="32E6A92E" w14:textId="77777777" w:rsidR="006B2D02" w:rsidRPr="00CC0C94" w:rsidRDefault="006B2D02" w:rsidP="00914E0C">
            <w:pPr>
              <w:pStyle w:val="TAL"/>
            </w:pPr>
            <w:r w:rsidRPr="00CC0C94">
              <w:t>Ciphering data set applicable to positioning SIB type 2-</w:t>
            </w:r>
            <w:r>
              <w:t>9</w:t>
            </w:r>
          </w:p>
        </w:tc>
      </w:tr>
      <w:tr w:rsidR="006B2D02" w:rsidRPr="00CC0C94" w14:paraId="7AA2A241" w14:textId="77777777" w:rsidTr="00914E0C">
        <w:trPr>
          <w:gridBefore w:val="1"/>
          <w:gridAfter w:val="2"/>
          <w:wBefore w:w="10" w:type="dxa"/>
          <w:wAfter w:w="33" w:type="dxa"/>
          <w:cantSplit/>
          <w:jc w:val="center"/>
        </w:trPr>
        <w:tc>
          <w:tcPr>
            <w:tcW w:w="7117" w:type="dxa"/>
            <w:gridSpan w:val="12"/>
          </w:tcPr>
          <w:p w14:paraId="35A44973" w14:textId="77777777" w:rsidR="006B2D02" w:rsidRPr="00CC0C94" w:rsidRDefault="006B2D02" w:rsidP="00914E0C">
            <w:pPr>
              <w:pStyle w:val="TAL"/>
            </w:pPr>
          </w:p>
        </w:tc>
      </w:tr>
      <w:tr w:rsidR="006B2D02" w:rsidRPr="00CC0C94" w14:paraId="0D96C9C8" w14:textId="77777777" w:rsidTr="00914E0C">
        <w:trPr>
          <w:gridBefore w:val="1"/>
          <w:gridAfter w:val="2"/>
          <w:wBefore w:w="10" w:type="dxa"/>
          <w:wAfter w:w="33" w:type="dxa"/>
          <w:cantSplit/>
          <w:jc w:val="center"/>
        </w:trPr>
        <w:tc>
          <w:tcPr>
            <w:tcW w:w="7117" w:type="dxa"/>
            <w:gridSpan w:val="12"/>
          </w:tcPr>
          <w:p w14:paraId="4C37A3E1" w14:textId="77777777" w:rsidR="006B2D02" w:rsidRPr="00CC0C94" w:rsidRDefault="006B2D02" w:rsidP="00914E0C">
            <w:pPr>
              <w:pStyle w:val="TAL"/>
            </w:pPr>
            <w:r w:rsidRPr="00CC0C94">
              <w:t>Ciphering data set applicable for positioning SIB type 2-1</w:t>
            </w:r>
            <w:r>
              <w:t>0</w:t>
            </w:r>
            <w:r w:rsidRPr="00CC0C94">
              <w:t xml:space="preserve"> (octet </w:t>
            </w:r>
            <w:r>
              <w:t>p+4</w:t>
            </w:r>
            <w:r w:rsidRPr="00CC0C94">
              <w:t>, bit 7)</w:t>
            </w:r>
          </w:p>
        </w:tc>
      </w:tr>
      <w:tr w:rsidR="006B2D02" w:rsidRPr="00CC0C94" w14:paraId="5C01315F" w14:textId="77777777" w:rsidTr="00914E0C">
        <w:trPr>
          <w:gridAfter w:val="3"/>
          <w:wAfter w:w="43" w:type="dxa"/>
          <w:cantSplit/>
          <w:jc w:val="center"/>
        </w:trPr>
        <w:tc>
          <w:tcPr>
            <w:tcW w:w="299" w:type="dxa"/>
            <w:gridSpan w:val="4"/>
          </w:tcPr>
          <w:p w14:paraId="6CC7A55E" w14:textId="77777777" w:rsidR="006B2D02" w:rsidRPr="00CC0C94" w:rsidRDefault="006B2D02" w:rsidP="00914E0C">
            <w:pPr>
              <w:pStyle w:val="TAC"/>
            </w:pPr>
            <w:r w:rsidRPr="00CC0C94">
              <w:t>0</w:t>
            </w:r>
          </w:p>
        </w:tc>
        <w:tc>
          <w:tcPr>
            <w:tcW w:w="284" w:type="dxa"/>
            <w:gridSpan w:val="2"/>
          </w:tcPr>
          <w:p w14:paraId="421FEB54" w14:textId="77777777" w:rsidR="006B2D02" w:rsidRPr="00CC0C94" w:rsidRDefault="006B2D02" w:rsidP="00914E0C">
            <w:pPr>
              <w:pStyle w:val="TAC"/>
            </w:pPr>
          </w:p>
        </w:tc>
        <w:tc>
          <w:tcPr>
            <w:tcW w:w="283" w:type="dxa"/>
            <w:gridSpan w:val="2"/>
          </w:tcPr>
          <w:p w14:paraId="5D93C9CF" w14:textId="77777777" w:rsidR="006B2D02" w:rsidRPr="00CC0C94" w:rsidRDefault="006B2D02" w:rsidP="00914E0C">
            <w:pPr>
              <w:pStyle w:val="TAC"/>
            </w:pPr>
          </w:p>
        </w:tc>
        <w:tc>
          <w:tcPr>
            <w:tcW w:w="236" w:type="dxa"/>
            <w:gridSpan w:val="2"/>
          </w:tcPr>
          <w:p w14:paraId="09B1F14E" w14:textId="77777777" w:rsidR="006B2D02" w:rsidRPr="00CC0C94" w:rsidRDefault="006B2D02" w:rsidP="00914E0C">
            <w:pPr>
              <w:pStyle w:val="TAC"/>
            </w:pPr>
          </w:p>
        </w:tc>
        <w:tc>
          <w:tcPr>
            <w:tcW w:w="6015" w:type="dxa"/>
            <w:gridSpan w:val="2"/>
            <w:shd w:val="clear" w:color="auto" w:fill="auto"/>
          </w:tcPr>
          <w:p w14:paraId="0A82EE6B" w14:textId="77777777" w:rsidR="006B2D02" w:rsidRPr="00CC0C94" w:rsidRDefault="006B2D02" w:rsidP="00914E0C">
            <w:pPr>
              <w:pStyle w:val="TAL"/>
            </w:pPr>
            <w:r w:rsidRPr="00CC0C94">
              <w:t>Ciphering data set not applicable to positioning SIB type 2-1</w:t>
            </w:r>
            <w:r>
              <w:t>0</w:t>
            </w:r>
          </w:p>
        </w:tc>
      </w:tr>
      <w:tr w:rsidR="006B2D02" w:rsidRPr="00CC0C94" w14:paraId="750880ED" w14:textId="77777777" w:rsidTr="00914E0C">
        <w:trPr>
          <w:gridAfter w:val="3"/>
          <w:wAfter w:w="43" w:type="dxa"/>
          <w:cantSplit/>
          <w:jc w:val="center"/>
        </w:trPr>
        <w:tc>
          <w:tcPr>
            <w:tcW w:w="299" w:type="dxa"/>
            <w:gridSpan w:val="4"/>
          </w:tcPr>
          <w:p w14:paraId="34CFF3B0" w14:textId="77777777" w:rsidR="006B2D02" w:rsidRPr="00CC0C94" w:rsidRDefault="006B2D02" w:rsidP="00914E0C">
            <w:pPr>
              <w:pStyle w:val="TAC"/>
            </w:pPr>
            <w:r w:rsidRPr="00CC0C94">
              <w:t>1</w:t>
            </w:r>
          </w:p>
        </w:tc>
        <w:tc>
          <w:tcPr>
            <w:tcW w:w="284" w:type="dxa"/>
            <w:gridSpan w:val="2"/>
          </w:tcPr>
          <w:p w14:paraId="28C4692D" w14:textId="77777777" w:rsidR="006B2D02" w:rsidRPr="00CC0C94" w:rsidRDefault="006B2D02" w:rsidP="00914E0C">
            <w:pPr>
              <w:pStyle w:val="TAC"/>
            </w:pPr>
          </w:p>
        </w:tc>
        <w:tc>
          <w:tcPr>
            <w:tcW w:w="283" w:type="dxa"/>
            <w:gridSpan w:val="2"/>
          </w:tcPr>
          <w:p w14:paraId="1203ACB5" w14:textId="77777777" w:rsidR="006B2D02" w:rsidRPr="00CC0C94" w:rsidRDefault="006B2D02" w:rsidP="00914E0C">
            <w:pPr>
              <w:pStyle w:val="TAC"/>
            </w:pPr>
          </w:p>
        </w:tc>
        <w:tc>
          <w:tcPr>
            <w:tcW w:w="236" w:type="dxa"/>
            <w:gridSpan w:val="2"/>
          </w:tcPr>
          <w:p w14:paraId="32054890" w14:textId="77777777" w:rsidR="006B2D02" w:rsidRPr="00CC0C94" w:rsidRDefault="006B2D02" w:rsidP="00914E0C">
            <w:pPr>
              <w:pStyle w:val="TAC"/>
            </w:pPr>
          </w:p>
        </w:tc>
        <w:tc>
          <w:tcPr>
            <w:tcW w:w="6015" w:type="dxa"/>
            <w:gridSpan w:val="2"/>
            <w:shd w:val="clear" w:color="auto" w:fill="auto"/>
          </w:tcPr>
          <w:p w14:paraId="0FBD879E" w14:textId="77777777" w:rsidR="006B2D02" w:rsidRPr="00CC0C94" w:rsidRDefault="006B2D02" w:rsidP="00914E0C">
            <w:pPr>
              <w:pStyle w:val="TAL"/>
            </w:pPr>
            <w:r w:rsidRPr="00CC0C94">
              <w:t>Ciphering data set applicable to positioning SIB type 2-1</w:t>
            </w:r>
            <w:r>
              <w:t>0</w:t>
            </w:r>
          </w:p>
        </w:tc>
      </w:tr>
      <w:tr w:rsidR="006B2D02" w:rsidRPr="00CC0C94" w14:paraId="587FDB19" w14:textId="77777777" w:rsidTr="00914E0C">
        <w:trPr>
          <w:gridBefore w:val="1"/>
          <w:gridAfter w:val="2"/>
          <w:wBefore w:w="10" w:type="dxa"/>
          <w:wAfter w:w="33" w:type="dxa"/>
          <w:cantSplit/>
          <w:jc w:val="center"/>
        </w:trPr>
        <w:tc>
          <w:tcPr>
            <w:tcW w:w="7117" w:type="dxa"/>
            <w:gridSpan w:val="12"/>
          </w:tcPr>
          <w:p w14:paraId="6246FDB4" w14:textId="77777777" w:rsidR="006B2D02" w:rsidRPr="00CC0C94" w:rsidRDefault="006B2D02" w:rsidP="00914E0C">
            <w:pPr>
              <w:pStyle w:val="TAL"/>
            </w:pPr>
          </w:p>
        </w:tc>
      </w:tr>
      <w:tr w:rsidR="006B2D02" w:rsidRPr="00CC0C94" w14:paraId="306E5127" w14:textId="77777777" w:rsidTr="00914E0C">
        <w:trPr>
          <w:gridBefore w:val="1"/>
          <w:gridAfter w:val="2"/>
          <w:wBefore w:w="10" w:type="dxa"/>
          <w:wAfter w:w="33" w:type="dxa"/>
          <w:cantSplit/>
          <w:jc w:val="center"/>
        </w:trPr>
        <w:tc>
          <w:tcPr>
            <w:tcW w:w="7117" w:type="dxa"/>
            <w:gridSpan w:val="12"/>
          </w:tcPr>
          <w:p w14:paraId="3C053FD3" w14:textId="77777777" w:rsidR="006B2D02" w:rsidRPr="00CC0C94" w:rsidRDefault="006B2D02" w:rsidP="00914E0C">
            <w:pPr>
              <w:pStyle w:val="TAL"/>
            </w:pPr>
            <w:r w:rsidRPr="00CC0C94">
              <w:t>Ciphering data set applicable for positioning SIB type 2-1</w:t>
            </w:r>
            <w:r>
              <w:t>1</w:t>
            </w:r>
            <w:r w:rsidRPr="00CC0C94">
              <w:t xml:space="preserve"> (octet </w:t>
            </w:r>
            <w:r>
              <w:t>p+4</w:t>
            </w:r>
            <w:r w:rsidRPr="00CC0C94">
              <w:t>, bit 6)</w:t>
            </w:r>
          </w:p>
        </w:tc>
      </w:tr>
      <w:tr w:rsidR="006B2D02" w:rsidRPr="00CC0C94" w14:paraId="2836C23D" w14:textId="77777777" w:rsidTr="00914E0C">
        <w:trPr>
          <w:gridAfter w:val="3"/>
          <w:wAfter w:w="43" w:type="dxa"/>
          <w:cantSplit/>
          <w:jc w:val="center"/>
        </w:trPr>
        <w:tc>
          <w:tcPr>
            <w:tcW w:w="299" w:type="dxa"/>
            <w:gridSpan w:val="4"/>
          </w:tcPr>
          <w:p w14:paraId="132C144C" w14:textId="77777777" w:rsidR="006B2D02" w:rsidRPr="00CC0C94" w:rsidRDefault="006B2D02" w:rsidP="00914E0C">
            <w:pPr>
              <w:pStyle w:val="TAC"/>
            </w:pPr>
            <w:r w:rsidRPr="00CC0C94">
              <w:t>0</w:t>
            </w:r>
          </w:p>
        </w:tc>
        <w:tc>
          <w:tcPr>
            <w:tcW w:w="284" w:type="dxa"/>
            <w:gridSpan w:val="2"/>
          </w:tcPr>
          <w:p w14:paraId="1D1353E5" w14:textId="77777777" w:rsidR="006B2D02" w:rsidRPr="00CC0C94" w:rsidRDefault="006B2D02" w:rsidP="00914E0C">
            <w:pPr>
              <w:pStyle w:val="TAC"/>
            </w:pPr>
          </w:p>
        </w:tc>
        <w:tc>
          <w:tcPr>
            <w:tcW w:w="283" w:type="dxa"/>
            <w:gridSpan w:val="2"/>
          </w:tcPr>
          <w:p w14:paraId="09863915" w14:textId="77777777" w:rsidR="006B2D02" w:rsidRPr="00CC0C94" w:rsidRDefault="006B2D02" w:rsidP="00914E0C">
            <w:pPr>
              <w:pStyle w:val="TAC"/>
            </w:pPr>
          </w:p>
        </w:tc>
        <w:tc>
          <w:tcPr>
            <w:tcW w:w="236" w:type="dxa"/>
            <w:gridSpan w:val="2"/>
          </w:tcPr>
          <w:p w14:paraId="7D4899A4" w14:textId="77777777" w:rsidR="006B2D02" w:rsidRPr="00CC0C94" w:rsidRDefault="006B2D02" w:rsidP="00914E0C">
            <w:pPr>
              <w:pStyle w:val="TAC"/>
            </w:pPr>
          </w:p>
        </w:tc>
        <w:tc>
          <w:tcPr>
            <w:tcW w:w="6015" w:type="dxa"/>
            <w:gridSpan w:val="2"/>
            <w:shd w:val="clear" w:color="auto" w:fill="auto"/>
          </w:tcPr>
          <w:p w14:paraId="653B1F90" w14:textId="77777777" w:rsidR="006B2D02" w:rsidRPr="00CC0C94" w:rsidRDefault="006B2D02" w:rsidP="00914E0C">
            <w:pPr>
              <w:pStyle w:val="TAL"/>
            </w:pPr>
            <w:r w:rsidRPr="00CC0C94">
              <w:t>Ciphering data set not applicable to positioning SIB type 2-1</w:t>
            </w:r>
            <w:r>
              <w:t>1</w:t>
            </w:r>
          </w:p>
        </w:tc>
      </w:tr>
      <w:tr w:rsidR="006B2D02" w:rsidRPr="00CC0C94" w14:paraId="44D82845" w14:textId="77777777" w:rsidTr="00914E0C">
        <w:trPr>
          <w:gridAfter w:val="3"/>
          <w:wAfter w:w="43" w:type="dxa"/>
          <w:cantSplit/>
          <w:jc w:val="center"/>
        </w:trPr>
        <w:tc>
          <w:tcPr>
            <w:tcW w:w="299" w:type="dxa"/>
            <w:gridSpan w:val="4"/>
          </w:tcPr>
          <w:p w14:paraId="57C6595A" w14:textId="77777777" w:rsidR="006B2D02" w:rsidRPr="00CC0C94" w:rsidRDefault="006B2D02" w:rsidP="00914E0C">
            <w:pPr>
              <w:pStyle w:val="TAC"/>
            </w:pPr>
            <w:r w:rsidRPr="00CC0C94">
              <w:t>1</w:t>
            </w:r>
          </w:p>
        </w:tc>
        <w:tc>
          <w:tcPr>
            <w:tcW w:w="284" w:type="dxa"/>
            <w:gridSpan w:val="2"/>
          </w:tcPr>
          <w:p w14:paraId="6F5EBE90" w14:textId="77777777" w:rsidR="006B2D02" w:rsidRPr="00CC0C94" w:rsidRDefault="006B2D02" w:rsidP="00914E0C">
            <w:pPr>
              <w:pStyle w:val="TAC"/>
            </w:pPr>
          </w:p>
        </w:tc>
        <w:tc>
          <w:tcPr>
            <w:tcW w:w="283" w:type="dxa"/>
            <w:gridSpan w:val="2"/>
          </w:tcPr>
          <w:p w14:paraId="20C19798" w14:textId="77777777" w:rsidR="006B2D02" w:rsidRPr="00CC0C94" w:rsidRDefault="006B2D02" w:rsidP="00914E0C">
            <w:pPr>
              <w:pStyle w:val="TAC"/>
            </w:pPr>
          </w:p>
        </w:tc>
        <w:tc>
          <w:tcPr>
            <w:tcW w:w="236" w:type="dxa"/>
            <w:gridSpan w:val="2"/>
          </w:tcPr>
          <w:p w14:paraId="3DE170AB" w14:textId="77777777" w:rsidR="006B2D02" w:rsidRPr="00CC0C94" w:rsidRDefault="006B2D02" w:rsidP="00914E0C">
            <w:pPr>
              <w:pStyle w:val="TAC"/>
            </w:pPr>
          </w:p>
        </w:tc>
        <w:tc>
          <w:tcPr>
            <w:tcW w:w="6015" w:type="dxa"/>
            <w:gridSpan w:val="2"/>
            <w:shd w:val="clear" w:color="auto" w:fill="auto"/>
          </w:tcPr>
          <w:p w14:paraId="0CAC30C8" w14:textId="77777777" w:rsidR="006B2D02" w:rsidRPr="00CC0C94" w:rsidRDefault="006B2D02" w:rsidP="00914E0C">
            <w:pPr>
              <w:pStyle w:val="TAL"/>
            </w:pPr>
            <w:r w:rsidRPr="00CC0C94">
              <w:t>Ciphering data set applicable to positioning SIB type 2-1</w:t>
            </w:r>
            <w:r>
              <w:t>1</w:t>
            </w:r>
          </w:p>
        </w:tc>
      </w:tr>
      <w:tr w:rsidR="006B2D02" w:rsidRPr="00CC0C94" w14:paraId="6034BFDB" w14:textId="77777777" w:rsidTr="00914E0C">
        <w:trPr>
          <w:gridBefore w:val="1"/>
          <w:gridAfter w:val="2"/>
          <w:wBefore w:w="10" w:type="dxa"/>
          <w:wAfter w:w="33" w:type="dxa"/>
          <w:cantSplit/>
          <w:jc w:val="center"/>
        </w:trPr>
        <w:tc>
          <w:tcPr>
            <w:tcW w:w="7117" w:type="dxa"/>
            <w:gridSpan w:val="12"/>
          </w:tcPr>
          <w:p w14:paraId="338DC113" w14:textId="77777777" w:rsidR="006B2D02" w:rsidRPr="00CC0C94" w:rsidRDefault="006B2D02" w:rsidP="00914E0C">
            <w:pPr>
              <w:pStyle w:val="TAL"/>
            </w:pPr>
          </w:p>
        </w:tc>
      </w:tr>
      <w:tr w:rsidR="006B2D02" w:rsidRPr="00CC0C94" w14:paraId="3F1D3E3C" w14:textId="77777777" w:rsidTr="00914E0C">
        <w:trPr>
          <w:gridBefore w:val="1"/>
          <w:gridAfter w:val="2"/>
          <w:wBefore w:w="10" w:type="dxa"/>
          <w:wAfter w:w="33" w:type="dxa"/>
          <w:cantSplit/>
          <w:jc w:val="center"/>
        </w:trPr>
        <w:tc>
          <w:tcPr>
            <w:tcW w:w="7117" w:type="dxa"/>
            <w:gridSpan w:val="12"/>
          </w:tcPr>
          <w:p w14:paraId="62B1191C" w14:textId="77777777" w:rsidR="006B2D02" w:rsidRPr="00CC0C94" w:rsidRDefault="006B2D02" w:rsidP="00914E0C">
            <w:pPr>
              <w:pStyle w:val="TAL"/>
            </w:pPr>
            <w:r w:rsidRPr="00CC0C94">
              <w:t>Ciphering data set applicable for positioning SIB type 2-1</w:t>
            </w:r>
            <w:r>
              <w:t>2</w:t>
            </w:r>
            <w:r w:rsidRPr="00CC0C94">
              <w:t xml:space="preserve"> (octet </w:t>
            </w:r>
            <w:r>
              <w:t>p+4</w:t>
            </w:r>
            <w:r w:rsidRPr="00CC0C94">
              <w:t>, bit 5)</w:t>
            </w:r>
          </w:p>
        </w:tc>
      </w:tr>
      <w:tr w:rsidR="006B2D02" w:rsidRPr="00CC0C94" w14:paraId="0CA96DC8" w14:textId="77777777" w:rsidTr="00914E0C">
        <w:trPr>
          <w:gridAfter w:val="3"/>
          <w:wAfter w:w="43" w:type="dxa"/>
          <w:cantSplit/>
          <w:jc w:val="center"/>
        </w:trPr>
        <w:tc>
          <w:tcPr>
            <w:tcW w:w="299" w:type="dxa"/>
            <w:gridSpan w:val="4"/>
          </w:tcPr>
          <w:p w14:paraId="5FE94F53" w14:textId="77777777" w:rsidR="006B2D02" w:rsidRPr="00CC0C94" w:rsidRDefault="006B2D02" w:rsidP="00914E0C">
            <w:pPr>
              <w:pStyle w:val="TAC"/>
            </w:pPr>
            <w:r w:rsidRPr="00CC0C94">
              <w:t>0</w:t>
            </w:r>
          </w:p>
        </w:tc>
        <w:tc>
          <w:tcPr>
            <w:tcW w:w="284" w:type="dxa"/>
            <w:gridSpan w:val="2"/>
          </w:tcPr>
          <w:p w14:paraId="14950097" w14:textId="77777777" w:rsidR="006B2D02" w:rsidRPr="00CC0C94" w:rsidRDefault="006B2D02" w:rsidP="00914E0C">
            <w:pPr>
              <w:pStyle w:val="TAC"/>
            </w:pPr>
          </w:p>
        </w:tc>
        <w:tc>
          <w:tcPr>
            <w:tcW w:w="283" w:type="dxa"/>
            <w:gridSpan w:val="2"/>
          </w:tcPr>
          <w:p w14:paraId="334467BD" w14:textId="77777777" w:rsidR="006B2D02" w:rsidRPr="00CC0C94" w:rsidRDefault="006B2D02" w:rsidP="00914E0C">
            <w:pPr>
              <w:pStyle w:val="TAC"/>
            </w:pPr>
          </w:p>
        </w:tc>
        <w:tc>
          <w:tcPr>
            <w:tcW w:w="236" w:type="dxa"/>
            <w:gridSpan w:val="2"/>
          </w:tcPr>
          <w:p w14:paraId="624C910E" w14:textId="77777777" w:rsidR="006B2D02" w:rsidRPr="00CC0C94" w:rsidRDefault="006B2D02" w:rsidP="00914E0C">
            <w:pPr>
              <w:pStyle w:val="TAC"/>
            </w:pPr>
          </w:p>
        </w:tc>
        <w:tc>
          <w:tcPr>
            <w:tcW w:w="6015" w:type="dxa"/>
            <w:gridSpan w:val="2"/>
            <w:shd w:val="clear" w:color="auto" w:fill="auto"/>
          </w:tcPr>
          <w:p w14:paraId="2E65A64C" w14:textId="77777777" w:rsidR="006B2D02" w:rsidRPr="00CC0C94" w:rsidRDefault="006B2D02" w:rsidP="00914E0C">
            <w:pPr>
              <w:pStyle w:val="TAL"/>
            </w:pPr>
            <w:r w:rsidRPr="00CC0C94">
              <w:t>Ciphering data set not applicable to positioning SIB type 2-1</w:t>
            </w:r>
            <w:r>
              <w:t>2</w:t>
            </w:r>
          </w:p>
        </w:tc>
      </w:tr>
      <w:tr w:rsidR="006B2D02" w:rsidRPr="00CC0C94" w14:paraId="5C54D94F" w14:textId="77777777" w:rsidTr="00914E0C">
        <w:trPr>
          <w:gridAfter w:val="3"/>
          <w:wAfter w:w="43" w:type="dxa"/>
          <w:cantSplit/>
          <w:jc w:val="center"/>
        </w:trPr>
        <w:tc>
          <w:tcPr>
            <w:tcW w:w="299" w:type="dxa"/>
            <w:gridSpan w:val="4"/>
          </w:tcPr>
          <w:p w14:paraId="5AE53FA9" w14:textId="77777777" w:rsidR="006B2D02" w:rsidRPr="00CC0C94" w:rsidRDefault="006B2D02" w:rsidP="00914E0C">
            <w:pPr>
              <w:pStyle w:val="TAC"/>
            </w:pPr>
            <w:r w:rsidRPr="00CC0C94">
              <w:t>1</w:t>
            </w:r>
          </w:p>
        </w:tc>
        <w:tc>
          <w:tcPr>
            <w:tcW w:w="284" w:type="dxa"/>
            <w:gridSpan w:val="2"/>
          </w:tcPr>
          <w:p w14:paraId="27C82477" w14:textId="77777777" w:rsidR="006B2D02" w:rsidRPr="00CC0C94" w:rsidRDefault="006B2D02" w:rsidP="00914E0C">
            <w:pPr>
              <w:pStyle w:val="TAC"/>
            </w:pPr>
          </w:p>
        </w:tc>
        <w:tc>
          <w:tcPr>
            <w:tcW w:w="283" w:type="dxa"/>
            <w:gridSpan w:val="2"/>
          </w:tcPr>
          <w:p w14:paraId="442BBC8D" w14:textId="77777777" w:rsidR="006B2D02" w:rsidRPr="00CC0C94" w:rsidRDefault="006B2D02" w:rsidP="00914E0C">
            <w:pPr>
              <w:pStyle w:val="TAC"/>
            </w:pPr>
          </w:p>
        </w:tc>
        <w:tc>
          <w:tcPr>
            <w:tcW w:w="236" w:type="dxa"/>
            <w:gridSpan w:val="2"/>
          </w:tcPr>
          <w:p w14:paraId="5CED4676" w14:textId="77777777" w:rsidR="006B2D02" w:rsidRPr="00CC0C94" w:rsidRDefault="006B2D02" w:rsidP="00914E0C">
            <w:pPr>
              <w:pStyle w:val="TAC"/>
            </w:pPr>
          </w:p>
        </w:tc>
        <w:tc>
          <w:tcPr>
            <w:tcW w:w="6015" w:type="dxa"/>
            <w:gridSpan w:val="2"/>
            <w:shd w:val="clear" w:color="auto" w:fill="auto"/>
          </w:tcPr>
          <w:p w14:paraId="15B50386" w14:textId="77777777" w:rsidR="006B2D02" w:rsidRPr="00CC0C94" w:rsidRDefault="006B2D02" w:rsidP="00914E0C">
            <w:pPr>
              <w:pStyle w:val="TAL"/>
            </w:pPr>
            <w:r w:rsidRPr="00CC0C94">
              <w:t>Ciphering data set applicable to positioning SIB type 2-1</w:t>
            </w:r>
            <w:r>
              <w:t>2</w:t>
            </w:r>
          </w:p>
        </w:tc>
      </w:tr>
      <w:tr w:rsidR="006B2D02" w:rsidRPr="00CC0C94" w14:paraId="2A9C07CF" w14:textId="77777777" w:rsidTr="00914E0C">
        <w:trPr>
          <w:gridBefore w:val="1"/>
          <w:gridAfter w:val="2"/>
          <w:wBefore w:w="10" w:type="dxa"/>
          <w:wAfter w:w="33" w:type="dxa"/>
          <w:cantSplit/>
          <w:jc w:val="center"/>
        </w:trPr>
        <w:tc>
          <w:tcPr>
            <w:tcW w:w="7117" w:type="dxa"/>
            <w:gridSpan w:val="12"/>
          </w:tcPr>
          <w:p w14:paraId="3E219D4A" w14:textId="77777777" w:rsidR="006B2D02" w:rsidRPr="00CC0C94" w:rsidRDefault="006B2D02" w:rsidP="00914E0C">
            <w:pPr>
              <w:pStyle w:val="TAL"/>
            </w:pPr>
          </w:p>
        </w:tc>
      </w:tr>
      <w:tr w:rsidR="006B2D02" w:rsidRPr="00CC0C94" w14:paraId="5B65F792" w14:textId="77777777" w:rsidTr="00914E0C">
        <w:trPr>
          <w:gridBefore w:val="1"/>
          <w:gridAfter w:val="2"/>
          <w:wBefore w:w="10" w:type="dxa"/>
          <w:wAfter w:w="33" w:type="dxa"/>
          <w:cantSplit/>
          <w:jc w:val="center"/>
        </w:trPr>
        <w:tc>
          <w:tcPr>
            <w:tcW w:w="7117" w:type="dxa"/>
            <w:gridSpan w:val="12"/>
          </w:tcPr>
          <w:p w14:paraId="3EE46791" w14:textId="77777777" w:rsidR="006B2D02" w:rsidRPr="00CC0C94" w:rsidRDefault="006B2D02" w:rsidP="00914E0C">
            <w:pPr>
              <w:pStyle w:val="TAL"/>
            </w:pPr>
            <w:r w:rsidRPr="00CC0C94">
              <w:t>Ciphering data set applicable for positioning SIB type 2-1</w:t>
            </w:r>
            <w:r>
              <w:t>3</w:t>
            </w:r>
            <w:r w:rsidRPr="00CC0C94">
              <w:t xml:space="preserve"> (octet </w:t>
            </w:r>
            <w:r>
              <w:t>p+4</w:t>
            </w:r>
            <w:r w:rsidRPr="00CC0C94">
              <w:t>, bit 4)</w:t>
            </w:r>
          </w:p>
        </w:tc>
      </w:tr>
      <w:tr w:rsidR="006B2D02" w:rsidRPr="00CC0C94" w14:paraId="62F365DB" w14:textId="77777777" w:rsidTr="00914E0C">
        <w:trPr>
          <w:gridAfter w:val="3"/>
          <w:wAfter w:w="43" w:type="dxa"/>
          <w:cantSplit/>
          <w:jc w:val="center"/>
        </w:trPr>
        <w:tc>
          <w:tcPr>
            <w:tcW w:w="299" w:type="dxa"/>
            <w:gridSpan w:val="4"/>
          </w:tcPr>
          <w:p w14:paraId="71D78A55" w14:textId="77777777" w:rsidR="006B2D02" w:rsidRPr="00CC0C94" w:rsidRDefault="006B2D02" w:rsidP="00914E0C">
            <w:pPr>
              <w:pStyle w:val="TAC"/>
            </w:pPr>
            <w:r w:rsidRPr="00CC0C94">
              <w:t>0</w:t>
            </w:r>
          </w:p>
        </w:tc>
        <w:tc>
          <w:tcPr>
            <w:tcW w:w="284" w:type="dxa"/>
            <w:gridSpan w:val="2"/>
          </w:tcPr>
          <w:p w14:paraId="74E2C71A" w14:textId="77777777" w:rsidR="006B2D02" w:rsidRPr="00CC0C94" w:rsidRDefault="006B2D02" w:rsidP="00914E0C">
            <w:pPr>
              <w:pStyle w:val="TAC"/>
            </w:pPr>
          </w:p>
        </w:tc>
        <w:tc>
          <w:tcPr>
            <w:tcW w:w="283" w:type="dxa"/>
            <w:gridSpan w:val="2"/>
          </w:tcPr>
          <w:p w14:paraId="3AFD23C3" w14:textId="77777777" w:rsidR="006B2D02" w:rsidRPr="00CC0C94" w:rsidRDefault="006B2D02" w:rsidP="00914E0C">
            <w:pPr>
              <w:pStyle w:val="TAC"/>
            </w:pPr>
          </w:p>
        </w:tc>
        <w:tc>
          <w:tcPr>
            <w:tcW w:w="236" w:type="dxa"/>
            <w:gridSpan w:val="2"/>
          </w:tcPr>
          <w:p w14:paraId="1C51B84C" w14:textId="77777777" w:rsidR="006B2D02" w:rsidRPr="00CC0C94" w:rsidRDefault="006B2D02" w:rsidP="00914E0C">
            <w:pPr>
              <w:pStyle w:val="TAC"/>
            </w:pPr>
          </w:p>
        </w:tc>
        <w:tc>
          <w:tcPr>
            <w:tcW w:w="6015" w:type="dxa"/>
            <w:gridSpan w:val="2"/>
            <w:shd w:val="clear" w:color="auto" w:fill="auto"/>
          </w:tcPr>
          <w:p w14:paraId="061807E4" w14:textId="77777777" w:rsidR="006B2D02" w:rsidRPr="00CC0C94" w:rsidRDefault="006B2D02" w:rsidP="00914E0C">
            <w:pPr>
              <w:pStyle w:val="TAL"/>
            </w:pPr>
            <w:r w:rsidRPr="00CC0C94">
              <w:t>Ciphering data set not applicable to positioning SIB type 2-1</w:t>
            </w:r>
            <w:r>
              <w:t>3</w:t>
            </w:r>
          </w:p>
        </w:tc>
      </w:tr>
      <w:tr w:rsidR="006B2D02" w:rsidRPr="00CC0C94" w14:paraId="5E65A20E" w14:textId="77777777" w:rsidTr="00914E0C">
        <w:trPr>
          <w:gridAfter w:val="3"/>
          <w:wAfter w:w="43" w:type="dxa"/>
          <w:cantSplit/>
          <w:jc w:val="center"/>
        </w:trPr>
        <w:tc>
          <w:tcPr>
            <w:tcW w:w="299" w:type="dxa"/>
            <w:gridSpan w:val="4"/>
          </w:tcPr>
          <w:p w14:paraId="2E976CF5" w14:textId="77777777" w:rsidR="006B2D02" w:rsidRPr="00CC0C94" w:rsidRDefault="006B2D02" w:rsidP="00914E0C">
            <w:pPr>
              <w:pStyle w:val="TAC"/>
            </w:pPr>
            <w:r w:rsidRPr="00CC0C94">
              <w:t>1</w:t>
            </w:r>
          </w:p>
        </w:tc>
        <w:tc>
          <w:tcPr>
            <w:tcW w:w="284" w:type="dxa"/>
            <w:gridSpan w:val="2"/>
          </w:tcPr>
          <w:p w14:paraId="023BCA26" w14:textId="77777777" w:rsidR="006B2D02" w:rsidRPr="00CC0C94" w:rsidRDefault="006B2D02" w:rsidP="00914E0C">
            <w:pPr>
              <w:pStyle w:val="TAC"/>
            </w:pPr>
          </w:p>
        </w:tc>
        <w:tc>
          <w:tcPr>
            <w:tcW w:w="283" w:type="dxa"/>
            <w:gridSpan w:val="2"/>
          </w:tcPr>
          <w:p w14:paraId="4AC6D0CC" w14:textId="77777777" w:rsidR="006B2D02" w:rsidRPr="00CC0C94" w:rsidRDefault="006B2D02" w:rsidP="00914E0C">
            <w:pPr>
              <w:pStyle w:val="TAC"/>
            </w:pPr>
          </w:p>
        </w:tc>
        <w:tc>
          <w:tcPr>
            <w:tcW w:w="236" w:type="dxa"/>
            <w:gridSpan w:val="2"/>
          </w:tcPr>
          <w:p w14:paraId="4844F668" w14:textId="77777777" w:rsidR="006B2D02" w:rsidRPr="00CC0C94" w:rsidRDefault="006B2D02" w:rsidP="00914E0C">
            <w:pPr>
              <w:pStyle w:val="TAC"/>
            </w:pPr>
          </w:p>
        </w:tc>
        <w:tc>
          <w:tcPr>
            <w:tcW w:w="6015" w:type="dxa"/>
            <w:gridSpan w:val="2"/>
            <w:shd w:val="clear" w:color="auto" w:fill="auto"/>
          </w:tcPr>
          <w:p w14:paraId="18ADCB86" w14:textId="77777777" w:rsidR="006B2D02" w:rsidRPr="00CC0C94" w:rsidRDefault="006B2D02" w:rsidP="00914E0C">
            <w:pPr>
              <w:pStyle w:val="TAL"/>
            </w:pPr>
            <w:r w:rsidRPr="00CC0C94">
              <w:t>Ciphering data set applicable to positioning SIB type 2-1</w:t>
            </w:r>
            <w:r>
              <w:t>3</w:t>
            </w:r>
          </w:p>
        </w:tc>
      </w:tr>
      <w:tr w:rsidR="006B2D02" w:rsidRPr="00CC0C94" w14:paraId="2BEAB208" w14:textId="77777777" w:rsidTr="00914E0C">
        <w:trPr>
          <w:gridBefore w:val="1"/>
          <w:gridAfter w:val="2"/>
          <w:wBefore w:w="10" w:type="dxa"/>
          <w:wAfter w:w="33" w:type="dxa"/>
          <w:cantSplit/>
          <w:jc w:val="center"/>
        </w:trPr>
        <w:tc>
          <w:tcPr>
            <w:tcW w:w="7117" w:type="dxa"/>
            <w:gridSpan w:val="12"/>
          </w:tcPr>
          <w:p w14:paraId="7C06CCC6" w14:textId="77777777" w:rsidR="006B2D02" w:rsidRPr="00CC0C94" w:rsidRDefault="006B2D02" w:rsidP="00914E0C">
            <w:pPr>
              <w:pStyle w:val="TAL"/>
            </w:pPr>
          </w:p>
        </w:tc>
      </w:tr>
      <w:tr w:rsidR="006B2D02" w:rsidRPr="00CC0C94" w14:paraId="0F26C3D4" w14:textId="77777777" w:rsidTr="00914E0C">
        <w:trPr>
          <w:gridBefore w:val="1"/>
          <w:gridAfter w:val="2"/>
          <w:wBefore w:w="10" w:type="dxa"/>
          <w:wAfter w:w="33" w:type="dxa"/>
          <w:cantSplit/>
          <w:jc w:val="center"/>
        </w:trPr>
        <w:tc>
          <w:tcPr>
            <w:tcW w:w="7117" w:type="dxa"/>
            <w:gridSpan w:val="12"/>
          </w:tcPr>
          <w:p w14:paraId="65BC982C" w14:textId="77777777" w:rsidR="006B2D02" w:rsidRPr="00CC0C94" w:rsidRDefault="006B2D02" w:rsidP="00914E0C">
            <w:pPr>
              <w:pStyle w:val="TAL"/>
            </w:pPr>
            <w:r w:rsidRPr="00CC0C94">
              <w:t>Ciphering data set applicable for positioning SIB type 2-1</w:t>
            </w:r>
            <w:r>
              <w:t>4</w:t>
            </w:r>
            <w:r w:rsidRPr="00CC0C94">
              <w:t xml:space="preserve"> (octet </w:t>
            </w:r>
            <w:r>
              <w:t>p+4</w:t>
            </w:r>
            <w:r w:rsidRPr="00CC0C94">
              <w:t>, bit 3)</w:t>
            </w:r>
          </w:p>
        </w:tc>
      </w:tr>
      <w:tr w:rsidR="006B2D02" w:rsidRPr="00CC0C94" w14:paraId="44548386" w14:textId="77777777" w:rsidTr="00914E0C">
        <w:trPr>
          <w:gridAfter w:val="3"/>
          <w:wAfter w:w="43" w:type="dxa"/>
          <w:cantSplit/>
          <w:jc w:val="center"/>
        </w:trPr>
        <w:tc>
          <w:tcPr>
            <w:tcW w:w="299" w:type="dxa"/>
            <w:gridSpan w:val="4"/>
          </w:tcPr>
          <w:p w14:paraId="5D334872" w14:textId="77777777" w:rsidR="006B2D02" w:rsidRPr="00CC0C94" w:rsidRDefault="006B2D02" w:rsidP="00914E0C">
            <w:pPr>
              <w:pStyle w:val="TAC"/>
            </w:pPr>
            <w:r w:rsidRPr="00CC0C94">
              <w:t>0</w:t>
            </w:r>
          </w:p>
        </w:tc>
        <w:tc>
          <w:tcPr>
            <w:tcW w:w="284" w:type="dxa"/>
            <w:gridSpan w:val="2"/>
          </w:tcPr>
          <w:p w14:paraId="136F329B" w14:textId="77777777" w:rsidR="006B2D02" w:rsidRPr="00CC0C94" w:rsidRDefault="006B2D02" w:rsidP="00914E0C">
            <w:pPr>
              <w:pStyle w:val="TAC"/>
            </w:pPr>
          </w:p>
        </w:tc>
        <w:tc>
          <w:tcPr>
            <w:tcW w:w="283" w:type="dxa"/>
            <w:gridSpan w:val="2"/>
          </w:tcPr>
          <w:p w14:paraId="2BF51B15" w14:textId="77777777" w:rsidR="006B2D02" w:rsidRPr="00CC0C94" w:rsidRDefault="006B2D02" w:rsidP="00914E0C">
            <w:pPr>
              <w:pStyle w:val="TAC"/>
            </w:pPr>
          </w:p>
        </w:tc>
        <w:tc>
          <w:tcPr>
            <w:tcW w:w="236" w:type="dxa"/>
            <w:gridSpan w:val="2"/>
          </w:tcPr>
          <w:p w14:paraId="751CC600" w14:textId="77777777" w:rsidR="006B2D02" w:rsidRPr="00CC0C94" w:rsidRDefault="006B2D02" w:rsidP="00914E0C">
            <w:pPr>
              <w:pStyle w:val="TAC"/>
            </w:pPr>
          </w:p>
        </w:tc>
        <w:tc>
          <w:tcPr>
            <w:tcW w:w="6015" w:type="dxa"/>
            <w:gridSpan w:val="2"/>
            <w:shd w:val="clear" w:color="auto" w:fill="auto"/>
          </w:tcPr>
          <w:p w14:paraId="6BE4D1E1" w14:textId="77777777" w:rsidR="006B2D02" w:rsidRPr="00CC0C94" w:rsidRDefault="006B2D02" w:rsidP="00914E0C">
            <w:pPr>
              <w:pStyle w:val="TAL"/>
            </w:pPr>
            <w:r w:rsidRPr="00CC0C94">
              <w:t>Ciphering data set not applicable to positioning SIB type 2-1</w:t>
            </w:r>
            <w:r>
              <w:t>4</w:t>
            </w:r>
          </w:p>
        </w:tc>
      </w:tr>
      <w:tr w:rsidR="006B2D02" w:rsidRPr="00CC0C94" w14:paraId="358F71CD" w14:textId="77777777" w:rsidTr="00914E0C">
        <w:trPr>
          <w:gridAfter w:val="3"/>
          <w:wAfter w:w="43" w:type="dxa"/>
          <w:cantSplit/>
          <w:jc w:val="center"/>
        </w:trPr>
        <w:tc>
          <w:tcPr>
            <w:tcW w:w="299" w:type="dxa"/>
            <w:gridSpan w:val="4"/>
          </w:tcPr>
          <w:p w14:paraId="79467CF9" w14:textId="77777777" w:rsidR="006B2D02" w:rsidRPr="00CC0C94" w:rsidRDefault="006B2D02" w:rsidP="00914E0C">
            <w:pPr>
              <w:pStyle w:val="TAC"/>
            </w:pPr>
            <w:r w:rsidRPr="00CC0C94">
              <w:t>1</w:t>
            </w:r>
          </w:p>
        </w:tc>
        <w:tc>
          <w:tcPr>
            <w:tcW w:w="284" w:type="dxa"/>
            <w:gridSpan w:val="2"/>
          </w:tcPr>
          <w:p w14:paraId="20355FBC" w14:textId="77777777" w:rsidR="006B2D02" w:rsidRPr="00CC0C94" w:rsidRDefault="006B2D02" w:rsidP="00914E0C">
            <w:pPr>
              <w:pStyle w:val="TAC"/>
            </w:pPr>
          </w:p>
        </w:tc>
        <w:tc>
          <w:tcPr>
            <w:tcW w:w="283" w:type="dxa"/>
            <w:gridSpan w:val="2"/>
          </w:tcPr>
          <w:p w14:paraId="3AA66BC4" w14:textId="77777777" w:rsidR="006B2D02" w:rsidRPr="00CC0C94" w:rsidRDefault="006B2D02" w:rsidP="00914E0C">
            <w:pPr>
              <w:pStyle w:val="TAC"/>
            </w:pPr>
          </w:p>
        </w:tc>
        <w:tc>
          <w:tcPr>
            <w:tcW w:w="236" w:type="dxa"/>
            <w:gridSpan w:val="2"/>
          </w:tcPr>
          <w:p w14:paraId="1D810816" w14:textId="77777777" w:rsidR="006B2D02" w:rsidRPr="00CC0C94" w:rsidRDefault="006B2D02" w:rsidP="00914E0C">
            <w:pPr>
              <w:pStyle w:val="TAC"/>
            </w:pPr>
          </w:p>
        </w:tc>
        <w:tc>
          <w:tcPr>
            <w:tcW w:w="6015" w:type="dxa"/>
            <w:gridSpan w:val="2"/>
            <w:shd w:val="clear" w:color="auto" w:fill="auto"/>
          </w:tcPr>
          <w:p w14:paraId="7A1FEB36" w14:textId="77777777" w:rsidR="006B2D02" w:rsidRPr="00CC0C94" w:rsidRDefault="006B2D02" w:rsidP="00914E0C">
            <w:pPr>
              <w:pStyle w:val="TAL"/>
            </w:pPr>
            <w:r w:rsidRPr="00CC0C94">
              <w:t>Ciphering data set applicable to positioning SIB type 2-1</w:t>
            </w:r>
            <w:r>
              <w:t>4</w:t>
            </w:r>
          </w:p>
        </w:tc>
      </w:tr>
      <w:tr w:rsidR="006B2D02" w:rsidRPr="00CC0C94" w14:paraId="32722B15" w14:textId="77777777" w:rsidTr="00914E0C">
        <w:trPr>
          <w:gridBefore w:val="1"/>
          <w:gridAfter w:val="2"/>
          <w:wBefore w:w="10" w:type="dxa"/>
          <w:wAfter w:w="33" w:type="dxa"/>
          <w:cantSplit/>
          <w:jc w:val="center"/>
        </w:trPr>
        <w:tc>
          <w:tcPr>
            <w:tcW w:w="7117" w:type="dxa"/>
            <w:gridSpan w:val="12"/>
          </w:tcPr>
          <w:p w14:paraId="5B0D90A0" w14:textId="77777777" w:rsidR="006B2D02" w:rsidRPr="00CC0C94" w:rsidRDefault="006B2D02" w:rsidP="00914E0C">
            <w:pPr>
              <w:pStyle w:val="TAL"/>
            </w:pPr>
          </w:p>
        </w:tc>
      </w:tr>
      <w:tr w:rsidR="006B2D02" w:rsidRPr="00CC0C94" w14:paraId="4A6A706C" w14:textId="77777777" w:rsidTr="00914E0C">
        <w:trPr>
          <w:gridBefore w:val="1"/>
          <w:gridAfter w:val="2"/>
          <w:wBefore w:w="10" w:type="dxa"/>
          <w:wAfter w:w="33" w:type="dxa"/>
          <w:cantSplit/>
          <w:jc w:val="center"/>
        </w:trPr>
        <w:tc>
          <w:tcPr>
            <w:tcW w:w="7117" w:type="dxa"/>
            <w:gridSpan w:val="12"/>
          </w:tcPr>
          <w:p w14:paraId="60EBA01D" w14:textId="77777777" w:rsidR="006B2D02" w:rsidRPr="00CC0C94" w:rsidRDefault="006B2D02" w:rsidP="00914E0C">
            <w:pPr>
              <w:pStyle w:val="TAL"/>
            </w:pPr>
            <w:r w:rsidRPr="00CC0C94">
              <w:t>Ciphering data set applicable for positioning SIB type 2-1</w:t>
            </w:r>
            <w:r>
              <w:t>5</w:t>
            </w:r>
            <w:r w:rsidRPr="00CC0C94">
              <w:t xml:space="preserve"> (octet </w:t>
            </w:r>
            <w:r>
              <w:t>p+4</w:t>
            </w:r>
            <w:r w:rsidRPr="00CC0C94">
              <w:t>, bit 2)</w:t>
            </w:r>
          </w:p>
        </w:tc>
      </w:tr>
      <w:tr w:rsidR="006B2D02" w:rsidRPr="00CC0C94" w14:paraId="711CB1F6" w14:textId="77777777" w:rsidTr="00914E0C">
        <w:trPr>
          <w:gridAfter w:val="3"/>
          <w:wAfter w:w="43" w:type="dxa"/>
          <w:cantSplit/>
          <w:jc w:val="center"/>
        </w:trPr>
        <w:tc>
          <w:tcPr>
            <w:tcW w:w="299" w:type="dxa"/>
            <w:gridSpan w:val="4"/>
          </w:tcPr>
          <w:p w14:paraId="7067AAAF" w14:textId="77777777" w:rsidR="006B2D02" w:rsidRPr="00CC0C94" w:rsidRDefault="006B2D02" w:rsidP="00914E0C">
            <w:pPr>
              <w:pStyle w:val="TAC"/>
            </w:pPr>
            <w:r w:rsidRPr="00CC0C94">
              <w:t>0</w:t>
            </w:r>
          </w:p>
        </w:tc>
        <w:tc>
          <w:tcPr>
            <w:tcW w:w="284" w:type="dxa"/>
            <w:gridSpan w:val="2"/>
          </w:tcPr>
          <w:p w14:paraId="540BF867" w14:textId="77777777" w:rsidR="006B2D02" w:rsidRPr="00CC0C94" w:rsidRDefault="006B2D02" w:rsidP="00914E0C">
            <w:pPr>
              <w:pStyle w:val="TAC"/>
            </w:pPr>
          </w:p>
        </w:tc>
        <w:tc>
          <w:tcPr>
            <w:tcW w:w="283" w:type="dxa"/>
            <w:gridSpan w:val="2"/>
          </w:tcPr>
          <w:p w14:paraId="6A4578EF" w14:textId="77777777" w:rsidR="006B2D02" w:rsidRPr="00CC0C94" w:rsidRDefault="006B2D02" w:rsidP="00914E0C">
            <w:pPr>
              <w:pStyle w:val="TAC"/>
            </w:pPr>
          </w:p>
        </w:tc>
        <w:tc>
          <w:tcPr>
            <w:tcW w:w="236" w:type="dxa"/>
            <w:gridSpan w:val="2"/>
          </w:tcPr>
          <w:p w14:paraId="063D49C9" w14:textId="77777777" w:rsidR="006B2D02" w:rsidRPr="00CC0C94" w:rsidRDefault="006B2D02" w:rsidP="00914E0C">
            <w:pPr>
              <w:pStyle w:val="TAC"/>
            </w:pPr>
          </w:p>
        </w:tc>
        <w:tc>
          <w:tcPr>
            <w:tcW w:w="6015" w:type="dxa"/>
            <w:gridSpan w:val="2"/>
            <w:shd w:val="clear" w:color="auto" w:fill="auto"/>
          </w:tcPr>
          <w:p w14:paraId="78445924" w14:textId="77777777" w:rsidR="006B2D02" w:rsidRPr="00CC0C94" w:rsidRDefault="006B2D02" w:rsidP="00914E0C">
            <w:pPr>
              <w:pStyle w:val="TAL"/>
            </w:pPr>
            <w:r w:rsidRPr="00CC0C94">
              <w:t>Ciphering data set not applicable to positioning SIB type 2-1</w:t>
            </w:r>
            <w:r>
              <w:t>5</w:t>
            </w:r>
          </w:p>
        </w:tc>
      </w:tr>
      <w:tr w:rsidR="006B2D02" w:rsidRPr="00CC0C94" w14:paraId="509AD977" w14:textId="77777777" w:rsidTr="00914E0C">
        <w:trPr>
          <w:gridAfter w:val="3"/>
          <w:wAfter w:w="43" w:type="dxa"/>
          <w:cantSplit/>
          <w:jc w:val="center"/>
        </w:trPr>
        <w:tc>
          <w:tcPr>
            <w:tcW w:w="299" w:type="dxa"/>
            <w:gridSpan w:val="4"/>
          </w:tcPr>
          <w:p w14:paraId="74E41C2E" w14:textId="77777777" w:rsidR="006B2D02" w:rsidRPr="00CC0C94" w:rsidRDefault="006B2D02" w:rsidP="00914E0C">
            <w:pPr>
              <w:pStyle w:val="TAC"/>
            </w:pPr>
            <w:r w:rsidRPr="00CC0C94">
              <w:t>1</w:t>
            </w:r>
          </w:p>
        </w:tc>
        <w:tc>
          <w:tcPr>
            <w:tcW w:w="284" w:type="dxa"/>
            <w:gridSpan w:val="2"/>
          </w:tcPr>
          <w:p w14:paraId="6E1A0D9D" w14:textId="77777777" w:rsidR="006B2D02" w:rsidRPr="00CC0C94" w:rsidRDefault="006B2D02" w:rsidP="00914E0C">
            <w:pPr>
              <w:pStyle w:val="TAC"/>
            </w:pPr>
          </w:p>
        </w:tc>
        <w:tc>
          <w:tcPr>
            <w:tcW w:w="283" w:type="dxa"/>
            <w:gridSpan w:val="2"/>
          </w:tcPr>
          <w:p w14:paraId="78893871" w14:textId="77777777" w:rsidR="006B2D02" w:rsidRPr="00CC0C94" w:rsidRDefault="006B2D02" w:rsidP="00914E0C">
            <w:pPr>
              <w:pStyle w:val="TAC"/>
            </w:pPr>
          </w:p>
        </w:tc>
        <w:tc>
          <w:tcPr>
            <w:tcW w:w="236" w:type="dxa"/>
            <w:gridSpan w:val="2"/>
          </w:tcPr>
          <w:p w14:paraId="4347435B" w14:textId="77777777" w:rsidR="006B2D02" w:rsidRPr="00CC0C94" w:rsidRDefault="006B2D02" w:rsidP="00914E0C">
            <w:pPr>
              <w:pStyle w:val="TAC"/>
            </w:pPr>
          </w:p>
        </w:tc>
        <w:tc>
          <w:tcPr>
            <w:tcW w:w="6015" w:type="dxa"/>
            <w:gridSpan w:val="2"/>
            <w:shd w:val="clear" w:color="auto" w:fill="auto"/>
          </w:tcPr>
          <w:p w14:paraId="1FEFE116" w14:textId="77777777" w:rsidR="006B2D02" w:rsidRPr="00CC0C94" w:rsidRDefault="006B2D02" w:rsidP="00914E0C">
            <w:pPr>
              <w:pStyle w:val="TAL"/>
            </w:pPr>
            <w:r w:rsidRPr="00CC0C94">
              <w:t>Ciphering data set applicable to positioning SIB type 2-1</w:t>
            </w:r>
            <w:r>
              <w:t>5</w:t>
            </w:r>
          </w:p>
        </w:tc>
      </w:tr>
      <w:tr w:rsidR="006B2D02" w:rsidRPr="00CC0C94" w14:paraId="067132C8" w14:textId="77777777" w:rsidTr="00914E0C">
        <w:trPr>
          <w:gridBefore w:val="1"/>
          <w:gridAfter w:val="2"/>
          <w:wBefore w:w="10" w:type="dxa"/>
          <w:wAfter w:w="33" w:type="dxa"/>
          <w:cantSplit/>
          <w:jc w:val="center"/>
        </w:trPr>
        <w:tc>
          <w:tcPr>
            <w:tcW w:w="7117" w:type="dxa"/>
            <w:gridSpan w:val="12"/>
          </w:tcPr>
          <w:p w14:paraId="5F958737" w14:textId="77777777" w:rsidR="006B2D02" w:rsidRPr="00CC0C94" w:rsidRDefault="006B2D02" w:rsidP="00914E0C">
            <w:pPr>
              <w:pStyle w:val="TAL"/>
            </w:pPr>
          </w:p>
        </w:tc>
      </w:tr>
      <w:tr w:rsidR="006B2D02" w:rsidRPr="00CC0C94" w14:paraId="40A20878" w14:textId="77777777" w:rsidTr="00914E0C">
        <w:trPr>
          <w:gridBefore w:val="1"/>
          <w:gridAfter w:val="2"/>
          <w:wBefore w:w="10" w:type="dxa"/>
          <w:wAfter w:w="33" w:type="dxa"/>
          <w:cantSplit/>
          <w:jc w:val="center"/>
        </w:trPr>
        <w:tc>
          <w:tcPr>
            <w:tcW w:w="7117" w:type="dxa"/>
            <w:gridSpan w:val="12"/>
          </w:tcPr>
          <w:p w14:paraId="3FB5E86A" w14:textId="77777777" w:rsidR="006B2D02" w:rsidRPr="00CC0C94" w:rsidRDefault="006B2D02" w:rsidP="00914E0C">
            <w:pPr>
              <w:pStyle w:val="TAL"/>
            </w:pPr>
            <w:r w:rsidRPr="00CC0C94">
              <w:t>Ciphering data set applicable for positioning SIB type 2-1</w:t>
            </w:r>
            <w:r>
              <w:t>6</w:t>
            </w:r>
            <w:r w:rsidRPr="00CC0C94">
              <w:t xml:space="preserve"> (octet </w:t>
            </w:r>
            <w:r>
              <w:t>p+4</w:t>
            </w:r>
            <w:r w:rsidRPr="00CC0C94">
              <w:t>, bit 1)</w:t>
            </w:r>
          </w:p>
        </w:tc>
      </w:tr>
      <w:tr w:rsidR="006B2D02" w:rsidRPr="00CC0C94" w14:paraId="3EE00D6F" w14:textId="77777777" w:rsidTr="00914E0C">
        <w:trPr>
          <w:gridAfter w:val="3"/>
          <w:wAfter w:w="43" w:type="dxa"/>
          <w:cantSplit/>
          <w:jc w:val="center"/>
        </w:trPr>
        <w:tc>
          <w:tcPr>
            <w:tcW w:w="299" w:type="dxa"/>
            <w:gridSpan w:val="4"/>
          </w:tcPr>
          <w:p w14:paraId="232BB4E5" w14:textId="77777777" w:rsidR="006B2D02" w:rsidRPr="00CC0C94" w:rsidRDefault="006B2D02" w:rsidP="00914E0C">
            <w:pPr>
              <w:pStyle w:val="TAC"/>
            </w:pPr>
            <w:r w:rsidRPr="00CC0C94">
              <w:t>0</w:t>
            </w:r>
          </w:p>
        </w:tc>
        <w:tc>
          <w:tcPr>
            <w:tcW w:w="284" w:type="dxa"/>
            <w:gridSpan w:val="2"/>
          </w:tcPr>
          <w:p w14:paraId="5EC76BBD" w14:textId="77777777" w:rsidR="006B2D02" w:rsidRPr="00CC0C94" w:rsidRDefault="006B2D02" w:rsidP="00914E0C">
            <w:pPr>
              <w:pStyle w:val="TAC"/>
            </w:pPr>
          </w:p>
        </w:tc>
        <w:tc>
          <w:tcPr>
            <w:tcW w:w="283" w:type="dxa"/>
            <w:gridSpan w:val="2"/>
          </w:tcPr>
          <w:p w14:paraId="237D147E" w14:textId="77777777" w:rsidR="006B2D02" w:rsidRPr="00CC0C94" w:rsidRDefault="006B2D02" w:rsidP="00914E0C">
            <w:pPr>
              <w:pStyle w:val="TAC"/>
            </w:pPr>
          </w:p>
        </w:tc>
        <w:tc>
          <w:tcPr>
            <w:tcW w:w="236" w:type="dxa"/>
            <w:gridSpan w:val="2"/>
          </w:tcPr>
          <w:p w14:paraId="1087EFA8" w14:textId="77777777" w:rsidR="006B2D02" w:rsidRPr="00CC0C94" w:rsidRDefault="006B2D02" w:rsidP="00914E0C">
            <w:pPr>
              <w:pStyle w:val="TAC"/>
            </w:pPr>
          </w:p>
        </w:tc>
        <w:tc>
          <w:tcPr>
            <w:tcW w:w="6015" w:type="dxa"/>
            <w:gridSpan w:val="2"/>
            <w:shd w:val="clear" w:color="auto" w:fill="auto"/>
          </w:tcPr>
          <w:p w14:paraId="4A01B741" w14:textId="77777777" w:rsidR="006B2D02" w:rsidRPr="00CC0C94" w:rsidRDefault="006B2D02" w:rsidP="00914E0C">
            <w:pPr>
              <w:pStyle w:val="TAL"/>
            </w:pPr>
            <w:r w:rsidRPr="00CC0C94">
              <w:t>Ciphering data set not applicable to positioning SIB type 2-1</w:t>
            </w:r>
            <w:r>
              <w:t>6</w:t>
            </w:r>
          </w:p>
        </w:tc>
      </w:tr>
      <w:tr w:rsidR="006B2D02" w:rsidRPr="00CC0C94" w14:paraId="2E88CB3A" w14:textId="77777777" w:rsidTr="00914E0C">
        <w:trPr>
          <w:gridAfter w:val="3"/>
          <w:wAfter w:w="43" w:type="dxa"/>
          <w:cantSplit/>
          <w:jc w:val="center"/>
        </w:trPr>
        <w:tc>
          <w:tcPr>
            <w:tcW w:w="299" w:type="dxa"/>
            <w:gridSpan w:val="4"/>
          </w:tcPr>
          <w:p w14:paraId="3470267A" w14:textId="77777777" w:rsidR="006B2D02" w:rsidRPr="00CC0C94" w:rsidRDefault="006B2D02" w:rsidP="00914E0C">
            <w:pPr>
              <w:pStyle w:val="TAC"/>
            </w:pPr>
            <w:r w:rsidRPr="00CC0C94">
              <w:t>1</w:t>
            </w:r>
          </w:p>
        </w:tc>
        <w:tc>
          <w:tcPr>
            <w:tcW w:w="284" w:type="dxa"/>
            <w:gridSpan w:val="2"/>
          </w:tcPr>
          <w:p w14:paraId="4D80F747" w14:textId="77777777" w:rsidR="006B2D02" w:rsidRPr="00CC0C94" w:rsidRDefault="006B2D02" w:rsidP="00914E0C">
            <w:pPr>
              <w:pStyle w:val="TAC"/>
            </w:pPr>
          </w:p>
        </w:tc>
        <w:tc>
          <w:tcPr>
            <w:tcW w:w="283" w:type="dxa"/>
            <w:gridSpan w:val="2"/>
          </w:tcPr>
          <w:p w14:paraId="679B3A47" w14:textId="77777777" w:rsidR="006B2D02" w:rsidRPr="00CC0C94" w:rsidRDefault="006B2D02" w:rsidP="00914E0C">
            <w:pPr>
              <w:pStyle w:val="TAC"/>
            </w:pPr>
          </w:p>
        </w:tc>
        <w:tc>
          <w:tcPr>
            <w:tcW w:w="236" w:type="dxa"/>
            <w:gridSpan w:val="2"/>
          </w:tcPr>
          <w:p w14:paraId="4917ADAE" w14:textId="77777777" w:rsidR="006B2D02" w:rsidRPr="00CC0C94" w:rsidRDefault="006B2D02" w:rsidP="00914E0C">
            <w:pPr>
              <w:pStyle w:val="TAC"/>
            </w:pPr>
          </w:p>
        </w:tc>
        <w:tc>
          <w:tcPr>
            <w:tcW w:w="6015" w:type="dxa"/>
            <w:gridSpan w:val="2"/>
            <w:shd w:val="clear" w:color="auto" w:fill="auto"/>
          </w:tcPr>
          <w:p w14:paraId="2C6EB7AA" w14:textId="77777777" w:rsidR="006B2D02" w:rsidRPr="00CC0C94" w:rsidRDefault="006B2D02" w:rsidP="00914E0C">
            <w:pPr>
              <w:pStyle w:val="TAL"/>
            </w:pPr>
            <w:r w:rsidRPr="00CC0C94">
              <w:t>Ciphering data set applicable to positioning SIB type 2-1</w:t>
            </w:r>
            <w:r>
              <w:t>6</w:t>
            </w:r>
          </w:p>
        </w:tc>
      </w:tr>
      <w:tr w:rsidR="006B2D02" w:rsidRPr="00CC0C94" w14:paraId="1E8C1AED" w14:textId="77777777" w:rsidTr="00914E0C">
        <w:trPr>
          <w:gridBefore w:val="1"/>
          <w:gridAfter w:val="2"/>
          <w:wBefore w:w="10" w:type="dxa"/>
          <w:wAfter w:w="33" w:type="dxa"/>
          <w:cantSplit/>
          <w:jc w:val="center"/>
        </w:trPr>
        <w:tc>
          <w:tcPr>
            <w:tcW w:w="7117" w:type="dxa"/>
            <w:gridSpan w:val="12"/>
          </w:tcPr>
          <w:p w14:paraId="50E93B13" w14:textId="77777777" w:rsidR="006B2D02" w:rsidRPr="00CC0C94" w:rsidRDefault="006B2D02" w:rsidP="00914E0C">
            <w:pPr>
              <w:pStyle w:val="TAL"/>
            </w:pPr>
          </w:p>
        </w:tc>
      </w:tr>
      <w:tr w:rsidR="006B2D02" w:rsidRPr="00CC0C94" w14:paraId="767EAD00" w14:textId="77777777" w:rsidTr="00914E0C">
        <w:trPr>
          <w:gridBefore w:val="1"/>
          <w:gridAfter w:val="2"/>
          <w:wBefore w:w="10" w:type="dxa"/>
          <w:wAfter w:w="33" w:type="dxa"/>
          <w:cantSplit/>
          <w:jc w:val="center"/>
        </w:trPr>
        <w:tc>
          <w:tcPr>
            <w:tcW w:w="7117" w:type="dxa"/>
            <w:gridSpan w:val="12"/>
          </w:tcPr>
          <w:p w14:paraId="7FF1B376" w14:textId="77777777" w:rsidR="006B2D02" w:rsidRPr="00CC0C94" w:rsidRDefault="006B2D02" w:rsidP="00914E0C">
            <w:pPr>
              <w:pStyle w:val="TAL"/>
            </w:pPr>
            <w:r w:rsidRPr="00CC0C94">
              <w:t>Ciphering data set applicable for positioning SIB type 2-1</w:t>
            </w:r>
            <w:r>
              <w:t>7</w:t>
            </w:r>
            <w:r w:rsidRPr="00CC0C94">
              <w:t xml:space="preserve"> (octet </w:t>
            </w:r>
            <w:r>
              <w:t>p+5</w:t>
            </w:r>
            <w:r w:rsidRPr="00CC0C94">
              <w:t>, bit 8)</w:t>
            </w:r>
          </w:p>
        </w:tc>
      </w:tr>
      <w:tr w:rsidR="006B2D02" w:rsidRPr="00CC0C94" w14:paraId="7DACB496" w14:textId="77777777" w:rsidTr="00914E0C">
        <w:trPr>
          <w:gridAfter w:val="3"/>
          <w:wAfter w:w="43" w:type="dxa"/>
          <w:cantSplit/>
          <w:jc w:val="center"/>
        </w:trPr>
        <w:tc>
          <w:tcPr>
            <w:tcW w:w="299" w:type="dxa"/>
            <w:gridSpan w:val="4"/>
          </w:tcPr>
          <w:p w14:paraId="74BFD202" w14:textId="77777777" w:rsidR="006B2D02" w:rsidRPr="00CC0C94" w:rsidRDefault="006B2D02" w:rsidP="00914E0C">
            <w:pPr>
              <w:pStyle w:val="TAC"/>
            </w:pPr>
            <w:r w:rsidRPr="00CC0C94">
              <w:t>0</w:t>
            </w:r>
          </w:p>
        </w:tc>
        <w:tc>
          <w:tcPr>
            <w:tcW w:w="284" w:type="dxa"/>
            <w:gridSpan w:val="2"/>
          </w:tcPr>
          <w:p w14:paraId="7DE87E0D" w14:textId="77777777" w:rsidR="006B2D02" w:rsidRPr="00CC0C94" w:rsidRDefault="006B2D02" w:rsidP="00914E0C">
            <w:pPr>
              <w:pStyle w:val="TAC"/>
            </w:pPr>
          </w:p>
        </w:tc>
        <w:tc>
          <w:tcPr>
            <w:tcW w:w="283" w:type="dxa"/>
            <w:gridSpan w:val="2"/>
          </w:tcPr>
          <w:p w14:paraId="5B38A524" w14:textId="77777777" w:rsidR="006B2D02" w:rsidRPr="00CC0C94" w:rsidRDefault="006B2D02" w:rsidP="00914E0C">
            <w:pPr>
              <w:pStyle w:val="TAC"/>
            </w:pPr>
          </w:p>
        </w:tc>
        <w:tc>
          <w:tcPr>
            <w:tcW w:w="236" w:type="dxa"/>
            <w:gridSpan w:val="2"/>
          </w:tcPr>
          <w:p w14:paraId="27244FFD" w14:textId="77777777" w:rsidR="006B2D02" w:rsidRPr="00CC0C94" w:rsidRDefault="006B2D02" w:rsidP="00914E0C">
            <w:pPr>
              <w:pStyle w:val="TAC"/>
            </w:pPr>
          </w:p>
        </w:tc>
        <w:tc>
          <w:tcPr>
            <w:tcW w:w="6015" w:type="dxa"/>
            <w:gridSpan w:val="2"/>
            <w:shd w:val="clear" w:color="auto" w:fill="auto"/>
          </w:tcPr>
          <w:p w14:paraId="371D64B1" w14:textId="77777777" w:rsidR="006B2D02" w:rsidRPr="00CC0C94" w:rsidRDefault="006B2D02" w:rsidP="00914E0C">
            <w:pPr>
              <w:pStyle w:val="TAL"/>
            </w:pPr>
            <w:r w:rsidRPr="00CC0C94">
              <w:t>Ciphering data set not applicable to positioning SIB type 2-1</w:t>
            </w:r>
            <w:r>
              <w:t>7</w:t>
            </w:r>
          </w:p>
        </w:tc>
      </w:tr>
      <w:tr w:rsidR="006B2D02" w:rsidRPr="00CC0C94" w14:paraId="6D41408E" w14:textId="77777777" w:rsidTr="00914E0C">
        <w:trPr>
          <w:gridAfter w:val="3"/>
          <w:wAfter w:w="43" w:type="dxa"/>
          <w:cantSplit/>
          <w:jc w:val="center"/>
        </w:trPr>
        <w:tc>
          <w:tcPr>
            <w:tcW w:w="299" w:type="dxa"/>
            <w:gridSpan w:val="4"/>
          </w:tcPr>
          <w:p w14:paraId="6598D9F9" w14:textId="77777777" w:rsidR="006B2D02" w:rsidRPr="00CC0C94" w:rsidRDefault="006B2D02" w:rsidP="00914E0C">
            <w:pPr>
              <w:pStyle w:val="TAC"/>
            </w:pPr>
            <w:r w:rsidRPr="00CC0C94">
              <w:t>1</w:t>
            </w:r>
          </w:p>
        </w:tc>
        <w:tc>
          <w:tcPr>
            <w:tcW w:w="284" w:type="dxa"/>
            <w:gridSpan w:val="2"/>
          </w:tcPr>
          <w:p w14:paraId="33EF0C7C" w14:textId="77777777" w:rsidR="006B2D02" w:rsidRPr="00CC0C94" w:rsidRDefault="006B2D02" w:rsidP="00914E0C">
            <w:pPr>
              <w:pStyle w:val="TAC"/>
            </w:pPr>
          </w:p>
        </w:tc>
        <w:tc>
          <w:tcPr>
            <w:tcW w:w="283" w:type="dxa"/>
            <w:gridSpan w:val="2"/>
          </w:tcPr>
          <w:p w14:paraId="74BEC184" w14:textId="77777777" w:rsidR="006B2D02" w:rsidRPr="00CC0C94" w:rsidRDefault="006B2D02" w:rsidP="00914E0C">
            <w:pPr>
              <w:pStyle w:val="TAC"/>
            </w:pPr>
          </w:p>
        </w:tc>
        <w:tc>
          <w:tcPr>
            <w:tcW w:w="236" w:type="dxa"/>
            <w:gridSpan w:val="2"/>
          </w:tcPr>
          <w:p w14:paraId="5512E84D" w14:textId="77777777" w:rsidR="006B2D02" w:rsidRPr="00CC0C94" w:rsidRDefault="006B2D02" w:rsidP="00914E0C">
            <w:pPr>
              <w:pStyle w:val="TAC"/>
            </w:pPr>
          </w:p>
        </w:tc>
        <w:tc>
          <w:tcPr>
            <w:tcW w:w="6015" w:type="dxa"/>
            <w:gridSpan w:val="2"/>
            <w:shd w:val="clear" w:color="auto" w:fill="auto"/>
          </w:tcPr>
          <w:p w14:paraId="5166BBD8" w14:textId="77777777" w:rsidR="006B2D02" w:rsidRPr="00CC0C94" w:rsidRDefault="006B2D02" w:rsidP="00914E0C">
            <w:pPr>
              <w:pStyle w:val="TAL"/>
            </w:pPr>
            <w:r w:rsidRPr="00CC0C94">
              <w:t>Ciphering data set applicable to positioning SIB type 2-1</w:t>
            </w:r>
            <w:r>
              <w:t>7</w:t>
            </w:r>
          </w:p>
        </w:tc>
      </w:tr>
      <w:tr w:rsidR="006B2D02" w:rsidRPr="00CC0C94" w14:paraId="41A42221" w14:textId="77777777" w:rsidTr="00914E0C">
        <w:trPr>
          <w:gridBefore w:val="1"/>
          <w:gridAfter w:val="2"/>
          <w:wBefore w:w="10" w:type="dxa"/>
          <w:wAfter w:w="33" w:type="dxa"/>
          <w:cantSplit/>
          <w:jc w:val="center"/>
        </w:trPr>
        <w:tc>
          <w:tcPr>
            <w:tcW w:w="7117" w:type="dxa"/>
            <w:gridSpan w:val="12"/>
          </w:tcPr>
          <w:p w14:paraId="7B5687C9" w14:textId="77777777" w:rsidR="006B2D02" w:rsidRPr="00CC0C94" w:rsidRDefault="006B2D02" w:rsidP="00914E0C">
            <w:pPr>
              <w:pStyle w:val="TAL"/>
            </w:pPr>
          </w:p>
        </w:tc>
      </w:tr>
      <w:tr w:rsidR="006B2D02" w:rsidRPr="00CC0C94" w14:paraId="2ABAFC4F" w14:textId="77777777" w:rsidTr="00914E0C">
        <w:trPr>
          <w:gridBefore w:val="1"/>
          <w:gridAfter w:val="2"/>
          <w:wBefore w:w="10" w:type="dxa"/>
          <w:wAfter w:w="33" w:type="dxa"/>
          <w:cantSplit/>
          <w:jc w:val="center"/>
        </w:trPr>
        <w:tc>
          <w:tcPr>
            <w:tcW w:w="7117" w:type="dxa"/>
            <w:gridSpan w:val="12"/>
          </w:tcPr>
          <w:p w14:paraId="50BE2C6C" w14:textId="77777777" w:rsidR="006B2D02" w:rsidRPr="00CC0C94" w:rsidRDefault="006B2D02" w:rsidP="00914E0C">
            <w:pPr>
              <w:pStyle w:val="TAL"/>
            </w:pPr>
            <w:r w:rsidRPr="00CC0C94">
              <w:t>Ciphering data set applicable for positioning SIB type 2-1</w:t>
            </w:r>
            <w:r>
              <w:t>8</w:t>
            </w:r>
            <w:r w:rsidRPr="00CC0C94">
              <w:t xml:space="preserve"> (octet </w:t>
            </w:r>
            <w:r>
              <w:t>p+5</w:t>
            </w:r>
            <w:r w:rsidRPr="00CC0C94">
              <w:t>, bit 7)</w:t>
            </w:r>
          </w:p>
        </w:tc>
      </w:tr>
      <w:tr w:rsidR="006B2D02" w:rsidRPr="00CC0C94" w14:paraId="52992507" w14:textId="77777777" w:rsidTr="00914E0C">
        <w:trPr>
          <w:gridAfter w:val="3"/>
          <w:wAfter w:w="43" w:type="dxa"/>
          <w:cantSplit/>
          <w:jc w:val="center"/>
        </w:trPr>
        <w:tc>
          <w:tcPr>
            <w:tcW w:w="299" w:type="dxa"/>
            <w:gridSpan w:val="4"/>
          </w:tcPr>
          <w:p w14:paraId="626E2AB4" w14:textId="77777777" w:rsidR="006B2D02" w:rsidRPr="00CC0C94" w:rsidRDefault="006B2D02" w:rsidP="00914E0C">
            <w:pPr>
              <w:pStyle w:val="TAC"/>
            </w:pPr>
            <w:r w:rsidRPr="00CC0C94">
              <w:t>0</w:t>
            </w:r>
          </w:p>
        </w:tc>
        <w:tc>
          <w:tcPr>
            <w:tcW w:w="284" w:type="dxa"/>
            <w:gridSpan w:val="2"/>
          </w:tcPr>
          <w:p w14:paraId="37692A96" w14:textId="77777777" w:rsidR="006B2D02" w:rsidRPr="00CC0C94" w:rsidRDefault="006B2D02" w:rsidP="00914E0C">
            <w:pPr>
              <w:pStyle w:val="TAC"/>
            </w:pPr>
          </w:p>
        </w:tc>
        <w:tc>
          <w:tcPr>
            <w:tcW w:w="283" w:type="dxa"/>
            <w:gridSpan w:val="2"/>
          </w:tcPr>
          <w:p w14:paraId="5893853F" w14:textId="77777777" w:rsidR="006B2D02" w:rsidRPr="00CC0C94" w:rsidRDefault="006B2D02" w:rsidP="00914E0C">
            <w:pPr>
              <w:pStyle w:val="TAC"/>
            </w:pPr>
          </w:p>
        </w:tc>
        <w:tc>
          <w:tcPr>
            <w:tcW w:w="236" w:type="dxa"/>
            <w:gridSpan w:val="2"/>
          </w:tcPr>
          <w:p w14:paraId="2E6BAA0A" w14:textId="77777777" w:rsidR="006B2D02" w:rsidRPr="00CC0C94" w:rsidRDefault="006B2D02" w:rsidP="00914E0C">
            <w:pPr>
              <w:pStyle w:val="TAC"/>
            </w:pPr>
          </w:p>
        </w:tc>
        <w:tc>
          <w:tcPr>
            <w:tcW w:w="6015" w:type="dxa"/>
            <w:gridSpan w:val="2"/>
            <w:shd w:val="clear" w:color="auto" w:fill="auto"/>
          </w:tcPr>
          <w:p w14:paraId="7367078A" w14:textId="77777777" w:rsidR="006B2D02" w:rsidRPr="00CC0C94" w:rsidRDefault="006B2D02" w:rsidP="00914E0C">
            <w:pPr>
              <w:pStyle w:val="TAL"/>
            </w:pPr>
            <w:r w:rsidRPr="00CC0C94">
              <w:t>Ciphering data set not applicable to positioning SIB type 2-1</w:t>
            </w:r>
            <w:r>
              <w:t>8</w:t>
            </w:r>
          </w:p>
        </w:tc>
      </w:tr>
      <w:tr w:rsidR="006B2D02" w:rsidRPr="00CC0C94" w14:paraId="421617C9" w14:textId="77777777" w:rsidTr="00914E0C">
        <w:trPr>
          <w:gridAfter w:val="3"/>
          <w:wAfter w:w="43" w:type="dxa"/>
          <w:cantSplit/>
          <w:jc w:val="center"/>
        </w:trPr>
        <w:tc>
          <w:tcPr>
            <w:tcW w:w="299" w:type="dxa"/>
            <w:gridSpan w:val="4"/>
          </w:tcPr>
          <w:p w14:paraId="582E6CF6" w14:textId="77777777" w:rsidR="006B2D02" w:rsidRPr="00CC0C94" w:rsidRDefault="006B2D02" w:rsidP="00914E0C">
            <w:pPr>
              <w:pStyle w:val="TAC"/>
            </w:pPr>
            <w:r w:rsidRPr="00CC0C94">
              <w:t>1</w:t>
            </w:r>
          </w:p>
        </w:tc>
        <w:tc>
          <w:tcPr>
            <w:tcW w:w="284" w:type="dxa"/>
            <w:gridSpan w:val="2"/>
          </w:tcPr>
          <w:p w14:paraId="0816F708" w14:textId="77777777" w:rsidR="006B2D02" w:rsidRPr="00CC0C94" w:rsidRDefault="006B2D02" w:rsidP="00914E0C">
            <w:pPr>
              <w:pStyle w:val="TAC"/>
            </w:pPr>
          </w:p>
        </w:tc>
        <w:tc>
          <w:tcPr>
            <w:tcW w:w="283" w:type="dxa"/>
            <w:gridSpan w:val="2"/>
          </w:tcPr>
          <w:p w14:paraId="740FA354" w14:textId="77777777" w:rsidR="006B2D02" w:rsidRPr="00CC0C94" w:rsidRDefault="006B2D02" w:rsidP="00914E0C">
            <w:pPr>
              <w:pStyle w:val="TAC"/>
            </w:pPr>
          </w:p>
        </w:tc>
        <w:tc>
          <w:tcPr>
            <w:tcW w:w="236" w:type="dxa"/>
            <w:gridSpan w:val="2"/>
          </w:tcPr>
          <w:p w14:paraId="16F9BAEA" w14:textId="77777777" w:rsidR="006B2D02" w:rsidRPr="00CC0C94" w:rsidRDefault="006B2D02" w:rsidP="00914E0C">
            <w:pPr>
              <w:pStyle w:val="TAC"/>
            </w:pPr>
          </w:p>
        </w:tc>
        <w:tc>
          <w:tcPr>
            <w:tcW w:w="6015" w:type="dxa"/>
            <w:gridSpan w:val="2"/>
            <w:shd w:val="clear" w:color="auto" w:fill="auto"/>
          </w:tcPr>
          <w:p w14:paraId="05845DFB" w14:textId="77777777" w:rsidR="006B2D02" w:rsidRPr="00CC0C94" w:rsidRDefault="006B2D02" w:rsidP="00914E0C">
            <w:pPr>
              <w:pStyle w:val="TAL"/>
            </w:pPr>
            <w:r w:rsidRPr="00CC0C94">
              <w:t>Ciphering data set applicable to positioning SIB type 2-1</w:t>
            </w:r>
            <w:r>
              <w:t>8</w:t>
            </w:r>
          </w:p>
        </w:tc>
      </w:tr>
      <w:tr w:rsidR="006B2D02" w:rsidRPr="00CC0C94" w14:paraId="3757204D" w14:textId="77777777" w:rsidTr="00914E0C">
        <w:trPr>
          <w:gridBefore w:val="1"/>
          <w:gridAfter w:val="2"/>
          <w:wBefore w:w="10" w:type="dxa"/>
          <w:wAfter w:w="33" w:type="dxa"/>
          <w:cantSplit/>
          <w:jc w:val="center"/>
        </w:trPr>
        <w:tc>
          <w:tcPr>
            <w:tcW w:w="7117" w:type="dxa"/>
            <w:gridSpan w:val="12"/>
          </w:tcPr>
          <w:p w14:paraId="649B5D4C" w14:textId="77777777" w:rsidR="006B2D02" w:rsidRPr="00CC0C94" w:rsidRDefault="006B2D02" w:rsidP="00914E0C">
            <w:pPr>
              <w:pStyle w:val="TAL"/>
            </w:pPr>
          </w:p>
        </w:tc>
      </w:tr>
      <w:tr w:rsidR="006B2D02" w:rsidRPr="00CC0C94" w14:paraId="349D3872" w14:textId="77777777" w:rsidTr="00914E0C">
        <w:trPr>
          <w:gridBefore w:val="1"/>
          <w:gridAfter w:val="2"/>
          <w:wBefore w:w="10" w:type="dxa"/>
          <w:wAfter w:w="33" w:type="dxa"/>
          <w:cantSplit/>
          <w:jc w:val="center"/>
        </w:trPr>
        <w:tc>
          <w:tcPr>
            <w:tcW w:w="7117" w:type="dxa"/>
            <w:gridSpan w:val="12"/>
          </w:tcPr>
          <w:p w14:paraId="247EEED5" w14:textId="77777777" w:rsidR="006B2D02" w:rsidRPr="00CC0C94" w:rsidRDefault="006B2D02" w:rsidP="00914E0C">
            <w:pPr>
              <w:pStyle w:val="TAL"/>
            </w:pPr>
            <w:r w:rsidRPr="00CC0C94">
              <w:t xml:space="preserve">Ciphering data set applicable for positioning SIB type </w:t>
            </w:r>
            <w:r>
              <w:t>2-19</w:t>
            </w:r>
            <w:r w:rsidRPr="00CC0C94">
              <w:t xml:space="preserve"> (octet </w:t>
            </w:r>
            <w:r>
              <w:t>p+5</w:t>
            </w:r>
            <w:r w:rsidRPr="00CC0C94">
              <w:t>, bit 6)</w:t>
            </w:r>
          </w:p>
        </w:tc>
      </w:tr>
      <w:tr w:rsidR="006B2D02" w:rsidRPr="00CC0C94" w14:paraId="29638B00" w14:textId="77777777" w:rsidTr="00914E0C">
        <w:trPr>
          <w:gridAfter w:val="3"/>
          <w:wAfter w:w="43" w:type="dxa"/>
          <w:cantSplit/>
          <w:jc w:val="center"/>
        </w:trPr>
        <w:tc>
          <w:tcPr>
            <w:tcW w:w="299" w:type="dxa"/>
            <w:gridSpan w:val="4"/>
          </w:tcPr>
          <w:p w14:paraId="0E8B49CE" w14:textId="77777777" w:rsidR="006B2D02" w:rsidRPr="00CC0C94" w:rsidRDefault="006B2D02" w:rsidP="00914E0C">
            <w:pPr>
              <w:pStyle w:val="TAC"/>
            </w:pPr>
            <w:r w:rsidRPr="00CC0C94">
              <w:t>0</w:t>
            </w:r>
          </w:p>
        </w:tc>
        <w:tc>
          <w:tcPr>
            <w:tcW w:w="284" w:type="dxa"/>
            <w:gridSpan w:val="2"/>
          </w:tcPr>
          <w:p w14:paraId="109B15E4" w14:textId="77777777" w:rsidR="006B2D02" w:rsidRPr="00CC0C94" w:rsidRDefault="006B2D02" w:rsidP="00914E0C">
            <w:pPr>
              <w:pStyle w:val="TAC"/>
            </w:pPr>
          </w:p>
        </w:tc>
        <w:tc>
          <w:tcPr>
            <w:tcW w:w="283" w:type="dxa"/>
            <w:gridSpan w:val="2"/>
          </w:tcPr>
          <w:p w14:paraId="28A38C31" w14:textId="77777777" w:rsidR="006B2D02" w:rsidRPr="00CC0C94" w:rsidRDefault="006B2D02" w:rsidP="00914E0C">
            <w:pPr>
              <w:pStyle w:val="TAC"/>
            </w:pPr>
          </w:p>
        </w:tc>
        <w:tc>
          <w:tcPr>
            <w:tcW w:w="236" w:type="dxa"/>
            <w:gridSpan w:val="2"/>
          </w:tcPr>
          <w:p w14:paraId="25460EC4" w14:textId="77777777" w:rsidR="006B2D02" w:rsidRPr="00CC0C94" w:rsidRDefault="006B2D02" w:rsidP="00914E0C">
            <w:pPr>
              <w:pStyle w:val="TAC"/>
            </w:pPr>
          </w:p>
        </w:tc>
        <w:tc>
          <w:tcPr>
            <w:tcW w:w="6015" w:type="dxa"/>
            <w:gridSpan w:val="2"/>
            <w:shd w:val="clear" w:color="auto" w:fill="auto"/>
          </w:tcPr>
          <w:p w14:paraId="0BB13C50" w14:textId="77777777" w:rsidR="006B2D02" w:rsidRPr="00CC0C94" w:rsidRDefault="006B2D02" w:rsidP="00914E0C">
            <w:pPr>
              <w:pStyle w:val="TAL"/>
            </w:pPr>
            <w:r w:rsidRPr="00CC0C94">
              <w:t xml:space="preserve">Ciphering data set not applicable to positioning SIB type </w:t>
            </w:r>
            <w:r>
              <w:t>2-19</w:t>
            </w:r>
          </w:p>
        </w:tc>
      </w:tr>
      <w:tr w:rsidR="006B2D02" w:rsidRPr="00CC0C94" w14:paraId="08AF8FAF" w14:textId="77777777" w:rsidTr="00914E0C">
        <w:trPr>
          <w:gridAfter w:val="3"/>
          <w:wAfter w:w="43" w:type="dxa"/>
          <w:cantSplit/>
          <w:jc w:val="center"/>
        </w:trPr>
        <w:tc>
          <w:tcPr>
            <w:tcW w:w="299" w:type="dxa"/>
            <w:gridSpan w:val="4"/>
          </w:tcPr>
          <w:p w14:paraId="6AD852D8" w14:textId="77777777" w:rsidR="006B2D02" w:rsidRPr="00CC0C94" w:rsidRDefault="006B2D02" w:rsidP="00914E0C">
            <w:pPr>
              <w:pStyle w:val="TAC"/>
            </w:pPr>
            <w:r w:rsidRPr="00CC0C94">
              <w:t>1</w:t>
            </w:r>
          </w:p>
        </w:tc>
        <w:tc>
          <w:tcPr>
            <w:tcW w:w="284" w:type="dxa"/>
            <w:gridSpan w:val="2"/>
          </w:tcPr>
          <w:p w14:paraId="07EF0C21" w14:textId="77777777" w:rsidR="006B2D02" w:rsidRPr="00CC0C94" w:rsidRDefault="006B2D02" w:rsidP="00914E0C">
            <w:pPr>
              <w:pStyle w:val="TAC"/>
            </w:pPr>
          </w:p>
        </w:tc>
        <w:tc>
          <w:tcPr>
            <w:tcW w:w="283" w:type="dxa"/>
            <w:gridSpan w:val="2"/>
          </w:tcPr>
          <w:p w14:paraId="78B0F193" w14:textId="77777777" w:rsidR="006B2D02" w:rsidRPr="00CC0C94" w:rsidRDefault="006B2D02" w:rsidP="00914E0C">
            <w:pPr>
              <w:pStyle w:val="TAC"/>
            </w:pPr>
          </w:p>
        </w:tc>
        <w:tc>
          <w:tcPr>
            <w:tcW w:w="236" w:type="dxa"/>
            <w:gridSpan w:val="2"/>
          </w:tcPr>
          <w:p w14:paraId="37309F52" w14:textId="77777777" w:rsidR="006B2D02" w:rsidRPr="00CC0C94" w:rsidRDefault="006B2D02" w:rsidP="00914E0C">
            <w:pPr>
              <w:pStyle w:val="TAC"/>
            </w:pPr>
          </w:p>
        </w:tc>
        <w:tc>
          <w:tcPr>
            <w:tcW w:w="6015" w:type="dxa"/>
            <w:gridSpan w:val="2"/>
            <w:shd w:val="clear" w:color="auto" w:fill="auto"/>
          </w:tcPr>
          <w:p w14:paraId="5F5CDDA3" w14:textId="77777777" w:rsidR="006B2D02" w:rsidRPr="00CC0C94" w:rsidRDefault="006B2D02" w:rsidP="00914E0C">
            <w:pPr>
              <w:pStyle w:val="TAL"/>
            </w:pPr>
            <w:r w:rsidRPr="00CC0C94">
              <w:t xml:space="preserve">Ciphering data set applicable to positioning SIB type </w:t>
            </w:r>
            <w:r>
              <w:t>2-19</w:t>
            </w:r>
          </w:p>
        </w:tc>
      </w:tr>
      <w:tr w:rsidR="006B2D02" w:rsidRPr="00CC0C94" w14:paraId="5E18EC69" w14:textId="77777777" w:rsidTr="00914E0C">
        <w:trPr>
          <w:gridBefore w:val="1"/>
          <w:gridAfter w:val="2"/>
          <w:wBefore w:w="10" w:type="dxa"/>
          <w:wAfter w:w="33" w:type="dxa"/>
          <w:cantSplit/>
          <w:jc w:val="center"/>
        </w:trPr>
        <w:tc>
          <w:tcPr>
            <w:tcW w:w="7117" w:type="dxa"/>
            <w:gridSpan w:val="12"/>
          </w:tcPr>
          <w:p w14:paraId="5227DB67" w14:textId="77777777" w:rsidR="006B2D02" w:rsidRPr="00CC0C94" w:rsidRDefault="006B2D02" w:rsidP="00914E0C">
            <w:pPr>
              <w:pStyle w:val="TAL"/>
            </w:pPr>
          </w:p>
        </w:tc>
      </w:tr>
      <w:tr w:rsidR="006B2D02" w:rsidRPr="00CC0C94" w14:paraId="123A5749" w14:textId="77777777" w:rsidTr="00914E0C">
        <w:trPr>
          <w:gridBefore w:val="1"/>
          <w:gridAfter w:val="2"/>
          <w:wBefore w:w="10" w:type="dxa"/>
          <w:wAfter w:w="33" w:type="dxa"/>
          <w:cantSplit/>
          <w:jc w:val="center"/>
        </w:trPr>
        <w:tc>
          <w:tcPr>
            <w:tcW w:w="7117" w:type="dxa"/>
            <w:gridSpan w:val="12"/>
          </w:tcPr>
          <w:p w14:paraId="7D326ADB" w14:textId="77777777" w:rsidR="006B2D02" w:rsidRPr="00CC0C94" w:rsidRDefault="006B2D02" w:rsidP="00914E0C">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6B2D02" w:rsidRPr="00CC0C94" w14:paraId="697E735C" w14:textId="77777777" w:rsidTr="00914E0C">
        <w:trPr>
          <w:gridAfter w:val="3"/>
          <w:wAfter w:w="43" w:type="dxa"/>
          <w:cantSplit/>
          <w:jc w:val="center"/>
        </w:trPr>
        <w:tc>
          <w:tcPr>
            <w:tcW w:w="299" w:type="dxa"/>
            <w:gridSpan w:val="4"/>
          </w:tcPr>
          <w:p w14:paraId="63334B95" w14:textId="77777777" w:rsidR="006B2D02" w:rsidRPr="00CC0C94" w:rsidRDefault="006B2D02" w:rsidP="00914E0C">
            <w:pPr>
              <w:pStyle w:val="TAC"/>
            </w:pPr>
            <w:r w:rsidRPr="00CC0C94">
              <w:t>0</w:t>
            </w:r>
          </w:p>
        </w:tc>
        <w:tc>
          <w:tcPr>
            <w:tcW w:w="284" w:type="dxa"/>
            <w:gridSpan w:val="2"/>
          </w:tcPr>
          <w:p w14:paraId="41E77895" w14:textId="77777777" w:rsidR="006B2D02" w:rsidRPr="00CC0C94" w:rsidRDefault="006B2D02" w:rsidP="00914E0C">
            <w:pPr>
              <w:pStyle w:val="TAC"/>
            </w:pPr>
          </w:p>
        </w:tc>
        <w:tc>
          <w:tcPr>
            <w:tcW w:w="283" w:type="dxa"/>
            <w:gridSpan w:val="2"/>
          </w:tcPr>
          <w:p w14:paraId="6809C3B8" w14:textId="77777777" w:rsidR="006B2D02" w:rsidRPr="00CC0C94" w:rsidRDefault="006B2D02" w:rsidP="00914E0C">
            <w:pPr>
              <w:pStyle w:val="TAC"/>
            </w:pPr>
          </w:p>
        </w:tc>
        <w:tc>
          <w:tcPr>
            <w:tcW w:w="236" w:type="dxa"/>
            <w:gridSpan w:val="2"/>
          </w:tcPr>
          <w:p w14:paraId="59A650A5" w14:textId="77777777" w:rsidR="006B2D02" w:rsidRPr="00CC0C94" w:rsidRDefault="006B2D02" w:rsidP="00914E0C">
            <w:pPr>
              <w:pStyle w:val="TAC"/>
            </w:pPr>
          </w:p>
        </w:tc>
        <w:tc>
          <w:tcPr>
            <w:tcW w:w="6015" w:type="dxa"/>
            <w:gridSpan w:val="2"/>
            <w:shd w:val="clear" w:color="auto" w:fill="auto"/>
          </w:tcPr>
          <w:p w14:paraId="5C70ABDF" w14:textId="77777777" w:rsidR="006B2D02" w:rsidRPr="00CC0C94" w:rsidRDefault="006B2D02" w:rsidP="00914E0C">
            <w:pPr>
              <w:pStyle w:val="TAL"/>
            </w:pPr>
            <w:r w:rsidRPr="00CC0C94">
              <w:t>Ciphering data set not applicable to positioning SIB type 2-</w:t>
            </w:r>
            <w:r>
              <w:t>20</w:t>
            </w:r>
          </w:p>
        </w:tc>
      </w:tr>
      <w:tr w:rsidR="006B2D02" w:rsidRPr="00CC0C94" w14:paraId="48554882" w14:textId="77777777" w:rsidTr="00914E0C">
        <w:trPr>
          <w:gridAfter w:val="3"/>
          <w:wAfter w:w="43" w:type="dxa"/>
          <w:cantSplit/>
          <w:jc w:val="center"/>
        </w:trPr>
        <w:tc>
          <w:tcPr>
            <w:tcW w:w="299" w:type="dxa"/>
            <w:gridSpan w:val="4"/>
          </w:tcPr>
          <w:p w14:paraId="331C7919" w14:textId="77777777" w:rsidR="006B2D02" w:rsidRPr="00CC0C94" w:rsidRDefault="006B2D02" w:rsidP="00914E0C">
            <w:pPr>
              <w:pStyle w:val="TAC"/>
            </w:pPr>
            <w:r w:rsidRPr="00CC0C94">
              <w:t>1</w:t>
            </w:r>
          </w:p>
        </w:tc>
        <w:tc>
          <w:tcPr>
            <w:tcW w:w="284" w:type="dxa"/>
            <w:gridSpan w:val="2"/>
          </w:tcPr>
          <w:p w14:paraId="665E8467" w14:textId="77777777" w:rsidR="006B2D02" w:rsidRPr="00CC0C94" w:rsidRDefault="006B2D02" w:rsidP="00914E0C">
            <w:pPr>
              <w:pStyle w:val="TAC"/>
            </w:pPr>
          </w:p>
        </w:tc>
        <w:tc>
          <w:tcPr>
            <w:tcW w:w="283" w:type="dxa"/>
            <w:gridSpan w:val="2"/>
          </w:tcPr>
          <w:p w14:paraId="530A58D4" w14:textId="77777777" w:rsidR="006B2D02" w:rsidRPr="00CC0C94" w:rsidRDefault="006B2D02" w:rsidP="00914E0C">
            <w:pPr>
              <w:pStyle w:val="TAC"/>
            </w:pPr>
          </w:p>
        </w:tc>
        <w:tc>
          <w:tcPr>
            <w:tcW w:w="236" w:type="dxa"/>
            <w:gridSpan w:val="2"/>
          </w:tcPr>
          <w:p w14:paraId="4EFEAF0E" w14:textId="77777777" w:rsidR="006B2D02" w:rsidRPr="00CC0C94" w:rsidRDefault="006B2D02" w:rsidP="00914E0C">
            <w:pPr>
              <w:pStyle w:val="TAC"/>
            </w:pPr>
          </w:p>
        </w:tc>
        <w:tc>
          <w:tcPr>
            <w:tcW w:w="6015" w:type="dxa"/>
            <w:gridSpan w:val="2"/>
            <w:shd w:val="clear" w:color="auto" w:fill="auto"/>
          </w:tcPr>
          <w:p w14:paraId="1B8E9776" w14:textId="77777777" w:rsidR="006B2D02" w:rsidRPr="00CC0C94" w:rsidRDefault="006B2D02" w:rsidP="00914E0C">
            <w:pPr>
              <w:pStyle w:val="TAL"/>
            </w:pPr>
            <w:r w:rsidRPr="00CC0C94">
              <w:t>Ciphering data set applicable to positioning SIB type 2-</w:t>
            </w:r>
            <w:r>
              <w:t>20</w:t>
            </w:r>
          </w:p>
        </w:tc>
      </w:tr>
      <w:tr w:rsidR="006B2D02" w:rsidRPr="00CC0C94" w14:paraId="3AAF50AD" w14:textId="77777777" w:rsidTr="00914E0C">
        <w:trPr>
          <w:gridBefore w:val="1"/>
          <w:gridAfter w:val="2"/>
          <w:wBefore w:w="10" w:type="dxa"/>
          <w:wAfter w:w="33" w:type="dxa"/>
          <w:cantSplit/>
          <w:jc w:val="center"/>
        </w:trPr>
        <w:tc>
          <w:tcPr>
            <w:tcW w:w="7117" w:type="dxa"/>
            <w:gridSpan w:val="12"/>
          </w:tcPr>
          <w:p w14:paraId="0ACB7760" w14:textId="77777777" w:rsidR="006B2D02" w:rsidRPr="00CC0C94" w:rsidRDefault="006B2D02" w:rsidP="00914E0C">
            <w:pPr>
              <w:pStyle w:val="TAL"/>
            </w:pPr>
          </w:p>
        </w:tc>
      </w:tr>
      <w:tr w:rsidR="006B2D02" w:rsidRPr="00CC0C94" w14:paraId="6C372585" w14:textId="77777777" w:rsidTr="00914E0C">
        <w:trPr>
          <w:gridBefore w:val="1"/>
          <w:gridAfter w:val="2"/>
          <w:wBefore w:w="10" w:type="dxa"/>
          <w:wAfter w:w="33" w:type="dxa"/>
          <w:cantSplit/>
          <w:jc w:val="center"/>
        </w:trPr>
        <w:tc>
          <w:tcPr>
            <w:tcW w:w="7117" w:type="dxa"/>
            <w:gridSpan w:val="12"/>
          </w:tcPr>
          <w:p w14:paraId="72B6DC87" w14:textId="77777777" w:rsidR="006B2D02" w:rsidRPr="00CC0C94" w:rsidRDefault="006B2D02" w:rsidP="00914E0C">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6B2D02" w:rsidRPr="00CC0C94" w14:paraId="1C97A138" w14:textId="77777777" w:rsidTr="00914E0C">
        <w:trPr>
          <w:gridAfter w:val="3"/>
          <w:wAfter w:w="43" w:type="dxa"/>
          <w:cantSplit/>
          <w:jc w:val="center"/>
        </w:trPr>
        <w:tc>
          <w:tcPr>
            <w:tcW w:w="299" w:type="dxa"/>
            <w:gridSpan w:val="4"/>
          </w:tcPr>
          <w:p w14:paraId="1AA75089" w14:textId="77777777" w:rsidR="006B2D02" w:rsidRPr="00CC0C94" w:rsidRDefault="006B2D02" w:rsidP="00914E0C">
            <w:pPr>
              <w:pStyle w:val="TAC"/>
            </w:pPr>
            <w:r w:rsidRPr="00CC0C94">
              <w:t>0</w:t>
            </w:r>
          </w:p>
        </w:tc>
        <w:tc>
          <w:tcPr>
            <w:tcW w:w="284" w:type="dxa"/>
            <w:gridSpan w:val="2"/>
          </w:tcPr>
          <w:p w14:paraId="1FC95CEE" w14:textId="77777777" w:rsidR="006B2D02" w:rsidRPr="00CC0C94" w:rsidRDefault="006B2D02" w:rsidP="00914E0C">
            <w:pPr>
              <w:pStyle w:val="TAC"/>
            </w:pPr>
          </w:p>
        </w:tc>
        <w:tc>
          <w:tcPr>
            <w:tcW w:w="283" w:type="dxa"/>
            <w:gridSpan w:val="2"/>
          </w:tcPr>
          <w:p w14:paraId="0AFEE30B" w14:textId="77777777" w:rsidR="006B2D02" w:rsidRPr="00CC0C94" w:rsidRDefault="006B2D02" w:rsidP="00914E0C">
            <w:pPr>
              <w:pStyle w:val="TAC"/>
            </w:pPr>
          </w:p>
        </w:tc>
        <w:tc>
          <w:tcPr>
            <w:tcW w:w="236" w:type="dxa"/>
            <w:gridSpan w:val="2"/>
          </w:tcPr>
          <w:p w14:paraId="6F58C288" w14:textId="77777777" w:rsidR="006B2D02" w:rsidRPr="00CC0C94" w:rsidRDefault="006B2D02" w:rsidP="00914E0C">
            <w:pPr>
              <w:pStyle w:val="TAC"/>
            </w:pPr>
          </w:p>
        </w:tc>
        <w:tc>
          <w:tcPr>
            <w:tcW w:w="6015" w:type="dxa"/>
            <w:gridSpan w:val="2"/>
            <w:shd w:val="clear" w:color="auto" w:fill="auto"/>
          </w:tcPr>
          <w:p w14:paraId="3B2BDBAF" w14:textId="77777777" w:rsidR="006B2D02" w:rsidRPr="00CC0C94" w:rsidRDefault="006B2D02" w:rsidP="00914E0C">
            <w:pPr>
              <w:pStyle w:val="TAL"/>
            </w:pPr>
            <w:r w:rsidRPr="00CC0C94">
              <w:t>Ciphering data set not applicable to positioning SIB type 2-</w:t>
            </w:r>
            <w:r>
              <w:t>21</w:t>
            </w:r>
          </w:p>
        </w:tc>
      </w:tr>
      <w:tr w:rsidR="006B2D02" w:rsidRPr="00CC0C94" w14:paraId="5403EC79" w14:textId="77777777" w:rsidTr="00914E0C">
        <w:trPr>
          <w:gridAfter w:val="3"/>
          <w:wAfter w:w="43" w:type="dxa"/>
          <w:cantSplit/>
          <w:jc w:val="center"/>
        </w:trPr>
        <w:tc>
          <w:tcPr>
            <w:tcW w:w="299" w:type="dxa"/>
            <w:gridSpan w:val="4"/>
          </w:tcPr>
          <w:p w14:paraId="00109041" w14:textId="77777777" w:rsidR="006B2D02" w:rsidRPr="00CC0C94" w:rsidRDefault="006B2D02" w:rsidP="00914E0C">
            <w:pPr>
              <w:pStyle w:val="TAC"/>
            </w:pPr>
            <w:r w:rsidRPr="00CC0C94">
              <w:t>1</w:t>
            </w:r>
          </w:p>
        </w:tc>
        <w:tc>
          <w:tcPr>
            <w:tcW w:w="284" w:type="dxa"/>
            <w:gridSpan w:val="2"/>
          </w:tcPr>
          <w:p w14:paraId="167AB5DA" w14:textId="77777777" w:rsidR="006B2D02" w:rsidRPr="00CC0C94" w:rsidRDefault="006B2D02" w:rsidP="00914E0C">
            <w:pPr>
              <w:pStyle w:val="TAC"/>
            </w:pPr>
          </w:p>
        </w:tc>
        <w:tc>
          <w:tcPr>
            <w:tcW w:w="283" w:type="dxa"/>
            <w:gridSpan w:val="2"/>
          </w:tcPr>
          <w:p w14:paraId="7C9F346D" w14:textId="77777777" w:rsidR="006B2D02" w:rsidRPr="00CC0C94" w:rsidRDefault="006B2D02" w:rsidP="00914E0C">
            <w:pPr>
              <w:pStyle w:val="TAC"/>
            </w:pPr>
          </w:p>
        </w:tc>
        <w:tc>
          <w:tcPr>
            <w:tcW w:w="236" w:type="dxa"/>
            <w:gridSpan w:val="2"/>
          </w:tcPr>
          <w:p w14:paraId="02AB24FE" w14:textId="77777777" w:rsidR="006B2D02" w:rsidRPr="00CC0C94" w:rsidRDefault="006B2D02" w:rsidP="00914E0C">
            <w:pPr>
              <w:pStyle w:val="TAC"/>
            </w:pPr>
          </w:p>
        </w:tc>
        <w:tc>
          <w:tcPr>
            <w:tcW w:w="6015" w:type="dxa"/>
            <w:gridSpan w:val="2"/>
            <w:shd w:val="clear" w:color="auto" w:fill="auto"/>
          </w:tcPr>
          <w:p w14:paraId="7AB6DB31" w14:textId="77777777" w:rsidR="006B2D02" w:rsidRPr="00CC0C94" w:rsidRDefault="006B2D02" w:rsidP="00914E0C">
            <w:pPr>
              <w:pStyle w:val="TAL"/>
            </w:pPr>
            <w:r w:rsidRPr="00CC0C94">
              <w:t>Ciphering data set applicable to positioning SIB type 2-</w:t>
            </w:r>
            <w:r>
              <w:t>21</w:t>
            </w:r>
          </w:p>
        </w:tc>
      </w:tr>
      <w:tr w:rsidR="006B2D02" w:rsidRPr="00CC0C94" w14:paraId="02B933D9" w14:textId="77777777" w:rsidTr="00914E0C">
        <w:trPr>
          <w:gridBefore w:val="1"/>
          <w:gridAfter w:val="2"/>
          <w:wBefore w:w="10" w:type="dxa"/>
          <w:wAfter w:w="33" w:type="dxa"/>
          <w:cantSplit/>
          <w:jc w:val="center"/>
        </w:trPr>
        <w:tc>
          <w:tcPr>
            <w:tcW w:w="7117" w:type="dxa"/>
            <w:gridSpan w:val="12"/>
          </w:tcPr>
          <w:p w14:paraId="3593D0AC" w14:textId="77777777" w:rsidR="006B2D02" w:rsidRPr="00CC0C94" w:rsidRDefault="006B2D02" w:rsidP="00914E0C">
            <w:pPr>
              <w:pStyle w:val="TAL"/>
            </w:pPr>
          </w:p>
        </w:tc>
      </w:tr>
      <w:tr w:rsidR="006B2D02" w:rsidRPr="00CC0C94" w14:paraId="1DC335E8" w14:textId="77777777" w:rsidTr="00914E0C">
        <w:trPr>
          <w:gridBefore w:val="1"/>
          <w:gridAfter w:val="2"/>
          <w:wBefore w:w="10" w:type="dxa"/>
          <w:wAfter w:w="33" w:type="dxa"/>
          <w:cantSplit/>
          <w:jc w:val="center"/>
        </w:trPr>
        <w:tc>
          <w:tcPr>
            <w:tcW w:w="7117" w:type="dxa"/>
            <w:gridSpan w:val="12"/>
          </w:tcPr>
          <w:p w14:paraId="1606CBC0" w14:textId="77777777" w:rsidR="006B2D02" w:rsidRPr="00CC0C94" w:rsidRDefault="006B2D02" w:rsidP="00914E0C">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6B2D02" w:rsidRPr="00CC0C94" w14:paraId="0AD39D67" w14:textId="77777777" w:rsidTr="00914E0C">
        <w:trPr>
          <w:gridAfter w:val="3"/>
          <w:wAfter w:w="43" w:type="dxa"/>
          <w:cantSplit/>
          <w:jc w:val="center"/>
        </w:trPr>
        <w:tc>
          <w:tcPr>
            <w:tcW w:w="299" w:type="dxa"/>
            <w:gridSpan w:val="4"/>
          </w:tcPr>
          <w:p w14:paraId="64F7D5C1" w14:textId="77777777" w:rsidR="006B2D02" w:rsidRPr="00CC0C94" w:rsidRDefault="006B2D02" w:rsidP="00914E0C">
            <w:pPr>
              <w:pStyle w:val="TAC"/>
            </w:pPr>
            <w:r w:rsidRPr="00CC0C94">
              <w:t>0</w:t>
            </w:r>
          </w:p>
        </w:tc>
        <w:tc>
          <w:tcPr>
            <w:tcW w:w="284" w:type="dxa"/>
            <w:gridSpan w:val="2"/>
          </w:tcPr>
          <w:p w14:paraId="12D02A1A" w14:textId="77777777" w:rsidR="006B2D02" w:rsidRPr="00CC0C94" w:rsidRDefault="006B2D02" w:rsidP="00914E0C">
            <w:pPr>
              <w:pStyle w:val="TAC"/>
            </w:pPr>
          </w:p>
        </w:tc>
        <w:tc>
          <w:tcPr>
            <w:tcW w:w="283" w:type="dxa"/>
            <w:gridSpan w:val="2"/>
          </w:tcPr>
          <w:p w14:paraId="56EBEAE1" w14:textId="77777777" w:rsidR="006B2D02" w:rsidRPr="00CC0C94" w:rsidRDefault="006B2D02" w:rsidP="00914E0C">
            <w:pPr>
              <w:pStyle w:val="TAC"/>
            </w:pPr>
          </w:p>
        </w:tc>
        <w:tc>
          <w:tcPr>
            <w:tcW w:w="236" w:type="dxa"/>
            <w:gridSpan w:val="2"/>
          </w:tcPr>
          <w:p w14:paraId="339EA5DC" w14:textId="77777777" w:rsidR="006B2D02" w:rsidRPr="00CC0C94" w:rsidRDefault="006B2D02" w:rsidP="00914E0C">
            <w:pPr>
              <w:pStyle w:val="TAC"/>
            </w:pPr>
          </w:p>
        </w:tc>
        <w:tc>
          <w:tcPr>
            <w:tcW w:w="6015" w:type="dxa"/>
            <w:gridSpan w:val="2"/>
            <w:shd w:val="clear" w:color="auto" w:fill="auto"/>
          </w:tcPr>
          <w:p w14:paraId="684DC6E1" w14:textId="77777777" w:rsidR="006B2D02" w:rsidRPr="00CC0C94" w:rsidRDefault="006B2D02" w:rsidP="00914E0C">
            <w:pPr>
              <w:pStyle w:val="TAL"/>
            </w:pPr>
            <w:r w:rsidRPr="00CC0C94">
              <w:t>Ciphering data set not applicable to positioning SIB type 2-</w:t>
            </w:r>
            <w:r>
              <w:t>22</w:t>
            </w:r>
          </w:p>
        </w:tc>
      </w:tr>
      <w:tr w:rsidR="006B2D02" w:rsidRPr="00CC0C94" w14:paraId="15DF1537" w14:textId="77777777" w:rsidTr="00914E0C">
        <w:trPr>
          <w:gridAfter w:val="3"/>
          <w:wAfter w:w="43" w:type="dxa"/>
          <w:cantSplit/>
          <w:jc w:val="center"/>
        </w:trPr>
        <w:tc>
          <w:tcPr>
            <w:tcW w:w="299" w:type="dxa"/>
            <w:gridSpan w:val="4"/>
          </w:tcPr>
          <w:p w14:paraId="734A2EF7" w14:textId="77777777" w:rsidR="006B2D02" w:rsidRPr="00CC0C94" w:rsidRDefault="006B2D02" w:rsidP="00914E0C">
            <w:pPr>
              <w:pStyle w:val="TAC"/>
            </w:pPr>
            <w:r w:rsidRPr="00CC0C94">
              <w:t>1</w:t>
            </w:r>
          </w:p>
        </w:tc>
        <w:tc>
          <w:tcPr>
            <w:tcW w:w="284" w:type="dxa"/>
            <w:gridSpan w:val="2"/>
          </w:tcPr>
          <w:p w14:paraId="7FF89C8F" w14:textId="77777777" w:rsidR="006B2D02" w:rsidRPr="00CC0C94" w:rsidRDefault="006B2D02" w:rsidP="00914E0C">
            <w:pPr>
              <w:pStyle w:val="TAC"/>
            </w:pPr>
          </w:p>
        </w:tc>
        <w:tc>
          <w:tcPr>
            <w:tcW w:w="283" w:type="dxa"/>
            <w:gridSpan w:val="2"/>
          </w:tcPr>
          <w:p w14:paraId="7F9B0A43" w14:textId="77777777" w:rsidR="006B2D02" w:rsidRPr="00CC0C94" w:rsidRDefault="006B2D02" w:rsidP="00914E0C">
            <w:pPr>
              <w:pStyle w:val="TAC"/>
            </w:pPr>
          </w:p>
        </w:tc>
        <w:tc>
          <w:tcPr>
            <w:tcW w:w="236" w:type="dxa"/>
            <w:gridSpan w:val="2"/>
          </w:tcPr>
          <w:p w14:paraId="79E5B754" w14:textId="77777777" w:rsidR="006B2D02" w:rsidRPr="00CC0C94" w:rsidRDefault="006B2D02" w:rsidP="00914E0C">
            <w:pPr>
              <w:pStyle w:val="TAC"/>
            </w:pPr>
          </w:p>
        </w:tc>
        <w:tc>
          <w:tcPr>
            <w:tcW w:w="6015" w:type="dxa"/>
            <w:gridSpan w:val="2"/>
            <w:shd w:val="clear" w:color="auto" w:fill="auto"/>
          </w:tcPr>
          <w:p w14:paraId="7CB70F9E" w14:textId="77777777" w:rsidR="006B2D02" w:rsidRPr="00CC0C94" w:rsidRDefault="006B2D02" w:rsidP="00914E0C">
            <w:pPr>
              <w:pStyle w:val="TAL"/>
            </w:pPr>
            <w:r w:rsidRPr="00CC0C94">
              <w:t>Ciphering data set applicable to positioning SIB type 2-</w:t>
            </w:r>
            <w:r>
              <w:t>22</w:t>
            </w:r>
          </w:p>
        </w:tc>
      </w:tr>
      <w:tr w:rsidR="006B2D02" w:rsidRPr="00CC0C94" w14:paraId="1830D848" w14:textId="77777777" w:rsidTr="00914E0C">
        <w:trPr>
          <w:gridBefore w:val="1"/>
          <w:gridAfter w:val="2"/>
          <w:wBefore w:w="10" w:type="dxa"/>
          <w:wAfter w:w="33" w:type="dxa"/>
          <w:cantSplit/>
          <w:jc w:val="center"/>
        </w:trPr>
        <w:tc>
          <w:tcPr>
            <w:tcW w:w="7117" w:type="dxa"/>
            <w:gridSpan w:val="12"/>
          </w:tcPr>
          <w:p w14:paraId="2A3D995A" w14:textId="77777777" w:rsidR="006B2D02" w:rsidRPr="00CC0C94" w:rsidRDefault="006B2D02" w:rsidP="00914E0C">
            <w:pPr>
              <w:pStyle w:val="TAL"/>
            </w:pPr>
          </w:p>
        </w:tc>
      </w:tr>
      <w:tr w:rsidR="006B2D02" w:rsidRPr="00CC0C94" w14:paraId="25A8528B" w14:textId="77777777" w:rsidTr="00914E0C">
        <w:trPr>
          <w:gridBefore w:val="1"/>
          <w:gridAfter w:val="2"/>
          <w:wBefore w:w="10" w:type="dxa"/>
          <w:wAfter w:w="33" w:type="dxa"/>
          <w:cantSplit/>
          <w:jc w:val="center"/>
        </w:trPr>
        <w:tc>
          <w:tcPr>
            <w:tcW w:w="7117" w:type="dxa"/>
            <w:gridSpan w:val="12"/>
          </w:tcPr>
          <w:p w14:paraId="24E5F9AE" w14:textId="77777777" w:rsidR="006B2D02" w:rsidRPr="00CC0C94" w:rsidRDefault="006B2D02" w:rsidP="00914E0C">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6B2D02" w:rsidRPr="00CC0C94" w14:paraId="5E2F356E" w14:textId="77777777" w:rsidTr="00914E0C">
        <w:trPr>
          <w:gridAfter w:val="3"/>
          <w:wAfter w:w="43" w:type="dxa"/>
          <w:cantSplit/>
          <w:jc w:val="center"/>
        </w:trPr>
        <w:tc>
          <w:tcPr>
            <w:tcW w:w="299" w:type="dxa"/>
            <w:gridSpan w:val="4"/>
          </w:tcPr>
          <w:p w14:paraId="4573592A" w14:textId="77777777" w:rsidR="006B2D02" w:rsidRPr="00CC0C94" w:rsidRDefault="006B2D02" w:rsidP="00914E0C">
            <w:pPr>
              <w:pStyle w:val="TAC"/>
            </w:pPr>
            <w:r w:rsidRPr="00CC0C94">
              <w:t>0</w:t>
            </w:r>
          </w:p>
        </w:tc>
        <w:tc>
          <w:tcPr>
            <w:tcW w:w="284" w:type="dxa"/>
            <w:gridSpan w:val="2"/>
          </w:tcPr>
          <w:p w14:paraId="753082B6" w14:textId="77777777" w:rsidR="006B2D02" w:rsidRPr="00CC0C94" w:rsidRDefault="006B2D02" w:rsidP="00914E0C">
            <w:pPr>
              <w:pStyle w:val="TAC"/>
            </w:pPr>
          </w:p>
        </w:tc>
        <w:tc>
          <w:tcPr>
            <w:tcW w:w="283" w:type="dxa"/>
            <w:gridSpan w:val="2"/>
          </w:tcPr>
          <w:p w14:paraId="611373E1" w14:textId="77777777" w:rsidR="006B2D02" w:rsidRPr="00CC0C94" w:rsidRDefault="006B2D02" w:rsidP="00914E0C">
            <w:pPr>
              <w:pStyle w:val="TAC"/>
            </w:pPr>
          </w:p>
        </w:tc>
        <w:tc>
          <w:tcPr>
            <w:tcW w:w="236" w:type="dxa"/>
            <w:gridSpan w:val="2"/>
          </w:tcPr>
          <w:p w14:paraId="42517101" w14:textId="77777777" w:rsidR="006B2D02" w:rsidRPr="00CC0C94" w:rsidRDefault="006B2D02" w:rsidP="00914E0C">
            <w:pPr>
              <w:pStyle w:val="TAC"/>
            </w:pPr>
          </w:p>
        </w:tc>
        <w:tc>
          <w:tcPr>
            <w:tcW w:w="6015" w:type="dxa"/>
            <w:gridSpan w:val="2"/>
            <w:shd w:val="clear" w:color="auto" w:fill="auto"/>
          </w:tcPr>
          <w:p w14:paraId="49690D47" w14:textId="77777777" w:rsidR="006B2D02" w:rsidRPr="00CC0C94" w:rsidRDefault="006B2D02" w:rsidP="00914E0C">
            <w:pPr>
              <w:pStyle w:val="TAL"/>
            </w:pPr>
            <w:r w:rsidRPr="00CC0C94">
              <w:t>Ciphering data set not applicable to positioning SIB type 2-</w:t>
            </w:r>
            <w:r>
              <w:t>23</w:t>
            </w:r>
          </w:p>
        </w:tc>
      </w:tr>
      <w:tr w:rsidR="006B2D02" w:rsidRPr="00CC0C94" w14:paraId="03B3DB8B" w14:textId="77777777" w:rsidTr="00914E0C">
        <w:trPr>
          <w:gridAfter w:val="3"/>
          <w:wAfter w:w="43" w:type="dxa"/>
          <w:cantSplit/>
          <w:jc w:val="center"/>
        </w:trPr>
        <w:tc>
          <w:tcPr>
            <w:tcW w:w="299" w:type="dxa"/>
            <w:gridSpan w:val="4"/>
          </w:tcPr>
          <w:p w14:paraId="5421B897" w14:textId="77777777" w:rsidR="006B2D02" w:rsidRPr="00CC0C94" w:rsidRDefault="006B2D02" w:rsidP="00914E0C">
            <w:pPr>
              <w:pStyle w:val="TAC"/>
            </w:pPr>
            <w:r w:rsidRPr="00CC0C94">
              <w:t>1</w:t>
            </w:r>
          </w:p>
        </w:tc>
        <w:tc>
          <w:tcPr>
            <w:tcW w:w="284" w:type="dxa"/>
            <w:gridSpan w:val="2"/>
          </w:tcPr>
          <w:p w14:paraId="2CB36DD2" w14:textId="77777777" w:rsidR="006B2D02" w:rsidRPr="00CC0C94" w:rsidRDefault="006B2D02" w:rsidP="00914E0C">
            <w:pPr>
              <w:pStyle w:val="TAC"/>
            </w:pPr>
          </w:p>
        </w:tc>
        <w:tc>
          <w:tcPr>
            <w:tcW w:w="283" w:type="dxa"/>
            <w:gridSpan w:val="2"/>
          </w:tcPr>
          <w:p w14:paraId="7A88D984" w14:textId="77777777" w:rsidR="006B2D02" w:rsidRPr="00CC0C94" w:rsidRDefault="006B2D02" w:rsidP="00914E0C">
            <w:pPr>
              <w:pStyle w:val="TAC"/>
            </w:pPr>
          </w:p>
        </w:tc>
        <w:tc>
          <w:tcPr>
            <w:tcW w:w="236" w:type="dxa"/>
            <w:gridSpan w:val="2"/>
          </w:tcPr>
          <w:p w14:paraId="6F0DA10D" w14:textId="77777777" w:rsidR="006B2D02" w:rsidRPr="00CC0C94" w:rsidRDefault="006B2D02" w:rsidP="00914E0C">
            <w:pPr>
              <w:pStyle w:val="TAC"/>
            </w:pPr>
          </w:p>
        </w:tc>
        <w:tc>
          <w:tcPr>
            <w:tcW w:w="6015" w:type="dxa"/>
            <w:gridSpan w:val="2"/>
            <w:shd w:val="clear" w:color="auto" w:fill="auto"/>
          </w:tcPr>
          <w:p w14:paraId="78E8528D" w14:textId="77777777" w:rsidR="006B2D02" w:rsidRPr="00CC0C94" w:rsidRDefault="006B2D02" w:rsidP="00914E0C">
            <w:pPr>
              <w:pStyle w:val="TAL"/>
            </w:pPr>
            <w:r w:rsidRPr="00CC0C94">
              <w:t>Ciphering data set applicable to positioning SIB type 2-</w:t>
            </w:r>
            <w:r>
              <w:t>23</w:t>
            </w:r>
          </w:p>
        </w:tc>
      </w:tr>
      <w:tr w:rsidR="006B2D02" w:rsidRPr="00CC0C94" w14:paraId="07EE0D82" w14:textId="77777777" w:rsidTr="00914E0C">
        <w:trPr>
          <w:gridBefore w:val="1"/>
          <w:gridAfter w:val="2"/>
          <w:wBefore w:w="10" w:type="dxa"/>
          <w:wAfter w:w="33" w:type="dxa"/>
          <w:cantSplit/>
          <w:jc w:val="center"/>
        </w:trPr>
        <w:tc>
          <w:tcPr>
            <w:tcW w:w="7117" w:type="dxa"/>
            <w:gridSpan w:val="12"/>
          </w:tcPr>
          <w:p w14:paraId="25FA21C3" w14:textId="77777777" w:rsidR="006B2D02" w:rsidRPr="00CC0C94" w:rsidRDefault="006B2D02" w:rsidP="00914E0C">
            <w:pPr>
              <w:pStyle w:val="TAL"/>
            </w:pPr>
          </w:p>
        </w:tc>
      </w:tr>
      <w:tr w:rsidR="006B2D02" w:rsidRPr="00CC0C94" w14:paraId="6C2A53A9" w14:textId="77777777" w:rsidTr="00914E0C">
        <w:trPr>
          <w:gridBefore w:val="1"/>
          <w:gridAfter w:val="2"/>
          <w:wBefore w:w="10" w:type="dxa"/>
          <w:wAfter w:w="33" w:type="dxa"/>
          <w:cantSplit/>
          <w:jc w:val="center"/>
        </w:trPr>
        <w:tc>
          <w:tcPr>
            <w:tcW w:w="7117" w:type="dxa"/>
            <w:gridSpan w:val="12"/>
          </w:tcPr>
          <w:p w14:paraId="5288FBA2" w14:textId="77777777" w:rsidR="006B2D02" w:rsidRPr="00CC0C94" w:rsidRDefault="006B2D02" w:rsidP="00914E0C">
            <w:pPr>
              <w:pStyle w:val="TAL"/>
            </w:pPr>
            <w:r w:rsidRPr="00CC0C94">
              <w:t>Ciphering data set applicable for positioning SIB type 3-</w:t>
            </w:r>
            <w:r>
              <w:t>1</w:t>
            </w:r>
            <w:r w:rsidRPr="00CC0C94">
              <w:t xml:space="preserve"> (octet </w:t>
            </w:r>
            <w:r>
              <w:t>p+5</w:t>
            </w:r>
            <w:r w:rsidRPr="00CC0C94">
              <w:t xml:space="preserve">, bit </w:t>
            </w:r>
            <w:r>
              <w:t>1</w:t>
            </w:r>
            <w:r w:rsidRPr="00CC0C94">
              <w:t>)</w:t>
            </w:r>
          </w:p>
        </w:tc>
      </w:tr>
      <w:tr w:rsidR="006B2D02" w:rsidRPr="00CC0C94" w14:paraId="11964017" w14:textId="77777777" w:rsidTr="00914E0C">
        <w:trPr>
          <w:gridAfter w:val="3"/>
          <w:wAfter w:w="43" w:type="dxa"/>
          <w:cantSplit/>
          <w:jc w:val="center"/>
        </w:trPr>
        <w:tc>
          <w:tcPr>
            <w:tcW w:w="299" w:type="dxa"/>
            <w:gridSpan w:val="4"/>
          </w:tcPr>
          <w:p w14:paraId="2ED8641F" w14:textId="77777777" w:rsidR="006B2D02" w:rsidRPr="00CC0C94" w:rsidRDefault="006B2D02" w:rsidP="00914E0C">
            <w:pPr>
              <w:pStyle w:val="TAC"/>
            </w:pPr>
            <w:r w:rsidRPr="00CC0C94">
              <w:t>0</w:t>
            </w:r>
          </w:p>
        </w:tc>
        <w:tc>
          <w:tcPr>
            <w:tcW w:w="284" w:type="dxa"/>
            <w:gridSpan w:val="2"/>
          </w:tcPr>
          <w:p w14:paraId="3E85B821" w14:textId="77777777" w:rsidR="006B2D02" w:rsidRPr="00CC0C94" w:rsidRDefault="006B2D02" w:rsidP="00914E0C">
            <w:pPr>
              <w:pStyle w:val="TAC"/>
            </w:pPr>
          </w:p>
        </w:tc>
        <w:tc>
          <w:tcPr>
            <w:tcW w:w="283" w:type="dxa"/>
            <w:gridSpan w:val="2"/>
          </w:tcPr>
          <w:p w14:paraId="2AF58CAD" w14:textId="77777777" w:rsidR="006B2D02" w:rsidRPr="00CC0C94" w:rsidRDefault="006B2D02" w:rsidP="00914E0C">
            <w:pPr>
              <w:pStyle w:val="TAC"/>
            </w:pPr>
          </w:p>
        </w:tc>
        <w:tc>
          <w:tcPr>
            <w:tcW w:w="236" w:type="dxa"/>
            <w:gridSpan w:val="2"/>
          </w:tcPr>
          <w:p w14:paraId="292295A7" w14:textId="77777777" w:rsidR="006B2D02" w:rsidRPr="00CC0C94" w:rsidRDefault="006B2D02" w:rsidP="00914E0C">
            <w:pPr>
              <w:pStyle w:val="TAC"/>
            </w:pPr>
          </w:p>
        </w:tc>
        <w:tc>
          <w:tcPr>
            <w:tcW w:w="6015" w:type="dxa"/>
            <w:gridSpan w:val="2"/>
            <w:shd w:val="clear" w:color="auto" w:fill="auto"/>
          </w:tcPr>
          <w:p w14:paraId="2ED3E21D" w14:textId="77777777" w:rsidR="006B2D02" w:rsidRPr="00CC0C94" w:rsidRDefault="006B2D02" w:rsidP="00914E0C">
            <w:pPr>
              <w:pStyle w:val="TAL"/>
            </w:pPr>
            <w:r w:rsidRPr="00CC0C94">
              <w:t>Ciphering data set not applicable to positioning SIB type 3-</w:t>
            </w:r>
            <w:r>
              <w:t>1</w:t>
            </w:r>
          </w:p>
        </w:tc>
      </w:tr>
      <w:tr w:rsidR="006B2D02" w:rsidRPr="00CC0C94" w14:paraId="5626443C" w14:textId="77777777" w:rsidTr="00914E0C">
        <w:trPr>
          <w:gridAfter w:val="3"/>
          <w:wAfter w:w="43" w:type="dxa"/>
          <w:cantSplit/>
          <w:jc w:val="center"/>
        </w:trPr>
        <w:tc>
          <w:tcPr>
            <w:tcW w:w="299" w:type="dxa"/>
            <w:gridSpan w:val="4"/>
          </w:tcPr>
          <w:p w14:paraId="4C2565C2" w14:textId="77777777" w:rsidR="006B2D02" w:rsidRPr="00CC0C94" w:rsidRDefault="006B2D02" w:rsidP="00914E0C">
            <w:pPr>
              <w:pStyle w:val="TAC"/>
            </w:pPr>
            <w:r w:rsidRPr="00CC0C94">
              <w:t>1</w:t>
            </w:r>
          </w:p>
        </w:tc>
        <w:tc>
          <w:tcPr>
            <w:tcW w:w="284" w:type="dxa"/>
            <w:gridSpan w:val="2"/>
          </w:tcPr>
          <w:p w14:paraId="51BD8E2E" w14:textId="77777777" w:rsidR="006B2D02" w:rsidRPr="00CC0C94" w:rsidRDefault="006B2D02" w:rsidP="00914E0C">
            <w:pPr>
              <w:pStyle w:val="TAC"/>
            </w:pPr>
          </w:p>
        </w:tc>
        <w:tc>
          <w:tcPr>
            <w:tcW w:w="283" w:type="dxa"/>
            <w:gridSpan w:val="2"/>
          </w:tcPr>
          <w:p w14:paraId="70045838" w14:textId="77777777" w:rsidR="006B2D02" w:rsidRPr="00CC0C94" w:rsidRDefault="006B2D02" w:rsidP="00914E0C">
            <w:pPr>
              <w:pStyle w:val="TAC"/>
            </w:pPr>
          </w:p>
        </w:tc>
        <w:tc>
          <w:tcPr>
            <w:tcW w:w="236" w:type="dxa"/>
            <w:gridSpan w:val="2"/>
          </w:tcPr>
          <w:p w14:paraId="71B9508E" w14:textId="77777777" w:rsidR="006B2D02" w:rsidRPr="00CC0C94" w:rsidRDefault="006B2D02" w:rsidP="00914E0C">
            <w:pPr>
              <w:pStyle w:val="TAC"/>
            </w:pPr>
          </w:p>
        </w:tc>
        <w:tc>
          <w:tcPr>
            <w:tcW w:w="6015" w:type="dxa"/>
            <w:gridSpan w:val="2"/>
            <w:shd w:val="clear" w:color="auto" w:fill="auto"/>
          </w:tcPr>
          <w:p w14:paraId="6D544D4C" w14:textId="77777777" w:rsidR="006B2D02" w:rsidRPr="00CC0C94" w:rsidRDefault="006B2D02" w:rsidP="00914E0C">
            <w:pPr>
              <w:pStyle w:val="TAL"/>
            </w:pPr>
            <w:r w:rsidRPr="00CC0C94">
              <w:t>Ciphering data set applicable to positioning SIB type 3-</w:t>
            </w:r>
            <w:r>
              <w:t>1</w:t>
            </w:r>
          </w:p>
        </w:tc>
      </w:tr>
      <w:tr w:rsidR="006B2D02" w:rsidRPr="00CC0C94" w14:paraId="51742FEB" w14:textId="77777777" w:rsidTr="00914E0C">
        <w:trPr>
          <w:gridBefore w:val="1"/>
          <w:gridAfter w:val="2"/>
          <w:wBefore w:w="10" w:type="dxa"/>
          <w:wAfter w:w="33" w:type="dxa"/>
          <w:cantSplit/>
          <w:jc w:val="center"/>
        </w:trPr>
        <w:tc>
          <w:tcPr>
            <w:tcW w:w="7117" w:type="dxa"/>
            <w:gridSpan w:val="12"/>
          </w:tcPr>
          <w:p w14:paraId="151493BB" w14:textId="77777777" w:rsidR="006B2D02" w:rsidRPr="00CC0C94" w:rsidRDefault="006B2D02" w:rsidP="00914E0C">
            <w:pPr>
              <w:pStyle w:val="TAL"/>
            </w:pPr>
          </w:p>
        </w:tc>
      </w:tr>
      <w:tr w:rsidR="006B2D02" w:rsidRPr="00CC0C94" w14:paraId="6C3623AE" w14:textId="77777777" w:rsidTr="00914E0C">
        <w:trPr>
          <w:gridBefore w:val="1"/>
          <w:gridAfter w:val="2"/>
          <w:wBefore w:w="10" w:type="dxa"/>
          <w:wAfter w:w="33" w:type="dxa"/>
          <w:cantSplit/>
          <w:jc w:val="center"/>
        </w:trPr>
        <w:tc>
          <w:tcPr>
            <w:tcW w:w="7117" w:type="dxa"/>
            <w:gridSpan w:val="12"/>
          </w:tcPr>
          <w:p w14:paraId="715F330B" w14:textId="77777777" w:rsidR="006B2D02" w:rsidRPr="00CC0C94" w:rsidRDefault="006B2D02" w:rsidP="00914E0C">
            <w:pPr>
              <w:pStyle w:val="TAL"/>
            </w:pPr>
            <w:r w:rsidRPr="00CC0C94">
              <w:t xml:space="preserve">Ciphering data set applicable for positioning SIB type </w:t>
            </w:r>
            <w:r>
              <w:t>4-1</w:t>
            </w:r>
            <w:r w:rsidRPr="00CC0C94">
              <w:t xml:space="preserve"> (octet </w:t>
            </w:r>
            <w:r>
              <w:t>p+6</w:t>
            </w:r>
            <w:r w:rsidRPr="00CC0C94">
              <w:t xml:space="preserve">, bit </w:t>
            </w:r>
            <w:r>
              <w:t>8</w:t>
            </w:r>
            <w:r w:rsidRPr="00CC0C94">
              <w:t>)</w:t>
            </w:r>
          </w:p>
        </w:tc>
      </w:tr>
      <w:tr w:rsidR="006B2D02" w:rsidRPr="00CC0C94" w14:paraId="5BF7B641" w14:textId="77777777" w:rsidTr="00914E0C">
        <w:trPr>
          <w:gridAfter w:val="3"/>
          <w:wAfter w:w="43" w:type="dxa"/>
          <w:cantSplit/>
          <w:jc w:val="center"/>
        </w:trPr>
        <w:tc>
          <w:tcPr>
            <w:tcW w:w="299" w:type="dxa"/>
            <w:gridSpan w:val="4"/>
          </w:tcPr>
          <w:p w14:paraId="7403BF9F" w14:textId="77777777" w:rsidR="006B2D02" w:rsidRPr="00CC0C94" w:rsidRDefault="006B2D02" w:rsidP="00914E0C">
            <w:pPr>
              <w:pStyle w:val="TAC"/>
            </w:pPr>
            <w:r w:rsidRPr="00CC0C94">
              <w:t>0</w:t>
            </w:r>
          </w:p>
        </w:tc>
        <w:tc>
          <w:tcPr>
            <w:tcW w:w="284" w:type="dxa"/>
            <w:gridSpan w:val="2"/>
          </w:tcPr>
          <w:p w14:paraId="4EDB28E0" w14:textId="77777777" w:rsidR="006B2D02" w:rsidRPr="00CC0C94" w:rsidRDefault="006B2D02" w:rsidP="00914E0C">
            <w:pPr>
              <w:pStyle w:val="TAC"/>
            </w:pPr>
          </w:p>
        </w:tc>
        <w:tc>
          <w:tcPr>
            <w:tcW w:w="283" w:type="dxa"/>
            <w:gridSpan w:val="2"/>
          </w:tcPr>
          <w:p w14:paraId="48BC0BCA" w14:textId="77777777" w:rsidR="006B2D02" w:rsidRPr="00CC0C94" w:rsidRDefault="006B2D02" w:rsidP="00914E0C">
            <w:pPr>
              <w:pStyle w:val="TAC"/>
            </w:pPr>
          </w:p>
        </w:tc>
        <w:tc>
          <w:tcPr>
            <w:tcW w:w="236" w:type="dxa"/>
            <w:gridSpan w:val="2"/>
          </w:tcPr>
          <w:p w14:paraId="711D2C3B" w14:textId="77777777" w:rsidR="006B2D02" w:rsidRPr="00CC0C94" w:rsidRDefault="006B2D02" w:rsidP="00914E0C">
            <w:pPr>
              <w:pStyle w:val="TAC"/>
            </w:pPr>
          </w:p>
        </w:tc>
        <w:tc>
          <w:tcPr>
            <w:tcW w:w="6015" w:type="dxa"/>
            <w:gridSpan w:val="2"/>
            <w:shd w:val="clear" w:color="auto" w:fill="auto"/>
          </w:tcPr>
          <w:p w14:paraId="0736CA33" w14:textId="77777777" w:rsidR="006B2D02" w:rsidRPr="00CC0C94" w:rsidRDefault="006B2D02" w:rsidP="00914E0C">
            <w:pPr>
              <w:pStyle w:val="TAL"/>
            </w:pPr>
            <w:r w:rsidRPr="00CC0C94">
              <w:t xml:space="preserve">Ciphering data set not applicable to positioning SIB type </w:t>
            </w:r>
            <w:r>
              <w:t>4-1</w:t>
            </w:r>
          </w:p>
        </w:tc>
      </w:tr>
      <w:tr w:rsidR="006B2D02" w:rsidRPr="00CC0C94" w14:paraId="529C7A9F" w14:textId="77777777" w:rsidTr="00914E0C">
        <w:trPr>
          <w:gridAfter w:val="3"/>
          <w:wAfter w:w="43" w:type="dxa"/>
          <w:cantSplit/>
          <w:jc w:val="center"/>
        </w:trPr>
        <w:tc>
          <w:tcPr>
            <w:tcW w:w="299" w:type="dxa"/>
            <w:gridSpan w:val="4"/>
          </w:tcPr>
          <w:p w14:paraId="4917D080" w14:textId="77777777" w:rsidR="006B2D02" w:rsidRPr="00CC0C94" w:rsidRDefault="006B2D02" w:rsidP="00914E0C">
            <w:pPr>
              <w:pStyle w:val="TAC"/>
            </w:pPr>
            <w:r w:rsidRPr="00CC0C94">
              <w:t>1</w:t>
            </w:r>
          </w:p>
        </w:tc>
        <w:tc>
          <w:tcPr>
            <w:tcW w:w="284" w:type="dxa"/>
            <w:gridSpan w:val="2"/>
          </w:tcPr>
          <w:p w14:paraId="31A6A621" w14:textId="77777777" w:rsidR="006B2D02" w:rsidRPr="00CC0C94" w:rsidRDefault="006B2D02" w:rsidP="00914E0C">
            <w:pPr>
              <w:pStyle w:val="TAC"/>
            </w:pPr>
          </w:p>
        </w:tc>
        <w:tc>
          <w:tcPr>
            <w:tcW w:w="283" w:type="dxa"/>
            <w:gridSpan w:val="2"/>
          </w:tcPr>
          <w:p w14:paraId="613FFB7B" w14:textId="77777777" w:rsidR="006B2D02" w:rsidRPr="00CC0C94" w:rsidRDefault="006B2D02" w:rsidP="00914E0C">
            <w:pPr>
              <w:pStyle w:val="TAC"/>
            </w:pPr>
          </w:p>
        </w:tc>
        <w:tc>
          <w:tcPr>
            <w:tcW w:w="236" w:type="dxa"/>
            <w:gridSpan w:val="2"/>
          </w:tcPr>
          <w:p w14:paraId="6E9F8010" w14:textId="77777777" w:rsidR="006B2D02" w:rsidRPr="00CC0C94" w:rsidRDefault="006B2D02" w:rsidP="00914E0C">
            <w:pPr>
              <w:pStyle w:val="TAC"/>
            </w:pPr>
          </w:p>
        </w:tc>
        <w:tc>
          <w:tcPr>
            <w:tcW w:w="6015" w:type="dxa"/>
            <w:gridSpan w:val="2"/>
            <w:shd w:val="clear" w:color="auto" w:fill="auto"/>
          </w:tcPr>
          <w:p w14:paraId="7800D29B" w14:textId="77777777" w:rsidR="006B2D02" w:rsidRPr="00CC0C94" w:rsidRDefault="006B2D02" w:rsidP="00914E0C">
            <w:pPr>
              <w:pStyle w:val="TAL"/>
            </w:pPr>
            <w:r w:rsidRPr="00CC0C94">
              <w:t xml:space="preserve">Ciphering data set applicable to positioning SIB type </w:t>
            </w:r>
            <w:r>
              <w:t>4-1</w:t>
            </w:r>
          </w:p>
        </w:tc>
      </w:tr>
      <w:tr w:rsidR="006B2D02" w:rsidRPr="00CC0C94" w14:paraId="50FE9508" w14:textId="77777777" w:rsidTr="00914E0C">
        <w:trPr>
          <w:gridBefore w:val="1"/>
          <w:gridAfter w:val="2"/>
          <w:wBefore w:w="10" w:type="dxa"/>
          <w:wAfter w:w="33" w:type="dxa"/>
          <w:cantSplit/>
          <w:jc w:val="center"/>
        </w:trPr>
        <w:tc>
          <w:tcPr>
            <w:tcW w:w="7117" w:type="dxa"/>
            <w:gridSpan w:val="12"/>
          </w:tcPr>
          <w:p w14:paraId="5818F868" w14:textId="77777777" w:rsidR="006B2D02" w:rsidRPr="00CC0C94" w:rsidRDefault="006B2D02" w:rsidP="00914E0C">
            <w:pPr>
              <w:pStyle w:val="TAL"/>
            </w:pPr>
          </w:p>
        </w:tc>
      </w:tr>
      <w:tr w:rsidR="006B2D02" w:rsidRPr="00CC0C94" w14:paraId="3DAA7625" w14:textId="77777777" w:rsidTr="00914E0C">
        <w:trPr>
          <w:gridBefore w:val="1"/>
          <w:gridAfter w:val="2"/>
          <w:wBefore w:w="10" w:type="dxa"/>
          <w:wAfter w:w="33" w:type="dxa"/>
          <w:cantSplit/>
          <w:jc w:val="center"/>
        </w:trPr>
        <w:tc>
          <w:tcPr>
            <w:tcW w:w="7117" w:type="dxa"/>
            <w:gridSpan w:val="12"/>
          </w:tcPr>
          <w:p w14:paraId="51A83949" w14:textId="77777777" w:rsidR="006B2D02" w:rsidRPr="00CC0C94" w:rsidRDefault="006B2D02" w:rsidP="00914E0C">
            <w:pPr>
              <w:pStyle w:val="TAL"/>
            </w:pPr>
            <w:r w:rsidRPr="00CC0C94">
              <w:t xml:space="preserve">Ciphering data set applicable for positioning SIB type </w:t>
            </w:r>
            <w:r>
              <w:t>5-1</w:t>
            </w:r>
            <w:r w:rsidRPr="00CC0C94">
              <w:t xml:space="preserve"> (octet </w:t>
            </w:r>
            <w:r>
              <w:t>p+6</w:t>
            </w:r>
            <w:r w:rsidRPr="00CC0C94">
              <w:t xml:space="preserve">, bit </w:t>
            </w:r>
            <w:r>
              <w:t>7</w:t>
            </w:r>
            <w:r w:rsidRPr="00CC0C94">
              <w:t>)</w:t>
            </w:r>
          </w:p>
        </w:tc>
      </w:tr>
      <w:tr w:rsidR="006B2D02" w:rsidRPr="00CC0C94" w14:paraId="7F112EFD" w14:textId="77777777" w:rsidTr="00914E0C">
        <w:trPr>
          <w:gridAfter w:val="3"/>
          <w:wAfter w:w="43" w:type="dxa"/>
          <w:cantSplit/>
          <w:jc w:val="center"/>
        </w:trPr>
        <w:tc>
          <w:tcPr>
            <w:tcW w:w="299" w:type="dxa"/>
            <w:gridSpan w:val="4"/>
          </w:tcPr>
          <w:p w14:paraId="4F832E00" w14:textId="77777777" w:rsidR="006B2D02" w:rsidRPr="00CC0C94" w:rsidRDefault="006B2D02" w:rsidP="00914E0C">
            <w:pPr>
              <w:pStyle w:val="TAC"/>
            </w:pPr>
            <w:r w:rsidRPr="00CC0C94">
              <w:t>0</w:t>
            </w:r>
          </w:p>
        </w:tc>
        <w:tc>
          <w:tcPr>
            <w:tcW w:w="284" w:type="dxa"/>
            <w:gridSpan w:val="2"/>
          </w:tcPr>
          <w:p w14:paraId="7688978E" w14:textId="77777777" w:rsidR="006B2D02" w:rsidRPr="00CC0C94" w:rsidRDefault="006B2D02" w:rsidP="00914E0C">
            <w:pPr>
              <w:pStyle w:val="TAC"/>
            </w:pPr>
          </w:p>
        </w:tc>
        <w:tc>
          <w:tcPr>
            <w:tcW w:w="283" w:type="dxa"/>
            <w:gridSpan w:val="2"/>
          </w:tcPr>
          <w:p w14:paraId="712B0F74" w14:textId="77777777" w:rsidR="006B2D02" w:rsidRPr="00CC0C94" w:rsidRDefault="006B2D02" w:rsidP="00914E0C">
            <w:pPr>
              <w:pStyle w:val="TAC"/>
            </w:pPr>
          </w:p>
        </w:tc>
        <w:tc>
          <w:tcPr>
            <w:tcW w:w="236" w:type="dxa"/>
            <w:gridSpan w:val="2"/>
          </w:tcPr>
          <w:p w14:paraId="1BFCD280" w14:textId="77777777" w:rsidR="006B2D02" w:rsidRPr="00CC0C94" w:rsidRDefault="006B2D02" w:rsidP="00914E0C">
            <w:pPr>
              <w:pStyle w:val="TAC"/>
            </w:pPr>
          </w:p>
        </w:tc>
        <w:tc>
          <w:tcPr>
            <w:tcW w:w="6015" w:type="dxa"/>
            <w:gridSpan w:val="2"/>
            <w:shd w:val="clear" w:color="auto" w:fill="auto"/>
          </w:tcPr>
          <w:p w14:paraId="4D2427A1" w14:textId="77777777" w:rsidR="006B2D02" w:rsidRPr="00CC0C94" w:rsidRDefault="006B2D02" w:rsidP="00914E0C">
            <w:pPr>
              <w:pStyle w:val="TAL"/>
            </w:pPr>
            <w:r w:rsidRPr="00CC0C94">
              <w:t xml:space="preserve">Ciphering data set not applicable to positioning SIB type </w:t>
            </w:r>
            <w:r>
              <w:t>5-1</w:t>
            </w:r>
          </w:p>
        </w:tc>
      </w:tr>
      <w:tr w:rsidR="006B2D02" w:rsidRPr="00CC0C94" w14:paraId="638D98BE" w14:textId="77777777" w:rsidTr="00914E0C">
        <w:trPr>
          <w:gridAfter w:val="3"/>
          <w:wAfter w:w="43" w:type="dxa"/>
          <w:cantSplit/>
          <w:jc w:val="center"/>
        </w:trPr>
        <w:tc>
          <w:tcPr>
            <w:tcW w:w="299" w:type="dxa"/>
            <w:gridSpan w:val="4"/>
          </w:tcPr>
          <w:p w14:paraId="5144A881" w14:textId="77777777" w:rsidR="006B2D02" w:rsidRPr="00CC0C94" w:rsidRDefault="006B2D02" w:rsidP="00914E0C">
            <w:pPr>
              <w:pStyle w:val="TAC"/>
            </w:pPr>
            <w:r w:rsidRPr="00CC0C94">
              <w:t>1</w:t>
            </w:r>
          </w:p>
        </w:tc>
        <w:tc>
          <w:tcPr>
            <w:tcW w:w="284" w:type="dxa"/>
            <w:gridSpan w:val="2"/>
          </w:tcPr>
          <w:p w14:paraId="52013BCC" w14:textId="77777777" w:rsidR="006B2D02" w:rsidRPr="00CC0C94" w:rsidRDefault="006B2D02" w:rsidP="00914E0C">
            <w:pPr>
              <w:pStyle w:val="TAC"/>
            </w:pPr>
          </w:p>
        </w:tc>
        <w:tc>
          <w:tcPr>
            <w:tcW w:w="283" w:type="dxa"/>
            <w:gridSpan w:val="2"/>
          </w:tcPr>
          <w:p w14:paraId="145FE045" w14:textId="77777777" w:rsidR="006B2D02" w:rsidRPr="00CC0C94" w:rsidRDefault="006B2D02" w:rsidP="00914E0C">
            <w:pPr>
              <w:pStyle w:val="TAC"/>
            </w:pPr>
          </w:p>
        </w:tc>
        <w:tc>
          <w:tcPr>
            <w:tcW w:w="236" w:type="dxa"/>
            <w:gridSpan w:val="2"/>
          </w:tcPr>
          <w:p w14:paraId="3D2B84C4" w14:textId="77777777" w:rsidR="006B2D02" w:rsidRPr="00CC0C94" w:rsidRDefault="006B2D02" w:rsidP="00914E0C">
            <w:pPr>
              <w:pStyle w:val="TAC"/>
            </w:pPr>
          </w:p>
        </w:tc>
        <w:tc>
          <w:tcPr>
            <w:tcW w:w="6015" w:type="dxa"/>
            <w:gridSpan w:val="2"/>
            <w:shd w:val="clear" w:color="auto" w:fill="auto"/>
          </w:tcPr>
          <w:p w14:paraId="49913AE7" w14:textId="77777777" w:rsidR="006B2D02" w:rsidRPr="00CC0C94" w:rsidRDefault="006B2D02" w:rsidP="00914E0C">
            <w:pPr>
              <w:pStyle w:val="TAL"/>
            </w:pPr>
            <w:r w:rsidRPr="00CC0C94">
              <w:t xml:space="preserve">Ciphering data set applicable to positioning SIB type </w:t>
            </w:r>
            <w:r>
              <w:t>5-1</w:t>
            </w:r>
          </w:p>
        </w:tc>
      </w:tr>
      <w:tr w:rsidR="006B2D02" w:rsidRPr="00CC0C94" w14:paraId="376AAA54" w14:textId="77777777" w:rsidTr="00914E0C">
        <w:trPr>
          <w:gridBefore w:val="1"/>
          <w:gridAfter w:val="2"/>
          <w:wBefore w:w="10" w:type="dxa"/>
          <w:wAfter w:w="33" w:type="dxa"/>
          <w:cantSplit/>
          <w:jc w:val="center"/>
        </w:trPr>
        <w:tc>
          <w:tcPr>
            <w:tcW w:w="7117" w:type="dxa"/>
            <w:gridSpan w:val="12"/>
          </w:tcPr>
          <w:p w14:paraId="4A298F48" w14:textId="77777777" w:rsidR="006B2D02" w:rsidRPr="00CC0C94" w:rsidRDefault="006B2D02" w:rsidP="00914E0C">
            <w:pPr>
              <w:pStyle w:val="TAL"/>
            </w:pPr>
          </w:p>
        </w:tc>
      </w:tr>
      <w:tr w:rsidR="006B2D02" w:rsidRPr="00CC0C94" w14:paraId="503715E1" w14:textId="77777777" w:rsidTr="00914E0C">
        <w:trPr>
          <w:gridBefore w:val="3"/>
          <w:wBefore w:w="43" w:type="dxa"/>
          <w:cantSplit/>
          <w:jc w:val="center"/>
        </w:trPr>
        <w:tc>
          <w:tcPr>
            <w:tcW w:w="7117" w:type="dxa"/>
            <w:gridSpan w:val="12"/>
          </w:tcPr>
          <w:p w14:paraId="121524F2" w14:textId="77777777" w:rsidR="006B2D02" w:rsidRPr="00CC0C94" w:rsidRDefault="006B2D02" w:rsidP="00914E0C">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6B2D02" w:rsidRPr="00CC0C94" w14:paraId="280DCAD7" w14:textId="77777777" w:rsidTr="00914E0C">
        <w:trPr>
          <w:gridBefore w:val="2"/>
          <w:gridAfter w:val="1"/>
          <w:wBefore w:w="33" w:type="dxa"/>
          <w:wAfter w:w="10" w:type="dxa"/>
          <w:cantSplit/>
          <w:jc w:val="center"/>
        </w:trPr>
        <w:tc>
          <w:tcPr>
            <w:tcW w:w="299" w:type="dxa"/>
            <w:gridSpan w:val="3"/>
          </w:tcPr>
          <w:p w14:paraId="6C4F3AE4" w14:textId="77777777" w:rsidR="006B2D02" w:rsidRPr="00CC0C94" w:rsidRDefault="006B2D02" w:rsidP="00914E0C">
            <w:pPr>
              <w:pStyle w:val="TAC"/>
            </w:pPr>
            <w:r w:rsidRPr="00CC0C94">
              <w:t>0</w:t>
            </w:r>
          </w:p>
        </w:tc>
        <w:tc>
          <w:tcPr>
            <w:tcW w:w="284" w:type="dxa"/>
            <w:gridSpan w:val="2"/>
          </w:tcPr>
          <w:p w14:paraId="36933B15" w14:textId="77777777" w:rsidR="006B2D02" w:rsidRPr="00CC0C94" w:rsidRDefault="006B2D02" w:rsidP="00914E0C">
            <w:pPr>
              <w:pStyle w:val="TAC"/>
            </w:pPr>
          </w:p>
        </w:tc>
        <w:tc>
          <w:tcPr>
            <w:tcW w:w="283" w:type="dxa"/>
            <w:gridSpan w:val="2"/>
          </w:tcPr>
          <w:p w14:paraId="494E7104" w14:textId="77777777" w:rsidR="006B2D02" w:rsidRPr="00CC0C94" w:rsidRDefault="006B2D02" w:rsidP="00914E0C">
            <w:pPr>
              <w:pStyle w:val="TAC"/>
            </w:pPr>
          </w:p>
        </w:tc>
        <w:tc>
          <w:tcPr>
            <w:tcW w:w="236" w:type="dxa"/>
            <w:gridSpan w:val="2"/>
          </w:tcPr>
          <w:p w14:paraId="61527EDE" w14:textId="77777777" w:rsidR="006B2D02" w:rsidRPr="00CC0C94" w:rsidRDefault="006B2D02" w:rsidP="00914E0C">
            <w:pPr>
              <w:pStyle w:val="TAC"/>
            </w:pPr>
          </w:p>
        </w:tc>
        <w:tc>
          <w:tcPr>
            <w:tcW w:w="6015" w:type="dxa"/>
            <w:gridSpan w:val="3"/>
            <w:shd w:val="clear" w:color="auto" w:fill="auto"/>
          </w:tcPr>
          <w:p w14:paraId="34D9F160" w14:textId="77777777" w:rsidR="006B2D02" w:rsidRPr="00CC0C94" w:rsidRDefault="006B2D02" w:rsidP="00914E0C">
            <w:pPr>
              <w:pStyle w:val="TAL"/>
            </w:pPr>
            <w:r w:rsidRPr="00CC0C94">
              <w:t xml:space="preserve">Ciphering data set not applicable to positioning SIB type </w:t>
            </w:r>
            <w:r>
              <w:t>6</w:t>
            </w:r>
            <w:r w:rsidRPr="00CC0C94">
              <w:t>-</w:t>
            </w:r>
            <w:r>
              <w:t>1</w:t>
            </w:r>
          </w:p>
        </w:tc>
      </w:tr>
      <w:tr w:rsidR="006B2D02" w:rsidRPr="00CC0C94" w14:paraId="0DA3F746" w14:textId="77777777" w:rsidTr="00914E0C">
        <w:trPr>
          <w:gridBefore w:val="2"/>
          <w:gridAfter w:val="1"/>
          <w:wBefore w:w="33" w:type="dxa"/>
          <w:wAfter w:w="10" w:type="dxa"/>
          <w:cantSplit/>
          <w:jc w:val="center"/>
        </w:trPr>
        <w:tc>
          <w:tcPr>
            <w:tcW w:w="299" w:type="dxa"/>
            <w:gridSpan w:val="3"/>
          </w:tcPr>
          <w:p w14:paraId="342B6137" w14:textId="77777777" w:rsidR="006B2D02" w:rsidRPr="00CC0C94" w:rsidRDefault="006B2D02" w:rsidP="00914E0C">
            <w:pPr>
              <w:pStyle w:val="TAC"/>
            </w:pPr>
            <w:r w:rsidRPr="00CC0C94">
              <w:t>1</w:t>
            </w:r>
          </w:p>
        </w:tc>
        <w:tc>
          <w:tcPr>
            <w:tcW w:w="284" w:type="dxa"/>
            <w:gridSpan w:val="2"/>
          </w:tcPr>
          <w:p w14:paraId="7F3D3CEA" w14:textId="77777777" w:rsidR="006B2D02" w:rsidRPr="00CC0C94" w:rsidRDefault="006B2D02" w:rsidP="00914E0C">
            <w:pPr>
              <w:pStyle w:val="TAC"/>
            </w:pPr>
          </w:p>
        </w:tc>
        <w:tc>
          <w:tcPr>
            <w:tcW w:w="283" w:type="dxa"/>
            <w:gridSpan w:val="2"/>
          </w:tcPr>
          <w:p w14:paraId="6B56D737" w14:textId="77777777" w:rsidR="006B2D02" w:rsidRPr="00CC0C94" w:rsidRDefault="006B2D02" w:rsidP="00914E0C">
            <w:pPr>
              <w:pStyle w:val="TAC"/>
            </w:pPr>
          </w:p>
        </w:tc>
        <w:tc>
          <w:tcPr>
            <w:tcW w:w="236" w:type="dxa"/>
            <w:gridSpan w:val="2"/>
          </w:tcPr>
          <w:p w14:paraId="7D8B3CB5" w14:textId="77777777" w:rsidR="006B2D02" w:rsidRPr="00CC0C94" w:rsidRDefault="006B2D02" w:rsidP="00914E0C">
            <w:pPr>
              <w:pStyle w:val="TAC"/>
            </w:pPr>
          </w:p>
        </w:tc>
        <w:tc>
          <w:tcPr>
            <w:tcW w:w="6015" w:type="dxa"/>
            <w:gridSpan w:val="3"/>
            <w:shd w:val="clear" w:color="auto" w:fill="auto"/>
          </w:tcPr>
          <w:p w14:paraId="61A4E2F7" w14:textId="77777777" w:rsidR="006B2D02" w:rsidRPr="00CC0C94" w:rsidRDefault="006B2D02" w:rsidP="00914E0C">
            <w:pPr>
              <w:pStyle w:val="TAL"/>
            </w:pPr>
            <w:r w:rsidRPr="00CC0C94">
              <w:t xml:space="preserve">Ciphering data set applicable to positioning SIB type </w:t>
            </w:r>
            <w:r>
              <w:t>6</w:t>
            </w:r>
            <w:r w:rsidRPr="00CC0C94">
              <w:t>-</w:t>
            </w:r>
            <w:r>
              <w:t>1</w:t>
            </w:r>
          </w:p>
        </w:tc>
      </w:tr>
      <w:tr w:rsidR="006B2D02" w:rsidRPr="00CC0C94" w14:paraId="0BEFE0A5" w14:textId="77777777" w:rsidTr="00914E0C">
        <w:trPr>
          <w:gridBefore w:val="3"/>
          <w:wBefore w:w="43" w:type="dxa"/>
          <w:cantSplit/>
          <w:jc w:val="center"/>
        </w:trPr>
        <w:tc>
          <w:tcPr>
            <w:tcW w:w="7117" w:type="dxa"/>
            <w:gridSpan w:val="12"/>
          </w:tcPr>
          <w:p w14:paraId="6651EE3A" w14:textId="77777777" w:rsidR="006B2D02" w:rsidRDefault="006B2D02" w:rsidP="00914E0C">
            <w:pPr>
              <w:pStyle w:val="TAL"/>
            </w:pPr>
          </w:p>
          <w:p w14:paraId="702D10F1" w14:textId="77777777" w:rsidR="006B2D02" w:rsidRPr="00CC0C94" w:rsidRDefault="006B2D02" w:rsidP="00914E0C">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6B2D02" w:rsidRPr="00CC0C94" w14:paraId="7583B50F" w14:textId="77777777" w:rsidTr="00914E0C">
        <w:trPr>
          <w:gridBefore w:val="2"/>
          <w:gridAfter w:val="1"/>
          <w:wBefore w:w="33" w:type="dxa"/>
          <w:wAfter w:w="10" w:type="dxa"/>
          <w:cantSplit/>
          <w:jc w:val="center"/>
        </w:trPr>
        <w:tc>
          <w:tcPr>
            <w:tcW w:w="299" w:type="dxa"/>
            <w:gridSpan w:val="3"/>
          </w:tcPr>
          <w:p w14:paraId="0C89CD6C" w14:textId="77777777" w:rsidR="006B2D02" w:rsidRPr="00CC0C94" w:rsidRDefault="006B2D02" w:rsidP="00914E0C">
            <w:pPr>
              <w:pStyle w:val="TAC"/>
            </w:pPr>
            <w:r w:rsidRPr="00CC0C94">
              <w:t>0</w:t>
            </w:r>
          </w:p>
        </w:tc>
        <w:tc>
          <w:tcPr>
            <w:tcW w:w="284" w:type="dxa"/>
            <w:gridSpan w:val="2"/>
          </w:tcPr>
          <w:p w14:paraId="1D9A538C" w14:textId="77777777" w:rsidR="006B2D02" w:rsidRPr="00CC0C94" w:rsidRDefault="006B2D02" w:rsidP="00914E0C">
            <w:pPr>
              <w:pStyle w:val="TAC"/>
            </w:pPr>
          </w:p>
        </w:tc>
        <w:tc>
          <w:tcPr>
            <w:tcW w:w="283" w:type="dxa"/>
            <w:gridSpan w:val="2"/>
          </w:tcPr>
          <w:p w14:paraId="4483D4E3" w14:textId="77777777" w:rsidR="006B2D02" w:rsidRPr="00CC0C94" w:rsidRDefault="006B2D02" w:rsidP="00914E0C">
            <w:pPr>
              <w:pStyle w:val="TAC"/>
            </w:pPr>
          </w:p>
        </w:tc>
        <w:tc>
          <w:tcPr>
            <w:tcW w:w="236" w:type="dxa"/>
            <w:gridSpan w:val="2"/>
          </w:tcPr>
          <w:p w14:paraId="108AD6B1" w14:textId="77777777" w:rsidR="006B2D02" w:rsidRPr="00CC0C94" w:rsidRDefault="006B2D02" w:rsidP="00914E0C">
            <w:pPr>
              <w:pStyle w:val="TAC"/>
            </w:pPr>
          </w:p>
        </w:tc>
        <w:tc>
          <w:tcPr>
            <w:tcW w:w="6015" w:type="dxa"/>
            <w:gridSpan w:val="3"/>
            <w:shd w:val="clear" w:color="auto" w:fill="auto"/>
          </w:tcPr>
          <w:p w14:paraId="395B100E" w14:textId="77777777" w:rsidR="006B2D02" w:rsidRPr="00CC0C94" w:rsidRDefault="006B2D02" w:rsidP="00914E0C">
            <w:pPr>
              <w:pStyle w:val="TAL"/>
            </w:pPr>
            <w:r w:rsidRPr="00CC0C94">
              <w:t xml:space="preserve">Ciphering data set not applicable to positioning SIB type </w:t>
            </w:r>
            <w:r>
              <w:t>6</w:t>
            </w:r>
            <w:r w:rsidRPr="00CC0C94">
              <w:t>-</w:t>
            </w:r>
            <w:r>
              <w:t>2</w:t>
            </w:r>
          </w:p>
        </w:tc>
      </w:tr>
      <w:tr w:rsidR="006B2D02" w:rsidRPr="00CC0C94" w14:paraId="69D77C0E" w14:textId="77777777" w:rsidTr="00914E0C">
        <w:trPr>
          <w:gridBefore w:val="2"/>
          <w:gridAfter w:val="1"/>
          <w:wBefore w:w="33" w:type="dxa"/>
          <w:wAfter w:w="10" w:type="dxa"/>
          <w:cantSplit/>
          <w:jc w:val="center"/>
        </w:trPr>
        <w:tc>
          <w:tcPr>
            <w:tcW w:w="299" w:type="dxa"/>
            <w:gridSpan w:val="3"/>
          </w:tcPr>
          <w:p w14:paraId="58C607B2" w14:textId="77777777" w:rsidR="006B2D02" w:rsidRPr="00CC0C94" w:rsidRDefault="006B2D02" w:rsidP="00914E0C">
            <w:pPr>
              <w:pStyle w:val="TAC"/>
            </w:pPr>
            <w:r w:rsidRPr="00CC0C94">
              <w:t>1</w:t>
            </w:r>
          </w:p>
        </w:tc>
        <w:tc>
          <w:tcPr>
            <w:tcW w:w="284" w:type="dxa"/>
            <w:gridSpan w:val="2"/>
          </w:tcPr>
          <w:p w14:paraId="40220C42" w14:textId="77777777" w:rsidR="006B2D02" w:rsidRPr="00CC0C94" w:rsidRDefault="006B2D02" w:rsidP="00914E0C">
            <w:pPr>
              <w:pStyle w:val="TAC"/>
            </w:pPr>
          </w:p>
        </w:tc>
        <w:tc>
          <w:tcPr>
            <w:tcW w:w="283" w:type="dxa"/>
            <w:gridSpan w:val="2"/>
          </w:tcPr>
          <w:p w14:paraId="753D1C96" w14:textId="77777777" w:rsidR="006B2D02" w:rsidRPr="00CC0C94" w:rsidRDefault="006B2D02" w:rsidP="00914E0C">
            <w:pPr>
              <w:pStyle w:val="TAC"/>
            </w:pPr>
          </w:p>
        </w:tc>
        <w:tc>
          <w:tcPr>
            <w:tcW w:w="236" w:type="dxa"/>
            <w:gridSpan w:val="2"/>
          </w:tcPr>
          <w:p w14:paraId="447E93D0" w14:textId="77777777" w:rsidR="006B2D02" w:rsidRPr="00CC0C94" w:rsidRDefault="006B2D02" w:rsidP="00914E0C">
            <w:pPr>
              <w:pStyle w:val="TAC"/>
            </w:pPr>
          </w:p>
        </w:tc>
        <w:tc>
          <w:tcPr>
            <w:tcW w:w="6015" w:type="dxa"/>
            <w:gridSpan w:val="3"/>
            <w:shd w:val="clear" w:color="auto" w:fill="auto"/>
          </w:tcPr>
          <w:p w14:paraId="46F96D00" w14:textId="77777777" w:rsidR="006B2D02" w:rsidRPr="00CC0C94" w:rsidRDefault="006B2D02" w:rsidP="00914E0C">
            <w:pPr>
              <w:pStyle w:val="TAL"/>
            </w:pPr>
            <w:r w:rsidRPr="00CC0C94">
              <w:t xml:space="preserve">Ciphering data set applicable to positioning SIB type </w:t>
            </w:r>
            <w:r>
              <w:t>6</w:t>
            </w:r>
            <w:r w:rsidRPr="00CC0C94">
              <w:t>-</w:t>
            </w:r>
            <w:r>
              <w:t>3</w:t>
            </w:r>
          </w:p>
        </w:tc>
      </w:tr>
      <w:tr w:rsidR="006B2D02" w:rsidRPr="00CC0C94" w14:paraId="09F9FABE" w14:textId="77777777" w:rsidTr="00914E0C">
        <w:trPr>
          <w:gridBefore w:val="3"/>
          <w:wBefore w:w="43" w:type="dxa"/>
          <w:cantSplit/>
          <w:jc w:val="center"/>
        </w:trPr>
        <w:tc>
          <w:tcPr>
            <w:tcW w:w="7117" w:type="dxa"/>
            <w:gridSpan w:val="12"/>
          </w:tcPr>
          <w:p w14:paraId="0ABF03E0" w14:textId="77777777" w:rsidR="006B2D02" w:rsidRDefault="006B2D02" w:rsidP="00914E0C">
            <w:pPr>
              <w:pStyle w:val="TAL"/>
            </w:pPr>
          </w:p>
          <w:p w14:paraId="5D04533C" w14:textId="77777777" w:rsidR="006B2D02" w:rsidRPr="00CC0C94" w:rsidRDefault="006B2D02" w:rsidP="00914E0C">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6B2D02" w:rsidRPr="00CC0C94" w14:paraId="74528A51" w14:textId="77777777" w:rsidTr="00914E0C">
        <w:trPr>
          <w:gridBefore w:val="2"/>
          <w:gridAfter w:val="1"/>
          <w:wBefore w:w="33" w:type="dxa"/>
          <w:wAfter w:w="10" w:type="dxa"/>
          <w:cantSplit/>
          <w:jc w:val="center"/>
        </w:trPr>
        <w:tc>
          <w:tcPr>
            <w:tcW w:w="299" w:type="dxa"/>
            <w:gridSpan w:val="3"/>
          </w:tcPr>
          <w:p w14:paraId="56150B9C" w14:textId="77777777" w:rsidR="006B2D02" w:rsidRPr="00CC0C94" w:rsidRDefault="006B2D02" w:rsidP="00914E0C">
            <w:pPr>
              <w:pStyle w:val="TAC"/>
            </w:pPr>
            <w:r w:rsidRPr="00CC0C94">
              <w:t>0</w:t>
            </w:r>
          </w:p>
        </w:tc>
        <w:tc>
          <w:tcPr>
            <w:tcW w:w="284" w:type="dxa"/>
            <w:gridSpan w:val="2"/>
          </w:tcPr>
          <w:p w14:paraId="006B4F8B" w14:textId="77777777" w:rsidR="006B2D02" w:rsidRPr="00CC0C94" w:rsidRDefault="006B2D02" w:rsidP="00914E0C">
            <w:pPr>
              <w:pStyle w:val="TAC"/>
            </w:pPr>
          </w:p>
        </w:tc>
        <w:tc>
          <w:tcPr>
            <w:tcW w:w="283" w:type="dxa"/>
            <w:gridSpan w:val="2"/>
          </w:tcPr>
          <w:p w14:paraId="2FD7423E" w14:textId="77777777" w:rsidR="006B2D02" w:rsidRPr="00CC0C94" w:rsidRDefault="006B2D02" w:rsidP="00914E0C">
            <w:pPr>
              <w:pStyle w:val="TAC"/>
            </w:pPr>
          </w:p>
        </w:tc>
        <w:tc>
          <w:tcPr>
            <w:tcW w:w="236" w:type="dxa"/>
            <w:gridSpan w:val="2"/>
          </w:tcPr>
          <w:p w14:paraId="70150795" w14:textId="77777777" w:rsidR="006B2D02" w:rsidRPr="00CC0C94" w:rsidRDefault="006B2D02" w:rsidP="00914E0C">
            <w:pPr>
              <w:pStyle w:val="TAC"/>
            </w:pPr>
          </w:p>
        </w:tc>
        <w:tc>
          <w:tcPr>
            <w:tcW w:w="6015" w:type="dxa"/>
            <w:gridSpan w:val="3"/>
            <w:shd w:val="clear" w:color="auto" w:fill="auto"/>
          </w:tcPr>
          <w:p w14:paraId="71D0DA45" w14:textId="77777777" w:rsidR="006B2D02" w:rsidRPr="00CC0C94" w:rsidRDefault="006B2D02" w:rsidP="00914E0C">
            <w:pPr>
              <w:pStyle w:val="TAL"/>
            </w:pPr>
            <w:r w:rsidRPr="00CC0C94">
              <w:t xml:space="preserve">Ciphering data set not applicable to positioning SIB type </w:t>
            </w:r>
            <w:r>
              <w:t>6</w:t>
            </w:r>
            <w:r w:rsidRPr="00CC0C94">
              <w:t>-</w:t>
            </w:r>
            <w:r>
              <w:t>3</w:t>
            </w:r>
          </w:p>
        </w:tc>
      </w:tr>
      <w:tr w:rsidR="006B2D02" w:rsidRPr="00CC0C94" w14:paraId="6E6D1C6B" w14:textId="77777777" w:rsidTr="00914E0C">
        <w:trPr>
          <w:gridBefore w:val="2"/>
          <w:gridAfter w:val="1"/>
          <w:wBefore w:w="33" w:type="dxa"/>
          <w:wAfter w:w="10" w:type="dxa"/>
          <w:cantSplit/>
          <w:jc w:val="center"/>
        </w:trPr>
        <w:tc>
          <w:tcPr>
            <w:tcW w:w="299" w:type="dxa"/>
            <w:gridSpan w:val="3"/>
          </w:tcPr>
          <w:p w14:paraId="1D912C01" w14:textId="77777777" w:rsidR="006B2D02" w:rsidRPr="00CC0C94" w:rsidRDefault="006B2D02" w:rsidP="00914E0C">
            <w:pPr>
              <w:pStyle w:val="TAC"/>
            </w:pPr>
            <w:r w:rsidRPr="00CC0C94">
              <w:t>1</w:t>
            </w:r>
          </w:p>
        </w:tc>
        <w:tc>
          <w:tcPr>
            <w:tcW w:w="284" w:type="dxa"/>
            <w:gridSpan w:val="2"/>
          </w:tcPr>
          <w:p w14:paraId="6551EF76" w14:textId="77777777" w:rsidR="006B2D02" w:rsidRPr="00CC0C94" w:rsidRDefault="006B2D02" w:rsidP="00914E0C">
            <w:pPr>
              <w:pStyle w:val="TAC"/>
            </w:pPr>
          </w:p>
        </w:tc>
        <w:tc>
          <w:tcPr>
            <w:tcW w:w="283" w:type="dxa"/>
            <w:gridSpan w:val="2"/>
          </w:tcPr>
          <w:p w14:paraId="135C7E8D" w14:textId="77777777" w:rsidR="006B2D02" w:rsidRPr="00CC0C94" w:rsidRDefault="006B2D02" w:rsidP="00914E0C">
            <w:pPr>
              <w:pStyle w:val="TAC"/>
            </w:pPr>
          </w:p>
        </w:tc>
        <w:tc>
          <w:tcPr>
            <w:tcW w:w="236" w:type="dxa"/>
            <w:gridSpan w:val="2"/>
          </w:tcPr>
          <w:p w14:paraId="5E6FA44A" w14:textId="77777777" w:rsidR="006B2D02" w:rsidRPr="00CC0C94" w:rsidRDefault="006B2D02" w:rsidP="00914E0C">
            <w:pPr>
              <w:pStyle w:val="TAC"/>
            </w:pPr>
          </w:p>
        </w:tc>
        <w:tc>
          <w:tcPr>
            <w:tcW w:w="6015" w:type="dxa"/>
            <w:gridSpan w:val="3"/>
            <w:shd w:val="clear" w:color="auto" w:fill="auto"/>
          </w:tcPr>
          <w:p w14:paraId="7BFE8624" w14:textId="77777777" w:rsidR="006B2D02" w:rsidRPr="00CC0C94" w:rsidRDefault="006B2D02" w:rsidP="00914E0C">
            <w:pPr>
              <w:pStyle w:val="TAL"/>
            </w:pPr>
            <w:r w:rsidRPr="00CC0C94">
              <w:t xml:space="preserve">Ciphering data set applicable to positioning SIB type </w:t>
            </w:r>
            <w:r>
              <w:t>6</w:t>
            </w:r>
            <w:r w:rsidRPr="00CC0C94">
              <w:t>-</w:t>
            </w:r>
            <w:r>
              <w:t>3</w:t>
            </w:r>
          </w:p>
        </w:tc>
      </w:tr>
      <w:tr w:rsidR="006B2D02" w:rsidRPr="00CC0C94" w14:paraId="68FE2F02" w14:textId="77777777" w:rsidTr="00914E0C">
        <w:trPr>
          <w:gridBefore w:val="3"/>
          <w:wBefore w:w="43" w:type="dxa"/>
          <w:cantSplit/>
          <w:jc w:val="center"/>
        </w:trPr>
        <w:tc>
          <w:tcPr>
            <w:tcW w:w="7117" w:type="dxa"/>
            <w:gridSpan w:val="12"/>
          </w:tcPr>
          <w:p w14:paraId="6AE8331F" w14:textId="77777777" w:rsidR="006B2D02" w:rsidRPr="00CC0C94" w:rsidRDefault="006B2D02" w:rsidP="00914E0C">
            <w:pPr>
              <w:pStyle w:val="TAL"/>
            </w:pPr>
          </w:p>
        </w:tc>
      </w:tr>
      <w:tr w:rsidR="006B2D02" w:rsidRPr="00CC0C94" w14:paraId="115F4177" w14:textId="77777777" w:rsidTr="00914E0C">
        <w:trPr>
          <w:gridBefore w:val="1"/>
          <w:gridAfter w:val="3"/>
          <w:wBefore w:w="10" w:type="dxa"/>
          <w:wAfter w:w="43" w:type="dxa"/>
          <w:cantSplit/>
          <w:jc w:val="center"/>
        </w:trPr>
        <w:tc>
          <w:tcPr>
            <w:tcW w:w="7107" w:type="dxa"/>
            <w:gridSpan w:val="11"/>
          </w:tcPr>
          <w:p w14:paraId="7A5E5E94" w14:textId="77777777" w:rsidR="006B2D02" w:rsidRPr="00CC0C94" w:rsidRDefault="006B2D02" w:rsidP="00914E0C">
            <w:pPr>
              <w:pStyle w:val="TAL"/>
            </w:pPr>
            <w:r>
              <w:t xml:space="preserve">Any unassigned bits </w:t>
            </w:r>
            <w:r w:rsidRPr="00CC0C94">
              <w:t>shall be coded as zero.</w:t>
            </w:r>
          </w:p>
        </w:tc>
      </w:tr>
      <w:tr w:rsidR="006B2D02" w:rsidRPr="00CC0C94" w14:paraId="72C36799" w14:textId="77777777" w:rsidTr="00914E0C">
        <w:trPr>
          <w:gridBefore w:val="1"/>
          <w:gridAfter w:val="3"/>
          <w:wBefore w:w="10" w:type="dxa"/>
          <w:wAfter w:w="43" w:type="dxa"/>
          <w:cantSplit/>
          <w:jc w:val="center"/>
        </w:trPr>
        <w:tc>
          <w:tcPr>
            <w:tcW w:w="7107" w:type="dxa"/>
            <w:gridSpan w:val="11"/>
          </w:tcPr>
          <w:p w14:paraId="0E5F22B6" w14:textId="77777777" w:rsidR="006B2D02" w:rsidRPr="00CC0C94" w:rsidRDefault="006B2D02" w:rsidP="00914E0C">
            <w:pPr>
              <w:pStyle w:val="TAL"/>
            </w:pPr>
          </w:p>
        </w:tc>
      </w:tr>
      <w:tr w:rsidR="006B2D02" w:rsidRPr="00CC0C94" w14:paraId="7FC0D819" w14:textId="77777777" w:rsidTr="00914E0C">
        <w:trPr>
          <w:gridBefore w:val="1"/>
          <w:gridAfter w:val="3"/>
          <w:wBefore w:w="10" w:type="dxa"/>
          <w:wAfter w:w="43" w:type="dxa"/>
          <w:cantSplit/>
          <w:jc w:val="center"/>
        </w:trPr>
        <w:tc>
          <w:tcPr>
            <w:tcW w:w="7107" w:type="dxa"/>
            <w:gridSpan w:val="11"/>
          </w:tcPr>
          <w:p w14:paraId="4D6A3D5C" w14:textId="77777777" w:rsidR="006B2D02" w:rsidRPr="00CC0C94" w:rsidRDefault="006B2D02" w:rsidP="00914E0C">
            <w:pPr>
              <w:pStyle w:val="TAL"/>
            </w:pPr>
          </w:p>
        </w:tc>
      </w:tr>
      <w:tr w:rsidR="006B2D02" w:rsidRPr="00CC0C94" w:rsidDel="00F33BAB" w14:paraId="3F74BF34" w14:textId="77777777" w:rsidTr="00914E0C">
        <w:trPr>
          <w:gridBefore w:val="1"/>
          <w:gridAfter w:val="3"/>
          <w:wBefore w:w="10" w:type="dxa"/>
          <w:wAfter w:w="43" w:type="dxa"/>
          <w:cantSplit/>
          <w:jc w:val="center"/>
        </w:trPr>
        <w:tc>
          <w:tcPr>
            <w:tcW w:w="7107" w:type="dxa"/>
            <w:gridSpan w:val="11"/>
          </w:tcPr>
          <w:p w14:paraId="242F2395" w14:textId="77777777" w:rsidR="006B2D02" w:rsidRPr="00CC0C94" w:rsidDel="00F33BAB" w:rsidRDefault="006B2D02" w:rsidP="00914E0C">
            <w:pPr>
              <w:pStyle w:val="TAL"/>
            </w:pPr>
            <w:r w:rsidRPr="00CC0C94">
              <w:t xml:space="preserve">Validity start time (octets </w:t>
            </w:r>
            <w:r>
              <w:t>q+1</w:t>
            </w:r>
            <w:r w:rsidRPr="00CC0C94">
              <w:t xml:space="preserve"> to </w:t>
            </w:r>
            <w:r>
              <w:t>q</w:t>
            </w:r>
            <w:r w:rsidRPr="00CC0C94">
              <w:t>+</w:t>
            </w:r>
            <w:r>
              <w:t>5</w:t>
            </w:r>
            <w:r w:rsidRPr="00CC0C94">
              <w:t>)</w:t>
            </w:r>
          </w:p>
        </w:tc>
      </w:tr>
      <w:tr w:rsidR="006B2D02" w:rsidRPr="00CC0C94" w14:paraId="080EF2B4" w14:textId="77777777" w:rsidTr="00914E0C">
        <w:trPr>
          <w:gridBefore w:val="1"/>
          <w:gridAfter w:val="3"/>
          <w:wBefore w:w="10" w:type="dxa"/>
          <w:wAfter w:w="43" w:type="dxa"/>
          <w:cantSplit/>
          <w:jc w:val="center"/>
        </w:trPr>
        <w:tc>
          <w:tcPr>
            <w:tcW w:w="7107" w:type="dxa"/>
            <w:gridSpan w:val="11"/>
          </w:tcPr>
          <w:p w14:paraId="7CD810F1" w14:textId="77777777" w:rsidR="006B2D02" w:rsidRPr="00CC0C94" w:rsidRDefault="006B2D02" w:rsidP="00914E0C">
            <w:pPr>
              <w:pStyle w:val="TAL"/>
            </w:pPr>
          </w:p>
        </w:tc>
      </w:tr>
      <w:tr w:rsidR="006B2D02" w:rsidRPr="00CC0C94" w14:paraId="453DE310" w14:textId="77777777" w:rsidTr="00914E0C">
        <w:trPr>
          <w:gridBefore w:val="1"/>
          <w:gridAfter w:val="3"/>
          <w:wBefore w:w="10" w:type="dxa"/>
          <w:wAfter w:w="43" w:type="dxa"/>
          <w:cantSplit/>
          <w:jc w:val="center"/>
        </w:trPr>
        <w:tc>
          <w:tcPr>
            <w:tcW w:w="7107" w:type="dxa"/>
            <w:gridSpan w:val="11"/>
          </w:tcPr>
          <w:p w14:paraId="40818E53" w14:textId="77777777" w:rsidR="006B2D02" w:rsidRPr="00CC0C94" w:rsidRDefault="006B2D02" w:rsidP="00914E0C">
            <w:pPr>
              <w:pStyle w:val="TAL"/>
            </w:pPr>
            <w:r w:rsidRPr="00CC0C94">
              <w:t>This field contains the UTC time when the ciphering data set becomes valid, encoded as octets 2 to 6 of the Time zone and time IE specified in 3GPP TS 24.008 [1</w:t>
            </w:r>
            <w:r>
              <w:t>2</w:t>
            </w:r>
            <w:r w:rsidRPr="00CC0C94">
              <w:t>].</w:t>
            </w:r>
          </w:p>
        </w:tc>
      </w:tr>
      <w:tr w:rsidR="006B2D02" w:rsidRPr="00CC0C94" w14:paraId="1F90E6D3" w14:textId="77777777" w:rsidTr="00914E0C">
        <w:trPr>
          <w:gridBefore w:val="1"/>
          <w:gridAfter w:val="3"/>
          <w:wBefore w:w="10" w:type="dxa"/>
          <w:wAfter w:w="43" w:type="dxa"/>
          <w:cantSplit/>
          <w:jc w:val="center"/>
        </w:trPr>
        <w:tc>
          <w:tcPr>
            <w:tcW w:w="7107" w:type="dxa"/>
            <w:gridSpan w:val="11"/>
          </w:tcPr>
          <w:p w14:paraId="723CBFA4" w14:textId="77777777" w:rsidR="006B2D02" w:rsidRPr="00CC0C94" w:rsidRDefault="006B2D02" w:rsidP="00914E0C">
            <w:pPr>
              <w:pStyle w:val="TAL"/>
            </w:pPr>
          </w:p>
        </w:tc>
      </w:tr>
      <w:tr w:rsidR="006B2D02" w:rsidRPr="00CC0C94" w14:paraId="6B7F9CEF" w14:textId="77777777" w:rsidTr="00914E0C">
        <w:trPr>
          <w:gridBefore w:val="1"/>
          <w:gridAfter w:val="3"/>
          <w:wBefore w:w="10" w:type="dxa"/>
          <w:wAfter w:w="43" w:type="dxa"/>
          <w:cantSplit/>
          <w:jc w:val="center"/>
        </w:trPr>
        <w:tc>
          <w:tcPr>
            <w:tcW w:w="7107" w:type="dxa"/>
            <w:gridSpan w:val="11"/>
          </w:tcPr>
          <w:p w14:paraId="14F3E407" w14:textId="77777777" w:rsidR="006B2D02" w:rsidRPr="00CC0C94" w:rsidRDefault="006B2D02" w:rsidP="00914E0C">
            <w:pPr>
              <w:pStyle w:val="TAL"/>
            </w:pPr>
          </w:p>
        </w:tc>
      </w:tr>
      <w:tr w:rsidR="006B2D02" w:rsidRPr="00CC0C94" w14:paraId="38BDAEDD" w14:textId="77777777" w:rsidTr="00914E0C">
        <w:trPr>
          <w:gridBefore w:val="1"/>
          <w:gridAfter w:val="3"/>
          <w:wBefore w:w="10" w:type="dxa"/>
          <w:wAfter w:w="43" w:type="dxa"/>
          <w:cantSplit/>
          <w:jc w:val="center"/>
        </w:trPr>
        <w:tc>
          <w:tcPr>
            <w:tcW w:w="7107" w:type="dxa"/>
            <w:gridSpan w:val="11"/>
          </w:tcPr>
          <w:p w14:paraId="19B4661A" w14:textId="77777777" w:rsidR="006B2D02" w:rsidRPr="00CC0C94" w:rsidRDefault="006B2D02" w:rsidP="00914E0C">
            <w:pPr>
              <w:pStyle w:val="TAL"/>
            </w:pPr>
            <w:r w:rsidRPr="00CC0C94">
              <w:t xml:space="preserve">Validity duration (octets </w:t>
            </w:r>
            <w:r>
              <w:t>q+6</w:t>
            </w:r>
            <w:r w:rsidRPr="00CC0C94">
              <w:t xml:space="preserve"> to </w:t>
            </w:r>
            <w:r>
              <w:t>q+7</w:t>
            </w:r>
            <w:r w:rsidRPr="00CC0C94">
              <w:t>)</w:t>
            </w:r>
          </w:p>
        </w:tc>
      </w:tr>
      <w:tr w:rsidR="006B2D02" w:rsidRPr="00CC0C94" w14:paraId="3634B095" w14:textId="77777777" w:rsidTr="00914E0C">
        <w:trPr>
          <w:gridBefore w:val="1"/>
          <w:gridAfter w:val="3"/>
          <w:wBefore w:w="10" w:type="dxa"/>
          <w:wAfter w:w="43" w:type="dxa"/>
          <w:cantSplit/>
          <w:jc w:val="center"/>
        </w:trPr>
        <w:tc>
          <w:tcPr>
            <w:tcW w:w="7107" w:type="dxa"/>
            <w:gridSpan w:val="11"/>
          </w:tcPr>
          <w:p w14:paraId="5FEA2FB2" w14:textId="77777777" w:rsidR="006B2D02" w:rsidRPr="00CC0C94" w:rsidRDefault="006B2D02" w:rsidP="00914E0C">
            <w:pPr>
              <w:pStyle w:val="TAL"/>
            </w:pPr>
          </w:p>
        </w:tc>
      </w:tr>
      <w:tr w:rsidR="006B2D02" w:rsidRPr="00CC0C94" w14:paraId="736BB67B" w14:textId="77777777" w:rsidTr="00914E0C">
        <w:trPr>
          <w:gridBefore w:val="1"/>
          <w:gridAfter w:val="3"/>
          <w:wBefore w:w="10" w:type="dxa"/>
          <w:wAfter w:w="43" w:type="dxa"/>
          <w:cantSplit/>
          <w:jc w:val="center"/>
        </w:trPr>
        <w:tc>
          <w:tcPr>
            <w:tcW w:w="7107" w:type="dxa"/>
            <w:gridSpan w:val="11"/>
          </w:tcPr>
          <w:p w14:paraId="1E6713B5" w14:textId="77777777" w:rsidR="006B2D02" w:rsidRPr="00CC0C94" w:rsidRDefault="006B2D02" w:rsidP="00914E0C">
            <w:pPr>
              <w:pStyle w:val="TAL"/>
            </w:pPr>
            <w:r w:rsidRPr="00CC0C94">
              <w:t>This field contains the duration for which the ciphering data set is valid after the validity start time, in units of minutes.</w:t>
            </w:r>
          </w:p>
        </w:tc>
      </w:tr>
      <w:tr w:rsidR="006B2D02" w:rsidRPr="00CC0C94" w14:paraId="0D2BA5AB" w14:textId="77777777" w:rsidTr="00914E0C">
        <w:trPr>
          <w:gridBefore w:val="1"/>
          <w:gridAfter w:val="3"/>
          <w:wBefore w:w="10" w:type="dxa"/>
          <w:wAfter w:w="43" w:type="dxa"/>
          <w:cantSplit/>
          <w:jc w:val="center"/>
        </w:trPr>
        <w:tc>
          <w:tcPr>
            <w:tcW w:w="7107" w:type="dxa"/>
            <w:gridSpan w:val="11"/>
          </w:tcPr>
          <w:p w14:paraId="06448193" w14:textId="77777777" w:rsidR="006B2D02" w:rsidRPr="00CC0C94" w:rsidRDefault="006B2D02" w:rsidP="00914E0C">
            <w:pPr>
              <w:pStyle w:val="TAL"/>
            </w:pPr>
          </w:p>
        </w:tc>
      </w:tr>
      <w:tr w:rsidR="006B2D02" w:rsidRPr="00CC0C94" w14:paraId="54AB056A" w14:textId="77777777" w:rsidTr="00914E0C">
        <w:trPr>
          <w:gridBefore w:val="1"/>
          <w:gridAfter w:val="3"/>
          <w:wBefore w:w="10" w:type="dxa"/>
          <w:wAfter w:w="43" w:type="dxa"/>
          <w:cantSplit/>
          <w:jc w:val="center"/>
        </w:trPr>
        <w:tc>
          <w:tcPr>
            <w:tcW w:w="7107" w:type="dxa"/>
            <w:gridSpan w:val="11"/>
          </w:tcPr>
          <w:p w14:paraId="5E7F4C9D" w14:textId="77777777" w:rsidR="006B2D02" w:rsidRPr="00CC0C94" w:rsidRDefault="006B2D02" w:rsidP="00914E0C">
            <w:pPr>
              <w:pStyle w:val="TAL"/>
            </w:pPr>
          </w:p>
        </w:tc>
      </w:tr>
      <w:tr w:rsidR="006B2D02" w:rsidRPr="00CC0C94" w14:paraId="3341A049" w14:textId="77777777" w:rsidTr="00914E0C">
        <w:trPr>
          <w:gridBefore w:val="1"/>
          <w:gridAfter w:val="3"/>
          <w:wBefore w:w="10" w:type="dxa"/>
          <w:wAfter w:w="43" w:type="dxa"/>
          <w:cantSplit/>
          <w:jc w:val="center"/>
        </w:trPr>
        <w:tc>
          <w:tcPr>
            <w:tcW w:w="7107" w:type="dxa"/>
            <w:gridSpan w:val="11"/>
          </w:tcPr>
          <w:p w14:paraId="3FFBA04E" w14:textId="77777777" w:rsidR="006B2D02" w:rsidRPr="00CC0C94" w:rsidRDefault="006B2D02" w:rsidP="00914E0C">
            <w:pPr>
              <w:pStyle w:val="TAL"/>
            </w:pPr>
            <w:r w:rsidRPr="00CC0C94">
              <w:t xml:space="preserve">TAIs list (octets </w:t>
            </w:r>
            <w:r>
              <w:t>q+8</w:t>
            </w:r>
            <w:r w:rsidRPr="00CC0C94">
              <w:t xml:space="preserve"> to </w:t>
            </w:r>
            <w:r>
              <w:t>r</w:t>
            </w:r>
            <w:r w:rsidRPr="00CC0C94">
              <w:t>)</w:t>
            </w:r>
          </w:p>
        </w:tc>
      </w:tr>
      <w:tr w:rsidR="006B2D02" w:rsidRPr="00CC0C94" w14:paraId="0B4AC9A4" w14:textId="77777777" w:rsidTr="00914E0C">
        <w:trPr>
          <w:gridBefore w:val="1"/>
          <w:gridAfter w:val="3"/>
          <w:wBefore w:w="10" w:type="dxa"/>
          <w:wAfter w:w="43" w:type="dxa"/>
          <w:cantSplit/>
          <w:jc w:val="center"/>
        </w:trPr>
        <w:tc>
          <w:tcPr>
            <w:tcW w:w="7107" w:type="dxa"/>
            <w:gridSpan w:val="11"/>
          </w:tcPr>
          <w:p w14:paraId="77AEE316" w14:textId="77777777" w:rsidR="006B2D02" w:rsidRPr="00CC0C94" w:rsidRDefault="006B2D02" w:rsidP="00914E0C">
            <w:pPr>
              <w:pStyle w:val="TAL"/>
            </w:pPr>
          </w:p>
        </w:tc>
      </w:tr>
      <w:tr w:rsidR="006B2D02" w:rsidRPr="00CC0C94" w14:paraId="0D9C2B9A" w14:textId="77777777" w:rsidTr="00914E0C">
        <w:trPr>
          <w:gridBefore w:val="1"/>
          <w:gridAfter w:val="3"/>
          <w:wBefore w:w="10" w:type="dxa"/>
          <w:wAfter w:w="43" w:type="dxa"/>
          <w:cantSplit/>
          <w:jc w:val="center"/>
        </w:trPr>
        <w:tc>
          <w:tcPr>
            <w:tcW w:w="7107" w:type="dxa"/>
            <w:gridSpan w:val="11"/>
          </w:tcPr>
          <w:p w14:paraId="4F265BCA" w14:textId="77777777" w:rsidR="006B2D02" w:rsidRPr="00CC0C94" w:rsidRDefault="006B2D02" w:rsidP="00914E0C">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tc>
      </w:tr>
      <w:tr w:rsidR="006B2D02" w:rsidRPr="00CC0C94" w14:paraId="597B7274" w14:textId="77777777" w:rsidTr="00914E0C">
        <w:trPr>
          <w:gridBefore w:val="1"/>
          <w:gridAfter w:val="3"/>
          <w:wBefore w:w="10" w:type="dxa"/>
          <w:wAfter w:w="43" w:type="dxa"/>
          <w:cantSplit/>
          <w:jc w:val="center"/>
        </w:trPr>
        <w:tc>
          <w:tcPr>
            <w:tcW w:w="7107" w:type="dxa"/>
            <w:gridSpan w:val="11"/>
            <w:tcBorders>
              <w:bottom w:val="single" w:sz="4" w:space="0" w:color="auto"/>
            </w:tcBorders>
          </w:tcPr>
          <w:p w14:paraId="3B4176E8" w14:textId="77777777" w:rsidR="006B2D02" w:rsidRPr="00CC0C94" w:rsidRDefault="006B2D02" w:rsidP="00914E0C">
            <w:pPr>
              <w:pStyle w:val="TAL"/>
            </w:pPr>
          </w:p>
        </w:tc>
      </w:tr>
    </w:tbl>
    <w:p w14:paraId="6FE2B39D" w14:textId="77777777" w:rsidR="006B2D02" w:rsidRDefault="006B2D02" w:rsidP="006B2D02">
      <w:pPr>
        <w:rPr>
          <w:noProof/>
        </w:rPr>
      </w:pPr>
    </w:p>
    <w:p w14:paraId="67118851" w14:textId="77777777" w:rsidR="006B2D02" w:rsidRPr="003168A2" w:rsidRDefault="006B2D02" w:rsidP="006B2D02">
      <w:pPr>
        <w:pStyle w:val="Heading4"/>
      </w:pPr>
      <w:bookmarkStart w:id="6401" w:name="_Toc27747360"/>
      <w:bookmarkStart w:id="6402" w:name="_Toc36213551"/>
      <w:bookmarkStart w:id="6403" w:name="_Toc36657728"/>
      <w:bookmarkStart w:id="6404" w:name="_Toc45287403"/>
      <w:bookmarkStart w:id="6405" w:name="_Toc51944395"/>
      <w:bookmarkStart w:id="6406" w:name="_Toc106697858"/>
      <w:r>
        <w:t>9.11.3.18D</w:t>
      </w:r>
      <w:r w:rsidRPr="003168A2">
        <w:tab/>
      </w:r>
      <w:r>
        <w:t>Control plane service type</w:t>
      </w:r>
      <w:bookmarkEnd w:id="6401"/>
      <w:bookmarkEnd w:id="6402"/>
      <w:bookmarkEnd w:id="6403"/>
      <w:bookmarkEnd w:id="6404"/>
      <w:bookmarkEnd w:id="6405"/>
      <w:bookmarkEnd w:id="6406"/>
    </w:p>
    <w:p w14:paraId="26A7760D" w14:textId="77777777" w:rsidR="006B2D02" w:rsidRDefault="006B2D02" w:rsidP="006B2D02">
      <w:r>
        <w:t>The purpose of the Control plane service type information element is to specify the purpose of the CONTROL PLANE SERVICE REQUEST message.</w:t>
      </w:r>
    </w:p>
    <w:p w14:paraId="01689669" w14:textId="77777777" w:rsidR="006B2D02" w:rsidRDefault="006B2D02" w:rsidP="006B2D02">
      <w:r>
        <w:t>The Control plane service type information element is coded as shown in figure 9.11.3.18D.1 and table 9.11.3.18D.1.</w:t>
      </w:r>
    </w:p>
    <w:p w14:paraId="245EEAC6" w14:textId="77777777" w:rsidR="006B2D02" w:rsidRDefault="006B2D02" w:rsidP="006B2D02">
      <w:r>
        <w:t>The Control plane service type is a type 1 information element.</w:t>
      </w:r>
    </w:p>
    <w:p w14:paraId="68618359" w14:textId="77777777" w:rsidR="006B2D02" w:rsidRDefault="006B2D02" w:rsidP="006B2D02">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6B2D02" w14:paraId="0A3F5E00" w14:textId="77777777" w:rsidTr="00914E0C">
        <w:trPr>
          <w:cantSplit/>
        </w:trPr>
        <w:tc>
          <w:tcPr>
            <w:tcW w:w="709" w:type="dxa"/>
            <w:tcMar>
              <w:top w:w="0" w:type="dxa"/>
              <w:left w:w="28" w:type="dxa"/>
              <w:bottom w:w="0" w:type="dxa"/>
              <w:right w:w="108" w:type="dxa"/>
            </w:tcMar>
          </w:tcPr>
          <w:p w14:paraId="7FF8D55E" w14:textId="77777777" w:rsidR="006B2D02" w:rsidRDefault="006B2D02" w:rsidP="00914E0C">
            <w:pPr>
              <w:pStyle w:val="TAC"/>
            </w:pPr>
            <w:r>
              <w:t>8</w:t>
            </w:r>
          </w:p>
        </w:tc>
        <w:tc>
          <w:tcPr>
            <w:tcW w:w="709" w:type="dxa"/>
            <w:tcMar>
              <w:top w:w="0" w:type="dxa"/>
              <w:left w:w="28" w:type="dxa"/>
              <w:bottom w:w="0" w:type="dxa"/>
              <w:right w:w="108" w:type="dxa"/>
            </w:tcMar>
          </w:tcPr>
          <w:p w14:paraId="081E6C31" w14:textId="77777777" w:rsidR="006B2D02" w:rsidRDefault="006B2D02" w:rsidP="00914E0C">
            <w:pPr>
              <w:pStyle w:val="TAC"/>
            </w:pPr>
            <w:r>
              <w:t>7</w:t>
            </w:r>
          </w:p>
        </w:tc>
        <w:tc>
          <w:tcPr>
            <w:tcW w:w="709" w:type="dxa"/>
            <w:tcMar>
              <w:top w:w="0" w:type="dxa"/>
              <w:left w:w="28" w:type="dxa"/>
              <w:bottom w:w="0" w:type="dxa"/>
              <w:right w:w="108" w:type="dxa"/>
            </w:tcMar>
          </w:tcPr>
          <w:p w14:paraId="12293CCA" w14:textId="77777777" w:rsidR="006B2D02" w:rsidRDefault="006B2D02" w:rsidP="00914E0C">
            <w:pPr>
              <w:pStyle w:val="TAC"/>
            </w:pPr>
            <w:r>
              <w:t>6</w:t>
            </w:r>
          </w:p>
        </w:tc>
        <w:tc>
          <w:tcPr>
            <w:tcW w:w="709" w:type="dxa"/>
            <w:tcMar>
              <w:top w:w="0" w:type="dxa"/>
              <w:left w:w="28" w:type="dxa"/>
              <w:bottom w:w="0" w:type="dxa"/>
              <w:right w:w="108" w:type="dxa"/>
            </w:tcMar>
          </w:tcPr>
          <w:p w14:paraId="530DD292" w14:textId="77777777" w:rsidR="006B2D02" w:rsidRDefault="006B2D02" w:rsidP="00914E0C">
            <w:pPr>
              <w:pStyle w:val="TAC"/>
            </w:pPr>
            <w:r>
              <w:t>5</w:t>
            </w:r>
          </w:p>
        </w:tc>
        <w:tc>
          <w:tcPr>
            <w:tcW w:w="780" w:type="dxa"/>
            <w:tcMar>
              <w:top w:w="0" w:type="dxa"/>
              <w:left w:w="28" w:type="dxa"/>
              <w:bottom w:w="0" w:type="dxa"/>
              <w:right w:w="108" w:type="dxa"/>
            </w:tcMar>
          </w:tcPr>
          <w:p w14:paraId="545405ED" w14:textId="77777777" w:rsidR="006B2D02" w:rsidRDefault="006B2D02" w:rsidP="00914E0C">
            <w:pPr>
              <w:pStyle w:val="TAC"/>
            </w:pPr>
            <w:r>
              <w:t>4</w:t>
            </w:r>
          </w:p>
        </w:tc>
        <w:tc>
          <w:tcPr>
            <w:tcW w:w="638" w:type="dxa"/>
            <w:tcMar>
              <w:top w:w="0" w:type="dxa"/>
              <w:left w:w="28" w:type="dxa"/>
              <w:bottom w:w="0" w:type="dxa"/>
              <w:right w:w="108" w:type="dxa"/>
            </w:tcMar>
          </w:tcPr>
          <w:p w14:paraId="36743B9A" w14:textId="77777777" w:rsidR="006B2D02" w:rsidRDefault="006B2D02" w:rsidP="00914E0C">
            <w:pPr>
              <w:pStyle w:val="TAC"/>
            </w:pPr>
            <w:r>
              <w:t>3</w:t>
            </w:r>
          </w:p>
        </w:tc>
        <w:tc>
          <w:tcPr>
            <w:tcW w:w="709" w:type="dxa"/>
            <w:tcMar>
              <w:top w:w="0" w:type="dxa"/>
              <w:left w:w="28" w:type="dxa"/>
              <w:bottom w:w="0" w:type="dxa"/>
              <w:right w:w="108" w:type="dxa"/>
            </w:tcMar>
          </w:tcPr>
          <w:p w14:paraId="241F4901" w14:textId="77777777" w:rsidR="006B2D02" w:rsidRDefault="006B2D02" w:rsidP="00914E0C">
            <w:pPr>
              <w:pStyle w:val="TAC"/>
            </w:pPr>
            <w:r>
              <w:t>2</w:t>
            </w:r>
          </w:p>
        </w:tc>
        <w:tc>
          <w:tcPr>
            <w:tcW w:w="709" w:type="dxa"/>
            <w:tcMar>
              <w:top w:w="0" w:type="dxa"/>
              <w:left w:w="28" w:type="dxa"/>
              <w:bottom w:w="0" w:type="dxa"/>
              <w:right w:w="108" w:type="dxa"/>
            </w:tcMar>
          </w:tcPr>
          <w:p w14:paraId="5F407ED5" w14:textId="77777777" w:rsidR="006B2D02" w:rsidRDefault="006B2D02" w:rsidP="00914E0C">
            <w:pPr>
              <w:pStyle w:val="TAC"/>
            </w:pPr>
            <w:r>
              <w:t>1</w:t>
            </w:r>
          </w:p>
        </w:tc>
        <w:tc>
          <w:tcPr>
            <w:tcW w:w="1560" w:type="dxa"/>
            <w:tcMar>
              <w:top w:w="0" w:type="dxa"/>
              <w:left w:w="28" w:type="dxa"/>
              <w:bottom w:w="0" w:type="dxa"/>
              <w:right w:w="108" w:type="dxa"/>
            </w:tcMar>
          </w:tcPr>
          <w:p w14:paraId="484E988E" w14:textId="77777777" w:rsidR="006B2D02" w:rsidRDefault="006B2D02" w:rsidP="00914E0C">
            <w:pPr>
              <w:pStyle w:val="TAL"/>
            </w:pPr>
          </w:p>
        </w:tc>
      </w:tr>
      <w:tr w:rsidR="006B2D02" w14:paraId="6B5DBBA4" w14:textId="77777777" w:rsidTr="00914E0C">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C05D462" w14:textId="77777777" w:rsidR="006B2D02" w:rsidRDefault="006B2D02" w:rsidP="00914E0C">
            <w:pPr>
              <w:pStyle w:val="TAC"/>
            </w:pPr>
            <w:r>
              <w:t>Control plane service type</w:t>
            </w:r>
          </w:p>
          <w:p w14:paraId="46B177C9" w14:textId="77777777" w:rsidR="006B2D02" w:rsidRDefault="006B2D02" w:rsidP="00914E0C">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14D3F1A" w14:textId="77777777" w:rsidR="006B2D02" w:rsidRDefault="006B2D02" w:rsidP="00914E0C">
            <w:pPr>
              <w:pStyle w:val="TAC"/>
            </w:pPr>
            <w:r>
              <w:t>0</w:t>
            </w:r>
          </w:p>
          <w:p w14:paraId="2B7A7D32" w14:textId="77777777" w:rsidR="006B2D02" w:rsidRDefault="006B2D02" w:rsidP="00914E0C">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1521BC36" w14:textId="77777777" w:rsidR="006B2D02" w:rsidRDefault="006B2D02" w:rsidP="00914E0C">
            <w:pPr>
              <w:pStyle w:val="TAC"/>
            </w:pPr>
            <w:r>
              <w:t>Control plane service type</w:t>
            </w:r>
          </w:p>
          <w:p w14:paraId="4A3E1D50" w14:textId="77777777" w:rsidR="006B2D02" w:rsidRDefault="006B2D02" w:rsidP="00914E0C">
            <w:pPr>
              <w:pStyle w:val="TAC"/>
            </w:pPr>
            <w:r>
              <w:t>value</w:t>
            </w:r>
          </w:p>
        </w:tc>
        <w:tc>
          <w:tcPr>
            <w:tcW w:w="1560" w:type="dxa"/>
            <w:tcMar>
              <w:top w:w="0" w:type="dxa"/>
              <w:left w:w="28" w:type="dxa"/>
              <w:bottom w:w="0" w:type="dxa"/>
              <w:right w:w="108" w:type="dxa"/>
            </w:tcMar>
          </w:tcPr>
          <w:p w14:paraId="4BF75AA8" w14:textId="77777777" w:rsidR="006B2D02" w:rsidRDefault="006B2D02" w:rsidP="00914E0C">
            <w:pPr>
              <w:pStyle w:val="TAL"/>
            </w:pPr>
            <w:r>
              <w:t>octet 1</w:t>
            </w:r>
          </w:p>
        </w:tc>
      </w:tr>
    </w:tbl>
    <w:p w14:paraId="05F46FE7" w14:textId="77777777" w:rsidR="006B2D02" w:rsidRDefault="006B2D02" w:rsidP="006B2D02">
      <w:pPr>
        <w:pStyle w:val="TAN"/>
      </w:pPr>
    </w:p>
    <w:p w14:paraId="0D75A4FF" w14:textId="77777777" w:rsidR="006B2D02" w:rsidRDefault="006B2D02" w:rsidP="006B2D02">
      <w:pPr>
        <w:pStyle w:val="TF"/>
      </w:pPr>
      <w:r>
        <w:t>Figure 9.9.3.18D.1: Control plane service type information element</w:t>
      </w:r>
    </w:p>
    <w:p w14:paraId="75478753" w14:textId="77777777" w:rsidR="006B2D02" w:rsidRDefault="006B2D02" w:rsidP="006B2D02">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541F804D" w14:textId="77777777" w:rsidR="006B2D02" w:rsidRDefault="006B2D02" w:rsidP="006B2D02">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6B2D02" w14:paraId="5EADC2FA" w14:textId="77777777" w:rsidTr="00914E0C">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89DB45" w14:textId="77777777" w:rsidR="006B2D02" w:rsidRDefault="006B2D02" w:rsidP="00914E0C">
            <w:pPr>
              <w:pStyle w:val="TAL"/>
            </w:pPr>
            <w:r>
              <w:t>Control plane service type value (octet 1, bit 1 to 3)</w:t>
            </w:r>
          </w:p>
        </w:tc>
      </w:tr>
      <w:tr w:rsidR="006B2D02" w14:paraId="524D778C"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B1DD3A6" w14:textId="77777777" w:rsidR="006B2D02" w:rsidRDefault="006B2D02" w:rsidP="00914E0C">
            <w:pPr>
              <w:pStyle w:val="TAL"/>
            </w:pPr>
          </w:p>
        </w:tc>
      </w:tr>
      <w:tr w:rsidR="006B2D02" w14:paraId="1526D13C"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00F01373" w14:textId="77777777" w:rsidR="006B2D02" w:rsidRDefault="006B2D02" w:rsidP="00914E0C">
            <w:pPr>
              <w:pStyle w:val="TAL"/>
            </w:pPr>
            <w:r>
              <w:t>Bits</w:t>
            </w:r>
          </w:p>
        </w:tc>
      </w:tr>
      <w:tr w:rsidR="006B2D02" w14:paraId="609DD254"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D35B5F4" w14:textId="77777777" w:rsidR="006B2D02" w:rsidRDefault="006B2D02" w:rsidP="00914E0C">
            <w:pPr>
              <w:pStyle w:val="TAH"/>
            </w:pPr>
            <w:r>
              <w:t>3</w:t>
            </w:r>
          </w:p>
        </w:tc>
        <w:tc>
          <w:tcPr>
            <w:tcW w:w="287" w:type="dxa"/>
            <w:tcMar>
              <w:top w:w="0" w:type="dxa"/>
              <w:left w:w="28" w:type="dxa"/>
              <w:bottom w:w="0" w:type="dxa"/>
              <w:right w:w="108" w:type="dxa"/>
            </w:tcMar>
          </w:tcPr>
          <w:p w14:paraId="609217BC" w14:textId="77777777" w:rsidR="006B2D02" w:rsidRDefault="006B2D02" w:rsidP="00914E0C">
            <w:pPr>
              <w:pStyle w:val="TAH"/>
            </w:pPr>
            <w:r>
              <w:t>2</w:t>
            </w:r>
          </w:p>
        </w:tc>
        <w:tc>
          <w:tcPr>
            <w:tcW w:w="283" w:type="dxa"/>
            <w:tcMar>
              <w:top w:w="0" w:type="dxa"/>
              <w:left w:w="28" w:type="dxa"/>
              <w:bottom w:w="0" w:type="dxa"/>
              <w:right w:w="108" w:type="dxa"/>
            </w:tcMar>
          </w:tcPr>
          <w:p w14:paraId="5FA5716E" w14:textId="77777777" w:rsidR="006B2D02" w:rsidRDefault="006B2D02" w:rsidP="00914E0C">
            <w:pPr>
              <w:pStyle w:val="TAH"/>
            </w:pPr>
            <w:r>
              <w:t>1</w:t>
            </w:r>
          </w:p>
        </w:tc>
        <w:tc>
          <w:tcPr>
            <w:tcW w:w="283" w:type="dxa"/>
            <w:tcMar>
              <w:top w:w="0" w:type="dxa"/>
              <w:left w:w="28" w:type="dxa"/>
              <w:bottom w:w="0" w:type="dxa"/>
              <w:right w:w="108" w:type="dxa"/>
            </w:tcMar>
          </w:tcPr>
          <w:p w14:paraId="68FD814B" w14:textId="77777777" w:rsidR="006B2D02" w:rsidRDefault="006B2D02" w:rsidP="00914E0C">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60560F82" w14:textId="77777777" w:rsidR="006B2D02" w:rsidRDefault="006B2D02" w:rsidP="00914E0C">
            <w:pPr>
              <w:pStyle w:val="TAL"/>
            </w:pPr>
          </w:p>
        </w:tc>
      </w:tr>
      <w:tr w:rsidR="006B2D02" w14:paraId="28B93711"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19AD422" w14:textId="77777777" w:rsidR="006B2D02" w:rsidRDefault="006B2D02" w:rsidP="00914E0C">
            <w:pPr>
              <w:pStyle w:val="TAC"/>
            </w:pPr>
            <w:r>
              <w:t>0</w:t>
            </w:r>
          </w:p>
        </w:tc>
        <w:tc>
          <w:tcPr>
            <w:tcW w:w="287" w:type="dxa"/>
            <w:tcMar>
              <w:top w:w="0" w:type="dxa"/>
              <w:left w:w="28" w:type="dxa"/>
              <w:bottom w:w="0" w:type="dxa"/>
              <w:right w:w="108" w:type="dxa"/>
            </w:tcMar>
          </w:tcPr>
          <w:p w14:paraId="4BC8DA3E" w14:textId="77777777" w:rsidR="006B2D02" w:rsidRDefault="006B2D02" w:rsidP="00914E0C">
            <w:pPr>
              <w:pStyle w:val="TAC"/>
            </w:pPr>
            <w:r>
              <w:t>0</w:t>
            </w:r>
          </w:p>
        </w:tc>
        <w:tc>
          <w:tcPr>
            <w:tcW w:w="283" w:type="dxa"/>
            <w:tcMar>
              <w:top w:w="0" w:type="dxa"/>
              <w:left w:w="28" w:type="dxa"/>
              <w:bottom w:w="0" w:type="dxa"/>
              <w:right w:w="108" w:type="dxa"/>
            </w:tcMar>
          </w:tcPr>
          <w:p w14:paraId="736957B5" w14:textId="77777777" w:rsidR="006B2D02" w:rsidRDefault="006B2D02" w:rsidP="00914E0C">
            <w:pPr>
              <w:pStyle w:val="TAC"/>
            </w:pPr>
            <w:r>
              <w:t>0</w:t>
            </w:r>
          </w:p>
        </w:tc>
        <w:tc>
          <w:tcPr>
            <w:tcW w:w="283" w:type="dxa"/>
            <w:tcMar>
              <w:top w:w="0" w:type="dxa"/>
              <w:left w:w="28" w:type="dxa"/>
              <w:bottom w:w="0" w:type="dxa"/>
              <w:right w:w="108" w:type="dxa"/>
            </w:tcMar>
          </w:tcPr>
          <w:p w14:paraId="2B56BD21"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9A276ED" w14:textId="77777777" w:rsidR="006B2D02" w:rsidRDefault="006B2D02" w:rsidP="00914E0C">
            <w:pPr>
              <w:pStyle w:val="TAL"/>
            </w:pPr>
            <w:r>
              <w:t>mobile originating request</w:t>
            </w:r>
          </w:p>
        </w:tc>
      </w:tr>
      <w:tr w:rsidR="006B2D02" w14:paraId="384E8289"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4826043" w14:textId="77777777" w:rsidR="006B2D02" w:rsidRDefault="006B2D02" w:rsidP="00914E0C">
            <w:pPr>
              <w:pStyle w:val="TAC"/>
            </w:pPr>
            <w:r>
              <w:t>0</w:t>
            </w:r>
          </w:p>
        </w:tc>
        <w:tc>
          <w:tcPr>
            <w:tcW w:w="287" w:type="dxa"/>
            <w:tcMar>
              <w:top w:w="0" w:type="dxa"/>
              <w:left w:w="28" w:type="dxa"/>
              <w:bottom w:w="0" w:type="dxa"/>
              <w:right w:w="108" w:type="dxa"/>
            </w:tcMar>
          </w:tcPr>
          <w:p w14:paraId="78B3E96A" w14:textId="77777777" w:rsidR="006B2D02" w:rsidRDefault="006B2D02" w:rsidP="00914E0C">
            <w:pPr>
              <w:pStyle w:val="TAC"/>
            </w:pPr>
            <w:r>
              <w:t>0</w:t>
            </w:r>
          </w:p>
        </w:tc>
        <w:tc>
          <w:tcPr>
            <w:tcW w:w="283" w:type="dxa"/>
            <w:tcMar>
              <w:top w:w="0" w:type="dxa"/>
              <w:left w:w="28" w:type="dxa"/>
              <w:bottom w:w="0" w:type="dxa"/>
              <w:right w:w="108" w:type="dxa"/>
            </w:tcMar>
          </w:tcPr>
          <w:p w14:paraId="290E8A1C" w14:textId="77777777" w:rsidR="006B2D02" w:rsidRDefault="006B2D02" w:rsidP="00914E0C">
            <w:pPr>
              <w:pStyle w:val="TAC"/>
            </w:pPr>
            <w:r>
              <w:t>1</w:t>
            </w:r>
          </w:p>
        </w:tc>
        <w:tc>
          <w:tcPr>
            <w:tcW w:w="283" w:type="dxa"/>
            <w:tcMar>
              <w:top w:w="0" w:type="dxa"/>
              <w:left w:w="28" w:type="dxa"/>
              <w:bottom w:w="0" w:type="dxa"/>
              <w:right w:w="108" w:type="dxa"/>
            </w:tcMar>
          </w:tcPr>
          <w:p w14:paraId="2DD51EBA"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64089524" w14:textId="77777777" w:rsidR="006B2D02" w:rsidRDefault="006B2D02" w:rsidP="00914E0C">
            <w:pPr>
              <w:pStyle w:val="TAL"/>
            </w:pPr>
            <w:r>
              <w:t>mobile terminating request</w:t>
            </w:r>
          </w:p>
        </w:tc>
      </w:tr>
      <w:tr w:rsidR="006B2D02" w14:paraId="11F31D8F"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36F2904C" w14:textId="77777777" w:rsidR="006B2D02" w:rsidRDefault="006B2D02" w:rsidP="00914E0C">
            <w:pPr>
              <w:pStyle w:val="TAC"/>
            </w:pPr>
            <w:r>
              <w:t>0</w:t>
            </w:r>
          </w:p>
        </w:tc>
        <w:tc>
          <w:tcPr>
            <w:tcW w:w="287" w:type="dxa"/>
            <w:tcMar>
              <w:top w:w="0" w:type="dxa"/>
              <w:left w:w="28" w:type="dxa"/>
              <w:bottom w:w="0" w:type="dxa"/>
              <w:right w:w="108" w:type="dxa"/>
            </w:tcMar>
          </w:tcPr>
          <w:p w14:paraId="129674E0" w14:textId="77777777" w:rsidR="006B2D02" w:rsidRDefault="006B2D02" w:rsidP="00914E0C">
            <w:pPr>
              <w:pStyle w:val="TAC"/>
            </w:pPr>
            <w:r>
              <w:t>1</w:t>
            </w:r>
          </w:p>
        </w:tc>
        <w:tc>
          <w:tcPr>
            <w:tcW w:w="283" w:type="dxa"/>
            <w:tcMar>
              <w:top w:w="0" w:type="dxa"/>
              <w:left w:w="28" w:type="dxa"/>
              <w:bottom w:w="0" w:type="dxa"/>
              <w:right w:w="108" w:type="dxa"/>
            </w:tcMar>
          </w:tcPr>
          <w:p w14:paraId="310E70DF" w14:textId="77777777" w:rsidR="006B2D02" w:rsidRDefault="006B2D02" w:rsidP="00914E0C">
            <w:pPr>
              <w:pStyle w:val="TAC"/>
            </w:pPr>
            <w:r>
              <w:t>0</w:t>
            </w:r>
          </w:p>
        </w:tc>
        <w:tc>
          <w:tcPr>
            <w:tcW w:w="283" w:type="dxa"/>
            <w:tcMar>
              <w:top w:w="0" w:type="dxa"/>
              <w:left w:w="28" w:type="dxa"/>
              <w:bottom w:w="0" w:type="dxa"/>
              <w:right w:w="108" w:type="dxa"/>
            </w:tcMar>
          </w:tcPr>
          <w:p w14:paraId="120CD708"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1A21458" w14:textId="77777777" w:rsidR="006B2D02" w:rsidRDefault="006B2D02" w:rsidP="00914E0C">
            <w:pPr>
              <w:pStyle w:val="TAL"/>
            </w:pPr>
            <w:r>
              <w:t>emergency services</w:t>
            </w:r>
          </w:p>
        </w:tc>
      </w:tr>
      <w:tr w:rsidR="006B2D02" w14:paraId="5C256DFD" w14:textId="77777777" w:rsidTr="00914E0C">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36C1A328" w14:textId="77777777" w:rsidR="006B2D02" w:rsidRDefault="006B2D02" w:rsidP="00914E0C">
            <w:pPr>
              <w:pStyle w:val="TAC"/>
            </w:pPr>
            <w:r>
              <w:t>0</w:t>
            </w:r>
          </w:p>
        </w:tc>
        <w:tc>
          <w:tcPr>
            <w:tcW w:w="287" w:type="dxa"/>
            <w:tcMar>
              <w:top w:w="0" w:type="dxa"/>
              <w:left w:w="28" w:type="dxa"/>
              <w:bottom w:w="0" w:type="dxa"/>
              <w:right w:w="108" w:type="dxa"/>
            </w:tcMar>
          </w:tcPr>
          <w:p w14:paraId="3D9D15D1" w14:textId="77777777" w:rsidR="006B2D02" w:rsidRDefault="006B2D02" w:rsidP="00914E0C">
            <w:pPr>
              <w:pStyle w:val="TAC"/>
            </w:pPr>
            <w:r>
              <w:t>1</w:t>
            </w:r>
          </w:p>
        </w:tc>
        <w:tc>
          <w:tcPr>
            <w:tcW w:w="283" w:type="dxa"/>
            <w:tcMar>
              <w:top w:w="0" w:type="dxa"/>
              <w:left w:w="28" w:type="dxa"/>
              <w:bottom w:w="0" w:type="dxa"/>
              <w:right w:w="108" w:type="dxa"/>
            </w:tcMar>
          </w:tcPr>
          <w:p w14:paraId="4E5AB610" w14:textId="77777777" w:rsidR="006B2D02" w:rsidRDefault="006B2D02" w:rsidP="00914E0C">
            <w:pPr>
              <w:pStyle w:val="TAC"/>
            </w:pPr>
            <w:r>
              <w:t>1</w:t>
            </w:r>
          </w:p>
        </w:tc>
        <w:tc>
          <w:tcPr>
            <w:tcW w:w="283" w:type="dxa"/>
            <w:tcMar>
              <w:top w:w="0" w:type="dxa"/>
              <w:left w:w="28" w:type="dxa"/>
              <w:bottom w:w="0" w:type="dxa"/>
              <w:right w:w="108" w:type="dxa"/>
            </w:tcMar>
          </w:tcPr>
          <w:p w14:paraId="09075410"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930B1E4" w14:textId="77777777" w:rsidR="006B2D02" w:rsidRDefault="006B2D02" w:rsidP="00914E0C">
            <w:pPr>
              <w:pStyle w:val="TAL"/>
            </w:pPr>
            <w:r>
              <w:t>emergency services fallback</w:t>
            </w:r>
          </w:p>
        </w:tc>
      </w:tr>
      <w:tr w:rsidR="006B2D02" w14:paraId="34B9AEFA"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2F96DFC" w14:textId="77777777" w:rsidR="006B2D02" w:rsidRDefault="006B2D02" w:rsidP="00914E0C">
            <w:pPr>
              <w:spacing w:after="0"/>
              <w:rPr>
                <w:rFonts w:ascii="CG Times (WN)" w:hAnsi="CG Times (WN)"/>
                <w:lang w:val="en-US"/>
              </w:rPr>
            </w:pPr>
            <w:bookmarkStart w:id="6407" w:name="_PERM_MCCTEMPBM_CRPT71590026___7"/>
            <w:r>
              <w:rPr>
                <w:rFonts w:ascii="CG Times (WN)" w:hAnsi="CG Times (WN)"/>
                <w:lang w:val="en-US"/>
              </w:rPr>
              <w:t>1</w:t>
            </w:r>
            <w:bookmarkEnd w:id="6407"/>
          </w:p>
        </w:tc>
        <w:tc>
          <w:tcPr>
            <w:tcW w:w="287" w:type="dxa"/>
            <w:tcMar>
              <w:top w:w="0" w:type="dxa"/>
              <w:left w:w="28" w:type="dxa"/>
              <w:bottom w:w="0" w:type="dxa"/>
              <w:right w:w="108" w:type="dxa"/>
            </w:tcMar>
          </w:tcPr>
          <w:p w14:paraId="55FD25AD" w14:textId="77777777" w:rsidR="006B2D02" w:rsidRDefault="006B2D02" w:rsidP="00914E0C">
            <w:pPr>
              <w:pStyle w:val="TAC"/>
            </w:pPr>
            <w:r>
              <w:t>0</w:t>
            </w:r>
          </w:p>
        </w:tc>
        <w:tc>
          <w:tcPr>
            <w:tcW w:w="283" w:type="dxa"/>
            <w:tcMar>
              <w:top w:w="0" w:type="dxa"/>
              <w:left w:w="28" w:type="dxa"/>
              <w:bottom w:w="0" w:type="dxa"/>
              <w:right w:w="108" w:type="dxa"/>
            </w:tcMar>
          </w:tcPr>
          <w:p w14:paraId="6B9B4279" w14:textId="77777777" w:rsidR="006B2D02" w:rsidRDefault="006B2D02" w:rsidP="00914E0C">
            <w:pPr>
              <w:rPr>
                <w:rFonts w:eastAsia="Calibri"/>
                <w:szCs w:val="18"/>
              </w:rPr>
            </w:pPr>
            <w:r>
              <w:rPr>
                <w:rFonts w:eastAsia="Calibri"/>
                <w:szCs w:val="18"/>
              </w:rPr>
              <w:t>0</w:t>
            </w:r>
          </w:p>
        </w:tc>
        <w:tc>
          <w:tcPr>
            <w:tcW w:w="283" w:type="dxa"/>
            <w:tcMar>
              <w:top w:w="0" w:type="dxa"/>
              <w:left w:w="28" w:type="dxa"/>
              <w:bottom w:w="0" w:type="dxa"/>
              <w:right w:w="108" w:type="dxa"/>
            </w:tcMar>
          </w:tcPr>
          <w:p w14:paraId="3E5219FD" w14:textId="77777777" w:rsidR="006B2D02" w:rsidRDefault="006B2D02" w:rsidP="00914E0C">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6EBBC677" w14:textId="77777777" w:rsidR="006B2D02" w:rsidRDefault="006B2D02" w:rsidP="00914E0C">
            <w:pPr>
              <w:pStyle w:val="TAL"/>
            </w:pPr>
          </w:p>
        </w:tc>
      </w:tr>
      <w:tr w:rsidR="006B2D02" w14:paraId="0D17E9CF"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27A8E73" w14:textId="77777777" w:rsidR="006B2D02" w:rsidRDefault="006B2D02" w:rsidP="00914E0C">
            <w:pPr>
              <w:spacing w:after="0"/>
              <w:rPr>
                <w:rFonts w:ascii="CG Times (WN)" w:hAnsi="CG Times (WN)"/>
                <w:lang w:val="en-US"/>
              </w:rPr>
            </w:pPr>
          </w:p>
        </w:tc>
        <w:tc>
          <w:tcPr>
            <w:tcW w:w="287" w:type="dxa"/>
            <w:tcMar>
              <w:top w:w="0" w:type="dxa"/>
              <w:left w:w="28" w:type="dxa"/>
              <w:bottom w:w="0" w:type="dxa"/>
              <w:right w:w="108" w:type="dxa"/>
            </w:tcMar>
          </w:tcPr>
          <w:p w14:paraId="42B7C59E" w14:textId="77777777" w:rsidR="006B2D02" w:rsidRDefault="006B2D02" w:rsidP="00914E0C">
            <w:pPr>
              <w:pStyle w:val="TAC"/>
              <w:rPr>
                <w:rFonts w:eastAsia="Calibri"/>
                <w:szCs w:val="18"/>
              </w:rPr>
            </w:pPr>
            <w:r>
              <w:t>to</w:t>
            </w:r>
          </w:p>
        </w:tc>
        <w:tc>
          <w:tcPr>
            <w:tcW w:w="283" w:type="dxa"/>
            <w:tcMar>
              <w:top w:w="0" w:type="dxa"/>
              <w:left w:w="28" w:type="dxa"/>
              <w:bottom w:w="0" w:type="dxa"/>
              <w:right w:w="108" w:type="dxa"/>
            </w:tcMar>
          </w:tcPr>
          <w:p w14:paraId="1F251132" w14:textId="77777777" w:rsidR="006B2D02" w:rsidRDefault="006B2D02" w:rsidP="00914E0C">
            <w:pPr>
              <w:rPr>
                <w:rFonts w:eastAsia="Calibri"/>
                <w:szCs w:val="18"/>
              </w:rPr>
            </w:pPr>
          </w:p>
        </w:tc>
        <w:tc>
          <w:tcPr>
            <w:tcW w:w="283" w:type="dxa"/>
            <w:tcMar>
              <w:top w:w="0" w:type="dxa"/>
              <w:left w:w="28" w:type="dxa"/>
              <w:bottom w:w="0" w:type="dxa"/>
              <w:right w:w="108" w:type="dxa"/>
            </w:tcMar>
          </w:tcPr>
          <w:p w14:paraId="6C1179FC" w14:textId="77777777" w:rsidR="006B2D02" w:rsidRDefault="006B2D02" w:rsidP="00914E0C">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7581BC0B" w14:textId="77777777" w:rsidR="006B2D02" w:rsidRDefault="006B2D02" w:rsidP="00914E0C">
            <w:pPr>
              <w:pStyle w:val="TAL"/>
              <w:rPr>
                <w:sz w:val="20"/>
              </w:rPr>
            </w:pPr>
            <w:r>
              <w:t>unused; shall be interpreted as " mobile originating request", if received by the network.</w:t>
            </w:r>
          </w:p>
        </w:tc>
      </w:tr>
      <w:tr w:rsidR="006B2D02" w14:paraId="4FC450D5"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9716EC2" w14:textId="77777777" w:rsidR="006B2D02" w:rsidRDefault="006B2D02" w:rsidP="00914E0C">
            <w:pPr>
              <w:pStyle w:val="TAC"/>
            </w:pPr>
            <w:r>
              <w:t>1</w:t>
            </w:r>
          </w:p>
        </w:tc>
        <w:tc>
          <w:tcPr>
            <w:tcW w:w="287" w:type="dxa"/>
            <w:tcMar>
              <w:top w:w="0" w:type="dxa"/>
              <w:left w:w="28" w:type="dxa"/>
              <w:bottom w:w="0" w:type="dxa"/>
              <w:right w:w="108" w:type="dxa"/>
            </w:tcMar>
          </w:tcPr>
          <w:p w14:paraId="3FB2EA09" w14:textId="77777777" w:rsidR="006B2D02" w:rsidRDefault="006B2D02" w:rsidP="00914E0C">
            <w:pPr>
              <w:pStyle w:val="TAC"/>
            </w:pPr>
            <w:r>
              <w:t>1</w:t>
            </w:r>
          </w:p>
        </w:tc>
        <w:tc>
          <w:tcPr>
            <w:tcW w:w="283" w:type="dxa"/>
            <w:tcMar>
              <w:top w:w="0" w:type="dxa"/>
              <w:left w:w="28" w:type="dxa"/>
              <w:bottom w:w="0" w:type="dxa"/>
              <w:right w:w="108" w:type="dxa"/>
            </w:tcMar>
          </w:tcPr>
          <w:p w14:paraId="4DC921C7" w14:textId="77777777" w:rsidR="006B2D02" w:rsidRDefault="006B2D02" w:rsidP="00914E0C">
            <w:pPr>
              <w:pStyle w:val="TAC"/>
            </w:pPr>
            <w:r>
              <w:t>1</w:t>
            </w:r>
          </w:p>
        </w:tc>
        <w:tc>
          <w:tcPr>
            <w:tcW w:w="283" w:type="dxa"/>
            <w:tcMar>
              <w:top w:w="0" w:type="dxa"/>
              <w:left w:w="28" w:type="dxa"/>
              <w:bottom w:w="0" w:type="dxa"/>
              <w:right w:w="108" w:type="dxa"/>
            </w:tcMar>
          </w:tcPr>
          <w:p w14:paraId="3821A636"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DF23410" w14:textId="77777777" w:rsidR="006B2D02" w:rsidRDefault="006B2D02" w:rsidP="00914E0C">
            <w:pPr>
              <w:pStyle w:val="TAL"/>
            </w:pPr>
          </w:p>
        </w:tc>
      </w:tr>
      <w:tr w:rsidR="006B2D02" w14:paraId="61A101CE"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95DE182" w14:textId="77777777" w:rsidR="006B2D02" w:rsidRDefault="006B2D02" w:rsidP="00914E0C">
            <w:pPr>
              <w:pStyle w:val="TAL"/>
            </w:pPr>
          </w:p>
        </w:tc>
      </w:tr>
      <w:tr w:rsidR="006B2D02" w14:paraId="3DA186F3" w14:textId="77777777" w:rsidTr="00914E0C">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78CF23E8" w14:textId="77777777" w:rsidR="006B2D02" w:rsidRDefault="006B2D02" w:rsidP="00914E0C">
            <w:pPr>
              <w:pStyle w:val="TAL"/>
            </w:pPr>
          </w:p>
        </w:tc>
      </w:tr>
    </w:tbl>
    <w:p w14:paraId="78C2E1EE" w14:textId="77777777" w:rsidR="006B2D02" w:rsidRDefault="006B2D02" w:rsidP="006B2D02">
      <w:pPr>
        <w:rPr>
          <w:noProof/>
        </w:rPr>
      </w:pPr>
    </w:p>
    <w:p w14:paraId="67625681" w14:textId="77777777" w:rsidR="006B2D02" w:rsidRDefault="006B2D02" w:rsidP="006B2D02">
      <w:pPr>
        <w:pStyle w:val="Heading4"/>
      </w:pPr>
      <w:bookmarkStart w:id="6408" w:name="_Toc27747361"/>
      <w:bookmarkStart w:id="6409" w:name="_Toc36213552"/>
      <w:bookmarkStart w:id="6410" w:name="_Toc36657729"/>
      <w:bookmarkStart w:id="6411" w:name="_Toc45287404"/>
      <w:bookmarkStart w:id="6412" w:name="_Toc51944396"/>
      <w:bookmarkStart w:id="6413" w:name="_Toc106697859"/>
      <w:r>
        <w:t>9.11.3.19</w:t>
      </w:r>
      <w:r w:rsidRPr="003168A2">
        <w:tab/>
        <w:t>Daylight saving time</w:t>
      </w:r>
      <w:bookmarkEnd w:id="6386"/>
      <w:bookmarkEnd w:id="6408"/>
      <w:bookmarkEnd w:id="6409"/>
      <w:bookmarkEnd w:id="6410"/>
      <w:bookmarkEnd w:id="6411"/>
      <w:bookmarkEnd w:id="6412"/>
      <w:bookmarkEnd w:id="6413"/>
    </w:p>
    <w:p w14:paraId="429D7432" w14:textId="77777777" w:rsidR="006B2D02" w:rsidRPr="003168A2" w:rsidRDefault="006B2D02" w:rsidP="006B2D02">
      <w:r w:rsidRPr="003168A2">
        <w:t>See subclause 10.5.3.12 in 3GPP TS 24.008 [</w:t>
      </w:r>
      <w:r>
        <w:t>12</w:t>
      </w:r>
      <w:r w:rsidRPr="003168A2">
        <w:t>].</w:t>
      </w:r>
    </w:p>
    <w:p w14:paraId="2D7F7A22" w14:textId="77777777" w:rsidR="006B2D02" w:rsidRDefault="006B2D02" w:rsidP="006B2D02">
      <w:pPr>
        <w:pStyle w:val="Heading4"/>
      </w:pPr>
      <w:bookmarkStart w:id="6414" w:name="_Toc20233233"/>
      <w:bookmarkStart w:id="6415" w:name="_Toc27747362"/>
      <w:bookmarkStart w:id="6416" w:name="_Toc36213553"/>
      <w:bookmarkStart w:id="6417" w:name="_Toc36657730"/>
      <w:bookmarkStart w:id="6418" w:name="_Toc45287405"/>
      <w:bookmarkStart w:id="6419" w:name="_Toc51944397"/>
      <w:bookmarkStart w:id="6420" w:name="_Toc106697860"/>
      <w:r>
        <w:t>9.11</w:t>
      </w:r>
      <w:r w:rsidRPr="00462A43">
        <w:t>.</w:t>
      </w:r>
      <w:r>
        <w:t>3.20</w:t>
      </w:r>
      <w:r w:rsidRPr="00462A43">
        <w:tab/>
      </w:r>
      <w:r w:rsidRPr="00AA6078">
        <w:t>De</w:t>
      </w:r>
      <w:r w:rsidRPr="00AA6078">
        <w:rPr>
          <w:rFonts w:hint="eastAsia"/>
        </w:rPr>
        <w:t>-</w:t>
      </w:r>
      <w:r w:rsidRPr="00AA6078">
        <w:t>registration type</w:t>
      </w:r>
      <w:bookmarkEnd w:id="6414"/>
      <w:bookmarkEnd w:id="6415"/>
      <w:bookmarkEnd w:id="6416"/>
      <w:bookmarkEnd w:id="6417"/>
      <w:bookmarkEnd w:id="6418"/>
      <w:bookmarkEnd w:id="6419"/>
      <w:bookmarkEnd w:id="6420"/>
    </w:p>
    <w:p w14:paraId="0E7D2746" w14:textId="77777777" w:rsidR="006B2D02" w:rsidRPr="003168A2" w:rsidRDefault="006B2D02" w:rsidP="006B2D02">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72584F64" w14:textId="77777777" w:rsidR="006B2D02" w:rsidRPr="003168A2" w:rsidRDefault="006B2D02" w:rsidP="006B2D02">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t>9.11</w:t>
      </w:r>
      <w:r w:rsidRPr="003168A2">
        <w:t>.</w:t>
      </w:r>
      <w:r>
        <w:t>3.20</w:t>
      </w:r>
      <w:r>
        <w:rPr>
          <w:rFonts w:hint="eastAsia"/>
        </w:rPr>
        <w:t>.</w:t>
      </w:r>
      <w:r w:rsidRPr="003168A2">
        <w:t>1 and table </w:t>
      </w:r>
      <w:r>
        <w:t>9.11</w:t>
      </w:r>
      <w:r w:rsidRPr="003168A2">
        <w:t>.</w:t>
      </w:r>
      <w:r>
        <w:t>3.20</w:t>
      </w:r>
      <w:r w:rsidRPr="003168A2">
        <w:t>.1.</w:t>
      </w:r>
    </w:p>
    <w:p w14:paraId="40EA9A8D" w14:textId="77777777" w:rsidR="006B2D02" w:rsidRPr="001F3502" w:rsidRDefault="006B2D02" w:rsidP="006B2D02">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B2D02" w:rsidRPr="005F7EB0" w14:paraId="44AA8EAB" w14:textId="77777777" w:rsidTr="00914E0C">
        <w:trPr>
          <w:cantSplit/>
          <w:jc w:val="center"/>
        </w:trPr>
        <w:tc>
          <w:tcPr>
            <w:tcW w:w="709" w:type="dxa"/>
            <w:tcBorders>
              <w:top w:val="nil"/>
              <w:left w:val="nil"/>
              <w:right w:val="nil"/>
            </w:tcBorders>
          </w:tcPr>
          <w:p w14:paraId="0337EA5E" w14:textId="77777777" w:rsidR="006B2D02" w:rsidRPr="005F7EB0" w:rsidRDefault="006B2D02" w:rsidP="00914E0C">
            <w:pPr>
              <w:pStyle w:val="TAC"/>
            </w:pPr>
            <w:r w:rsidRPr="005F7EB0">
              <w:t>8</w:t>
            </w:r>
          </w:p>
        </w:tc>
        <w:tc>
          <w:tcPr>
            <w:tcW w:w="781" w:type="dxa"/>
            <w:tcBorders>
              <w:top w:val="nil"/>
              <w:left w:val="nil"/>
              <w:right w:val="nil"/>
            </w:tcBorders>
          </w:tcPr>
          <w:p w14:paraId="1326D525" w14:textId="77777777" w:rsidR="006B2D02" w:rsidRPr="005F7EB0" w:rsidRDefault="006B2D02" w:rsidP="00914E0C">
            <w:pPr>
              <w:pStyle w:val="TAC"/>
            </w:pPr>
            <w:r w:rsidRPr="005F7EB0">
              <w:t>7</w:t>
            </w:r>
          </w:p>
        </w:tc>
        <w:tc>
          <w:tcPr>
            <w:tcW w:w="780" w:type="dxa"/>
            <w:tcBorders>
              <w:top w:val="nil"/>
              <w:left w:val="nil"/>
              <w:right w:val="nil"/>
            </w:tcBorders>
          </w:tcPr>
          <w:p w14:paraId="53CB9A60" w14:textId="77777777" w:rsidR="006B2D02" w:rsidRPr="005F7EB0" w:rsidRDefault="006B2D02" w:rsidP="00914E0C">
            <w:pPr>
              <w:pStyle w:val="TAC"/>
            </w:pPr>
            <w:r w:rsidRPr="005F7EB0">
              <w:t>6</w:t>
            </w:r>
          </w:p>
        </w:tc>
        <w:tc>
          <w:tcPr>
            <w:tcW w:w="637" w:type="dxa"/>
            <w:tcBorders>
              <w:top w:val="nil"/>
              <w:left w:val="nil"/>
              <w:right w:val="nil"/>
            </w:tcBorders>
          </w:tcPr>
          <w:p w14:paraId="44EE2C9E" w14:textId="77777777" w:rsidR="006B2D02" w:rsidRPr="005F7EB0" w:rsidRDefault="006B2D02" w:rsidP="00914E0C">
            <w:pPr>
              <w:pStyle w:val="TAC"/>
            </w:pPr>
            <w:r w:rsidRPr="005F7EB0">
              <w:t>5</w:t>
            </w:r>
          </w:p>
        </w:tc>
        <w:tc>
          <w:tcPr>
            <w:tcW w:w="851" w:type="dxa"/>
            <w:tcBorders>
              <w:top w:val="nil"/>
              <w:left w:val="nil"/>
              <w:right w:val="nil"/>
            </w:tcBorders>
          </w:tcPr>
          <w:p w14:paraId="003277C7" w14:textId="77777777" w:rsidR="006B2D02" w:rsidRPr="005F7EB0" w:rsidRDefault="006B2D02" w:rsidP="00914E0C">
            <w:pPr>
              <w:pStyle w:val="TAC"/>
            </w:pPr>
            <w:r w:rsidRPr="005F7EB0">
              <w:t>4</w:t>
            </w:r>
          </w:p>
        </w:tc>
        <w:tc>
          <w:tcPr>
            <w:tcW w:w="1134" w:type="dxa"/>
            <w:tcBorders>
              <w:top w:val="nil"/>
              <w:left w:val="nil"/>
              <w:right w:val="nil"/>
            </w:tcBorders>
          </w:tcPr>
          <w:p w14:paraId="2B29C09F" w14:textId="77777777" w:rsidR="006B2D02" w:rsidRPr="005F7EB0" w:rsidRDefault="006B2D02" w:rsidP="00914E0C">
            <w:pPr>
              <w:pStyle w:val="TAC"/>
            </w:pPr>
            <w:r w:rsidRPr="005F7EB0">
              <w:t>3</w:t>
            </w:r>
          </w:p>
        </w:tc>
        <w:tc>
          <w:tcPr>
            <w:tcW w:w="567" w:type="dxa"/>
            <w:tcBorders>
              <w:top w:val="nil"/>
              <w:left w:val="nil"/>
              <w:right w:val="nil"/>
            </w:tcBorders>
          </w:tcPr>
          <w:p w14:paraId="7BCF577F" w14:textId="77777777" w:rsidR="006B2D02" w:rsidRPr="005F7EB0" w:rsidRDefault="006B2D02" w:rsidP="00914E0C">
            <w:pPr>
              <w:pStyle w:val="TAC"/>
            </w:pPr>
            <w:r w:rsidRPr="005F7EB0">
              <w:t>2</w:t>
            </w:r>
          </w:p>
        </w:tc>
        <w:tc>
          <w:tcPr>
            <w:tcW w:w="709" w:type="dxa"/>
            <w:tcBorders>
              <w:top w:val="nil"/>
              <w:left w:val="nil"/>
              <w:right w:val="nil"/>
            </w:tcBorders>
          </w:tcPr>
          <w:p w14:paraId="5C5C9327" w14:textId="77777777" w:rsidR="006B2D02" w:rsidRPr="005F7EB0" w:rsidRDefault="006B2D02" w:rsidP="00914E0C">
            <w:pPr>
              <w:pStyle w:val="TAC"/>
            </w:pPr>
            <w:r w:rsidRPr="005F7EB0">
              <w:t>1</w:t>
            </w:r>
          </w:p>
        </w:tc>
        <w:tc>
          <w:tcPr>
            <w:tcW w:w="1347" w:type="dxa"/>
            <w:tcBorders>
              <w:top w:val="nil"/>
              <w:left w:val="nil"/>
              <w:bottom w:val="nil"/>
            </w:tcBorders>
          </w:tcPr>
          <w:p w14:paraId="66862E49" w14:textId="77777777" w:rsidR="006B2D02" w:rsidRPr="005F7EB0" w:rsidRDefault="006B2D02" w:rsidP="00914E0C">
            <w:pPr>
              <w:pStyle w:val="TAL"/>
            </w:pPr>
          </w:p>
        </w:tc>
      </w:tr>
      <w:tr w:rsidR="006B2D02" w:rsidRPr="005F7EB0" w14:paraId="74CBB93D" w14:textId="77777777" w:rsidTr="00914E0C">
        <w:trPr>
          <w:cantSplit/>
          <w:jc w:val="center"/>
        </w:trPr>
        <w:tc>
          <w:tcPr>
            <w:tcW w:w="2907" w:type="dxa"/>
            <w:gridSpan w:val="4"/>
          </w:tcPr>
          <w:p w14:paraId="5E302264" w14:textId="77777777" w:rsidR="006B2D02" w:rsidRPr="005F7EB0" w:rsidRDefault="006B2D02" w:rsidP="00914E0C">
            <w:pPr>
              <w:pStyle w:val="TAC"/>
            </w:pPr>
            <w:r w:rsidRPr="005F7EB0">
              <w:rPr>
                <w:rFonts w:hint="eastAsia"/>
              </w:rPr>
              <w:t>De-registration</w:t>
            </w:r>
            <w:r w:rsidRPr="005F7EB0">
              <w:t xml:space="preserve"> type</w:t>
            </w:r>
          </w:p>
          <w:p w14:paraId="77A44239" w14:textId="77777777" w:rsidR="006B2D02" w:rsidRPr="005F7EB0" w:rsidRDefault="006B2D02" w:rsidP="00914E0C">
            <w:pPr>
              <w:pStyle w:val="TAC"/>
            </w:pPr>
            <w:r w:rsidRPr="005F7EB0">
              <w:t>IEI</w:t>
            </w:r>
          </w:p>
        </w:tc>
        <w:tc>
          <w:tcPr>
            <w:tcW w:w="851" w:type="dxa"/>
          </w:tcPr>
          <w:p w14:paraId="738D741F" w14:textId="77777777" w:rsidR="006B2D02" w:rsidRPr="005F7EB0" w:rsidRDefault="006B2D02" w:rsidP="00914E0C">
            <w:pPr>
              <w:pStyle w:val="TAC"/>
            </w:pPr>
            <w:r w:rsidRPr="005F7EB0">
              <w:t>Switch</w:t>
            </w:r>
          </w:p>
          <w:p w14:paraId="14ACCD5D" w14:textId="77777777" w:rsidR="006B2D02" w:rsidRPr="005F7EB0" w:rsidRDefault="006B2D02" w:rsidP="00914E0C">
            <w:pPr>
              <w:pStyle w:val="TAC"/>
            </w:pPr>
            <w:r w:rsidRPr="005F7EB0">
              <w:rPr>
                <w:rFonts w:hint="eastAsia"/>
              </w:rPr>
              <w:t>o</w:t>
            </w:r>
            <w:r w:rsidRPr="005F7EB0">
              <w:t>ff</w:t>
            </w:r>
          </w:p>
        </w:tc>
        <w:tc>
          <w:tcPr>
            <w:tcW w:w="1134" w:type="dxa"/>
          </w:tcPr>
          <w:p w14:paraId="444F2541" w14:textId="77777777" w:rsidR="006B2D02" w:rsidRPr="005F7EB0" w:rsidRDefault="006B2D02" w:rsidP="00914E0C">
            <w:pPr>
              <w:pStyle w:val="TAC"/>
            </w:pPr>
            <w:r w:rsidRPr="005F7EB0">
              <w:rPr>
                <w:rFonts w:hint="eastAsia"/>
              </w:rPr>
              <w:t>R</w:t>
            </w:r>
            <w:r w:rsidRPr="005F7EB0">
              <w:t>e-</w:t>
            </w:r>
            <w:r w:rsidRPr="005F7EB0">
              <w:rPr>
                <w:rFonts w:hint="eastAsia"/>
              </w:rPr>
              <w:t>registration</w:t>
            </w:r>
            <w:r w:rsidRPr="005F7EB0">
              <w:t xml:space="preserve"> required</w:t>
            </w:r>
          </w:p>
        </w:tc>
        <w:tc>
          <w:tcPr>
            <w:tcW w:w="1276" w:type="dxa"/>
            <w:gridSpan w:val="2"/>
          </w:tcPr>
          <w:p w14:paraId="2B54F87F" w14:textId="77777777" w:rsidR="006B2D02" w:rsidRPr="005F7EB0" w:rsidRDefault="006B2D02" w:rsidP="00914E0C">
            <w:pPr>
              <w:pStyle w:val="TAC"/>
            </w:pPr>
            <w:r w:rsidRPr="005F7EB0">
              <w:t>A</w:t>
            </w:r>
            <w:r w:rsidRPr="005F7EB0">
              <w:rPr>
                <w:rFonts w:hint="eastAsia"/>
              </w:rPr>
              <w:t>ccess type</w:t>
            </w:r>
          </w:p>
        </w:tc>
        <w:tc>
          <w:tcPr>
            <w:tcW w:w="1347" w:type="dxa"/>
            <w:tcBorders>
              <w:top w:val="nil"/>
              <w:bottom w:val="nil"/>
            </w:tcBorders>
          </w:tcPr>
          <w:p w14:paraId="75CDD75B" w14:textId="77777777" w:rsidR="006B2D02" w:rsidRPr="005F7EB0" w:rsidRDefault="006B2D02" w:rsidP="00914E0C">
            <w:pPr>
              <w:pStyle w:val="TAL"/>
            </w:pPr>
            <w:r w:rsidRPr="005F7EB0">
              <w:t>octet 1</w:t>
            </w:r>
          </w:p>
        </w:tc>
      </w:tr>
    </w:tbl>
    <w:p w14:paraId="468E4AAD" w14:textId="77777777" w:rsidR="006B2D02" w:rsidRPr="00BD0557" w:rsidRDefault="006B2D02" w:rsidP="006B2D02">
      <w:pPr>
        <w:pStyle w:val="TF"/>
      </w:pPr>
      <w:r w:rsidRPr="00BD0557">
        <w:t>Figure </w:t>
      </w:r>
      <w:r>
        <w:t>9.11</w:t>
      </w:r>
      <w:r w:rsidRPr="00BD0557">
        <w:t>.</w:t>
      </w:r>
      <w:r>
        <w:t>3.20</w:t>
      </w:r>
      <w:r w:rsidRPr="00BD0557">
        <w:t xml:space="preserve">.1: </w:t>
      </w:r>
      <w:r w:rsidRPr="00BD0557">
        <w:rPr>
          <w:rFonts w:hint="eastAsia"/>
        </w:rPr>
        <w:t>Deregistration</w:t>
      </w:r>
      <w:r w:rsidRPr="00BD0557">
        <w:t xml:space="preserve"> type information element</w:t>
      </w:r>
    </w:p>
    <w:p w14:paraId="5BD3AFE1" w14:textId="77777777" w:rsidR="006B2D02" w:rsidRPr="00AA6078" w:rsidRDefault="006B2D02" w:rsidP="006B2D02">
      <w:pPr>
        <w:pStyle w:val="TH"/>
      </w:pPr>
      <w:r w:rsidRPr="00AA6078">
        <w:t>Table</w:t>
      </w:r>
      <w:r w:rsidRPr="003168A2">
        <w:t> </w:t>
      </w:r>
      <w:r>
        <w:t>9.11</w:t>
      </w:r>
      <w:r w:rsidRPr="00AA6078">
        <w:t>.</w:t>
      </w:r>
      <w:r>
        <w:t>3.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B2D02" w:rsidRPr="005F7EB0" w14:paraId="02C71A82" w14:textId="77777777" w:rsidTr="00914E0C">
        <w:trPr>
          <w:cantSplit/>
          <w:jc w:val="center"/>
        </w:trPr>
        <w:tc>
          <w:tcPr>
            <w:tcW w:w="7093" w:type="dxa"/>
            <w:gridSpan w:val="5"/>
          </w:tcPr>
          <w:p w14:paraId="630F2D31" w14:textId="77777777" w:rsidR="006B2D02" w:rsidRPr="005F7EB0" w:rsidRDefault="006B2D02" w:rsidP="00914E0C">
            <w:pPr>
              <w:pStyle w:val="TAL"/>
            </w:pPr>
            <w:r w:rsidRPr="005F7EB0">
              <w:t>Switch off (octet 1</w:t>
            </w:r>
            <w:r w:rsidRPr="005F7EB0">
              <w:rPr>
                <w:rFonts w:hint="eastAsia"/>
              </w:rPr>
              <w:t>, bit 4</w:t>
            </w:r>
            <w:r w:rsidRPr="005F7EB0">
              <w:t>)</w:t>
            </w:r>
          </w:p>
          <w:p w14:paraId="5845A490" w14:textId="77777777" w:rsidR="006B2D02" w:rsidRPr="005F7EB0" w:rsidRDefault="006B2D02" w:rsidP="00914E0C">
            <w:pPr>
              <w:pStyle w:val="TAL"/>
            </w:pPr>
          </w:p>
        </w:tc>
      </w:tr>
      <w:tr w:rsidR="006B2D02" w:rsidRPr="005F7EB0" w14:paraId="4E2976F6" w14:textId="77777777" w:rsidTr="00914E0C">
        <w:trPr>
          <w:cantSplit/>
          <w:jc w:val="center"/>
        </w:trPr>
        <w:tc>
          <w:tcPr>
            <w:tcW w:w="7093" w:type="dxa"/>
            <w:gridSpan w:val="5"/>
          </w:tcPr>
          <w:p w14:paraId="2B5099CF" w14:textId="77777777" w:rsidR="006B2D02" w:rsidRPr="005F7EB0" w:rsidRDefault="006B2D02" w:rsidP="00914E0C">
            <w:pPr>
              <w:pStyle w:val="TAL"/>
            </w:pPr>
            <w:r w:rsidRPr="005F7EB0">
              <w:t xml:space="preserve">In the </w:t>
            </w:r>
            <w:r w:rsidRPr="005F7EB0">
              <w:rPr>
                <w:rFonts w:hint="eastAsia"/>
              </w:rPr>
              <w:t>UE</w:t>
            </w:r>
            <w:r w:rsidRPr="005F7EB0">
              <w:t xml:space="preserve"> to </w:t>
            </w:r>
            <w:r w:rsidRPr="005F7EB0">
              <w:rPr>
                <w:rFonts w:hint="eastAsia"/>
              </w:rPr>
              <w:t>network</w:t>
            </w:r>
            <w:r w:rsidRPr="005F7EB0">
              <w:t xml:space="preserve"> direction:</w:t>
            </w:r>
          </w:p>
        </w:tc>
      </w:tr>
      <w:tr w:rsidR="006B2D02" w:rsidRPr="005F7EB0" w14:paraId="64AEA4C2" w14:textId="77777777" w:rsidTr="00914E0C">
        <w:trPr>
          <w:cantSplit/>
          <w:jc w:val="center"/>
        </w:trPr>
        <w:tc>
          <w:tcPr>
            <w:tcW w:w="7093" w:type="dxa"/>
            <w:gridSpan w:val="5"/>
          </w:tcPr>
          <w:p w14:paraId="27C5A744" w14:textId="77777777" w:rsidR="006B2D02" w:rsidRPr="005F7EB0" w:rsidRDefault="006B2D02" w:rsidP="00914E0C">
            <w:pPr>
              <w:pStyle w:val="TAL"/>
            </w:pPr>
            <w:r w:rsidRPr="005F7EB0">
              <w:t>Bit</w:t>
            </w:r>
          </w:p>
        </w:tc>
      </w:tr>
      <w:tr w:rsidR="006B2D02" w:rsidRPr="005F7EB0" w14:paraId="57729038" w14:textId="77777777" w:rsidTr="00914E0C">
        <w:trPr>
          <w:cantSplit/>
          <w:jc w:val="center"/>
        </w:trPr>
        <w:tc>
          <w:tcPr>
            <w:tcW w:w="286" w:type="dxa"/>
          </w:tcPr>
          <w:p w14:paraId="1AF38424" w14:textId="77777777" w:rsidR="006B2D02" w:rsidRPr="005F7EB0" w:rsidRDefault="006B2D02" w:rsidP="00914E0C">
            <w:pPr>
              <w:pStyle w:val="TAH"/>
            </w:pPr>
            <w:r w:rsidRPr="005F7EB0">
              <w:rPr>
                <w:rFonts w:hint="eastAsia"/>
              </w:rPr>
              <w:t>4</w:t>
            </w:r>
          </w:p>
        </w:tc>
        <w:tc>
          <w:tcPr>
            <w:tcW w:w="284" w:type="dxa"/>
          </w:tcPr>
          <w:p w14:paraId="0B210E81" w14:textId="77777777" w:rsidR="006B2D02" w:rsidRPr="005F7EB0" w:rsidRDefault="006B2D02" w:rsidP="00914E0C">
            <w:pPr>
              <w:pStyle w:val="TAH"/>
            </w:pPr>
          </w:p>
        </w:tc>
        <w:tc>
          <w:tcPr>
            <w:tcW w:w="284" w:type="dxa"/>
          </w:tcPr>
          <w:p w14:paraId="0E3631E6" w14:textId="77777777" w:rsidR="006B2D02" w:rsidRPr="005F7EB0" w:rsidRDefault="006B2D02" w:rsidP="00914E0C">
            <w:pPr>
              <w:pStyle w:val="TAH"/>
            </w:pPr>
          </w:p>
        </w:tc>
        <w:tc>
          <w:tcPr>
            <w:tcW w:w="283" w:type="dxa"/>
          </w:tcPr>
          <w:p w14:paraId="5024FF86" w14:textId="77777777" w:rsidR="006B2D02" w:rsidRPr="005F7EB0" w:rsidRDefault="006B2D02" w:rsidP="00914E0C">
            <w:pPr>
              <w:pStyle w:val="TAH"/>
            </w:pPr>
          </w:p>
        </w:tc>
        <w:tc>
          <w:tcPr>
            <w:tcW w:w="5956" w:type="dxa"/>
          </w:tcPr>
          <w:p w14:paraId="366B8FA5" w14:textId="77777777" w:rsidR="006B2D02" w:rsidRPr="005F7EB0" w:rsidRDefault="006B2D02" w:rsidP="00914E0C">
            <w:pPr>
              <w:pStyle w:val="TAL"/>
            </w:pPr>
          </w:p>
        </w:tc>
      </w:tr>
      <w:tr w:rsidR="006B2D02" w:rsidRPr="005F7EB0" w14:paraId="3DA3453D" w14:textId="77777777" w:rsidTr="00914E0C">
        <w:trPr>
          <w:cantSplit/>
          <w:jc w:val="center"/>
        </w:trPr>
        <w:tc>
          <w:tcPr>
            <w:tcW w:w="286" w:type="dxa"/>
          </w:tcPr>
          <w:p w14:paraId="6113A808" w14:textId="77777777" w:rsidR="006B2D02" w:rsidRPr="005F7EB0" w:rsidRDefault="006B2D02" w:rsidP="00914E0C">
            <w:pPr>
              <w:pStyle w:val="TAC"/>
            </w:pPr>
            <w:r w:rsidRPr="005F7EB0">
              <w:t>0</w:t>
            </w:r>
          </w:p>
        </w:tc>
        <w:tc>
          <w:tcPr>
            <w:tcW w:w="284" w:type="dxa"/>
          </w:tcPr>
          <w:p w14:paraId="4A222621" w14:textId="77777777" w:rsidR="006B2D02" w:rsidRPr="005F7EB0" w:rsidRDefault="006B2D02" w:rsidP="00914E0C">
            <w:pPr>
              <w:pStyle w:val="TAC"/>
            </w:pPr>
          </w:p>
        </w:tc>
        <w:tc>
          <w:tcPr>
            <w:tcW w:w="284" w:type="dxa"/>
          </w:tcPr>
          <w:p w14:paraId="1B1D970F" w14:textId="77777777" w:rsidR="006B2D02" w:rsidRPr="005F7EB0" w:rsidRDefault="006B2D02" w:rsidP="00914E0C">
            <w:pPr>
              <w:pStyle w:val="TAC"/>
            </w:pPr>
          </w:p>
        </w:tc>
        <w:tc>
          <w:tcPr>
            <w:tcW w:w="283" w:type="dxa"/>
          </w:tcPr>
          <w:p w14:paraId="5938D079" w14:textId="77777777" w:rsidR="006B2D02" w:rsidRPr="005F7EB0" w:rsidRDefault="006B2D02" w:rsidP="00914E0C">
            <w:pPr>
              <w:pStyle w:val="TAC"/>
            </w:pPr>
          </w:p>
        </w:tc>
        <w:tc>
          <w:tcPr>
            <w:tcW w:w="5956" w:type="dxa"/>
          </w:tcPr>
          <w:p w14:paraId="73A28A5F" w14:textId="77777777" w:rsidR="006B2D02" w:rsidRPr="005F7EB0" w:rsidRDefault="006B2D02" w:rsidP="00914E0C">
            <w:pPr>
              <w:pStyle w:val="TAL"/>
            </w:pPr>
            <w:r w:rsidRPr="005F7EB0">
              <w:t>N</w:t>
            </w:r>
            <w:r w:rsidRPr="005F7EB0">
              <w:rPr>
                <w:rFonts w:hint="eastAsia"/>
              </w:rPr>
              <w:t>ormal de</w:t>
            </w:r>
            <w:r w:rsidRPr="005F7EB0">
              <w:t>-registration</w:t>
            </w:r>
          </w:p>
        </w:tc>
      </w:tr>
      <w:tr w:rsidR="006B2D02" w:rsidRPr="005F7EB0" w14:paraId="47A60682" w14:textId="77777777" w:rsidTr="00914E0C">
        <w:trPr>
          <w:cantSplit/>
          <w:jc w:val="center"/>
        </w:trPr>
        <w:tc>
          <w:tcPr>
            <w:tcW w:w="286" w:type="dxa"/>
          </w:tcPr>
          <w:p w14:paraId="3BA41033" w14:textId="77777777" w:rsidR="006B2D02" w:rsidRPr="005F7EB0" w:rsidRDefault="006B2D02" w:rsidP="00914E0C">
            <w:pPr>
              <w:pStyle w:val="TAC"/>
            </w:pPr>
            <w:r w:rsidRPr="005F7EB0">
              <w:rPr>
                <w:rFonts w:hint="eastAsia"/>
              </w:rPr>
              <w:t>1</w:t>
            </w:r>
          </w:p>
        </w:tc>
        <w:tc>
          <w:tcPr>
            <w:tcW w:w="284" w:type="dxa"/>
          </w:tcPr>
          <w:p w14:paraId="200E429B" w14:textId="77777777" w:rsidR="006B2D02" w:rsidRPr="005F7EB0" w:rsidRDefault="006B2D02" w:rsidP="00914E0C">
            <w:pPr>
              <w:pStyle w:val="TAC"/>
            </w:pPr>
          </w:p>
        </w:tc>
        <w:tc>
          <w:tcPr>
            <w:tcW w:w="284" w:type="dxa"/>
          </w:tcPr>
          <w:p w14:paraId="5E1DF21F" w14:textId="77777777" w:rsidR="006B2D02" w:rsidRPr="005F7EB0" w:rsidRDefault="006B2D02" w:rsidP="00914E0C">
            <w:pPr>
              <w:pStyle w:val="TAC"/>
            </w:pPr>
          </w:p>
        </w:tc>
        <w:tc>
          <w:tcPr>
            <w:tcW w:w="283" w:type="dxa"/>
          </w:tcPr>
          <w:p w14:paraId="3DDE89D8" w14:textId="77777777" w:rsidR="006B2D02" w:rsidRPr="005F7EB0" w:rsidRDefault="006B2D02" w:rsidP="00914E0C">
            <w:pPr>
              <w:pStyle w:val="TAC"/>
            </w:pPr>
          </w:p>
        </w:tc>
        <w:tc>
          <w:tcPr>
            <w:tcW w:w="5956" w:type="dxa"/>
          </w:tcPr>
          <w:p w14:paraId="1D5B039B" w14:textId="77777777" w:rsidR="006B2D02" w:rsidRPr="005F7EB0" w:rsidRDefault="006B2D02" w:rsidP="00914E0C">
            <w:pPr>
              <w:pStyle w:val="TAL"/>
            </w:pPr>
            <w:r w:rsidRPr="005F7EB0">
              <w:t>S</w:t>
            </w:r>
            <w:r w:rsidRPr="005F7EB0">
              <w:rPr>
                <w:rFonts w:hint="eastAsia"/>
              </w:rPr>
              <w:t>witch off</w:t>
            </w:r>
          </w:p>
        </w:tc>
      </w:tr>
      <w:tr w:rsidR="006B2D02" w:rsidRPr="005F7EB0" w14:paraId="1001372E" w14:textId="77777777" w:rsidTr="00914E0C">
        <w:trPr>
          <w:cantSplit/>
          <w:jc w:val="center"/>
        </w:trPr>
        <w:tc>
          <w:tcPr>
            <w:tcW w:w="7093" w:type="dxa"/>
            <w:gridSpan w:val="5"/>
          </w:tcPr>
          <w:p w14:paraId="475481B7" w14:textId="77777777" w:rsidR="006B2D02" w:rsidRPr="005F7EB0" w:rsidRDefault="006B2D02" w:rsidP="00914E0C">
            <w:pPr>
              <w:pStyle w:val="TAL"/>
              <w:rPr>
                <w:lang w:eastAsia="ko-KR"/>
              </w:rPr>
            </w:pPr>
          </w:p>
        </w:tc>
      </w:tr>
      <w:tr w:rsidR="006B2D02" w:rsidRPr="005F7EB0" w14:paraId="58DE6F48" w14:textId="77777777" w:rsidTr="00914E0C">
        <w:trPr>
          <w:cantSplit/>
          <w:jc w:val="center"/>
        </w:trPr>
        <w:tc>
          <w:tcPr>
            <w:tcW w:w="7093" w:type="dxa"/>
            <w:gridSpan w:val="5"/>
          </w:tcPr>
          <w:p w14:paraId="19AE9031" w14:textId="77777777" w:rsidR="006B2D02" w:rsidRPr="005F7EB0" w:rsidRDefault="006B2D02" w:rsidP="00914E0C">
            <w:pPr>
              <w:pStyle w:val="TAL"/>
            </w:pPr>
            <w:r w:rsidRPr="005F7EB0">
              <w:t xml:space="preserve">In the network to UE direction bit </w:t>
            </w:r>
            <w:r w:rsidRPr="005F7EB0">
              <w:rPr>
                <w:rFonts w:hint="eastAsia"/>
              </w:rPr>
              <w:t>4</w:t>
            </w:r>
            <w:r w:rsidRPr="005F7EB0">
              <w:t xml:space="preserve"> is spare. The </w:t>
            </w:r>
            <w:r w:rsidRPr="005F7EB0">
              <w:rPr>
                <w:rFonts w:hint="eastAsia"/>
              </w:rPr>
              <w:t>network</w:t>
            </w:r>
            <w:r w:rsidRPr="005F7EB0">
              <w:t xml:space="preserve"> shall set this bit to zero.</w:t>
            </w:r>
          </w:p>
        </w:tc>
      </w:tr>
      <w:tr w:rsidR="006B2D02" w:rsidRPr="005F7EB0" w14:paraId="4637136D" w14:textId="77777777" w:rsidTr="00914E0C">
        <w:trPr>
          <w:cantSplit/>
          <w:jc w:val="center"/>
        </w:trPr>
        <w:tc>
          <w:tcPr>
            <w:tcW w:w="7093" w:type="dxa"/>
            <w:gridSpan w:val="5"/>
          </w:tcPr>
          <w:p w14:paraId="686001EF" w14:textId="77777777" w:rsidR="006B2D02" w:rsidRPr="005F7EB0" w:rsidRDefault="006B2D02" w:rsidP="00914E0C">
            <w:pPr>
              <w:pStyle w:val="TAL"/>
            </w:pPr>
          </w:p>
        </w:tc>
      </w:tr>
      <w:tr w:rsidR="006B2D02" w:rsidRPr="005F7EB0" w14:paraId="42B7042F" w14:textId="77777777" w:rsidTr="00914E0C">
        <w:trPr>
          <w:cantSplit/>
          <w:jc w:val="center"/>
        </w:trPr>
        <w:tc>
          <w:tcPr>
            <w:tcW w:w="7093" w:type="dxa"/>
            <w:gridSpan w:val="5"/>
          </w:tcPr>
          <w:p w14:paraId="49F12220" w14:textId="77777777" w:rsidR="006B2D02" w:rsidRPr="005F7EB0" w:rsidRDefault="006B2D02" w:rsidP="00914E0C">
            <w:pPr>
              <w:pStyle w:val="TAL"/>
            </w:pPr>
            <w:r w:rsidRPr="005F7EB0">
              <w:rPr>
                <w:rFonts w:hint="eastAsia"/>
              </w:rPr>
              <w:t>R</w:t>
            </w:r>
            <w:r w:rsidRPr="005F7EB0">
              <w:t>e-</w:t>
            </w:r>
            <w:r w:rsidRPr="005F7EB0">
              <w:rPr>
                <w:rFonts w:hint="eastAsia"/>
              </w:rPr>
              <w:t>registration</w:t>
            </w:r>
            <w:r w:rsidRPr="005F7EB0">
              <w:t xml:space="preserve"> required (octet 1</w:t>
            </w:r>
            <w:r w:rsidRPr="005F7EB0">
              <w:rPr>
                <w:rFonts w:hint="eastAsia"/>
              </w:rPr>
              <w:t>, bit 3</w:t>
            </w:r>
            <w:r w:rsidRPr="005F7EB0">
              <w:t>)</w:t>
            </w:r>
          </w:p>
        </w:tc>
      </w:tr>
      <w:tr w:rsidR="006B2D02" w:rsidRPr="005F7EB0" w14:paraId="623B0B6B" w14:textId="77777777" w:rsidTr="00914E0C">
        <w:trPr>
          <w:cantSplit/>
          <w:trHeight w:val="61"/>
          <w:jc w:val="center"/>
        </w:trPr>
        <w:tc>
          <w:tcPr>
            <w:tcW w:w="7093" w:type="dxa"/>
            <w:gridSpan w:val="5"/>
          </w:tcPr>
          <w:p w14:paraId="022861C2" w14:textId="77777777" w:rsidR="006B2D02" w:rsidRPr="005F7EB0" w:rsidRDefault="006B2D02" w:rsidP="00914E0C">
            <w:pPr>
              <w:pStyle w:val="TAL"/>
            </w:pPr>
          </w:p>
        </w:tc>
      </w:tr>
      <w:tr w:rsidR="006B2D02" w:rsidRPr="005F7EB0" w14:paraId="2C78D71A" w14:textId="77777777" w:rsidTr="00914E0C">
        <w:trPr>
          <w:cantSplit/>
          <w:jc w:val="center"/>
        </w:trPr>
        <w:tc>
          <w:tcPr>
            <w:tcW w:w="7093" w:type="dxa"/>
            <w:gridSpan w:val="5"/>
          </w:tcPr>
          <w:p w14:paraId="0E31EDB4" w14:textId="77777777" w:rsidR="006B2D02" w:rsidRPr="005F7EB0" w:rsidRDefault="006B2D02" w:rsidP="00914E0C">
            <w:pPr>
              <w:pStyle w:val="TAL"/>
            </w:pPr>
            <w:r w:rsidRPr="005F7EB0">
              <w:t>In the network</w:t>
            </w:r>
            <w:r w:rsidRPr="005F7EB0">
              <w:rPr>
                <w:rFonts w:hint="eastAsia"/>
              </w:rPr>
              <w:t xml:space="preserve"> to UE</w:t>
            </w:r>
            <w:r w:rsidRPr="005F7EB0">
              <w:t xml:space="preserve"> direction:</w:t>
            </w:r>
          </w:p>
        </w:tc>
      </w:tr>
      <w:tr w:rsidR="006B2D02" w:rsidRPr="005F7EB0" w14:paraId="74A1F107" w14:textId="77777777" w:rsidTr="00914E0C">
        <w:trPr>
          <w:cantSplit/>
          <w:jc w:val="center"/>
        </w:trPr>
        <w:tc>
          <w:tcPr>
            <w:tcW w:w="7093" w:type="dxa"/>
            <w:gridSpan w:val="5"/>
          </w:tcPr>
          <w:p w14:paraId="32E0C994" w14:textId="77777777" w:rsidR="006B2D02" w:rsidRPr="005F7EB0" w:rsidRDefault="006B2D02" w:rsidP="00914E0C">
            <w:pPr>
              <w:pStyle w:val="TAL"/>
            </w:pPr>
            <w:r w:rsidRPr="005F7EB0">
              <w:t>Bit</w:t>
            </w:r>
          </w:p>
        </w:tc>
      </w:tr>
      <w:tr w:rsidR="006B2D02" w:rsidRPr="005F7EB0" w14:paraId="46657D10" w14:textId="77777777" w:rsidTr="00914E0C">
        <w:trPr>
          <w:cantSplit/>
          <w:jc w:val="center"/>
        </w:trPr>
        <w:tc>
          <w:tcPr>
            <w:tcW w:w="286" w:type="dxa"/>
          </w:tcPr>
          <w:p w14:paraId="03A89794" w14:textId="77777777" w:rsidR="006B2D02" w:rsidRPr="005F7EB0" w:rsidRDefault="006B2D02" w:rsidP="00914E0C">
            <w:pPr>
              <w:pStyle w:val="TAH"/>
            </w:pPr>
            <w:r w:rsidRPr="005F7EB0">
              <w:rPr>
                <w:rFonts w:hint="eastAsia"/>
              </w:rPr>
              <w:t>3</w:t>
            </w:r>
          </w:p>
        </w:tc>
        <w:tc>
          <w:tcPr>
            <w:tcW w:w="284" w:type="dxa"/>
          </w:tcPr>
          <w:p w14:paraId="75CBA9F5" w14:textId="77777777" w:rsidR="006B2D02" w:rsidRPr="005F7EB0" w:rsidRDefault="006B2D02" w:rsidP="00914E0C">
            <w:pPr>
              <w:pStyle w:val="TAH"/>
            </w:pPr>
          </w:p>
        </w:tc>
        <w:tc>
          <w:tcPr>
            <w:tcW w:w="284" w:type="dxa"/>
          </w:tcPr>
          <w:p w14:paraId="214407C1" w14:textId="77777777" w:rsidR="006B2D02" w:rsidRPr="005F7EB0" w:rsidRDefault="006B2D02" w:rsidP="00914E0C">
            <w:pPr>
              <w:pStyle w:val="TAH"/>
            </w:pPr>
          </w:p>
        </w:tc>
        <w:tc>
          <w:tcPr>
            <w:tcW w:w="283" w:type="dxa"/>
          </w:tcPr>
          <w:p w14:paraId="49EA3262" w14:textId="77777777" w:rsidR="006B2D02" w:rsidRPr="005F7EB0" w:rsidRDefault="006B2D02" w:rsidP="00914E0C">
            <w:pPr>
              <w:pStyle w:val="TAH"/>
            </w:pPr>
          </w:p>
        </w:tc>
        <w:tc>
          <w:tcPr>
            <w:tcW w:w="5956" w:type="dxa"/>
          </w:tcPr>
          <w:p w14:paraId="389BA714" w14:textId="77777777" w:rsidR="006B2D02" w:rsidRPr="005F7EB0" w:rsidRDefault="006B2D02" w:rsidP="00914E0C">
            <w:pPr>
              <w:pStyle w:val="TAL"/>
            </w:pPr>
          </w:p>
        </w:tc>
      </w:tr>
      <w:tr w:rsidR="006B2D02" w:rsidRPr="005F7EB0" w14:paraId="7B7E303B" w14:textId="77777777" w:rsidTr="00914E0C">
        <w:trPr>
          <w:cantSplit/>
          <w:jc w:val="center"/>
        </w:trPr>
        <w:tc>
          <w:tcPr>
            <w:tcW w:w="286" w:type="dxa"/>
          </w:tcPr>
          <w:p w14:paraId="3E7B9DA3" w14:textId="77777777" w:rsidR="006B2D02" w:rsidRPr="005F7EB0" w:rsidRDefault="006B2D02" w:rsidP="00914E0C">
            <w:pPr>
              <w:pStyle w:val="TAC"/>
            </w:pPr>
            <w:r w:rsidRPr="005F7EB0">
              <w:t>0</w:t>
            </w:r>
          </w:p>
        </w:tc>
        <w:tc>
          <w:tcPr>
            <w:tcW w:w="284" w:type="dxa"/>
          </w:tcPr>
          <w:p w14:paraId="275B535A" w14:textId="77777777" w:rsidR="006B2D02" w:rsidRPr="005F7EB0" w:rsidRDefault="006B2D02" w:rsidP="00914E0C">
            <w:pPr>
              <w:pStyle w:val="TAC"/>
            </w:pPr>
          </w:p>
        </w:tc>
        <w:tc>
          <w:tcPr>
            <w:tcW w:w="284" w:type="dxa"/>
          </w:tcPr>
          <w:p w14:paraId="75997511" w14:textId="77777777" w:rsidR="006B2D02" w:rsidRPr="005F7EB0" w:rsidRDefault="006B2D02" w:rsidP="00914E0C">
            <w:pPr>
              <w:pStyle w:val="TAC"/>
            </w:pPr>
          </w:p>
        </w:tc>
        <w:tc>
          <w:tcPr>
            <w:tcW w:w="283" w:type="dxa"/>
          </w:tcPr>
          <w:p w14:paraId="1B2CF10F" w14:textId="77777777" w:rsidR="006B2D02" w:rsidRPr="005F7EB0" w:rsidRDefault="006B2D02" w:rsidP="00914E0C">
            <w:pPr>
              <w:pStyle w:val="TAC"/>
            </w:pPr>
          </w:p>
        </w:tc>
        <w:tc>
          <w:tcPr>
            <w:tcW w:w="5956" w:type="dxa"/>
          </w:tcPr>
          <w:p w14:paraId="262884DF" w14:textId="77777777" w:rsidR="006B2D02" w:rsidRPr="005F7EB0" w:rsidRDefault="006B2D02" w:rsidP="00914E0C">
            <w:pPr>
              <w:pStyle w:val="TAL"/>
            </w:pPr>
            <w:r w:rsidRPr="005F7EB0">
              <w:t>re-</w:t>
            </w:r>
            <w:r w:rsidRPr="005F7EB0">
              <w:rPr>
                <w:rFonts w:hint="eastAsia"/>
              </w:rPr>
              <w:t>registration</w:t>
            </w:r>
            <w:r w:rsidRPr="005F7EB0">
              <w:t xml:space="preserve"> not required</w:t>
            </w:r>
          </w:p>
        </w:tc>
      </w:tr>
      <w:tr w:rsidR="006B2D02" w:rsidRPr="005F7EB0" w14:paraId="46EB1B03" w14:textId="77777777" w:rsidTr="00914E0C">
        <w:trPr>
          <w:cantSplit/>
          <w:jc w:val="center"/>
        </w:trPr>
        <w:tc>
          <w:tcPr>
            <w:tcW w:w="286" w:type="dxa"/>
          </w:tcPr>
          <w:p w14:paraId="330D43BE" w14:textId="77777777" w:rsidR="006B2D02" w:rsidRPr="005F7EB0" w:rsidRDefault="006B2D02" w:rsidP="00914E0C">
            <w:pPr>
              <w:pStyle w:val="TAC"/>
            </w:pPr>
            <w:r w:rsidRPr="005F7EB0">
              <w:t>1</w:t>
            </w:r>
          </w:p>
        </w:tc>
        <w:tc>
          <w:tcPr>
            <w:tcW w:w="284" w:type="dxa"/>
          </w:tcPr>
          <w:p w14:paraId="1EEC90B0" w14:textId="77777777" w:rsidR="006B2D02" w:rsidRPr="005F7EB0" w:rsidRDefault="006B2D02" w:rsidP="00914E0C">
            <w:pPr>
              <w:pStyle w:val="TAC"/>
            </w:pPr>
          </w:p>
        </w:tc>
        <w:tc>
          <w:tcPr>
            <w:tcW w:w="284" w:type="dxa"/>
          </w:tcPr>
          <w:p w14:paraId="74778068" w14:textId="77777777" w:rsidR="006B2D02" w:rsidRPr="005F7EB0" w:rsidRDefault="006B2D02" w:rsidP="00914E0C">
            <w:pPr>
              <w:pStyle w:val="TAC"/>
            </w:pPr>
          </w:p>
        </w:tc>
        <w:tc>
          <w:tcPr>
            <w:tcW w:w="283" w:type="dxa"/>
          </w:tcPr>
          <w:p w14:paraId="27861922" w14:textId="77777777" w:rsidR="006B2D02" w:rsidRPr="005F7EB0" w:rsidRDefault="006B2D02" w:rsidP="00914E0C">
            <w:pPr>
              <w:pStyle w:val="TAC"/>
            </w:pPr>
          </w:p>
        </w:tc>
        <w:tc>
          <w:tcPr>
            <w:tcW w:w="5956" w:type="dxa"/>
          </w:tcPr>
          <w:p w14:paraId="5E7EF0DC" w14:textId="77777777" w:rsidR="006B2D02" w:rsidRPr="005F7EB0" w:rsidRDefault="006B2D02" w:rsidP="00914E0C">
            <w:pPr>
              <w:pStyle w:val="TAL"/>
            </w:pPr>
            <w:r w:rsidRPr="005F7EB0">
              <w:t>re-</w:t>
            </w:r>
            <w:r w:rsidRPr="005F7EB0">
              <w:rPr>
                <w:rFonts w:hint="eastAsia"/>
              </w:rPr>
              <w:t>registration</w:t>
            </w:r>
            <w:r w:rsidRPr="005F7EB0">
              <w:t xml:space="preserve"> required</w:t>
            </w:r>
          </w:p>
        </w:tc>
      </w:tr>
      <w:tr w:rsidR="006B2D02" w:rsidRPr="005F7EB0" w14:paraId="4ED44B22" w14:textId="77777777" w:rsidTr="00914E0C">
        <w:trPr>
          <w:cantSplit/>
          <w:jc w:val="center"/>
        </w:trPr>
        <w:tc>
          <w:tcPr>
            <w:tcW w:w="7093" w:type="dxa"/>
            <w:gridSpan w:val="5"/>
          </w:tcPr>
          <w:p w14:paraId="44781BEE" w14:textId="77777777" w:rsidR="006B2D02" w:rsidRPr="005F7EB0" w:rsidRDefault="006B2D02" w:rsidP="00914E0C">
            <w:pPr>
              <w:pStyle w:val="TAL"/>
            </w:pPr>
          </w:p>
        </w:tc>
      </w:tr>
      <w:tr w:rsidR="006B2D02" w:rsidRPr="005F7EB0" w14:paraId="2F81B740" w14:textId="77777777" w:rsidTr="00914E0C">
        <w:trPr>
          <w:cantSplit/>
          <w:jc w:val="center"/>
        </w:trPr>
        <w:tc>
          <w:tcPr>
            <w:tcW w:w="7093" w:type="dxa"/>
            <w:gridSpan w:val="5"/>
          </w:tcPr>
          <w:p w14:paraId="415330BE" w14:textId="77777777" w:rsidR="006B2D02" w:rsidRPr="005F7EB0" w:rsidRDefault="006B2D02" w:rsidP="00914E0C">
            <w:pPr>
              <w:pStyle w:val="TAL"/>
            </w:pPr>
            <w:r w:rsidRPr="005F7EB0">
              <w:t xml:space="preserve">In the </w:t>
            </w:r>
            <w:r w:rsidRPr="005F7EB0">
              <w:rPr>
                <w:rFonts w:hint="eastAsia"/>
              </w:rPr>
              <w:t>UE</w:t>
            </w:r>
            <w:r w:rsidRPr="005F7EB0">
              <w:t xml:space="preserve"> to </w:t>
            </w:r>
            <w:r w:rsidRPr="005F7EB0">
              <w:rPr>
                <w:rFonts w:hint="eastAsia"/>
              </w:rPr>
              <w:t>network</w:t>
            </w:r>
            <w:r w:rsidRPr="005F7EB0">
              <w:t xml:space="preserve"> direction bit </w:t>
            </w:r>
            <w:r w:rsidRPr="005F7EB0">
              <w:rPr>
                <w:rFonts w:hint="eastAsia"/>
              </w:rPr>
              <w:t>3</w:t>
            </w:r>
            <w:r w:rsidRPr="005F7EB0">
              <w:t xml:space="preserve"> is spare. The </w:t>
            </w:r>
            <w:r w:rsidRPr="005F7EB0">
              <w:rPr>
                <w:rFonts w:hint="eastAsia"/>
              </w:rPr>
              <w:t>UE</w:t>
            </w:r>
            <w:r w:rsidRPr="005F7EB0">
              <w:t xml:space="preserve"> shall set this bit to zero.</w:t>
            </w:r>
          </w:p>
        </w:tc>
      </w:tr>
      <w:tr w:rsidR="006B2D02" w:rsidRPr="005F7EB0" w14:paraId="5ED49857" w14:textId="77777777" w:rsidTr="00914E0C">
        <w:trPr>
          <w:cantSplit/>
          <w:jc w:val="center"/>
        </w:trPr>
        <w:tc>
          <w:tcPr>
            <w:tcW w:w="7093" w:type="dxa"/>
            <w:gridSpan w:val="5"/>
          </w:tcPr>
          <w:p w14:paraId="1E5FDE01" w14:textId="77777777" w:rsidR="006B2D02" w:rsidRPr="005F7EB0" w:rsidRDefault="006B2D02" w:rsidP="00914E0C">
            <w:pPr>
              <w:pStyle w:val="TAL"/>
            </w:pPr>
          </w:p>
        </w:tc>
      </w:tr>
      <w:tr w:rsidR="006B2D02" w:rsidRPr="005F7EB0" w14:paraId="1D68E9EF" w14:textId="77777777" w:rsidTr="00914E0C">
        <w:trPr>
          <w:cantSplit/>
          <w:jc w:val="center"/>
        </w:trPr>
        <w:tc>
          <w:tcPr>
            <w:tcW w:w="7093" w:type="dxa"/>
            <w:gridSpan w:val="5"/>
          </w:tcPr>
          <w:p w14:paraId="1CE5227D" w14:textId="77777777" w:rsidR="006B2D02" w:rsidRPr="005F7EB0" w:rsidRDefault="006B2D02" w:rsidP="00914E0C">
            <w:pPr>
              <w:pStyle w:val="TAL"/>
            </w:pPr>
            <w:r w:rsidRPr="005F7EB0">
              <w:t>A</w:t>
            </w:r>
            <w:r w:rsidRPr="005F7EB0">
              <w:rPr>
                <w:rFonts w:hint="eastAsia"/>
              </w:rPr>
              <w:t>ccess type</w:t>
            </w:r>
            <w:r w:rsidRPr="005F7EB0">
              <w:t xml:space="preserve"> (octet 1</w:t>
            </w:r>
            <w:r w:rsidRPr="005F7EB0">
              <w:rPr>
                <w:rFonts w:hint="eastAsia"/>
              </w:rPr>
              <w:t>,bit 2, bit 1</w:t>
            </w:r>
            <w:r w:rsidRPr="005F7EB0">
              <w:t>)</w:t>
            </w:r>
          </w:p>
        </w:tc>
      </w:tr>
      <w:tr w:rsidR="006B2D02" w:rsidRPr="005F7EB0" w14:paraId="111347E4" w14:textId="77777777" w:rsidTr="00914E0C">
        <w:trPr>
          <w:cantSplit/>
          <w:jc w:val="center"/>
        </w:trPr>
        <w:tc>
          <w:tcPr>
            <w:tcW w:w="7093" w:type="dxa"/>
            <w:gridSpan w:val="5"/>
          </w:tcPr>
          <w:p w14:paraId="5CE3251A" w14:textId="77777777" w:rsidR="006B2D02" w:rsidRPr="005F7EB0" w:rsidRDefault="006B2D02" w:rsidP="00914E0C">
            <w:pPr>
              <w:pStyle w:val="TAL"/>
            </w:pPr>
            <w:r w:rsidRPr="005F7EB0">
              <w:t>Bit</w:t>
            </w:r>
          </w:p>
        </w:tc>
      </w:tr>
      <w:tr w:rsidR="006B2D02" w:rsidRPr="005F7EB0" w14:paraId="22693FD9" w14:textId="77777777" w:rsidTr="00914E0C">
        <w:trPr>
          <w:cantSplit/>
          <w:jc w:val="center"/>
        </w:trPr>
        <w:tc>
          <w:tcPr>
            <w:tcW w:w="286" w:type="dxa"/>
          </w:tcPr>
          <w:p w14:paraId="2BB9A975" w14:textId="77777777" w:rsidR="006B2D02" w:rsidRPr="005F7EB0" w:rsidRDefault="006B2D02" w:rsidP="00914E0C">
            <w:pPr>
              <w:pStyle w:val="TAH"/>
            </w:pPr>
            <w:r w:rsidRPr="005F7EB0">
              <w:rPr>
                <w:rFonts w:hint="eastAsia"/>
              </w:rPr>
              <w:t>2</w:t>
            </w:r>
          </w:p>
        </w:tc>
        <w:tc>
          <w:tcPr>
            <w:tcW w:w="284" w:type="dxa"/>
          </w:tcPr>
          <w:p w14:paraId="0CA6A6C1" w14:textId="77777777" w:rsidR="006B2D02" w:rsidRPr="005F7EB0" w:rsidRDefault="006B2D02" w:rsidP="00914E0C">
            <w:pPr>
              <w:pStyle w:val="TAH"/>
            </w:pPr>
            <w:r w:rsidRPr="005F7EB0">
              <w:rPr>
                <w:rFonts w:hint="eastAsia"/>
              </w:rPr>
              <w:t>1</w:t>
            </w:r>
          </w:p>
        </w:tc>
        <w:tc>
          <w:tcPr>
            <w:tcW w:w="284" w:type="dxa"/>
          </w:tcPr>
          <w:p w14:paraId="7057E4E5" w14:textId="77777777" w:rsidR="006B2D02" w:rsidRPr="005F7EB0" w:rsidRDefault="006B2D02" w:rsidP="00914E0C">
            <w:pPr>
              <w:pStyle w:val="TAH"/>
            </w:pPr>
          </w:p>
        </w:tc>
        <w:tc>
          <w:tcPr>
            <w:tcW w:w="283" w:type="dxa"/>
          </w:tcPr>
          <w:p w14:paraId="76F51A87" w14:textId="77777777" w:rsidR="006B2D02" w:rsidRPr="005F7EB0" w:rsidRDefault="006B2D02" w:rsidP="00914E0C">
            <w:pPr>
              <w:pStyle w:val="TAH"/>
            </w:pPr>
          </w:p>
        </w:tc>
        <w:tc>
          <w:tcPr>
            <w:tcW w:w="5956" w:type="dxa"/>
          </w:tcPr>
          <w:p w14:paraId="34079844" w14:textId="77777777" w:rsidR="006B2D02" w:rsidRPr="005F7EB0" w:rsidRDefault="006B2D02" w:rsidP="00914E0C">
            <w:pPr>
              <w:pStyle w:val="TAH"/>
            </w:pPr>
          </w:p>
        </w:tc>
      </w:tr>
      <w:tr w:rsidR="006B2D02" w:rsidRPr="005F7EB0" w14:paraId="15777243" w14:textId="77777777" w:rsidTr="00914E0C">
        <w:trPr>
          <w:cantSplit/>
          <w:jc w:val="center"/>
        </w:trPr>
        <w:tc>
          <w:tcPr>
            <w:tcW w:w="286" w:type="dxa"/>
          </w:tcPr>
          <w:p w14:paraId="3AC324D3" w14:textId="77777777" w:rsidR="006B2D02" w:rsidRPr="005F7EB0" w:rsidRDefault="006B2D02" w:rsidP="00914E0C">
            <w:pPr>
              <w:pStyle w:val="TAL"/>
            </w:pPr>
            <w:r w:rsidRPr="005F7EB0">
              <w:rPr>
                <w:rFonts w:hint="eastAsia"/>
              </w:rPr>
              <w:t>0</w:t>
            </w:r>
          </w:p>
        </w:tc>
        <w:tc>
          <w:tcPr>
            <w:tcW w:w="284" w:type="dxa"/>
          </w:tcPr>
          <w:p w14:paraId="6B6886F2" w14:textId="77777777" w:rsidR="006B2D02" w:rsidRPr="005F7EB0" w:rsidRDefault="006B2D02" w:rsidP="00914E0C">
            <w:pPr>
              <w:pStyle w:val="TAL"/>
            </w:pPr>
            <w:r w:rsidRPr="005F7EB0">
              <w:rPr>
                <w:rFonts w:hint="eastAsia"/>
              </w:rPr>
              <w:t>1</w:t>
            </w:r>
          </w:p>
        </w:tc>
        <w:tc>
          <w:tcPr>
            <w:tcW w:w="284" w:type="dxa"/>
          </w:tcPr>
          <w:p w14:paraId="240DD904" w14:textId="77777777" w:rsidR="006B2D02" w:rsidRPr="005F7EB0" w:rsidRDefault="006B2D02" w:rsidP="00914E0C">
            <w:pPr>
              <w:pStyle w:val="TAL"/>
            </w:pPr>
          </w:p>
        </w:tc>
        <w:tc>
          <w:tcPr>
            <w:tcW w:w="283" w:type="dxa"/>
          </w:tcPr>
          <w:p w14:paraId="424B45E5" w14:textId="77777777" w:rsidR="006B2D02" w:rsidRPr="005F7EB0" w:rsidRDefault="006B2D02" w:rsidP="00914E0C">
            <w:pPr>
              <w:pStyle w:val="TAL"/>
            </w:pPr>
          </w:p>
        </w:tc>
        <w:tc>
          <w:tcPr>
            <w:tcW w:w="5956" w:type="dxa"/>
          </w:tcPr>
          <w:p w14:paraId="5CC53B0E" w14:textId="77777777" w:rsidR="006B2D02" w:rsidRPr="005F7EB0" w:rsidRDefault="006B2D02" w:rsidP="00914E0C">
            <w:pPr>
              <w:pStyle w:val="TAL"/>
            </w:pPr>
            <w:r w:rsidRPr="005F7EB0">
              <w:rPr>
                <w:rFonts w:hint="eastAsia"/>
              </w:rPr>
              <w:t xml:space="preserve">3GPP access </w:t>
            </w:r>
          </w:p>
        </w:tc>
      </w:tr>
      <w:tr w:rsidR="006B2D02" w:rsidRPr="005F7EB0" w14:paraId="2C659DD8" w14:textId="77777777" w:rsidTr="00914E0C">
        <w:trPr>
          <w:cantSplit/>
          <w:jc w:val="center"/>
        </w:trPr>
        <w:tc>
          <w:tcPr>
            <w:tcW w:w="286" w:type="dxa"/>
          </w:tcPr>
          <w:p w14:paraId="22673694" w14:textId="77777777" w:rsidR="006B2D02" w:rsidRPr="005F7EB0" w:rsidRDefault="006B2D02" w:rsidP="00914E0C">
            <w:pPr>
              <w:pStyle w:val="TAL"/>
            </w:pPr>
            <w:r w:rsidRPr="005F7EB0">
              <w:rPr>
                <w:rFonts w:hint="eastAsia"/>
              </w:rPr>
              <w:t>1</w:t>
            </w:r>
          </w:p>
        </w:tc>
        <w:tc>
          <w:tcPr>
            <w:tcW w:w="284" w:type="dxa"/>
          </w:tcPr>
          <w:p w14:paraId="6CA5951E" w14:textId="77777777" w:rsidR="006B2D02" w:rsidRPr="005F7EB0" w:rsidRDefault="006B2D02" w:rsidP="00914E0C">
            <w:pPr>
              <w:pStyle w:val="TAL"/>
            </w:pPr>
            <w:r w:rsidRPr="005F7EB0">
              <w:rPr>
                <w:rFonts w:hint="eastAsia"/>
              </w:rPr>
              <w:t>0</w:t>
            </w:r>
          </w:p>
        </w:tc>
        <w:tc>
          <w:tcPr>
            <w:tcW w:w="284" w:type="dxa"/>
          </w:tcPr>
          <w:p w14:paraId="2756996F" w14:textId="77777777" w:rsidR="006B2D02" w:rsidRPr="005F7EB0" w:rsidRDefault="006B2D02" w:rsidP="00914E0C">
            <w:pPr>
              <w:pStyle w:val="TAL"/>
            </w:pPr>
          </w:p>
        </w:tc>
        <w:tc>
          <w:tcPr>
            <w:tcW w:w="283" w:type="dxa"/>
          </w:tcPr>
          <w:p w14:paraId="404902C7" w14:textId="77777777" w:rsidR="006B2D02" w:rsidRPr="005F7EB0" w:rsidRDefault="006B2D02" w:rsidP="00914E0C">
            <w:pPr>
              <w:pStyle w:val="TAL"/>
            </w:pPr>
          </w:p>
        </w:tc>
        <w:tc>
          <w:tcPr>
            <w:tcW w:w="5956" w:type="dxa"/>
          </w:tcPr>
          <w:p w14:paraId="4BFC62C3" w14:textId="77777777" w:rsidR="006B2D02" w:rsidRPr="005F7EB0" w:rsidRDefault="006B2D02" w:rsidP="00914E0C">
            <w:pPr>
              <w:pStyle w:val="TAL"/>
            </w:pPr>
            <w:r w:rsidRPr="005F7EB0">
              <w:t>N</w:t>
            </w:r>
            <w:r w:rsidRPr="005F7EB0">
              <w:rPr>
                <w:rFonts w:hint="eastAsia"/>
              </w:rPr>
              <w:t>on-3GPP access</w:t>
            </w:r>
          </w:p>
        </w:tc>
      </w:tr>
      <w:tr w:rsidR="006B2D02" w:rsidRPr="005F7EB0" w14:paraId="4A67A6A8" w14:textId="77777777" w:rsidTr="00914E0C">
        <w:trPr>
          <w:cantSplit/>
          <w:jc w:val="center"/>
        </w:trPr>
        <w:tc>
          <w:tcPr>
            <w:tcW w:w="286" w:type="dxa"/>
          </w:tcPr>
          <w:p w14:paraId="51653A7D" w14:textId="77777777" w:rsidR="006B2D02" w:rsidRPr="005F7EB0" w:rsidRDefault="006B2D02" w:rsidP="00914E0C">
            <w:pPr>
              <w:pStyle w:val="TAL"/>
            </w:pPr>
            <w:r w:rsidRPr="005F7EB0">
              <w:rPr>
                <w:rFonts w:hint="eastAsia"/>
              </w:rPr>
              <w:t>1</w:t>
            </w:r>
          </w:p>
        </w:tc>
        <w:tc>
          <w:tcPr>
            <w:tcW w:w="284" w:type="dxa"/>
          </w:tcPr>
          <w:p w14:paraId="3381B124" w14:textId="77777777" w:rsidR="006B2D02" w:rsidRPr="005F7EB0" w:rsidRDefault="006B2D02" w:rsidP="00914E0C">
            <w:pPr>
              <w:pStyle w:val="TAL"/>
            </w:pPr>
            <w:r w:rsidRPr="005F7EB0">
              <w:rPr>
                <w:rFonts w:hint="eastAsia"/>
              </w:rPr>
              <w:t>1</w:t>
            </w:r>
          </w:p>
        </w:tc>
        <w:tc>
          <w:tcPr>
            <w:tcW w:w="284" w:type="dxa"/>
          </w:tcPr>
          <w:p w14:paraId="117582DB" w14:textId="77777777" w:rsidR="006B2D02" w:rsidRPr="005F7EB0" w:rsidRDefault="006B2D02" w:rsidP="00914E0C">
            <w:pPr>
              <w:pStyle w:val="TAL"/>
            </w:pPr>
          </w:p>
        </w:tc>
        <w:tc>
          <w:tcPr>
            <w:tcW w:w="283" w:type="dxa"/>
          </w:tcPr>
          <w:p w14:paraId="6429B7B1" w14:textId="77777777" w:rsidR="006B2D02" w:rsidRPr="005F7EB0" w:rsidRDefault="006B2D02" w:rsidP="00914E0C">
            <w:pPr>
              <w:pStyle w:val="TAL"/>
            </w:pPr>
          </w:p>
        </w:tc>
        <w:tc>
          <w:tcPr>
            <w:tcW w:w="5956" w:type="dxa"/>
          </w:tcPr>
          <w:p w14:paraId="2F78DA9E" w14:textId="77777777" w:rsidR="006B2D02" w:rsidRPr="005F7EB0" w:rsidRDefault="006B2D02" w:rsidP="00914E0C">
            <w:pPr>
              <w:pStyle w:val="TAL"/>
            </w:pPr>
            <w:r w:rsidRPr="005F7EB0">
              <w:rPr>
                <w:rFonts w:hint="eastAsia"/>
              </w:rPr>
              <w:t>3GPP access and non-3GPP access</w:t>
            </w:r>
          </w:p>
        </w:tc>
      </w:tr>
      <w:tr w:rsidR="006B2D02" w:rsidRPr="005F7EB0" w14:paraId="665371E2" w14:textId="77777777" w:rsidTr="00914E0C">
        <w:trPr>
          <w:cantSplit/>
          <w:jc w:val="center"/>
        </w:trPr>
        <w:tc>
          <w:tcPr>
            <w:tcW w:w="7093" w:type="dxa"/>
            <w:gridSpan w:val="5"/>
          </w:tcPr>
          <w:p w14:paraId="05714AE9" w14:textId="77777777" w:rsidR="006B2D02" w:rsidRPr="005F7EB0" w:rsidRDefault="006B2D02" w:rsidP="00914E0C">
            <w:pPr>
              <w:pStyle w:val="TAL"/>
            </w:pPr>
          </w:p>
        </w:tc>
      </w:tr>
      <w:tr w:rsidR="006B2D02" w:rsidRPr="005F7EB0" w14:paraId="2CD970FD" w14:textId="77777777" w:rsidTr="00914E0C">
        <w:trPr>
          <w:cantSplit/>
          <w:jc w:val="center"/>
        </w:trPr>
        <w:tc>
          <w:tcPr>
            <w:tcW w:w="7093" w:type="dxa"/>
            <w:gridSpan w:val="5"/>
          </w:tcPr>
          <w:p w14:paraId="2A44CF82" w14:textId="77777777" w:rsidR="006B2D02" w:rsidRPr="005F7EB0" w:rsidRDefault="006B2D02" w:rsidP="00914E0C">
            <w:pPr>
              <w:pStyle w:val="TAL"/>
            </w:pPr>
            <w:r w:rsidRPr="005F7EB0">
              <w:t>All other values are reserved.</w:t>
            </w:r>
          </w:p>
        </w:tc>
      </w:tr>
    </w:tbl>
    <w:p w14:paraId="2CD06DAE" w14:textId="77777777" w:rsidR="006B2D02" w:rsidRPr="00AC759B" w:rsidRDefault="006B2D02" w:rsidP="006B2D02"/>
    <w:p w14:paraId="530C88E5" w14:textId="77777777" w:rsidR="006B2D02" w:rsidRDefault="006B2D02" w:rsidP="006B2D02">
      <w:pPr>
        <w:pStyle w:val="Heading4"/>
      </w:pPr>
      <w:bookmarkStart w:id="6421" w:name="_Toc20233234"/>
      <w:bookmarkStart w:id="6422" w:name="_Toc27747363"/>
      <w:bookmarkStart w:id="6423" w:name="_Toc36213554"/>
      <w:bookmarkStart w:id="6424" w:name="_Toc36657731"/>
      <w:bookmarkStart w:id="6425" w:name="_Toc45287406"/>
      <w:bookmarkStart w:id="6426" w:name="_Toc51944398"/>
      <w:bookmarkStart w:id="6427" w:name="_Toc106697861"/>
      <w:r>
        <w:t>9.11.3.21</w:t>
      </w:r>
      <w:r>
        <w:tab/>
        <w:t>Void</w:t>
      </w:r>
      <w:bookmarkEnd w:id="6421"/>
      <w:bookmarkEnd w:id="6422"/>
      <w:bookmarkEnd w:id="6423"/>
      <w:bookmarkEnd w:id="6424"/>
      <w:bookmarkEnd w:id="6425"/>
      <w:bookmarkEnd w:id="6426"/>
      <w:bookmarkEnd w:id="6427"/>
    </w:p>
    <w:p w14:paraId="22ECAD7B" w14:textId="77777777" w:rsidR="006B2D02" w:rsidRPr="00237130" w:rsidRDefault="006B2D02" w:rsidP="006B2D02">
      <w:pPr>
        <w:pStyle w:val="Heading4"/>
      </w:pPr>
      <w:bookmarkStart w:id="6428" w:name="_Toc20233235"/>
      <w:bookmarkStart w:id="6429" w:name="_Toc27747364"/>
      <w:bookmarkStart w:id="6430" w:name="_Toc36213555"/>
      <w:bookmarkStart w:id="6431" w:name="_Toc36657732"/>
      <w:bookmarkStart w:id="6432" w:name="_Toc45287407"/>
      <w:bookmarkStart w:id="6433" w:name="_Toc51944399"/>
      <w:bookmarkStart w:id="6434" w:name="_Toc106697862"/>
      <w:r>
        <w:rPr>
          <w:rFonts w:hint="eastAsia"/>
        </w:rPr>
        <w:t>9.11.3.</w:t>
      </w:r>
      <w:r>
        <w:t>22</w:t>
      </w:r>
      <w:r>
        <w:rPr>
          <w:rFonts w:hint="eastAsia"/>
        </w:rPr>
        <w:tab/>
      </w:r>
      <w:r>
        <w:t>Void</w:t>
      </w:r>
      <w:bookmarkEnd w:id="6428"/>
      <w:bookmarkEnd w:id="6429"/>
      <w:bookmarkEnd w:id="6430"/>
      <w:bookmarkEnd w:id="6431"/>
      <w:bookmarkEnd w:id="6432"/>
      <w:bookmarkEnd w:id="6433"/>
      <w:bookmarkEnd w:id="6434"/>
    </w:p>
    <w:p w14:paraId="6CC81DEC" w14:textId="77777777" w:rsidR="006B2D02" w:rsidRPr="003168A2" w:rsidRDefault="006B2D02" w:rsidP="006B2D02">
      <w:pPr>
        <w:pStyle w:val="Heading4"/>
      </w:pPr>
      <w:bookmarkStart w:id="6435" w:name="_Toc20233236"/>
      <w:bookmarkStart w:id="6436" w:name="_Toc27747365"/>
      <w:bookmarkStart w:id="6437" w:name="_Toc36213556"/>
      <w:bookmarkStart w:id="6438" w:name="_Toc36657733"/>
      <w:bookmarkStart w:id="6439" w:name="_Toc45287408"/>
      <w:bookmarkStart w:id="6440" w:name="_Toc51944400"/>
      <w:bookmarkStart w:id="6441" w:name="_Toc106697863"/>
      <w:r>
        <w:t>9.11</w:t>
      </w:r>
      <w:r w:rsidRPr="003168A2">
        <w:t>.3.</w:t>
      </w:r>
      <w:r>
        <w:t>23</w:t>
      </w:r>
      <w:r w:rsidRPr="003168A2">
        <w:tab/>
      </w:r>
      <w:r>
        <w:t>Emergency number list</w:t>
      </w:r>
      <w:bookmarkEnd w:id="6435"/>
      <w:bookmarkEnd w:id="6436"/>
      <w:bookmarkEnd w:id="6437"/>
      <w:bookmarkEnd w:id="6438"/>
      <w:bookmarkEnd w:id="6439"/>
      <w:bookmarkEnd w:id="6440"/>
      <w:bookmarkEnd w:id="6441"/>
    </w:p>
    <w:p w14:paraId="5430E98F" w14:textId="77777777" w:rsidR="006B2D02" w:rsidRDefault="006B2D02" w:rsidP="006B2D02">
      <w:r w:rsidRPr="003168A2">
        <w:t>See subclause 10.5.3.</w:t>
      </w:r>
      <w:r>
        <w:t>13</w:t>
      </w:r>
      <w:r w:rsidRPr="003168A2">
        <w:t xml:space="preserve"> in 3GPP TS 24.008 [</w:t>
      </w:r>
      <w:r>
        <w:t>12</w:t>
      </w:r>
      <w:r w:rsidRPr="003168A2">
        <w:t>].</w:t>
      </w:r>
    </w:p>
    <w:p w14:paraId="737CF27B" w14:textId="77777777" w:rsidR="006B2D02" w:rsidRDefault="006B2D02" w:rsidP="006B2D02">
      <w:pPr>
        <w:pStyle w:val="Heading4"/>
      </w:pPr>
      <w:bookmarkStart w:id="6442" w:name="_Toc27747366"/>
      <w:bookmarkStart w:id="6443" w:name="_Toc36213557"/>
      <w:bookmarkStart w:id="6444" w:name="_Toc36657734"/>
      <w:bookmarkStart w:id="6445" w:name="_Toc45287409"/>
      <w:bookmarkStart w:id="6446" w:name="_Toc51944401"/>
      <w:bookmarkStart w:id="6447" w:name="_Toc106697864"/>
      <w:bookmarkStart w:id="6448" w:name="_Toc20233237"/>
      <w:r>
        <w:t>9.11.3.23A</w:t>
      </w:r>
      <w:r>
        <w:tab/>
      </w:r>
      <w:r w:rsidRPr="00901946">
        <w:rPr>
          <w:rFonts w:hint="eastAsia"/>
        </w:rPr>
        <w:t>EPS bearer</w:t>
      </w:r>
      <w:r w:rsidRPr="00901946">
        <w:t xml:space="preserve"> context</w:t>
      </w:r>
      <w:r w:rsidRPr="00901946">
        <w:rPr>
          <w:rFonts w:hint="eastAsia"/>
        </w:rPr>
        <w:t xml:space="preserve"> status</w:t>
      </w:r>
      <w:bookmarkEnd w:id="6442"/>
      <w:bookmarkEnd w:id="6443"/>
      <w:bookmarkEnd w:id="6444"/>
      <w:bookmarkEnd w:id="6445"/>
      <w:bookmarkEnd w:id="6446"/>
      <w:bookmarkEnd w:id="6447"/>
    </w:p>
    <w:p w14:paraId="1B6F493A" w14:textId="77777777" w:rsidR="006B2D02" w:rsidRPr="003168A2" w:rsidRDefault="006B2D02" w:rsidP="006B2D02">
      <w:r w:rsidRPr="003168A2">
        <w:t>See subclause </w:t>
      </w:r>
      <w:r w:rsidRPr="00CC0C94">
        <w:t>9.9.2.1</w:t>
      </w:r>
      <w:r>
        <w:t xml:space="preserve"> in 3GPP TS 24.301</w:t>
      </w:r>
      <w:r w:rsidRPr="003168A2">
        <w:t> [</w:t>
      </w:r>
      <w:r>
        <w:t>15</w:t>
      </w:r>
      <w:r w:rsidRPr="003168A2">
        <w:t>].</w:t>
      </w:r>
    </w:p>
    <w:p w14:paraId="17590952" w14:textId="77777777" w:rsidR="006B2D02" w:rsidRDefault="006B2D02" w:rsidP="006B2D02">
      <w:pPr>
        <w:pStyle w:val="Heading4"/>
      </w:pPr>
      <w:bookmarkStart w:id="6449" w:name="_Toc27747367"/>
      <w:bookmarkStart w:id="6450" w:name="_Toc36213558"/>
      <w:bookmarkStart w:id="6451" w:name="_Toc36657735"/>
      <w:bookmarkStart w:id="6452" w:name="_Toc45287410"/>
      <w:bookmarkStart w:id="6453" w:name="_Toc51944402"/>
      <w:bookmarkStart w:id="6454" w:name="_Toc106697865"/>
      <w:r>
        <w:t>9.11.3</w:t>
      </w:r>
      <w:r w:rsidRPr="00440029">
        <w:rPr>
          <w:rFonts w:hint="eastAsia"/>
          <w:lang w:eastAsia="ko-KR"/>
        </w:rPr>
        <w:t>.</w:t>
      </w:r>
      <w:r>
        <w:rPr>
          <w:lang w:eastAsia="ko-KR"/>
        </w:rPr>
        <w:t>24</w:t>
      </w:r>
      <w:r>
        <w:rPr>
          <w:lang w:val="en-US" w:eastAsia="ko-KR"/>
        </w:rPr>
        <w:tab/>
      </w:r>
      <w:r w:rsidRPr="00C0462D">
        <w:t xml:space="preserve">EPS NAS </w:t>
      </w:r>
      <w:r>
        <w:t>message container</w:t>
      </w:r>
      <w:bookmarkEnd w:id="6448"/>
      <w:bookmarkEnd w:id="6449"/>
      <w:bookmarkEnd w:id="6450"/>
      <w:bookmarkEnd w:id="6451"/>
      <w:bookmarkEnd w:id="6452"/>
      <w:bookmarkEnd w:id="6453"/>
      <w:bookmarkEnd w:id="6454"/>
    </w:p>
    <w:p w14:paraId="4DC73AB2" w14:textId="77777777" w:rsidR="006B2D02" w:rsidRPr="003168A2" w:rsidRDefault="006B2D02" w:rsidP="006B2D0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15</w:t>
      </w:r>
      <w:r>
        <w:t>]</w:t>
      </w:r>
      <w:r w:rsidRPr="003168A2">
        <w:t>.</w:t>
      </w:r>
    </w:p>
    <w:p w14:paraId="6F23A96F" w14:textId="77777777" w:rsidR="006B2D02" w:rsidRPr="003168A2" w:rsidRDefault="006B2D02" w:rsidP="006B2D02">
      <w:r w:rsidRPr="003168A2">
        <w:t xml:space="preserve">The </w:t>
      </w:r>
      <w:r>
        <w:t xml:space="preserve">EPS NAS message container </w:t>
      </w:r>
      <w:r w:rsidRPr="003168A2">
        <w:t>information element is coded as shown in figure </w:t>
      </w:r>
      <w:r>
        <w:t>9.11.3.24</w:t>
      </w:r>
      <w:r w:rsidRPr="003168A2">
        <w:t>.1 and table </w:t>
      </w:r>
      <w:r>
        <w:t>9.11.3.24</w:t>
      </w:r>
      <w:r w:rsidRPr="003168A2">
        <w:t>.1.</w:t>
      </w:r>
    </w:p>
    <w:p w14:paraId="4628014F" w14:textId="77777777" w:rsidR="006B2D02" w:rsidRPr="003168A2" w:rsidRDefault="006B2D02" w:rsidP="006B2D0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29366D94" w14:textId="77777777" w:rsidTr="00914E0C">
        <w:trPr>
          <w:cantSplit/>
          <w:jc w:val="center"/>
        </w:trPr>
        <w:tc>
          <w:tcPr>
            <w:tcW w:w="708" w:type="dxa"/>
          </w:tcPr>
          <w:p w14:paraId="07C70274" w14:textId="77777777" w:rsidR="006B2D02" w:rsidRPr="005F7EB0" w:rsidRDefault="006B2D02" w:rsidP="00914E0C">
            <w:pPr>
              <w:pStyle w:val="TAC"/>
            </w:pPr>
            <w:r w:rsidRPr="005F7EB0">
              <w:t>8</w:t>
            </w:r>
          </w:p>
        </w:tc>
        <w:tc>
          <w:tcPr>
            <w:tcW w:w="709" w:type="dxa"/>
          </w:tcPr>
          <w:p w14:paraId="78B5CBF1" w14:textId="77777777" w:rsidR="006B2D02" w:rsidRPr="005F7EB0" w:rsidRDefault="006B2D02" w:rsidP="00914E0C">
            <w:pPr>
              <w:pStyle w:val="TAC"/>
            </w:pPr>
            <w:r w:rsidRPr="005F7EB0">
              <w:t>7</w:t>
            </w:r>
          </w:p>
        </w:tc>
        <w:tc>
          <w:tcPr>
            <w:tcW w:w="709" w:type="dxa"/>
          </w:tcPr>
          <w:p w14:paraId="715DD868" w14:textId="77777777" w:rsidR="006B2D02" w:rsidRPr="005F7EB0" w:rsidRDefault="006B2D02" w:rsidP="00914E0C">
            <w:pPr>
              <w:pStyle w:val="TAC"/>
            </w:pPr>
            <w:r w:rsidRPr="005F7EB0">
              <w:t>6</w:t>
            </w:r>
          </w:p>
        </w:tc>
        <w:tc>
          <w:tcPr>
            <w:tcW w:w="709" w:type="dxa"/>
          </w:tcPr>
          <w:p w14:paraId="3843F15D" w14:textId="77777777" w:rsidR="006B2D02" w:rsidRPr="005F7EB0" w:rsidRDefault="006B2D02" w:rsidP="00914E0C">
            <w:pPr>
              <w:pStyle w:val="TAC"/>
            </w:pPr>
            <w:r w:rsidRPr="005F7EB0">
              <w:t>5</w:t>
            </w:r>
          </w:p>
        </w:tc>
        <w:tc>
          <w:tcPr>
            <w:tcW w:w="709" w:type="dxa"/>
          </w:tcPr>
          <w:p w14:paraId="218F3FB3" w14:textId="77777777" w:rsidR="006B2D02" w:rsidRPr="005F7EB0" w:rsidRDefault="006B2D02" w:rsidP="00914E0C">
            <w:pPr>
              <w:pStyle w:val="TAC"/>
            </w:pPr>
            <w:r w:rsidRPr="005F7EB0">
              <w:t>4</w:t>
            </w:r>
          </w:p>
        </w:tc>
        <w:tc>
          <w:tcPr>
            <w:tcW w:w="709" w:type="dxa"/>
          </w:tcPr>
          <w:p w14:paraId="0F8B7160" w14:textId="77777777" w:rsidR="006B2D02" w:rsidRPr="005F7EB0" w:rsidRDefault="006B2D02" w:rsidP="00914E0C">
            <w:pPr>
              <w:pStyle w:val="TAC"/>
            </w:pPr>
            <w:r w:rsidRPr="005F7EB0">
              <w:t>3</w:t>
            </w:r>
          </w:p>
        </w:tc>
        <w:tc>
          <w:tcPr>
            <w:tcW w:w="709" w:type="dxa"/>
          </w:tcPr>
          <w:p w14:paraId="73891DF4" w14:textId="77777777" w:rsidR="006B2D02" w:rsidRPr="005F7EB0" w:rsidRDefault="006B2D02" w:rsidP="00914E0C">
            <w:pPr>
              <w:pStyle w:val="TAC"/>
            </w:pPr>
            <w:r w:rsidRPr="005F7EB0">
              <w:t>2</w:t>
            </w:r>
          </w:p>
        </w:tc>
        <w:tc>
          <w:tcPr>
            <w:tcW w:w="709" w:type="dxa"/>
          </w:tcPr>
          <w:p w14:paraId="6E4F0EAD" w14:textId="77777777" w:rsidR="006B2D02" w:rsidRPr="005F7EB0" w:rsidRDefault="006B2D02" w:rsidP="00914E0C">
            <w:pPr>
              <w:pStyle w:val="TAC"/>
            </w:pPr>
            <w:r w:rsidRPr="005F7EB0">
              <w:t>1</w:t>
            </w:r>
          </w:p>
        </w:tc>
        <w:tc>
          <w:tcPr>
            <w:tcW w:w="1134" w:type="dxa"/>
          </w:tcPr>
          <w:p w14:paraId="69F2F88F" w14:textId="77777777" w:rsidR="006B2D02" w:rsidRPr="005F7EB0" w:rsidRDefault="006B2D02" w:rsidP="00914E0C">
            <w:pPr>
              <w:pStyle w:val="TAL"/>
            </w:pPr>
          </w:p>
        </w:tc>
      </w:tr>
      <w:tr w:rsidR="006B2D02" w:rsidRPr="005F7EB0" w14:paraId="696A8FDA"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8168243" w14:textId="77777777" w:rsidR="006B2D02" w:rsidRPr="005F7EB0" w:rsidRDefault="006B2D02" w:rsidP="00914E0C">
            <w:pPr>
              <w:pStyle w:val="TAC"/>
              <w:rPr>
                <w:lang w:val="fr-FR"/>
              </w:rPr>
            </w:pPr>
            <w:r w:rsidRPr="005F7EB0">
              <w:rPr>
                <w:lang w:val="fr-FR"/>
              </w:rPr>
              <w:t>EPS NAS message container IEI</w:t>
            </w:r>
          </w:p>
        </w:tc>
        <w:tc>
          <w:tcPr>
            <w:tcW w:w="1134" w:type="dxa"/>
          </w:tcPr>
          <w:p w14:paraId="0290005D" w14:textId="77777777" w:rsidR="006B2D02" w:rsidRPr="005F7EB0" w:rsidRDefault="006B2D02" w:rsidP="00914E0C">
            <w:pPr>
              <w:pStyle w:val="TAL"/>
            </w:pPr>
            <w:r w:rsidRPr="005F7EB0">
              <w:t>octet 1</w:t>
            </w:r>
          </w:p>
        </w:tc>
      </w:tr>
      <w:tr w:rsidR="006B2D02" w:rsidRPr="005F7EB0" w14:paraId="3E964837" w14:textId="77777777" w:rsidTr="00914E0C">
        <w:trPr>
          <w:jc w:val="center"/>
        </w:trPr>
        <w:tc>
          <w:tcPr>
            <w:tcW w:w="5671" w:type="dxa"/>
            <w:gridSpan w:val="8"/>
            <w:tcBorders>
              <w:left w:val="single" w:sz="6" w:space="0" w:color="auto"/>
              <w:bottom w:val="single" w:sz="6" w:space="0" w:color="auto"/>
              <w:right w:val="single" w:sz="6" w:space="0" w:color="auto"/>
            </w:tcBorders>
          </w:tcPr>
          <w:p w14:paraId="381D9483" w14:textId="77777777" w:rsidR="006B2D02" w:rsidRPr="005F7EB0" w:rsidRDefault="006B2D02" w:rsidP="00914E0C">
            <w:pPr>
              <w:pStyle w:val="TAC"/>
            </w:pPr>
          </w:p>
          <w:p w14:paraId="61D728CC" w14:textId="77777777" w:rsidR="006B2D02" w:rsidRPr="005F7EB0" w:rsidRDefault="006B2D02" w:rsidP="00914E0C">
            <w:pPr>
              <w:pStyle w:val="TAC"/>
            </w:pPr>
            <w:r w:rsidRPr="005F7EB0">
              <w:t>Length of EPS NAS message container contents</w:t>
            </w:r>
          </w:p>
        </w:tc>
        <w:tc>
          <w:tcPr>
            <w:tcW w:w="1134" w:type="dxa"/>
          </w:tcPr>
          <w:p w14:paraId="164517B1" w14:textId="77777777" w:rsidR="006B2D02" w:rsidRPr="005F7EB0" w:rsidRDefault="006B2D02" w:rsidP="00914E0C">
            <w:pPr>
              <w:pStyle w:val="TAL"/>
            </w:pPr>
            <w:r w:rsidRPr="005F7EB0">
              <w:t>octet 2</w:t>
            </w:r>
          </w:p>
          <w:p w14:paraId="73AAA542" w14:textId="77777777" w:rsidR="006B2D02" w:rsidRPr="005F7EB0" w:rsidRDefault="006B2D02" w:rsidP="00914E0C">
            <w:pPr>
              <w:pStyle w:val="TAL"/>
            </w:pPr>
          </w:p>
          <w:p w14:paraId="7492CB83" w14:textId="77777777" w:rsidR="006B2D02" w:rsidRPr="005F7EB0" w:rsidRDefault="006B2D02" w:rsidP="00914E0C">
            <w:pPr>
              <w:pStyle w:val="TAL"/>
            </w:pPr>
            <w:r w:rsidRPr="005F7EB0">
              <w:t>octet 3</w:t>
            </w:r>
          </w:p>
        </w:tc>
      </w:tr>
      <w:tr w:rsidR="006B2D02" w:rsidRPr="005F7EB0" w14:paraId="1A6E7C51"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265D47EA" w14:textId="77777777" w:rsidR="006B2D02" w:rsidRPr="005F7EB0" w:rsidRDefault="006B2D02" w:rsidP="00914E0C">
            <w:pPr>
              <w:pStyle w:val="TAC"/>
            </w:pPr>
          </w:p>
          <w:p w14:paraId="639C9EFE" w14:textId="77777777" w:rsidR="006B2D02" w:rsidRPr="005F7EB0" w:rsidRDefault="006B2D02" w:rsidP="00914E0C">
            <w:pPr>
              <w:pStyle w:val="TAC"/>
            </w:pPr>
            <w:r w:rsidRPr="005F7EB0">
              <w:t>EPS NAS message container</w:t>
            </w:r>
          </w:p>
        </w:tc>
        <w:tc>
          <w:tcPr>
            <w:tcW w:w="1134" w:type="dxa"/>
            <w:tcBorders>
              <w:top w:val="nil"/>
              <w:left w:val="single" w:sz="6" w:space="0" w:color="auto"/>
              <w:bottom w:val="nil"/>
              <w:right w:val="nil"/>
            </w:tcBorders>
          </w:tcPr>
          <w:p w14:paraId="0A8C5EF4" w14:textId="77777777" w:rsidR="006B2D02" w:rsidRPr="005F7EB0" w:rsidRDefault="006B2D02" w:rsidP="00914E0C">
            <w:pPr>
              <w:pStyle w:val="TAL"/>
            </w:pPr>
            <w:r w:rsidRPr="005F7EB0">
              <w:t>octet 4</w:t>
            </w:r>
          </w:p>
          <w:p w14:paraId="4623609A" w14:textId="77777777" w:rsidR="006B2D02" w:rsidRPr="005F7EB0" w:rsidRDefault="006B2D02" w:rsidP="00914E0C">
            <w:pPr>
              <w:pStyle w:val="TAL"/>
            </w:pPr>
          </w:p>
          <w:p w14:paraId="563DC2FE" w14:textId="77777777" w:rsidR="006B2D02" w:rsidRPr="005F7EB0" w:rsidRDefault="006B2D02" w:rsidP="00914E0C">
            <w:pPr>
              <w:pStyle w:val="TAL"/>
            </w:pPr>
            <w:r w:rsidRPr="005F7EB0">
              <w:t xml:space="preserve">octet </w:t>
            </w:r>
            <w:r>
              <w:t>n</w:t>
            </w:r>
          </w:p>
        </w:tc>
      </w:tr>
    </w:tbl>
    <w:p w14:paraId="1BA3F470" w14:textId="77777777" w:rsidR="006B2D02" w:rsidRPr="00BB130A" w:rsidRDefault="006B2D02" w:rsidP="006B2D02">
      <w:pPr>
        <w:pStyle w:val="TF"/>
        <w:rPr>
          <w:lang w:val="fr-FR"/>
        </w:rPr>
      </w:pPr>
      <w:r w:rsidRPr="00BB130A">
        <w:rPr>
          <w:lang w:val="fr-FR"/>
        </w:rPr>
        <w:t>Figure </w:t>
      </w:r>
      <w:r>
        <w:rPr>
          <w:lang w:val="fr-FR"/>
        </w:rPr>
        <w:t>9.11</w:t>
      </w:r>
      <w:r w:rsidRPr="00BB130A">
        <w:rPr>
          <w:lang w:val="fr-FR"/>
        </w:rPr>
        <w:t>.3.</w:t>
      </w:r>
      <w:r>
        <w:rPr>
          <w:lang w:val="fr-FR"/>
        </w:rPr>
        <w:t>24</w:t>
      </w:r>
      <w:r w:rsidRPr="00BB130A">
        <w:rPr>
          <w:lang w:val="fr-FR"/>
        </w:rPr>
        <w:t>.1: EPS NAS message container information element</w:t>
      </w:r>
    </w:p>
    <w:p w14:paraId="7BE52B53" w14:textId="77777777" w:rsidR="006B2D02" w:rsidRPr="003168A2" w:rsidRDefault="006B2D02" w:rsidP="006B2D02">
      <w:pPr>
        <w:pStyle w:val="TH"/>
      </w:pPr>
      <w:r w:rsidRPr="003168A2">
        <w:t>Table </w:t>
      </w:r>
      <w:r>
        <w:t>9.11.3.2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45CB71A2" w14:textId="77777777" w:rsidTr="00914E0C">
        <w:trPr>
          <w:cantSplit/>
          <w:jc w:val="center"/>
        </w:trPr>
        <w:tc>
          <w:tcPr>
            <w:tcW w:w="7087" w:type="dxa"/>
          </w:tcPr>
          <w:p w14:paraId="21BC09AA" w14:textId="77777777" w:rsidR="006B2D02" w:rsidRPr="005F7EB0" w:rsidRDefault="006B2D02" w:rsidP="00914E0C">
            <w:pPr>
              <w:pStyle w:val="TAL"/>
            </w:pPr>
            <w:r w:rsidRPr="005F7EB0">
              <w:t xml:space="preserve">EPS NAS message container (octet 4 to </w:t>
            </w:r>
            <w:r>
              <w:t>n</w:t>
            </w:r>
            <w:r w:rsidRPr="005F7EB0">
              <w:t>)</w:t>
            </w:r>
          </w:p>
        </w:tc>
      </w:tr>
      <w:tr w:rsidR="006B2D02" w:rsidRPr="005F7EB0" w14:paraId="4A783ADC" w14:textId="77777777" w:rsidTr="00914E0C">
        <w:trPr>
          <w:cantSplit/>
          <w:jc w:val="center"/>
        </w:trPr>
        <w:tc>
          <w:tcPr>
            <w:tcW w:w="7087" w:type="dxa"/>
          </w:tcPr>
          <w:p w14:paraId="28D33A81" w14:textId="77777777" w:rsidR="006B2D02" w:rsidRPr="005F7EB0" w:rsidRDefault="006B2D02" w:rsidP="00914E0C">
            <w:pPr>
              <w:pStyle w:val="TAL"/>
            </w:pPr>
            <w:r w:rsidRPr="005F7EB0">
              <w:t xml:space="preserve">An EPS NAS message as </w:t>
            </w:r>
            <w:r>
              <w:rPr>
                <w:rFonts w:eastAsia="MS Mincho"/>
              </w:rPr>
              <w:t xml:space="preserve">specified in </w:t>
            </w:r>
            <w:r w:rsidRPr="005F7EB0">
              <w:t>3GPP TS 24.301 [15].</w:t>
            </w:r>
          </w:p>
        </w:tc>
      </w:tr>
    </w:tbl>
    <w:p w14:paraId="0176D527" w14:textId="77777777" w:rsidR="006B2D02" w:rsidRDefault="006B2D02" w:rsidP="006B2D02">
      <w:pPr>
        <w:rPr>
          <w:noProof/>
          <w:lang w:val="en-US"/>
        </w:rPr>
      </w:pPr>
    </w:p>
    <w:p w14:paraId="46DBFABB" w14:textId="77777777" w:rsidR="006B2D02" w:rsidRPr="003168A2" w:rsidRDefault="006B2D02" w:rsidP="006B2D02">
      <w:pPr>
        <w:pStyle w:val="Heading4"/>
      </w:pPr>
      <w:bookmarkStart w:id="6455" w:name="_Toc20233238"/>
      <w:bookmarkStart w:id="6456" w:name="_Toc27747368"/>
      <w:bookmarkStart w:id="6457" w:name="_Toc36213559"/>
      <w:bookmarkStart w:id="6458" w:name="_Toc36657736"/>
      <w:bookmarkStart w:id="6459" w:name="_Toc45287411"/>
      <w:bookmarkStart w:id="6460" w:name="_Toc51944403"/>
      <w:bookmarkStart w:id="6461" w:name="_Toc106697866"/>
      <w:r>
        <w:t>9.11.3.25</w:t>
      </w:r>
      <w:r w:rsidRPr="003168A2">
        <w:tab/>
      </w:r>
      <w:r w:rsidRPr="00F43BBD">
        <w:t>EPS NAS security algorithms</w:t>
      </w:r>
      <w:bookmarkEnd w:id="6455"/>
      <w:bookmarkEnd w:id="6456"/>
      <w:bookmarkEnd w:id="6457"/>
      <w:bookmarkEnd w:id="6458"/>
      <w:bookmarkEnd w:id="6459"/>
      <w:bookmarkEnd w:id="6460"/>
      <w:bookmarkEnd w:id="6461"/>
    </w:p>
    <w:p w14:paraId="002EAF4E" w14:textId="77777777" w:rsidR="006B2D02" w:rsidRPr="003168A2" w:rsidRDefault="006B2D02" w:rsidP="006B2D02">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1A07FA56" w14:textId="77777777" w:rsidR="006B2D02" w:rsidRPr="00FE320E" w:rsidRDefault="006B2D02" w:rsidP="006B2D02">
      <w:pPr>
        <w:pStyle w:val="Heading4"/>
      </w:pPr>
      <w:bookmarkStart w:id="6462" w:name="_Toc20233239"/>
      <w:bookmarkStart w:id="6463" w:name="_Toc27747369"/>
      <w:bookmarkStart w:id="6464" w:name="_Toc36213560"/>
      <w:bookmarkStart w:id="6465" w:name="_Toc36657737"/>
      <w:bookmarkStart w:id="6466" w:name="_Toc45287412"/>
      <w:bookmarkStart w:id="6467" w:name="_Toc51944404"/>
      <w:bookmarkStart w:id="6468" w:name="_Toc106697867"/>
      <w:r>
        <w:t>9.11</w:t>
      </w:r>
      <w:r w:rsidRPr="00FE320E">
        <w:t>.3.</w:t>
      </w:r>
      <w:r>
        <w:t>26</w:t>
      </w:r>
      <w:r w:rsidRPr="00FE320E">
        <w:tab/>
      </w:r>
      <w:r>
        <w:t>Extended e</w:t>
      </w:r>
      <w:r w:rsidRPr="00FE320E">
        <w:t xml:space="preserve">mergency </w:t>
      </w:r>
      <w:r>
        <w:t>n</w:t>
      </w:r>
      <w:r w:rsidRPr="00FE320E">
        <w:t xml:space="preserve">umber </w:t>
      </w:r>
      <w:r>
        <w:t>l</w:t>
      </w:r>
      <w:r w:rsidRPr="00FE320E">
        <w:t>ist</w:t>
      </w:r>
      <w:bookmarkEnd w:id="6462"/>
      <w:bookmarkEnd w:id="6463"/>
      <w:bookmarkEnd w:id="6464"/>
      <w:bookmarkEnd w:id="6465"/>
      <w:bookmarkEnd w:id="6466"/>
      <w:bookmarkEnd w:id="6467"/>
      <w:bookmarkEnd w:id="6468"/>
    </w:p>
    <w:p w14:paraId="3F1B7528" w14:textId="77777777" w:rsidR="006B2D02" w:rsidRDefault="006B2D02" w:rsidP="006B2D02">
      <w:r w:rsidRPr="003168A2">
        <w:t>See subclause 9.9.3.3</w:t>
      </w:r>
      <w:r>
        <w:t>7A</w:t>
      </w:r>
      <w:r w:rsidRPr="003168A2">
        <w:t xml:space="preserve"> in 3GPP TS 24.</w:t>
      </w:r>
      <w:r>
        <w:t>3</w:t>
      </w:r>
      <w:r w:rsidRPr="003168A2">
        <w:t>0</w:t>
      </w:r>
      <w:r>
        <w:t>1</w:t>
      </w:r>
      <w:r w:rsidRPr="003168A2">
        <w:t> [</w:t>
      </w:r>
      <w:r>
        <w:t>15</w:t>
      </w:r>
      <w:r w:rsidRPr="003168A2">
        <w:t>].</w:t>
      </w:r>
    </w:p>
    <w:p w14:paraId="1B6A656B" w14:textId="77777777" w:rsidR="006B2D02" w:rsidRDefault="006B2D02" w:rsidP="006B2D02">
      <w:pPr>
        <w:pStyle w:val="Heading4"/>
      </w:pPr>
      <w:bookmarkStart w:id="6469" w:name="_Toc27747370"/>
      <w:bookmarkStart w:id="6470" w:name="_Toc36213561"/>
      <w:bookmarkStart w:id="6471" w:name="_Toc36657738"/>
      <w:bookmarkStart w:id="6472" w:name="_Toc45287413"/>
      <w:bookmarkStart w:id="6473" w:name="_Toc51944405"/>
      <w:bookmarkStart w:id="6474" w:name="_Toc106697868"/>
      <w:bookmarkStart w:id="6475" w:name="_Toc20233240"/>
      <w:r>
        <w:t>9.11.3.26A</w:t>
      </w:r>
      <w:r>
        <w:tab/>
        <w:t>Extended DRX parameters</w:t>
      </w:r>
      <w:bookmarkEnd w:id="6469"/>
      <w:bookmarkEnd w:id="6470"/>
      <w:bookmarkEnd w:id="6471"/>
      <w:bookmarkEnd w:id="6472"/>
      <w:bookmarkEnd w:id="6473"/>
      <w:bookmarkEnd w:id="6474"/>
    </w:p>
    <w:p w14:paraId="5BC17669" w14:textId="77777777" w:rsidR="006B2D02" w:rsidRPr="003168A2" w:rsidRDefault="006B2D02" w:rsidP="006B2D02">
      <w:r w:rsidRPr="003168A2">
        <w:t>See subclause </w:t>
      </w:r>
      <w:r>
        <w:t xml:space="preserve">10.5.5.32 in </w:t>
      </w:r>
      <w:r w:rsidRPr="007F5164">
        <w:t>3GPP TS 24.008 [</w:t>
      </w:r>
      <w:r>
        <w:t>12</w:t>
      </w:r>
      <w:r w:rsidRPr="007F5164">
        <w:t>]</w:t>
      </w:r>
      <w:r w:rsidRPr="003168A2">
        <w:t>.</w:t>
      </w:r>
    </w:p>
    <w:p w14:paraId="27E8915B" w14:textId="77777777" w:rsidR="006B2D02" w:rsidRDefault="006B2D02" w:rsidP="006B2D02">
      <w:pPr>
        <w:pStyle w:val="Heading4"/>
      </w:pPr>
      <w:bookmarkStart w:id="6476" w:name="_Toc27747371"/>
      <w:bookmarkStart w:id="6477" w:name="_Toc36213562"/>
      <w:bookmarkStart w:id="6478" w:name="_Toc36657739"/>
      <w:bookmarkStart w:id="6479" w:name="_Toc45287414"/>
      <w:bookmarkStart w:id="6480" w:name="_Toc51944406"/>
      <w:bookmarkStart w:id="6481" w:name="_Toc106697869"/>
      <w:r>
        <w:t>9.11.3</w:t>
      </w:r>
      <w:r w:rsidRPr="003168A2">
        <w:t>.</w:t>
      </w:r>
      <w:r>
        <w:t>27</w:t>
      </w:r>
      <w:r w:rsidRPr="001A1EF5">
        <w:tab/>
      </w:r>
      <w:r>
        <w:t>Void</w:t>
      </w:r>
      <w:bookmarkEnd w:id="6475"/>
      <w:bookmarkEnd w:id="6476"/>
      <w:bookmarkEnd w:id="6477"/>
      <w:bookmarkEnd w:id="6478"/>
      <w:bookmarkEnd w:id="6479"/>
      <w:bookmarkEnd w:id="6480"/>
      <w:bookmarkEnd w:id="6481"/>
    </w:p>
    <w:p w14:paraId="201D2986" w14:textId="77777777" w:rsidR="006B2D02" w:rsidRDefault="006B2D02" w:rsidP="006B2D02">
      <w:pPr>
        <w:pStyle w:val="Heading4"/>
      </w:pPr>
      <w:bookmarkStart w:id="6482" w:name="_Toc20233241"/>
      <w:bookmarkStart w:id="6483" w:name="_Toc27747372"/>
      <w:bookmarkStart w:id="6484" w:name="_Toc36213563"/>
      <w:bookmarkStart w:id="6485" w:name="_Toc36657740"/>
      <w:bookmarkStart w:id="6486" w:name="_Toc45287415"/>
      <w:bookmarkStart w:id="6487" w:name="_Toc51944407"/>
      <w:bookmarkStart w:id="6488" w:name="_Toc106697870"/>
      <w:r>
        <w:t>9.11</w:t>
      </w:r>
      <w:r w:rsidRPr="003168A2">
        <w:t>.</w:t>
      </w:r>
      <w:r>
        <w:t>3.28</w:t>
      </w:r>
      <w:r w:rsidRPr="003168A2">
        <w:tab/>
        <w:t>IMEISV request</w:t>
      </w:r>
      <w:bookmarkEnd w:id="6482"/>
      <w:bookmarkEnd w:id="6483"/>
      <w:bookmarkEnd w:id="6484"/>
      <w:bookmarkEnd w:id="6485"/>
      <w:bookmarkEnd w:id="6486"/>
      <w:bookmarkEnd w:id="6487"/>
      <w:bookmarkEnd w:id="6488"/>
    </w:p>
    <w:p w14:paraId="19CECEE0" w14:textId="77777777" w:rsidR="006B2D02" w:rsidRPr="003168A2" w:rsidRDefault="006B2D02" w:rsidP="006B2D02">
      <w:r w:rsidRPr="003168A2">
        <w:t>See subclause 10.5.5.10 in 3GPP TS 24.008 [</w:t>
      </w:r>
      <w:r>
        <w:t>12</w:t>
      </w:r>
      <w:r w:rsidRPr="003168A2">
        <w:t>].</w:t>
      </w:r>
    </w:p>
    <w:p w14:paraId="2DE32F02" w14:textId="77777777" w:rsidR="006B2D02" w:rsidRDefault="006B2D02" w:rsidP="006B2D02">
      <w:pPr>
        <w:pStyle w:val="Heading4"/>
      </w:pPr>
      <w:bookmarkStart w:id="6489" w:name="_Toc20233242"/>
      <w:bookmarkStart w:id="6490" w:name="_Toc27747373"/>
      <w:bookmarkStart w:id="6491" w:name="_Toc36213564"/>
      <w:bookmarkStart w:id="6492" w:name="_Toc36657741"/>
      <w:bookmarkStart w:id="6493" w:name="_Toc45287416"/>
      <w:bookmarkStart w:id="6494" w:name="_Toc51944408"/>
      <w:bookmarkStart w:id="6495" w:name="_Toc106697871"/>
      <w:r>
        <w:rPr>
          <w:lang w:eastAsia="zh-CN"/>
        </w:rPr>
        <w:t>9.11.3.29</w:t>
      </w:r>
      <w:r w:rsidRPr="002432BF">
        <w:rPr>
          <w:rFonts w:hint="eastAsia"/>
          <w:lang w:eastAsia="zh-CN"/>
        </w:rPr>
        <w:tab/>
      </w:r>
      <w:r w:rsidRPr="002432BF">
        <w:rPr>
          <w:lang w:eastAsia="zh-CN"/>
        </w:rPr>
        <w:t>LADN i</w:t>
      </w:r>
      <w:r>
        <w:rPr>
          <w:lang w:eastAsia="zh-CN"/>
        </w:rPr>
        <w:t>ndication</w:t>
      </w:r>
      <w:bookmarkEnd w:id="6489"/>
      <w:bookmarkEnd w:id="6490"/>
      <w:bookmarkEnd w:id="6491"/>
      <w:bookmarkEnd w:id="6492"/>
      <w:bookmarkEnd w:id="6493"/>
      <w:bookmarkEnd w:id="6494"/>
      <w:bookmarkEnd w:id="6495"/>
    </w:p>
    <w:p w14:paraId="7F8F2C13" w14:textId="77777777" w:rsidR="006B2D02" w:rsidRDefault="006B2D02" w:rsidP="006B2D02">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329AD8A1" w14:textId="77777777" w:rsidR="006B2D02" w:rsidRPr="002432BF" w:rsidRDefault="006B2D02" w:rsidP="006B2D02">
      <w:r w:rsidRPr="002432BF">
        <w:rPr>
          <w:rFonts w:hint="eastAsia"/>
        </w:rPr>
        <w:t>T</w:t>
      </w:r>
      <w:r w:rsidRPr="002432BF">
        <w:t>he LADN in</w:t>
      </w:r>
      <w:r>
        <w:t>dication</w:t>
      </w:r>
      <w:r w:rsidRPr="002432BF">
        <w:t xml:space="preserve"> information element</w:t>
      </w:r>
      <w:r>
        <w:t xml:space="preserve"> is coded as shown in figure</w:t>
      </w:r>
      <w:r w:rsidRPr="002432BF">
        <w:t> </w:t>
      </w:r>
      <w:r>
        <w:t>9.11.3.29</w:t>
      </w:r>
      <w:r w:rsidRPr="002432BF">
        <w:t>.1</w:t>
      </w:r>
      <w:r>
        <w:t xml:space="preserve"> </w:t>
      </w:r>
      <w:r w:rsidRPr="002432BF">
        <w:t xml:space="preserve">and </w:t>
      </w:r>
      <w:r>
        <w:t>table 9.11.3.29</w:t>
      </w:r>
      <w:r w:rsidRPr="002432BF">
        <w:t>.</w:t>
      </w:r>
      <w:r>
        <w:t>1</w:t>
      </w:r>
      <w:r w:rsidRPr="002432BF">
        <w:t>.</w:t>
      </w:r>
    </w:p>
    <w:p w14:paraId="7975588C" w14:textId="77777777" w:rsidR="006B2D02" w:rsidRPr="002432BF" w:rsidRDefault="006B2D02" w:rsidP="006B2D02">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25D2FEAD" w14:textId="77777777" w:rsidR="006B2D02" w:rsidRDefault="006B2D02" w:rsidP="006B2D02">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8C849C8" w14:textId="77777777" w:rsidTr="00914E0C">
        <w:trPr>
          <w:cantSplit/>
          <w:jc w:val="center"/>
        </w:trPr>
        <w:tc>
          <w:tcPr>
            <w:tcW w:w="709" w:type="dxa"/>
            <w:tcBorders>
              <w:top w:val="nil"/>
              <w:left w:val="nil"/>
              <w:bottom w:val="nil"/>
              <w:right w:val="nil"/>
            </w:tcBorders>
          </w:tcPr>
          <w:p w14:paraId="2A810A97" w14:textId="77777777" w:rsidR="006B2D02" w:rsidRPr="005F7EB0" w:rsidRDefault="006B2D02" w:rsidP="00914E0C">
            <w:pPr>
              <w:pStyle w:val="TAC"/>
            </w:pPr>
            <w:r w:rsidRPr="005F7EB0">
              <w:t>8</w:t>
            </w:r>
          </w:p>
        </w:tc>
        <w:tc>
          <w:tcPr>
            <w:tcW w:w="709" w:type="dxa"/>
            <w:tcBorders>
              <w:top w:val="nil"/>
              <w:left w:val="nil"/>
              <w:bottom w:val="nil"/>
              <w:right w:val="nil"/>
            </w:tcBorders>
          </w:tcPr>
          <w:p w14:paraId="3380113B" w14:textId="77777777" w:rsidR="006B2D02" w:rsidRPr="005F7EB0" w:rsidRDefault="006B2D02" w:rsidP="00914E0C">
            <w:pPr>
              <w:pStyle w:val="TAC"/>
            </w:pPr>
            <w:r w:rsidRPr="005F7EB0">
              <w:t>7</w:t>
            </w:r>
          </w:p>
        </w:tc>
        <w:tc>
          <w:tcPr>
            <w:tcW w:w="709" w:type="dxa"/>
            <w:tcBorders>
              <w:top w:val="nil"/>
              <w:left w:val="nil"/>
              <w:bottom w:val="nil"/>
              <w:right w:val="nil"/>
            </w:tcBorders>
          </w:tcPr>
          <w:p w14:paraId="5321DE1F" w14:textId="77777777" w:rsidR="006B2D02" w:rsidRPr="005F7EB0" w:rsidRDefault="006B2D02" w:rsidP="00914E0C">
            <w:pPr>
              <w:pStyle w:val="TAC"/>
            </w:pPr>
            <w:r w:rsidRPr="005F7EB0">
              <w:t>6</w:t>
            </w:r>
          </w:p>
        </w:tc>
        <w:tc>
          <w:tcPr>
            <w:tcW w:w="709" w:type="dxa"/>
            <w:tcBorders>
              <w:top w:val="nil"/>
              <w:left w:val="nil"/>
              <w:bottom w:val="nil"/>
              <w:right w:val="nil"/>
            </w:tcBorders>
          </w:tcPr>
          <w:p w14:paraId="5553355C" w14:textId="77777777" w:rsidR="006B2D02" w:rsidRPr="005F7EB0" w:rsidRDefault="006B2D02" w:rsidP="00914E0C">
            <w:pPr>
              <w:pStyle w:val="TAC"/>
            </w:pPr>
            <w:r w:rsidRPr="005F7EB0">
              <w:t>5</w:t>
            </w:r>
          </w:p>
        </w:tc>
        <w:tc>
          <w:tcPr>
            <w:tcW w:w="709" w:type="dxa"/>
            <w:tcBorders>
              <w:top w:val="nil"/>
              <w:left w:val="nil"/>
              <w:bottom w:val="nil"/>
              <w:right w:val="nil"/>
            </w:tcBorders>
          </w:tcPr>
          <w:p w14:paraId="7432EC0D" w14:textId="77777777" w:rsidR="006B2D02" w:rsidRPr="005F7EB0" w:rsidRDefault="006B2D02" w:rsidP="00914E0C">
            <w:pPr>
              <w:pStyle w:val="TAC"/>
            </w:pPr>
            <w:r w:rsidRPr="005F7EB0">
              <w:t>4</w:t>
            </w:r>
          </w:p>
        </w:tc>
        <w:tc>
          <w:tcPr>
            <w:tcW w:w="709" w:type="dxa"/>
            <w:tcBorders>
              <w:top w:val="nil"/>
              <w:left w:val="nil"/>
              <w:bottom w:val="nil"/>
              <w:right w:val="nil"/>
            </w:tcBorders>
          </w:tcPr>
          <w:p w14:paraId="6096A28F" w14:textId="77777777" w:rsidR="006B2D02" w:rsidRPr="005F7EB0" w:rsidRDefault="006B2D02" w:rsidP="00914E0C">
            <w:pPr>
              <w:pStyle w:val="TAC"/>
            </w:pPr>
            <w:r w:rsidRPr="005F7EB0">
              <w:t>3</w:t>
            </w:r>
          </w:p>
        </w:tc>
        <w:tc>
          <w:tcPr>
            <w:tcW w:w="709" w:type="dxa"/>
            <w:tcBorders>
              <w:top w:val="nil"/>
              <w:left w:val="nil"/>
              <w:bottom w:val="nil"/>
              <w:right w:val="nil"/>
            </w:tcBorders>
          </w:tcPr>
          <w:p w14:paraId="0DE74143" w14:textId="77777777" w:rsidR="006B2D02" w:rsidRPr="005F7EB0" w:rsidRDefault="006B2D02" w:rsidP="00914E0C">
            <w:pPr>
              <w:pStyle w:val="TAC"/>
            </w:pPr>
            <w:r w:rsidRPr="005F7EB0">
              <w:t>2</w:t>
            </w:r>
          </w:p>
        </w:tc>
        <w:tc>
          <w:tcPr>
            <w:tcW w:w="709" w:type="dxa"/>
            <w:tcBorders>
              <w:top w:val="nil"/>
              <w:left w:val="nil"/>
              <w:bottom w:val="nil"/>
              <w:right w:val="nil"/>
            </w:tcBorders>
          </w:tcPr>
          <w:p w14:paraId="7BBF5DBC"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77BF08D" w14:textId="77777777" w:rsidR="006B2D02" w:rsidRPr="005F7EB0" w:rsidRDefault="006B2D02" w:rsidP="00914E0C"/>
        </w:tc>
      </w:tr>
      <w:tr w:rsidR="006B2D02" w:rsidRPr="005F7EB0" w14:paraId="38696FF0" w14:textId="77777777" w:rsidTr="00914E0C">
        <w:trPr>
          <w:cantSplit/>
          <w:jc w:val="center"/>
        </w:trPr>
        <w:tc>
          <w:tcPr>
            <w:tcW w:w="5672" w:type="dxa"/>
            <w:gridSpan w:val="8"/>
            <w:tcBorders>
              <w:top w:val="single" w:sz="4" w:space="0" w:color="auto"/>
              <w:right w:val="single" w:sz="4" w:space="0" w:color="auto"/>
            </w:tcBorders>
          </w:tcPr>
          <w:p w14:paraId="66C36189" w14:textId="77777777" w:rsidR="006B2D02" w:rsidRPr="005F7EB0" w:rsidRDefault="006B2D02" w:rsidP="00914E0C">
            <w:pPr>
              <w:pStyle w:val="TAC"/>
            </w:pPr>
            <w:r w:rsidRPr="002432BF">
              <w:t>LADN in</w:t>
            </w:r>
            <w:r>
              <w:t>dication</w:t>
            </w:r>
            <w:r w:rsidRPr="005F7EB0">
              <w:t xml:space="preserve"> IEI</w:t>
            </w:r>
          </w:p>
        </w:tc>
        <w:tc>
          <w:tcPr>
            <w:tcW w:w="1134" w:type="dxa"/>
            <w:tcBorders>
              <w:top w:val="nil"/>
              <w:left w:val="nil"/>
              <w:bottom w:val="nil"/>
              <w:right w:val="nil"/>
            </w:tcBorders>
          </w:tcPr>
          <w:p w14:paraId="7081A37A" w14:textId="77777777" w:rsidR="006B2D02" w:rsidRPr="005F7EB0" w:rsidRDefault="006B2D02" w:rsidP="00914E0C">
            <w:pPr>
              <w:pStyle w:val="TAL"/>
            </w:pPr>
            <w:r w:rsidRPr="005F7EB0">
              <w:t>octet 1</w:t>
            </w:r>
          </w:p>
        </w:tc>
      </w:tr>
      <w:tr w:rsidR="006B2D02" w:rsidRPr="005F7EB0" w14:paraId="774BE6E3" w14:textId="77777777" w:rsidTr="00914E0C">
        <w:trPr>
          <w:cantSplit/>
          <w:jc w:val="center"/>
        </w:trPr>
        <w:tc>
          <w:tcPr>
            <w:tcW w:w="5672" w:type="dxa"/>
            <w:gridSpan w:val="8"/>
            <w:tcBorders>
              <w:right w:val="single" w:sz="4" w:space="0" w:color="auto"/>
            </w:tcBorders>
          </w:tcPr>
          <w:p w14:paraId="3FF82454" w14:textId="77777777" w:rsidR="006B2D02" w:rsidRPr="005F7EB0" w:rsidRDefault="006B2D02" w:rsidP="00914E0C">
            <w:pPr>
              <w:pStyle w:val="TAC"/>
            </w:pPr>
          </w:p>
          <w:p w14:paraId="2D9671B3" w14:textId="77777777" w:rsidR="006B2D02" w:rsidRPr="005F7EB0" w:rsidRDefault="006B2D02" w:rsidP="00914E0C">
            <w:pPr>
              <w:pStyle w:val="TAC"/>
            </w:pPr>
            <w:r w:rsidRPr="005F7EB0">
              <w:t xml:space="preserve">Length of </w:t>
            </w:r>
            <w:r w:rsidRPr="002432BF">
              <w:t>LADN in</w:t>
            </w:r>
            <w:r>
              <w:t>dication</w:t>
            </w:r>
            <w:r w:rsidRPr="005F7EB0">
              <w:t xml:space="preserve"> contents</w:t>
            </w:r>
          </w:p>
        </w:tc>
        <w:tc>
          <w:tcPr>
            <w:tcW w:w="1134" w:type="dxa"/>
            <w:tcBorders>
              <w:top w:val="nil"/>
              <w:left w:val="nil"/>
              <w:bottom w:val="nil"/>
              <w:right w:val="nil"/>
            </w:tcBorders>
          </w:tcPr>
          <w:p w14:paraId="7F94A8EE" w14:textId="77777777" w:rsidR="006B2D02" w:rsidRPr="005F7EB0" w:rsidRDefault="006B2D02" w:rsidP="00914E0C">
            <w:pPr>
              <w:pStyle w:val="TAL"/>
            </w:pPr>
            <w:r w:rsidRPr="005F7EB0">
              <w:t>octet 2</w:t>
            </w:r>
          </w:p>
          <w:p w14:paraId="0521A88D" w14:textId="77777777" w:rsidR="006B2D02" w:rsidRPr="005F7EB0" w:rsidRDefault="006B2D02" w:rsidP="00914E0C">
            <w:pPr>
              <w:pStyle w:val="TAL"/>
            </w:pPr>
            <w:r w:rsidRPr="005F7EB0">
              <w:t>octet 3</w:t>
            </w:r>
          </w:p>
        </w:tc>
      </w:tr>
      <w:tr w:rsidR="006B2D02" w:rsidRPr="005F7EB0" w14:paraId="32D6A958" w14:textId="77777777" w:rsidTr="00914E0C">
        <w:trPr>
          <w:cantSplit/>
          <w:jc w:val="center"/>
        </w:trPr>
        <w:tc>
          <w:tcPr>
            <w:tcW w:w="5672" w:type="dxa"/>
            <w:gridSpan w:val="8"/>
            <w:tcBorders>
              <w:right w:val="single" w:sz="4" w:space="0" w:color="auto"/>
            </w:tcBorders>
          </w:tcPr>
          <w:p w14:paraId="35E57F1D" w14:textId="77777777" w:rsidR="006B2D02" w:rsidRDefault="006B2D02" w:rsidP="00914E0C">
            <w:pPr>
              <w:pStyle w:val="TAC"/>
            </w:pPr>
          </w:p>
          <w:p w14:paraId="404A3DB2" w14:textId="77777777" w:rsidR="006B2D02" w:rsidRDefault="006B2D02" w:rsidP="00914E0C">
            <w:pPr>
              <w:pStyle w:val="TAC"/>
            </w:pPr>
            <w:r>
              <w:t xml:space="preserve">LADN </w:t>
            </w:r>
            <w:r w:rsidRPr="002432BF">
              <w:t>D</w:t>
            </w:r>
            <w:r>
              <w:t>N</w:t>
            </w:r>
            <w:r w:rsidRPr="002432BF">
              <w:t>N</w:t>
            </w:r>
            <w:r w:rsidRPr="005F7EB0">
              <w:t xml:space="preserve"> </w:t>
            </w:r>
            <w:r>
              <w:t xml:space="preserve">value </w:t>
            </w:r>
            <w:r w:rsidRPr="002432BF">
              <w:rPr>
                <w:rFonts w:hint="eastAsia"/>
              </w:rPr>
              <w:t>1</w:t>
            </w:r>
          </w:p>
        </w:tc>
        <w:tc>
          <w:tcPr>
            <w:tcW w:w="1134" w:type="dxa"/>
            <w:tcBorders>
              <w:top w:val="nil"/>
              <w:left w:val="nil"/>
              <w:bottom w:val="nil"/>
              <w:right w:val="nil"/>
            </w:tcBorders>
          </w:tcPr>
          <w:p w14:paraId="7B2DBE69" w14:textId="77777777" w:rsidR="006B2D02" w:rsidRPr="005F7EB0" w:rsidRDefault="006B2D02" w:rsidP="00914E0C">
            <w:pPr>
              <w:pStyle w:val="TAL"/>
            </w:pPr>
            <w:r w:rsidRPr="005F7EB0">
              <w:t>octet 4</w:t>
            </w:r>
            <w:r>
              <w:t>*</w:t>
            </w:r>
          </w:p>
          <w:p w14:paraId="24EEBFCD" w14:textId="77777777" w:rsidR="006B2D02" w:rsidRPr="005F7EB0" w:rsidRDefault="006B2D02" w:rsidP="00914E0C">
            <w:pPr>
              <w:pStyle w:val="TAL"/>
            </w:pPr>
          </w:p>
          <w:p w14:paraId="7640E679" w14:textId="77777777" w:rsidR="006B2D02" w:rsidRPr="002432BF" w:rsidRDefault="006B2D02" w:rsidP="00914E0C">
            <w:pPr>
              <w:pStyle w:val="TAL"/>
            </w:pPr>
            <w:r w:rsidRPr="005F7EB0">
              <w:t>octet a</w:t>
            </w:r>
            <w:r>
              <w:t>*</w:t>
            </w:r>
          </w:p>
        </w:tc>
      </w:tr>
      <w:tr w:rsidR="006B2D02" w:rsidRPr="005F7EB0" w14:paraId="09769E58" w14:textId="77777777" w:rsidTr="00914E0C">
        <w:trPr>
          <w:cantSplit/>
          <w:jc w:val="center"/>
        </w:trPr>
        <w:tc>
          <w:tcPr>
            <w:tcW w:w="5672" w:type="dxa"/>
            <w:gridSpan w:val="8"/>
            <w:tcBorders>
              <w:right w:val="single" w:sz="4" w:space="0" w:color="auto"/>
            </w:tcBorders>
          </w:tcPr>
          <w:p w14:paraId="702B5255" w14:textId="77777777" w:rsidR="006B2D02" w:rsidRDefault="006B2D02" w:rsidP="00914E0C">
            <w:pPr>
              <w:pStyle w:val="TAC"/>
            </w:pPr>
          </w:p>
          <w:p w14:paraId="49027E04" w14:textId="77777777" w:rsidR="006B2D02" w:rsidRDefault="006B2D02" w:rsidP="00914E0C">
            <w:pPr>
              <w:pStyle w:val="TAC"/>
            </w:pPr>
            <w:r>
              <w:t>LADN DNN value 2</w:t>
            </w:r>
          </w:p>
        </w:tc>
        <w:tc>
          <w:tcPr>
            <w:tcW w:w="1134" w:type="dxa"/>
            <w:tcBorders>
              <w:top w:val="nil"/>
              <w:left w:val="nil"/>
              <w:bottom w:val="nil"/>
              <w:right w:val="nil"/>
            </w:tcBorders>
          </w:tcPr>
          <w:p w14:paraId="7FA93218" w14:textId="77777777" w:rsidR="006B2D02" w:rsidRPr="005F7EB0" w:rsidRDefault="006B2D02" w:rsidP="00914E0C">
            <w:pPr>
              <w:pStyle w:val="TAL"/>
            </w:pPr>
            <w:r w:rsidRPr="005F7EB0">
              <w:t>octet a+1*</w:t>
            </w:r>
          </w:p>
          <w:p w14:paraId="18F3D056" w14:textId="77777777" w:rsidR="006B2D02" w:rsidRPr="005F7EB0" w:rsidRDefault="006B2D02" w:rsidP="00914E0C">
            <w:pPr>
              <w:pStyle w:val="TAL"/>
            </w:pPr>
          </w:p>
          <w:p w14:paraId="5C8C3268" w14:textId="77777777" w:rsidR="006B2D02" w:rsidRPr="005F7EB0" w:rsidRDefault="006B2D02" w:rsidP="00914E0C">
            <w:pPr>
              <w:pStyle w:val="TAL"/>
            </w:pPr>
            <w:r w:rsidRPr="005F7EB0">
              <w:t>octet b*</w:t>
            </w:r>
          </w:p>
        </w:tc>
      </w:tr>
      <w:tr w:rsidR="006B2D02" w:rsidRPr="005F7EB0" w14:paraId="796E669A" w14:textId="77777777" w:rsidTr="00914E0C">
        <w:trPr>
          <w:cantSplit/>
          <w:jc w:val="center"/>
        </w:trPr>
        <w:tc>
          <w:tcPr>
            <w:tcW w:w="5672" w:type="dxa"/>
            <w:gridSpan w:val="8"/>
            <w:tcBorders>
              <w:right w:val="single" w:sz="4" w:space="0" w:color="auto"/>
            </w:tcBorders>
          </w:tcPr>
          <w:p w14:paraId="26A5524A" w14:textId="77777777" w:rsidR="006B2D02" w:rsidRDefault="006B2D02" w:rsidP="00914E0C">
            <w:pPr>
              <w:pStyle w:val="TAC"/>
            </w:pPr>
          </w:p>
          <w:p w14:paraId="2F529CD4" w14:textId="77777777" w:rsidR="006B2D02" w:rsidRDefault="006B2D02" w:rsidP="00914E0C">
            <w:pPr>
              <w:pStyle w:val="TAC"/>
            </w:pPr>
            <w:r>
              <w:t>…</w:t>
            </w:r>
          </w:p>
          <w:p w14:paraId="0F57307C" w14:textId="77777777" w:rsidR="006B2D02" w:rsidRPr="002432BF" w:rsidRDefault="006B2D02" w:rsidP="00914E0C">
            <w:pPr>
              <w:pStyle w:val="TAC"/>
            </w:pPr>
          </w:p>
        </w:tc>
        <w:tc>
          <w:tcPr>
            <w:tcW w:w="1134" w:type="dxa"/>
            <w:tcBorders>
              <w:top w:val="nil"/>
              <w:left w:val="nil"/>
              <w:bottom w:val="nil"/>
              <w:right w:val="nil"/>
            </w:tcBorders>
          </w:tcPr>
          <w:p w14:paraId="1EEBB2C1" w14:textId="77777777" w:rsidR="006B2D02" w:rsidRPr="005F7EB0" w:rsidRDefault="006B2D02" w:rsidP="00914E0C">
            <w:pPr>
              <w:pStyle w:val="TAL"/>
            </w:pPr>
            <w:r w:rsidRPr="005F7EB0">
              <w:t>octet b+1*</w:t>
            </w:r>
          </w:p>
          <w:p w14:paraId="5335684F" w14:textId="77777777" w:rsidR="006B2D02" w:rsidRPr="005F7EB0" w:rsidRDefault="006B2D02" w:rsidP="00914E0C">
            <w:pPr>
              <w:pStyle w:val="TAL"/>
            </w:pPr>
          </w:p>
          <w:p w14:paraId="42EF8281" w14:textId="77777777" w:rsidR="006B2D02" w:rsidRPr="005F7EB0" w:rsidRDefault="006B2D02" w:rsidP="00914E0C">
            <w:pPr>
              <w:pStyle w:val="TAL"/>
            </w:pPr>
            <w:r w:rsidRPr="005F7EB0">
              <w:t>octet g*</w:t>
            </w:r>
          </w:p>
        </w:tc>
      </w:tr>
      <w:tr w:rsidR="006B2D02" w:rsidRPr="005F7EB0" w14:paraId="292E2C3D" w14:textId="77777777" w:rsidTr="00914E0C">
        <w:trPr>
          <w:cantSplit/>
          <w:jc w:val="center"/>
        </w:trPr>
        <w:tc>
          <w:tcPr>
            <w:tcW w:w="5672" w:type="dxa"/>
            <w:gridSpan w:val="8"/>
            <w:tcBorders>
              <w:right w:val="single" w:sz="4" w:space="0" w:color="auto"/>
            </w:tcBorders>
          </w:tcPr>
          <w:p w14:paraId="1B6316B0" w14:textId="77777777" w:rsidR="006B2D02" w:rsidRDefault="006B2D02" w:rsidP="00914E0C">
            <w:pPr>
              <w:pStyle w:val="TAC"/>
            </w:pPr>
          </w:p>
          <w:p w14:paraId="436A116A" w14:textId="77777777" w:rsidR="006B2D02" w:rsidRDefault="006B2D02" w:rsidP="00914E0C">
            <w:pPr>
              <w:pStyle w:val="TAC"/>
            </w:pPr>
            <w:r>
              <w:t>LADN DNN value n</w:t>
            </w:r>
          </w:p>
        </w:tc>
        <w:tc>
          <w:tcPr>
            <w:tcW w:w="1134" w:type="dxa"/>
            <w:tcBorders>
              <w:top w:val="nil"/>
              <w:left w:val="nil"/>
              <w:bottom w:val="nil"/>
              <w:right w:val="nil"/>
            </w:tcBorders>
          </w:tcPr>
          <w:p w14:paraId="572AE12E" w14:textId="77777777" w:rsidR="006B2D02" w:rsidRPr="005F7EB0" w:rsidRDefault="006B2D02" w:rsidP="00914E0C">
            <w:pPr>
              <w:pStyle w:val="TAL"/>
            </w:pPr>
            <w:r w:rsidRPr="005F7EB0">
              <w:t>octet g+1*</w:t>
            </w:r>
          </w:p>
          <w:p w14:paraId="230D7B1A" w14:textId="77777777" w:rsidR="006B2D02" w:rsidRPr="005F7EB0" w:rsidRDefault="006B2D02" w:rsidP="00914E0C">
            <w:pPr>
              <w:pStyle w:val="TAL"/>
            </w:pPr>
          </w:p>
          <w:p w14:paraId="573862AB" w14:textId="77777777" w:rsidR="006B2D02" w:rsidRPr="005F7EB0" w:rsidRDefault="006B2D02" w:rsidP="00914E0C">
            <w:pPr>
              <w:pStyle w:val="TAL"/>
            </w:pPr>
            <w:r w:rsidRPr="005F7EB0">
              <w:t>octet h*</w:t>
            </w:r>
          </w:p>
        </w:tc>
      </w:tr>
    </w:tbl>
    <w:p w14:paraId="6B63EC23" w14:textId="77777777" w:rsidR="006B2D02" w:rsidRPr="00BD0557" w:rsidRDefault="006B2D02" w:rsidP="006B2D02">
      <w:pPr>
        <w:pStyle w:val="TF"/>
      </w:pPr>
      <w:r w:rsidRPr="00BD0557">
        <w:t>Figure </w:t>
      </w:r>
      <w:r>
        <w:t>9.11.3.29</w:t>
      </w:r>
      <w:r w:rsidRPr="00BD0557">
        <w:t>.1: LADN in</w:t>
      </w:r>
      <w:r>
        <w:t>dication</w:t>
      </w:r>
      <w:r w:rsidRPr="00BD0557">
        <w:t xml:space="preserve"> information element</w:t>
      </w:r>
    </w:p>
    <w:p w14:paraId="7366DB98" w14:textId="77777777" w:rsidR="006B2D02" w:rsidRDefault="006B2D02" w:rsidP="006B2D02">
      <w:pPr>
        <w:pStyle w:val="TH"/>
        <w:rPr>
          <w:lang w:val="fr-FR"/>
        </w:rPr>
      </w:pPr>
      <w:r w:rsidRPr="002432BF">
        <w:rPr>
          <w:lang w:val="fr-FR"/>
        </w:rPr>
        <w:t>Table</w:t>
      </w:r>
      <w:r w:rsidRPr="002432BF">
        <w:t> </w:t>
      </w:r>
      <w:r>
        <w:t>9.11.3.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B2D02" w:rsidRPr="005F7EB0" w14:paraId="14AD0FCE" w14:textId="77777777" w:rsidTr="00914E0C">
        <w:trPr>
          <w:cantSplit/>
          <w:jc w:val="center"/>
        </w:trPr>
        <w:tc>
          <w:tcPr>
            <w:tcW w:w="6805" w:type="dxa"/>
          </w:tcPr>
          <w:p w14:paraId="4C03512D" w14:textId="77777777" w:rsidR="006B2D02" w:rsidRDefault="006B2D02" w:rsidP="00914E0C">
            <w:pPr>
              <w:pStyle w:val="TAL"/>
            </w:pPr>
            <w:r w:rsidRPr="005F7EB0">
              <w:t>Value part of the LADN in</w:t>
            </w:r>
            <w:r>
              <w:t>dication</w:t>
            </w:r>
            <w:r w:rsidRPr="005F7EB0">
              <w:t xml:space="preserve"> information element (octet </w:t>
            </w:r>
            <w:r>
              <w:t>4</w:t>
            </w:r>
            <w:r w:rsidRPr="005F7EB0">
              <w:t xml:space="preserve"> to </w:t>
            </w:r>
            <w:r>
              <w:t>h</w:t>
            </w:r>
            <w:r w:rsidRPr="005F7EB0">
              <w:t>)</w:t>
            </w:r>
            <w:r>
              <w:t>:</w:t>
            </w:r>
          </w:p>
          <w:p w14:paraId="364E0809" w14:textId="77777777" w:rsidR="006B2D02" w:rsidRDefault="006B2D02" w:rsidP="00914E0C">
            <w:pPr>
              <w:pStyle w:val="TAL"/>
            </w:pPr>
          </w:p>
          <w:p w14:paraId="6A970F31" w14:textId="77777777" w:rsidR="006B2D02" w:rsidRDefault="006B2D02" w:rsidP="00914E0C">
            <w:pPr>
              <w:pStyle w:val="TAL"/>
            </w:pPr>
            <w:r>
              <w:t xml:space="preserve">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 </w:t>
            </w:r>
          </w:p>
          <w:p w14:paraId="402EC768" w14:textId="77777777" w:rsidR="006B2D02" w:rsidRDefault="006B2D02" w:rsidP="00914E0C">
            <w:pPr>
              <w:pStyle w:val="TAL"/>
            </w:pPr>
          </w:p>
          <w:p w14:paraId="5DA4BD3E" w14:textId="77777777" w:rsidR="006B2D02" w:rsidRDefault="006B2D02" w:rsidP="00914E0C">
            <w:pPr>
              <w:pStyle w:val="TAL"/>
            </w:pPr>
            <w:r>
              <w:t>LADN DNN value:</w:t>
            </w:r>
          </w:p>
          <w:p w14:paraId="13FCD2E9" w14:textId="77777777" w:rsidR="006B2D02" w:rsidRDefault="006B2D02" w:rsidP="00914E0C">
            <w:pPr>
              <w:pStyle w:val="TAL"/>
            </w:pPr>
          </w:p>
          <w:p w14:paraId="6533F0E3" w14:textId="77777777" w:rsidR="006B2D02" w:rsidRDefault="006B2D02" w:rsidP="00914E0C">
            <w:pPr>
              <w:pStyle w:val="TAL"/>
            </w:pPr>
            <w:r>
              <w:t>LADN DNN value is coded as the length and value part of DNN information element as specified in subclause 9.11.</w:t>
            </w:r>
            <w:r w:rsidRPr="009F710C">
              <w:t>2</w:t>
            </w:r>
            <w:r>
              <w:t>.</w:t>
            </w:r>
            <w:r w:rsidRPr="009F710C">
              <w:t>1</w:t>
            </w:r>
            <w:r>
              <w:t>B starting with the second octet.</w:t>
            </w:r>
          </w:p>
        </w:tc>
      </w:tr>
    </w:tbl>
    <w:p w14:paraId="4E44156C" w14:textId="77777777" w:rsidR="006B2D02" w:rsidRDefault="006B2D02" w:rsidP="006B2D02">
      <w:pPr>
        <w:rPr>
          <w:lang w:eastAsia="zh-CN"/>
        </w:rPr>
      </w:pPr>
    </w:p>
    <w:p w14:paraId="24F6A3EE" w14:textId="77777777" w:rsidR="006B2D02" w:rsidRDefault="006B2D02" w:rsidP="006B2D02">
      <w:pPr>
        <w:pStyle w:val="Heading4"/>
      </w:pPr>
      <w:bookmarkStart w:id="6496" w:name="_Toc20233243"/>
      <w:bookmarkStart w:id="6497" w:name="_Toc27747374"/>
      <w:bookmarkStart w:id="6498" w:name="_Toc36213565"/>
      <w:bookmarkStart w:id="6499" w:name="_Toc36657742"/>
      <w:bookmarkStart w:id="6500" w:name="_Toc45287417"/>
      <w:bookmarkStart w:id="6501" w:name="_Toc51944409"/>
      <w:bookmarkStart w:id="6502" w:name="_Toc106697872"/>
      <w:r>
        <w:rPr>
          <w:lang w:eastAsia="zh-CN"/>
        </w:rPr>
        <w:t>9.11</w:t>
      </w:r>
      <w:r w:rsidRPr="002432BF">
        <w:rPr>
          <w:rFonts w:hint="eastAsia"/>
          <w:lang w:eastAsia="zh-CN"/>
        </w:rPr>
        <w:t>.</w:t>
      </w:r>
      <w:r>
        <w:rPr>
          <w:lang w:eastAsia="zh-CN"/>
        </w:rPr>
        <w:t>3.30</w:t>
      </w:r>
      <w:r w:rsidRPr="002432BF">
        <w:rPr>
          <w:rFonts w:hint="eastAsia"/>
          <w:lang w:eastAsia="zh-CN"/>
        </w:rPr>
        <w:tab/>
      </w:r>
      <w:r w:rsidRPr="002432BF">
        <w:rPr>
          <w:lang w:eastAsia="zh-CN"/>
        </w:rPr>
        <w:t>LADN information</w:t>
      </w:r>
      <w:bookmarkEnd w:id="6496"/>
      <w:bookmarkEnd w:id="6497"/>
      <w:bookmarkEnd w:id="6498"/>
      <w:bookmarkEnd w:id="6499"/>
      <w:bookmarkEnd w:id="6500"/>
      <w:bookmarkEnd w:id="6501"/>
      <w:bookmarkEnd w:id="6502"/>
    </w:p>
    <w:p w14:paraId="24FBB72E" w14:textId="77777777" w:rsidR="006B2D02" w:rsidRPr="002432BF" w:rsidRDefault="006B2D02" w:rsidP="006B2D02">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t xml:space="preserve"> or to delete the LADN information at the UE</w:t>
      </w:r>
      <w:r w:rsidRPr="002432BF">
        <w:t>.</w:t>
      </w:r>
    </w:p>
    <w:p w14:paraId="67AF31C1" w14:textId="77777777" w:rsidR="006B2D02" w:rsidRPr="002432BF" w:rsidRDefault="006B2D02" w:rsidP="006B2D02">
      <w:r w:rsidRPr="002432BF">
        <w:rPr>
          <w:rFonts w:hint="eastAsia"/>
        </w:rPr>
        <w:t>T</w:t>
      </w:r>
      <w:r w:rsidRPr="002432BF">
        <w:t>he LADN information information element</w:t>
      </w:r>
      <w:r>
        <w:t xml:space="preserve"> is coded as shown in figure</w:t>
      </w:r>
      <w:r w:rsidRPr="002432BF">
        <w:t> </w:t>
      </w:r>
      <w:r>
        <w:t>9.11</w:t>
      </w:r>
      <w:r w:rsidRPr="002432BF">
        <w:t>.</w:t>
      </w:r>
      <w:r>
        <w:t>3.30</w:t>
      </w:r>
      <w:r w:rsidRPr="002432BF">
        <w:t>.1</w:t>
      </w:r>
      <w:r>
        <w:t>, figure 9.11.3.30.2</w:t>
      </w:r>
      <w:r w:rsidRPr="002432BF">
        <w:t xml:space="preserve"> and </w:t>
      </w:r>
      <w:r>
        <w:t>table 9.11</w:t>
      </w:r>
      <w:r w:rsidRPr="002432BF">
        <w:t>.</w:t>
      </w:r>
      <w:r>
        <w:t>3.30</w:t>
      </w:r>
      <w:r w:rsidRPr="002432BF">
        <w:t>.</w:t>
      </w:r>
      <w:r>
        <w:t>1</w:t>
      </w:r>
      <w:r w:rsidRPr="002432BF">
        <w:t>.</w:t>
      </w:r>
    </w:p>
    <w:p w14:paraId="4714B558" w14:textId="77777777" w:rsidR="006B2D02" w:rsidRPr="002432BF" w:rsidRDefault="006B2D02" w:rsidP="006B2D02">
      <w:r w:rsidRPr="002432BF">
        <w:t>The LA</w:t>
      </w:r>
      <w:r>
        <w:t>DN</w:t>
      </w:r>
      <w:r w:rsidRPr="002432BF">
        <w:t xml:space="preserve"> information </w:t>
      </w:r>
      <w:r>
        <w:t>is a type 6</w:t>
      </w:r>
      <w:r w:rsidRPr="002432BF">
        <w:t xml:space="preserve"> information element with a minimum length of </w:t>
      </w:r>
      <w:r>
        <w:t>3</w:t>
      </w:r>
      <w:r w:rsidRPr="002432BF">
        <w:t xml:space="preserve"> </w:t>
      </w:r>
      <w:r>
        <w:t>octets and a maximum length of 1715</w:t>
      </w:r>
      <w:r w:rsidRPr="002432BF">
        <w:t xml:space="preserve"> octets.</w:t>
      </w:r>
    </w:p>
    <w:p w14:paraId="007DD0F5" w14:textId="77777777" w:rsidR="006B2D02" w:rsidRPr="002432BF" w:rsidRDefault="006B2D02" w:rsidP="006B2D02">
      <w:r w:rsidRPr="002432BF">
        <w:t>The</w:t>
      </w:r>
      <w:r>
        <w:t xml:space="preserve"> LADN information information element can contain a minimum of 0 and a maximum of 8</w:t>
      </w:r>
      <w:r w:rsidRPr="002432BF">
        <w:t xml:space="preserve"> different </w:t>
      </w:r>
      <w:r>
        <w:t xml:space="preserve">LADNs each including a </w:t>
      </w:r>
      <w:r w:rsidRPr="002432BF">
        <w:t xml:space="preserve">DNN and </w:t>
      </w:r>
      <w:r>
        <w:t xml:space="preserve">a 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33703B1" w14:textId="77777777" w:rsidTr="00914E0C">
        <w:trPr>
          <w:cantSplit/>
          <w:jc w:val="center"/>
        </w:trPr>
        <w:tc>
          <w:tcPr>
            <w:tcW w:w="709" w:type="dxa"/>
            <w:tcBorders>
              <w:top w:val="nil"/>
              <w:left w:val="nil"/>
              <w:bottom w:val="nil"/>
              <w:right w:val="nil"/>
            </w:tcBorders>
          </w:tcPr>
          <w:p w14:paraId="75C5EE43" w14:textId="77777777" w:rsidR="006B2D02" w:rsidRPr="005F7EB0" w:rsidRDefault="006B2D02" w:rsidP="00914E0C">
            <w:pPr>
              <w:pStyle w:val="TAC"/>
            </w:pPr>
            <w:r w:rsidRPr="005F7EB0">
              <w:t>8</w:t>
            </w:r>
          </w:p>
        </w:tc>
        <w:tc>
          <w:tcPr>
            <w:tcW w:w="709" w:type="dxa"/>
            <w:tcBorders>
              <w:top w:val="nil"/>
              <w:left w:val="nil"/>
              <w:bottom w:val="nil"/>
              <w:right w:val="nil"/>
            </w:tcBorders>
          </w:tcPr>
          <w:p w14:paraId="45528770" w14:textId="77777777" w:rsidR="006B2D02" w:rsidRPr="005F7EB0" w:rsidRDefault="006B2D02" w:rsidP="00914E0C">
            <w:pPr>
              <w:pStyle w:val="TAC"/>
            </w:pPr>
            <w:r w:rsidRPr="005F7EB0">
              <w:t>7</w:t>
            </w:r>
          </w:p>
        </w:tc>
        <w:tc>
          <w:tcPr>
            <w:tcW w:w="709" w:type="dxa"/>
            <w:tcBorders>
              <w:top w:val="nil"/>
              <w:left w:val="nil"/>
              <w:bottom w:val="nil"/>
              <w:right w:val="nil"/>
            </w:tcBorders>
          </w:tcPr>
          <w:p w14:paraId="0A22A5E3" w14:textId="77777777" w:rsidR="006B2D02" w:rsidRPr="005F7EB0" w:rsidRDefault="006B2D02" w:rsidP="00914E0C">
            <w:pPr>
              <w:pStyle w:val="TAC"/>
            </w:pPr>
            <w:r w:rsidRPr="005F7EB0">
              <w:t>6</w:t>
            </w:r>
          </w:p>
        </w:tc>
        <w:tc>
          <w:tcPr>
            <w:tcW w:w="709" w:type="dxa"/>
            <w:tcBorders>
              <w:top w:val="nil"/>
              <w:left w:val="nil"/>
              <w:bottom w:val="nil"/>
              <w:right w:val="nil"/>
            </w:tcBorders>
          </w:tcPr>
          <w:p w14:paraId="6E42B2E7" w14:textId="77777777" w:rsidR="006B2D02" w:rsidRPr="005F7EB0" w:rsidRDefault="006B2D02" w:rsidP="00914E0C">
            <w:pPr>
              <w:pStyle w:val="TAC"/>
            </w:pPr>
            <w:r w:rsidRPr="005F7EB0">
              <w:t>5</w:t>
            </w:r>
          </w:p>
        </w:tc>
        <w:tc>
          <w:tcPr>
            <w:tcW w:w="709" w:type="dxa"/>
            <w:tcBorders>
              <w:top w:val="nil"/>
              <w:left w:val="nil"/>
              <w:bottom w:val="nil"/>
              <w:right w:val="nil"/>
            </w:tcBorders>
          </w:tcPr>
          <w:p w14:paraId="0FD64607" w14:textId="77777777" w:rsidR="006B2D02" w:rsidRPr="005F7EB0" w:rsidRDefault="006B2D02" w:rsidP="00914E0C">
            <w:pPr>
              <w:pStyle w:val="TAC"/>
            </w:pPr>
            <w:r w:rsidRPr="005F7EB0">
              <w:t>4</w:t>
            </w:r>
          </w:p>
        </w:tc>
        <w:tc>
          <w:tcPr>
            <w:tcW w:w="709" w:type="dxa"/>
            <w:tcBorders>
              <w:top w:val="nil"/>
              <w:left w:val="nil"/>
              <w:bottom w:val="nil"/>
              <w:right w:val="nil"/>
            </w:tcBorders>
          </w:tcPr>
          <w:p w14:paraId="2A4922A2" w14:textId="77777777" w:rsidR="006B2D02" w:rsidRPr="005F7EB0" w:rsidRDefault="006B2D02" w:rsidP="00914E0C">
            <w:pPr>
              <w:pStyle w:val="TAC"/>
            </w:pPr>
            <w:r w:rsidRPr="005F7EB0">
              <w:t>3</w:t>
            </w:r>
          </w:p>
        </w:tc>
        <w:tc>
          <w:tcPr>
            <w:tcW w:w="709" w:type="dxa"/>
            <w:tcBorders>
              <w:top w:val="nil"/>
              <w:left w:val="nil"/>
              <w:bottom w:val="nil"/>
              <w:right w:val="nil"/>
            </w:tcBorders>
          </w:tcPr>
          <w:p w14:paraId="52C25B25" w14:textId="77777777" w:rsidR="006B2D02" w:rsidRPr="005F7EB0" w:rsidRDefault="006B2D02" w:rsidP="00914E0C">
            <w:pPr>
              <w:pStyle w:val="TAC"/>
            </w:pPr>
            <w:r w:rsidRPr="005F7EB0">
              <w:t>2</w:t>
            </w:r>
          </w:p>
        </w:tc>
        <w:tc>
          <w:tcPr>
            <w:tcW w:w="709" w:type="dxa"/>
            <w:tcBorders>
              <w:top w:val="nil"/>
              <w:left w:val="nil"/>
              <w:bottom w:val="nil"/>
              <w:right w:val="nil"/>
            </w:tcBorders>
          </w:tcPr>
          <w:p w14:paraId="052F806C"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A5E6AE2" w14:textId="77777777" w:rsidR="006B2D02" w:rsidRPr="005F7EB0" w:rsidRDefault="006B2D02" w:rsidP="00914E0C"/>
        </w:tc>
      </w:tr>
      <w:tr w:rsidR="006B2D02" w:rsidRPr="005F7EB0" w14:paraId="2555D282" w14:textId="77777777" w:rsidTr="00914E0C">
        <w:trPr>
          <w:cantSplit/>
          <w:jc w:val="center"/>
        </w:trPr>
        <w:tc>
          <w:tcPr>
            <w:tcW w:w="5672" w:type="dxa"/>
            <w:gridSpan w:val="8"/>
            <w:tcBorders>
              <w:top w:val="single" w:sz="4" w:space="0" w:color="auto"/>
              <w:right w:val="single" w:sz="4" w:space="0" w:color="auto"/>
            </w:tcBorders>
          </w:tcPr>
          <w:p w14:paraId="509581DB" w14:textId="77777777" w:rsidR="006B2D02" w:rsidRPr="005F7EB0" w:rsidRDefault="006B2D02" w:rsidP="00914E0C">
            <w:pPr>
              <w:pStyle w:val="TAC"/>
            </w:pPr>
            <w:r w:rsidRPr="002432BF">
              <w:t>LADN information</w:t>
            </w:r>
            <w:r w:rsidRPr="005F7EB0">
              <w:t xml:space="preserve"> IEI</w:t>
            </w:r>
          </w:p>
        </w:tc>
        <w:tc>
          <w:tcPr>
            <w:tcW w:w="1134" w:type="dxa"/>
            <w:tcBorders>
              <w:top w:val="nil"/>
              <w:left w:val="nil"/>
              <w:bottom w:val="nil"/>
              <w:right w:val="nil"/>
            </w:tcBorders>
          </w:tcPr>
          <w:p w14:paraId="12A37F42" w14:textId="77777777" w:rsidR="006B2D02" w:rsidRPr="005F7EB0" w:rsidRDefault="006B2D02" w:rsidP="00914E0C">
            <w:pPr>
              <w:pStyle w:val="TAL"/>
            </w:pPr>
            <w:r w:rsidRPr="005F7EB0">
              <w:t>octet 1</w:t>
            </w:r>
          </w:p>
        </w:tc>
      </w:tr>
      <w:tr w:rsidR="006B2D02" w:rsidRPr="005F7EB0" w14:paraId="59B8A75D" w14:textId="77777777" w:rsidTr="00914E0C">
        <w:trPr>
          <w:cantSplit/>
          <w:jc w:val="center"/>
        </w:trPr>
        <w:tc>
          <w:tcPr>
            <w:tcW w:w="5672" w:type="dxa"/>
            <w:gridSpan w:val="8"/>
            <w:tcBorders>
              <w:right w:val="single" w:sz="4" w:space="0" w:color="auto"/>
            </w:tcBorders>
          </w:tcPr>
          <w:p w14:paraId="68797C4C" w14:textId="77777777" w:rsidR="006B2D02" w:rsidRPr="005F7EB0" w:rsidRDefault="006B2D02" w:rsidP="00914E0C">
            <w:pPr>
              <w:pStyle w:val="TAC"/>
            </w:pPr>
          </w:p>
          <w:p w14:paraId="17A25CDC" w14:textId="77777777" w:rsidR="006B2D02" w:rsidRPr="005F7EB0" w:rsidRDefault="006B2D02" w:rsidP="00914E0C">
            <w:pPr>
              <w:pStyle w:val="TAC"/>
            </w:pPr>
            <w:r w:rsidRPr="005F7EB0">
              <w:t xml:space="preserve">Length of </w:t>
            </w:r>
            <w:r w:rsidRPr="002432BF">
              <w:t>LADN information</w:t>
            </w:r>
            <w:r w:rsidRPr="005F7EB0">
              <w:t xml:space="preserve"> contents</w:t>
            </w:r>
          </w:p>
        </w:tc>
        <w:tc>
          <w:tcPr>
            <w:tcW w:w="1134" w:type="dxa"/>
            <w:tcBorders>
              <w:top w:val="nil"/>
              <w:left w:val="nil"/>
              <w:bottom w:val="nil"/>
              <w:right w:val="nil"/>
            </w:tcBorders>
          </w:tcPr>
          <w:p w14:paraId="4AD110F4" w14:textId="77777777" w:rsidR="006B2D02" w:rsidRPr="005F7EB0" w:rsidRDefault="006B2D02" w:rsidP="00914E0C">
            <w:pPr>
              <w:pStyle w:val="TAL"/>
            </w:pPr>
            <w:r w:rsidRPr="005F7EB0">
              <w:t>octet 2</w:t>
            </w:r>
          </w:p>
          <w:p w14:paraId="518440D9" w14:textId="77777777" w:rsidR="006B2D02" w:rsidRPr="005F7EB0" w:rsidRDefault="006B2D02" w:rsidP="00914E0C">
            <w:pPr>
              <w:pStyle w:val="TAL"/>
            </w:pPr>
            <w:r w:rsidRPr="005F7EB0">
              <w:t>octet 3</w:t>
            </w:r>
          </w:p>
        </w:tc>
      </w:tr>
      <w:tr w:rsidR="006B2D02" w:rsidRPr="005F7EB0" w14:paraId="3489591C" w14:textId="77777777" w:rsidTr="00914E0C">
        <w:trPr>
          <w:cantSplit/>
          <w:jc w:val="center"/>
        </w:trPr>
        <w:tc>
          <w:tcPr>
            <w:tcW w:w="5672" w:type="dxa"/>
            <w:gridSpan w:val="8"/>
            <w:tcBorders>
              <w:right w:val="single" w:sz="4" w:space="0" w:color="auto"/>
            </w:tcBorders>
          </w:tcPr>
          <w:p w14:paraId="1BF96F28" w14:textId="77777777" w:rsidR="006B2D02" w:rsidRDefault="006B2D02" w:rsidP="00914E0C">
            <w:pPr>
              <w:pStyle w:val="TAC"/>
            </w:pPr>
          </w:p>
          <w:p w14:paraId="4B2A193D" w14:textId="77777777" w:rsidR="006B2D02" w:rsidRDefault="006B2D02" w:rsidP="00914E0C">
            <w:pPr>
              <w:pStyle w:val="TAC"/>
            </w:pPr>
            <w:r>
              <w:t>LA</w:t>
            </w:r>
            <w:r w:rsidRPr="002432BF">
              <w:t>DN</w:t>
            </w:r>
            <w:r w:rsidRPr="005F7EB0">
              <w:t xml:space="preserve"> </w:t>
            </w:r>
            <w:r w:rsidRPr="002432BF">
              <w:rPr>
                <w:rFonts w:hint="eastAsia"/>
              </w:rPr>
              <w:t>1</w:t>
            </w:r>
          </w:p>
        </w:tc>
        <w:tc>
          <w:tcPr>
            <w:tcW w:w="1134" w:type="dxa"/>
            <w:tcBorders>
              <w:top w:val="nil"/>
              <w:left w:val="nil"/>
              <w:bottom w:val="nil"/>
              <w:right w:val="nil"/>
            </w:tcBorders>
          </w:tcPr>
          <w:p w14:paraId="29170C7B" w14:textId="77777777" w:rsidR="006B2D02" w:rsidRPr="005F7EB0" w:rsidRDefault="006B2D02" w:rsidP="00914E0C">
            <w:pPr>
              <w:pStyle w:val="TAL"/>
            </w:pPr>
            <w:r w:rsidRPr="005F7EB0">
              <w:t>octet 4</w:t>
            </w:r>
          </w:p>
          <w:p w14:paraId="7446A3EC" w14:textId="77777777" w:rsidR="006B2D02" w:rsidRPr="005F7EB0" w:rsidRDefault="006B2D02" w:rsidP="00914E0C">
            <w:pPr>
              <w:pStyle w:val="TAL"/>
            </w:pPr>
          </w:p>
          <w:p w14:paraId="550B7B63" w14:textId="77777777" w:rsidR="006B2D02" w:rsidRPr="002432BF" w:rsidRDefault="006B2D02" w:rsidP="00914E0C">
            <w:pPr>
              <w:pStyle w:val="TAL"/>
            </w:pPr>
            <w:r w:rsidRPr="005F7EB0">
              <w:t>octet a</w:t>
            </w:r>
          </w:p>
        </w:tc>
      </w:tr>
      <w:tr w:rsidR="006B2D02" w:rsidRPr="005F7EB0" w14:paraId="4921AC43" w14:textId="77777777" w:rsidTr="00914E0C">
        <w:trPr>
          <w:cantSplit/>
          <w:jc w:val="center"/>
        </w:trPr>
        <w:tc>
          <w:tcPr>
            <w:tcW w:w="5672" w:type="dxa"/>
            <w:gridSpan w:val="8"/>
            <w:tcBorders>
              <w:right w:val="single" w:sz="4" w:space="0" w:color="auto"/>
            </w:tcBorders>
          </w:tcPr>
          <w:p w14:paraId="142C6057" w14:textId="77777777" w:rsidR="006B2D02" w:rsidRDefault="006B2D02" w:rsidP="00914E0C">
            <w:pPr>
              <w:pStyle w:val="TAC"/>
            </w:pPr>
          </w:p>
          <w:p w14:paraId="0578A2EE" w14:textId="77777777" w:rsidR="006B2D02" w:rsidRDefault="006B2D02" w:rsidP="00914E0C">
            <w:pPr>
              <w:pStyle w:val="TAC"/>
            </w:pPr>
            <w:r>
              <w:t>LADN 2</w:t>
            </w:r>
          </w:p>
        </w:tc>
        <w:tc>
          <w:tcPr>
            <w:tcW w:w="1134" w:type="dxa"/>
            <w:tcBorders>
              <w:top w:val="nil"/>
              <w:left w:val="nil"/>
              <w:bottom w:val="nil"/>
              <w:right w:val="nil"/>
            </w:tcBorders>
          </w:tcPr>
          <w:p w14:paraId="000F3638" w14:textId="77777777" w:rsidR="006B2D02" w:rsidRPr="005F7EB0" w:rsidRDefault="006B2D02" w:rsidP="00914E0C">
            <w:pPr>
              <w:pStyle w:val="TAL"/>
            </w:pPr>
            <w:r w:rsidRPr="005F7EB0">
              <w:t>octet a+1*</w:t>
            </w:r>
          </w:p>
          <w:p w14:paraId="629FA6D5" w14:textId="77777777" w:rsidR="006B2D02" w:rsidRPr="005F7EB0" w:rsidRDefault="006B2D02" w:rsidP="00914E0C">
            <w:pPr>
              <w:pStyle w:val="TAL"/>
            </w:pPr>
          </w:p>
          <w:p w14:paraId="21D024D4" w14:textId="77777777" w:rsidR="006B2D02" w:rsidRPr="005F7EB0" w:rsidRDefault="006B2D02" w:rsidP="00914E0C">
            <w:pPr>
              <w:pStyle w:val="TAL"/>
            </w:pPr>
            <w:r w:rsidRPr="005F7EB0">
              <w:t>octet b*</w:t>
            </w:r>
          </w:p>
        </w:tc>
      </w:tr>
      <w:tr w:rsidR="006B2D02" w:rsidRPr="005F7EB0" w14:paraId="7307BCE0" w14:textId="77777777" w:rsidTr="00914E0C">
        <w:trPr>
          <w:cantSplit/>
          <w:jc w:val="center"/>
        </w:trPr>
        <w:tc>
          <w:tcPr>
            <w:tcW w:w="5672" w:type="dxa"/>
            <w:gridSpan w:val="8"/>
            <w:tcBorders>
              <w:right w:val="single" w:sz="4" w:space="0" w:color="auto"/>
            </w:tcBorders>
          </w:tcPr>
          <w:p w14:paraId="2BDA589D" w14:textId="77777777" w:rsidR="006B2D02" w:rsidRDefault="006B2D02" w:rsidP="00914E0C">
            <w:pPr>
              <w:pStyle w:val="TAC"/>
            </w:pPr>
          </w:p>
          <w:p w14:paraId="72864371" w14:textId="77777777" w:rsidR="006B2D02" w:rsidRDefault="006B2D02" w:rsidP="00914E0C">
            <w:pPr>
              <w:pStyle w:val="TAC"/>
            </w:pPr>
            <w:r>
              <w:t>…</w:t>
            </w:r>
          </w:p>
          <w:p w14:paraId="23D64009" w14:textId="77777777" w:rsidR="006B2D02" w:rsidRPr="002432BF" w:rsidRDefault="006B2D02" w:rsidP="00914E0C">
            <w:pPr>
              <w:pStyle w:val="TAC"/>
            </w:pPr>
          </w:p>
        </w:tc>
        <w:tc>
          <w:tcPr>
            <w:tcW w:w="1134" w:type="dxa"/>
            <w:tcBorders>
              <w:top w:val="nil"/>
              <w:left w:val="nil"/>
              <w:bottom w:val="nil"/>
              <w:right w:val="nil"/>
            </w:tcBorders>
          </w:tcPr>
          <w:p w14:paraId="6D636804" w14:textId="77777777" w:rsidR="006B2D02" w:rsidRPr="005F7EB0" w:rsidRDefault="006B2D02" w:rsidP="00914E0C">
            <w:pPr>
              <w:pStyle w:val="TAL"/>
            </w:pPr>
            <w:r w:rsidRPr="005F7EB0">
              <w:t>octet b+1*</w:t>
            </w:r>
          </w:p>
          <w:p w14:paraId="199A5DFD" w14:textId="77777777" w:rsidR="006B2D02" w:rsidRPr="005F7EB0" w:rsidRDefault="006B2D02" w:rsidP="00914E0C">
            <w:pPr>
              <w:pStyle w:val="TAL"/>
            </w:pPr>
          </w:p>
          <w:p w14:paraId="52146230" w14:textId="77777777" w:rsidR="006B2D02" w:rsidRPr="005F7EB0" w:rsidRDefault="006B2D02" w:rsidP="00914E0C">
            <w:pPr>
              <w:pStyle w:val="TAL"/>
            </w:pPr>
            <w:r w:rsidRPr="005F7EB0">
              <w:t>octet g*</w:t>
            </w:r>
          </w:p>
        </w:tc>
      </w:tr>
      <w:tr w:rsidR="006B2D02" w:rsidRPr="005F7EB0" w14:paraId="08E82435" w14:textId="77777777" w:rsidTr="00914E0C">
        <w:trPr>
          <w:cantSplit/>
          <w:jc w:val="center"/>
        </w:trPr>
        <w:tc>
          <w:tcPr>
            <w:tcW w:w="5672" w:type="dxa"/>
            <w:gridSpan w:val="8"/>
            <w:tcBorders>
              <w:right w:val="single" w:sz="4" w:space="0" w:color="auto"/>
            </w:tcBorders>
          </w:tcPr>
          <w:p w14:paraId="0AE5DDBB" w14:textId="77777777" w:rsidR="006B2D02" w:rsidRDefault="006B2D02" w:rsidP="00914E0C">
            <w:pPr>
              <w:pStyle w:val="TAC"/>
            </w:pPr>
          </w:p>
          <w:p w14:paraId="2F780841" w14:textId="77777777" w:rsidR="006B2D02" w:rsidRDefault="006B2D02" w:rsidP="00914E0C">
            <w:pPr>
              <w:pStyle w:val="TAC"/>
            </w:pPr>
            <w:r>
              <w:t>LADN n</w:t>
            </w:r>
          </w:p>
        </w:tc>
        <w:tc>
          <w:tcPr>
            <w:tcW w:w="1134" w:type="dxa"/>
            <w:tcBorders>
              <w:top w:val="nil"/>
              <w:left w:val="nil"/>
              <w:bottom w:val="nil"/>
              <w:right w:val="nil"/>
            </w:tcBorders>
          </w:tcPr>
          <w:p w14:paraId="2AE17DBB" w14:textId="77777777" w:rsidR="006B2D02" w:rsidRPr="005F7EB0" w:rsidRDefault="006B2D02" w:rsidP="00914E0C">
            <w:pPr>
              <w:pStyle w:val="TAL"/>
            </w:pPr>
            <w:r w:rsidRPr="005F7EB0">
              <w:t>octet g+1*</w:t>
            </w:r>
          </w:p>
          <w:p w14:paraId="27A139CA" w14:textId="77777777" w:rsidR="006B2D02" w:rsidRPr="005F7EB0" w:rsidRDefault="006B2D02" w:rsidP="00914E0C">
            <w:pPr>
              <w:pStyle w:val="TAL"/>
            </w:pPr>
          </w:p>
          <w:p w14:paraId="6F32BF77" w14:textId="77777777" w:rsidR="006B2D02" w:rsidRPr="005F7EB0" w:rsidRDefault="006B2D02" w:rsidP="00914E0C">
            <w:pPr>
              <w:pStyle w:val="TAL"/>
            </w:pPr>
            <w:r w:rsidRPr="005F7EB0">
              <w:t>octet h*</w:t>
            </w:r>
          </w:p>
        </w:tc>
      </w:tr>
    </w:tbl>
    <w:p w14:paraId="4CC1AEFD" w14:textId="77777777" w:rsidR="006B2D02" w:rsidRPr="00BD0557" w:rsidRDefault="006B2D02" w:rsidP="006B2D02">
      <w:pPr>
        <w:pStyle w:val="TF"/>
      </w:pPr>
      <w:r w:rsidRPr="00BD0557">
        <w:t>Figure </w:t>
      </w:r>
      <w:r>
        <w:t>9.11</w:t>
      </w:r>
      <w:r w:rsidRPr="00BD0557">
        <w:t>.3</w:t>
      </w:r>
      <w:r>
        <w:t>.30</w:t>
      </w:r>
      <w:r w:rsidRPr="00BD0557">
        <w:t>.1: 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B2D02" w:rsidRPr="005F7EB0" w14:paraId="31B2ADF1" w14:textId="77777777" w:rsidTr="00914E0C">
        <w:trPr>
          <w:cantSplit/>
          <w:jc w:val="center"/>
        </w:trPr>
        <w:tc>
          <w:tcPr>
            <w:tcW w:w="709" w:type="dxa"/>
            <w:tcBorders>
              <w:top w:val="nil"/>
              <w:left w:val="nil"/>
              <w:bottom w:val="nil"/>
              <w:right w:val="nil"/>
            </w:tcBorders>
            <w:hideMark/>
          </w:tcPr>
          <w:p w14:paraId="3D63006B" w14:textId="77777777" w:rsidR="006B2D02" w:rsidRPr="00BE0A64" w:rsidRDefault="006B2D02" w:rsidP="00914E0C">
            <w:pPr>
              <w:pStyle w:val="TAC"/>
            </w:pPr>
            <w:r w:rsidRPr="00BE0A64">
              <w:t>8</w:t>
            </w:r>
          </w:p>
        </w:tc>
        <w:tc>
          <w:tcPr>
            <w:tcW w:w="709" w:type="dxa"/>
            <w:tcBorders>
              <w:top w:val="nil"/>
              <w:left w:val="nil"/>
              <w:bottom w:val="nil"/>
              <w:right w:val="nil"/>
            </w:tcBorders>
            <w:hideMark/>
          </w:tcPr>
          <w:p w14:paraId="1A13E0EA" w14:textId="77777777" w:rsidR="006B2D02" w:rsidRPr="00BE0A64" w:rsidRDefault="006B2D02" w:rsidP="00914E0C">
            <w:pPr>
              <w:pStyle w:val="TAC"/>
            </w:pPr>
            <w:r w:rsidRPr="00BE0A64">
              <w:t>7</w:t>
            </w:r>
          </w:p>
        </w:tc>
        <w:tc>
          <w:tcPr>
            <w:tcW w:w="709" w:type="dxa"/>
            <w:tcBorders>
              <w:top w:val="nil"/>
              <w:left w:val="nil"/>
              <w:bottom w:val="nil"/>
              <w:right w:val="nil"/>
            </w:tcBorders>
            <w:hideMark/>
          </w:tcPr>
          <w:p w14:paraId="07A834E6" w14:textId="77777777" w:rsidR="006B2D02" w:rsidRPr="00BE0A64" w:rsidRDefault="006B2D02" w:rsidP="00914E0C">
            <w:pPr>
              <w:pStyle w:val="TAC"/>
            </w:pPr>
            <w:r w:rsidRPr="00BE0A64">
              <w:t>6</w:t>
            </w:r>
          </w:p>
        </w:tc>
        <w:tc>
          <w:tcPr>
            <w:tcW w:w="709" w:type="dxa"/>
            <w:tcBorders>
              <w:top w:val="nil"/>
              <w:left w:val="nil"/>
              <w:bottom w:val="nil"/>
              <w:right w:val="nil"/>
            </w:tcBorders>
            <w:hideMark/>
          </w:tcPr>
          <w:p w14:paraId="5B01FE65" w14:textId="77777777" w:rsidR="006B2D02" w:rsidRPr="00BE0A64" w:rsidRDefault="006B2D02" w:rsidP="00914E0C">
            <w:pPr>
              <w:pStyle w:val="TAC"/>
            </w:pPr>
            <w:r w:rsidRPr="00BE0A64">
              <w:t>5</w:t>
            </w:r>
          </w:p>
        </w:tc>
        <w:tc>
          <w:tcPr>
            <w:tcW w:w="709" w:type="dxa"/>
            <w:tcBorders>
              <w:top w:val="nil"/>
              <w:left w:val="nil"/>
              <w:bottom w:val="nil"/>
              <w:right w:val="nil"/>
            </w:tcBorders>
            <w:hideMark/>
          </w:tcPr>
          <w:p w14:paraId="76895449" w14:textId="77777777" w:rsidR="006B2D02" w:rsidRPr="00BE0A64" w:rsidRDefault="006B2D02" w:rsidP="00914E0C">
            <w:pPr>
              <w:pStyle w:val="TAC"/>
            </w:pPr>
            <w:r w:rsidRPr="00BE0A64">
              <w:t>4</w:t>
            </w:r>
          </w:p>
        </w:tc>
        <w:tc>
          <w:tcPr>
            <w:tcW w:w="709" w:type="dxa"/>
            <w:tcBorders>
              <w:top w:val="nil"/>
              <w:left w:val="nil"/>
              <w:bottom w:val="nil"/>
              <w:right w:val="nil"/>
            </w:tcBorders>
            <w:hideMark/>
          </w:tcPr>
          <w:p w14:paraId="0D736E6E" w14:textId="77777777" w:rsidR="006B2D02" w:rsidRPr="00BE0A64" w:rsidRDefault="006B2D02" w:rsidP="00914E0C">
            <w:pPr>
              <w:pStyle w:val="TAC"/>
            </w:pPr>
            <w:r w:rsidRPr="00BE0A64">
              <w:t>3</w:t>
            </w:r>
          </w:p>
        </w:tc>
        <w:tc>
          <w:tcPr>
            <w:tcW w:w="709" w:type="dxa"/>
            <w:tcBorders>
              <w:top w:val="nil"/>
              <w:left w:val="nil"/>
              <w:bottom w:val="nil"/>
              <w:right w:val="nil"/>
            </w:tcBorders>
            <w:hideMark/>
          </w:tcPr>
          <w:p w14:paraId="206039D2" w14:textId="77777777" w:rsidR="006B2D02" w:rsidRPr="00BE0A64" w:rsidRDefault="006B2D02" w:rsidP="00914E0C">
            <w:pPr>
              <w:pStyle w:val="TAC"/>
            </w:pPr>
            <w:r w:rsidRPr="00BE0A64">
              <w:t>2</w:t>
            </w:r>
          </w:p>
        </w:tc>
        <w:tc>
          <w:tcPr>
            <w:tcW w:w="709" w:type="dxa"/>
            <w:tcBorders>
              <w:top w:val="nil"/>
              <w:left w:val="nil"/>
              <w:bottom w:val="nil"/>
              <w:right w:val="nil"/>
            </w:tcBorders>
            <w:hideMark/>
          </w:tcPr>
          <w:p w14:paraId="2696E82F" w14:textId="77777777" w:rsidR="006B2D02" w:rsidRPr="00BE0A64" w:rsidRDefault="006B2D02" w:rsidP="00914E0C">
            <w:pPr>
              <w:pStyle w:val="TAC"/>
            </w:pPr>
            <w:r w:rsidRPr="00BE0A64">
              <w:t>1</w:t>
            </w:r>
          </w:p>
        </w:tc>
        <w:tc>
          <w:tcPr>
            <w:tcW w:w="1185" w:type="dxa"/>
            <w:tcBorders>
              <w:top w:val="nil"/>
              <w:left w:val="nil"/>
              <w:bottom w:val="nil"/>
              <w:right w:val="nil"/>
            </w:tcBorders>
          </w:tcPr>
          <w:p w14:paraId="06562413" w14:textId="77777777" w:rsidR="006B2D02" w:rsidRPr="00BE0A64" w:rsidRDefault="006B2D02" w:rsidP="00914E0C"/>
        </w:tc>
      </w:tr>
      <w:tr w:rsidR="006B2D02" w:rsidRPr="005F7EB0" w14:paraId="6CDDDA3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EC7C381" w14:textId="77777777" w:rsidR="006B2D02" w:rsidRDefault="006B2D02" w:rsidP="00914E0C">
            <w:pPr>
              <w:pStyle w:val="TAC"/>
            </w:pPr>
            <w:r>
              <w:t>Length of DNN</w:t>
            </w:r>
            <w:r w:rsidRPr="00157139">
              <w:t xml:space="preserve"> value</w:t>
            </w:r>
          </w:p>
        </w:tc>
        <w:tc>
          <w:tcPr>
            <w:tcW w:w="1185" w:type="dxa"/>
            <w:tcBorders>
              <w:top w:val="nil"/>
              <w:left w:val="nil"/>
              <w:bottom w:val="nil"/>
              <w:right w:val="nil"/>
            </w:tcBorders>
          </w:tcPr>
          <w:p w14:paraId="40A3F43F" w14:textId="77777777" w:rsidR="006B2D02" w:rsidRPr="00BE0A64" w:rsidRDefault="006B2D02" w:rsidP="00914E0C">
            <w:pPr>
              <w:pStyle w:val="TAL"/>
            </w:pPr>
            <w:r w:rsidRPr="00BE0A64">
              <w:t xml:space="preserve">octet </w:t>
            </w:r>
            <w:r>
              <w:t>4</w:t>
            </w:r>
          </w:p>
        </w:tc>
      </w:tr>
      <w:tr w:rsidR="006B2D02" w:rsidRPr="005F7EB0" w14:paraId="21E2CE1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088AAE" w14:textId="77777777" w:rsidR="006B2D02" w:rsidRDefault="006B2D02" w:rsidP="00914E0C">
            <w:pPr>
              <w:pStyle w:val="TAC"/>
            </w:pPr>
          </w:p>
          <w:p w14:paraId="60BCF8DF" w14:textId="77777777" w:rsidR="006B2D02" w:rsidRDefault="006B2D02" w:rsidP="00914E0C">
            <w:pPr>
              <w:pStyle w:val="TAC"/>
            </w:pPr>
            <w:r>
              <w:t>DNN</w:t>
            </w:r>
            <w:r w:rsidRPr="00157139">
              <w:t xml:space="preserve"> value</w:t>
            </w:r>
          </w:p>
        </w:tc>
        <w:tc>
          <w:tcPr>
            <w:tcW w:w="1185" w:type="dxa"/>
            <w:tcBorders>
              <w:top w:val="nil"/>
              <w:left w:val="nil"/>
              <w:bottom w:val="nil"/>
              <w:right w:val="nil"/>
            </w:tcBorders>
            <w:hideMark/>
          </w:tcPr>
          <w:p w14:paraId="4CA45DAD" w14:textId="77777777" w:rsidR="006B2D02" w:rsidRPr="00BE0A64" w:rsidRDefault="006B2D02" w:rsidP="00914E0C">
            <w:pPr>
              <w:pStyle w:val="TAL"/>
            </w:pPr>
            <w:r>
              <w:t>octet 5</w:t>
            </w:r>
          </w:p>
          <w:p w14:paraId="58AA8772" w14:textId="77777777" w:rsidR="006B2D02" w:rsidRPr="00BE0A64" w:rsidRDefault="006B2D02" w:rsidP="00914E0C">
            <w:pPr>
              <w:pStyle w:val="TAL"/>
            </w:pPr>
          </w:p>
          <w:p w14:paraId="211AF2D6" w14:textId="77777777" w:rsidR="006B2D02" w:rsidRPr="00BE0A64" w:rsidRDefault="006B2D02" w:rsidP="00914E0C">
            <w:pPr>
              <w:pStyle w:val="TAL"/>
            </w:pPr>
            <w:r>
              <w:t>octet m</w:t>
            </w:r>
          </w:p>
        </w:tc>
      </w:tr>
      <w:tr w:rsidR="006B2D02" w:rsidRPr="005F7EB0" w14:paraId="66D3C44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0913BC" w14:textId="77777777" w:rsidR="006B2D02" w:rsidRPr="00BE0A64" w:rsidRDefault="006B2D02" w:rsidP="00914E0C">
            <w:pPr>
              <w:pStyle w:val="TAC"/>
            </w:pPr>
          </w:p>
          <w:p w14:paraId="1846E2CC" w14:textId="77777777" w:rsidR="006B2D02" w:rsidRPr="00BE0A64" w:rsidRDefault="006B2D02" w:rsidP="00914E0C">
            <w:pPr>
              <w:pStyle w:val="TAC"/>
              <w:rPr>
                <w:rFonts w:cs="Arial"/>
              </w:rPr>
            </w:pPr>
            <w:r>
              <w:t>5GS t</w:t>
            </w:r>
            <w:r w:rsidRPr="002977F7">
              <w:t>racking area identity list</w:t>
            </w:r>
          </w:p>
        </w:tc>
        <w:tc>
          <w:tcPr>
            <w:tcW w:w="1185" w:type="dxa"/>
            <w:tcBorders>
              <w:top w:val="nil"/>
              <w:left w:val="nil"/>
              <w:bottom w:val="nil"/>
              <w:right w:val="nil"/>
            </w:tcBorders>
          </w:tcPr>
          <w:p w14:paraId="72777B3B" w14:textId="77777777" w:rsidR="006B2D02" w:rsidRPr="00BE0A64" w:rsidRDefault="006B2D02" w:rsidP="00914E0C">
            <w:pPr>
              <w:pStyle w:val="TAL"/>
            </w:pPr>
            <w:r w:rsidRPr="00BE0A64">
              <w:t xml:space="preserve">octet </w:t>
            </w:r>
            <w:r>
              <w:t>m+1</w:t>
            </w:r>
          </w:p>
          <w:p w14:paraId="6CBF7F71" w14:textId="77777777" w:rsidR="006B2D02" w:rsidRPr="00BE0A64" w:rsidRDefault="006B2D02" w:rsidP="00914E0C">
            <w:pPr>
              <w:pStyle w:val="TAL"/>
            </w:pPr>
          </w:p>
          <w:p w14:paraId="0988F961" w14:textId="77777777" w:rsidR="006B2D02" w:rsidRPr="00BE0A64" w:rsidRDefault="006B2D02" w:rsidP="00914E0C">
            <w:pPr>
              <w:pStyle w:val="TAL"/>
            </w:pPr>
            <w:r w:rsidRPr="00BE0A64">
              <w:t xml:space="preserve">octet </w:t>
            </w:r>
            <w:r>
              <w:t>a</w:t>
            </w:r>
          </w:p>
        </w:tc>
      </w:tr>
    </w:tbl>
    <w:p w14:paraId="651E6B14" w14:textId="77777777" w:rsidR="006B2D02" w:rsidRPr="00BD0557" w:rsidRDefault="006B2D02" w:rsidP="006B2D02">
      <w:pPr>
        <w:pStyle w:val="TF"/>
      </w:pPr>
      <w:r w:rsidRPr="00BD0557">
        <w:t>Figure </w:t>
      </w:r>
      <w:r>
        <w:t>9.11</w:t>
      </w:r>
      <w:r w:rsidRPr="00BD0557">
        <w:t>.3</w:t>
      </w:r>
      <w:r>
        <w:t>.30</w:t>
      </w:r>
      <w:r w:rsidRPr="00BD0557">
        <w:t>.2: LADN</w:t>
      </w:r>
    </w:p>
    <w:p w14:paraId="5AFEC571" w14:textId="77777777" w:rsidR="006B2D02" w:rsidRDefault="006B2D02" w:rsidP="006B2D02">
      <w:pPr>
        <w:pStyle w:val="TH"/>
        <w:rPr>
          <w:lang w:val="fr-FR"/>
        </w:rPr>
      </w:pPr>
      <w:r w:rsidRPr="002432BF">
        <w:rPr>
          <w:lang w:val="fr-FR"/>
        </w:rPr>
        <w:t>Table</w:t>
      </w:r>
      <w:r w:rsidRPr="002432BF">
        <w:t> </w:t>
      </w:r>
      <w:r>
        <w:t>9.11</w:t>
      </w:r>
      <w:r w:rsidRPr="002432BF">
        <w:t>.</w:t>
      </w:r>
      <w:r>
        <w:t>3.30</w:t>
      </w:r>
      <w:r w:rsidRPr="002432BF">
        <w:rPr>
          <w:lang w:val="fr-FR"/>
        </w:rPr>
        <w:t xml:space="preserve">.1: </w:t>
      </w:r>
      <w:r w:rsidRPr="002432BF">
        <w:t xml:space="preserve">LADN </w:t>
      </w:r>
      <w:r>
        <w:t xml:space="preserve">inform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B2D02" w:rsidRPr="005F7EB0" w14:paraId="12F46054" w14:textId="77777777" w:rsidTr="00914E0C">
        <w:trPr>
          <w:cantSplit/>
          <w:jc w:val="center"/>
        </w:trPr>
        <w:tc>
          <w:tcPr>
            <w:tcW w:w="6805" w:type="dxa"/>
          </w:tcPr>
          <w:p w14:paraId="7AE95E75" w14:textId="77777777" w:rsidR="006B2D02" w:rsidRPr="005F7EB0" w:rsidRDefault="006B2D02" w:rsidP="00914E0C">
            <w:pPr>
              <w:pStyle w:val="TAL"/>
            </w:pPr>
            <w:r w:rsidRPr="005F7EB0">
              <w:t xml:space="preserve">Value part of the LADN information information element (octet </w:t>
            </w:r>
            <w:r>
              <w:t>4</w:t>
            </w:r>
            <w:r w:rsidRPr="005F7EB0">
              <w:t xml:space="preserve"> to </w:t>
            </w:r>
            <w:r>
              <w:t xml:space="preserve">octet </w:t>
            </w:r>
            <w:r w:rsidRPr="005F7EB0">
              <w:t>h)</w:t>
            </w:r>
          </w:p>
          <w:p w14:paraId="65D9A99C" w14:textId="77777777" w:rsidR="006B2D02" w:rsidRPr="005F7EB0" w:rsidRDefault="006B2D02" w:rsidP="00914E0C">
            <w:pPr>
              <w:pStyle w:val="TAL"/>
            </w:pPr>
            <w:r w:rsidRPr="005F7EB0">
              <w:t xml:space="preserve">The value part of the LADN information information element consists of one or several LADNs. Each LADN </w:t>
            </w:r>
            <w:r>
              <w:t xml:space="preserve">(e.g. octet 4 to octet a) </w:t>
            </w:r>
            <w:r w:rsidRPr="005F7EB0">
              <w:t xml:space="preserve">consists one DNN value and one </w:t>
            </w:r>
            <w:r>
              <w:t>5GS t</w:t>
            </w:r>
            <w:r w:rsidRPr="005F7EB0">
              <w:t xml:space="preserve">racking area identity list. The length of each LADN is determined by the length of DNN value </w:t>
            </w:r>
            <w:r>
              <w:t xml:space="preserve">field </w:t>
            </w:r>
            <w:r w:rsidRPr="005F7EB0">
              <w:t xml:space="preserve">and the length of </w:t>
            </w:r>
            <w:r>
              <w:t>5GS t</w:t>
            </w:r>
            <w:r w:rsidRPr="005F7EB0">
              <w:t>racking area identity list</w:t>
            </w:r>
            <w:r>
              <w:t xml:space="preserve"> field</w:t>
            </w:r>
            <w:r w:rsidRPr="005F7EB0">
              <w:t>.</w:t>
            </w:r>
          </w:p>
          <w:p w14:paraId="6A4CB04B" w14:textId="77777777" w:rsidR="006B2D02" w:rsidRPr="005F7EB0" w:rsidRDefault="006B2D02" w:rsidP="00914E0C">
            <w:pPr>
              <w:pStyle w:val="TAL"/>
            </w:pPr>
            <w:r w:rsidRPr="005F7EB0">
              <w:t xml:space="preserve">The UE shall store the complete list </w:t>
            </w:r>
            <w:r>
              <w:t xml:space="preserve">as </w:t>
            </w:r>
            <w:r w:rsidRPr="005F7EB0">
              <w:t>received. If more than 8 LADNs are included in this information element, the UE shall store the first 8 LADNs and ignore the remaining octets of the information element.</w:t>
            </w:r>
          </w:p>
          <w:p w14:paraId="1B14194C" w14:textId="77777777" w:rsidR="006B2D02" w:rsidRPr="005F7EB0" w:rsidRDefault="006B2D02" w:rsidP="00914E0C">
            <w:pPr>
              <w:pStyle w:val="TAL"/>
            </w:pPr>
          </w:p>
          <w:p w14:paraId="6D1B293C" w14:textId="77777777" w:rsidR="006B2D02" w:rsidRDefault="006B2D02" w:rsidP="00914E0C">
            <w:pPr>
              <w:pStyle w:val="TAL"/>
            </w:pPr>
            <w:r>
              <w:rPr>
                <w:rFonts w:hint="eastAsia"/>
                <w:lang w:eastAsia="ja-JP"/>
              </w:rPr>
              <w:t>D</w:t>
            </w:r>
            <w:r>
              <w:rPr>
                <w:lang w:eastAsia="ja-JP"/>
              </w:rPr>
              <w:t xml:space="preserve">NN value (octet 5 to octet </w:t>
            </w:r>
            <w:r>
              <w:rPr>
                <w:rFonts w:hint="eastAsia"/>
                <w:lang w:eastAsia="ja-JP"/>
              </w:rPr>
              <w:t>m</w:t>
            </w:r>
            <w:r>
              <w:rPr>
                <w:lang w:eastAsia="ja-JP"/>
              </w:rPr>
              <w:t>):</w:t>
            </w:r>
          </w:p>
          <w:p w14:paraId="4609DE94" w14:textId="77777777" w:rsidR="006B2D02" w:rsidRPr="005F7EB0" w:rsidRDefault="006B2D02" w:rsidP="00914E0C">
            <w:pPr>
              <w:pStyle w:val="TAL"/>
            </w:pPr>
          </w:p>
          <w:p w14:paraId="03ACB04E" w14:textId="77777777" w:rsidR="006B2D02" w:rsidRDefault="006B2D02" w:rsidP="00914E0C">
            <w:pPr>
              <w:pStyle w:val="TAL"/>
            </w:pPr>
            <w:r w:rsidRPr="002432BF">
              <w:t>DNN</w:t>
            </w:r>
            <w:r w:rsidRPr="005F7EB0">
              <w:t xml:space="preserve"> value </w:t>
            </w:r>
            <w:r>
              <w:t xml:space="preserve">field </w:t>
            </w:r>
            <w:r w:rsidRPr="005F7EB0">
              <w:t>is coded as DNN value part of DNN information element as</w:t>
            </w:r>
            <w:r>
              <w:rPr>
                <w:rFonts w:hint="eastAsia"/>
              </w:rPr>
              <w:t xml:space="preserve"> specified in subclause </w:t>
            </w:r>
            <w:r>
              <w:t>9.11.</w:t>
            </w:r>
            <w:r w:rsidRPr="009F710C">
              <w:t>2</w:t>
            </w:r>
            <w:r>
              <w:t>.</w:t>
            </w:r>
            <w:r w:rsidRPr="009F710C">
              <w:t>1</w:t>
            </w:r>
            <w:r>
              <w:t>B</w:t>
            </w:r>
            <w:r w:rsidRPr="005F7EB0">
              <w:t xml:space="preserve"> starting with the third octet</w:t>
            </w:r>
            <w:r w:rsidRPr="002432BF">
              <w:rPr>
                <w:rFonts w:hint="eastAsia"/>
              </w:rPr>
              <w:t>.</w:t>
            </w:r>
          </w:p>
        </w:tc>
      </w:tr>
      <w:tr w:rsidR="006B2D02" w:rsidRPr="005F7EB0" w14:paraId="1C71EA23" w14:textId="77777777" w:rsidTr="00914E0C">
        <w:trPr>
          <w:cantSplit/>
          <w:jc w:val="center"/>
        </w:trPr>
        <w:tc>
          <w:tcPr>
            <w:tcW w:w="6805" w:type="dxa"/>
          </w:tcPr>
          <w:p w14:paraId="44202EA3" w14:textId="77777777" w:rsidR="006B2D02" w:rsidRPr="005F7EB0" w:rsidRDefault="006B2D02" w:rsidP="00914E0C">
            <w:pPr>
              <w:pStyle w:val="TAL"/>
            </w:pPr>
          </w:p>
          <w:p w14:paraId="21A9FEEE" w14:textId="77777777" w:rsidR="006B2D02" w:rsidRPr="005F7EB0" w:rsidRDefault="006B2D02" w:rsidP="00914E0C">
            <w:pPr>
              <w:pStyle w:val="TAL"/>
            </w:pPr>
            <w:r>
              <w:t>5GS t</w:t>
            </w:r>
            <w:r w:rsidRPr="005F7EB0">
              <w:t xml:space="preserve">racking area identity list (octet </w:t>
            </w:r>
            <w:r>
              <w:t>m</w:t>
            </w:r>
            <w:r w:rsidRPr="005F7EB0">
              <w:t xml:space="preserve">+1 to octet </w:t>
            </w:r>
            <w:r>
              <w:t>a</w:t>
            </w:r>
            <w:r w:rsidRPr="005F7EB0">
              <w:t>):</w:t>
            </w:r>
          </w:p>
          <w:p w14:paraId="11A5B087" w14:textId="77777777" w:rsidR="006B2D02" w:rsidRPr="005F7EB0" w:rsidRDefault="006B2D02" w:rsidP="00914E0C">
            <w:pPr>
              <w:pStyle w:val="TAL"/>
            </w:pPr>
          </w:p>
        </w:tc>
      </w:tr>
      <w:tr w:rsidR="006B2D02" w:rsidRPr="005F7EB0" w14:paraId="1F61915B" w14:textId="77777777" w:rsidTr="00914E0C">
        <w:trPr>
          <w:cantSplit/>
          <w:jc w:val="center"/>
        </w:trPr>
        <w:tc>
          <w:tcPr>
            <w:tcW w:w="6805" w:type="dxa"/>
          </w:tcPr>
          <w:p w14:paraId="592FF1F1" w14:textId="77777777" w:rsidR="006B2D02" w:rsidRDefault="006B2D02" w:rsidP="00914E0C">
            <w:pPr>
              <w:pStyle w:val="TAL"/>
            </w:pPr>
            <w:r>
              <w:t>5GS t</w:t>
            </w:r>
            <w:r w:rsidRPr="002432BF">
              <w:t>racking area identity list</w:t>
            </w:r>
            <w:r w:rsidRPr="005F7EB0">
              <w:t xml:space="preserve"> </w:t>
            </w:r>
            <w:r>
              <w:t xml:space="preserve">field </w:t>
            </w:r>
            <w:r w:rsidRPr="005F7EB0">
              <w:t xml:space="preserve">is coded as the </w:t>
            </w:r>
            <w:r w:rsidRPr="00631098">
              <w:t xml:space="preserve">length and </w:t>
            </w:r>
            <w:r>
              <w:t>the</w:t>
            </w:r>
            <w:r w:rsidRPr="00631098">
              <w:t xml:space="preserve"> </w:t>
            </w:r>
            <w:r w:rsidRPr="005F7EB0">
              <w:t xml:space="preserve">value part of the </w:t>
            </w:r>
            <w:r>
              <w:t xml:space="preserve">5GS </w:t>
            </w:r>
            <w:r w:rsidRPr="005F7EB0">
              <w:t>Tracking area identity list information element as specified in subclause 9.</w:t>
            </w:r>
            <w:r>
              <w:t>11.3.9</w:t>
            </w:r>
            <w:r w:rsidRPr="005F7EB0">
              <w:t xml:space="preserve"> starting with the </w:t>
            </w:r>
            <w:r>
              <w:t>second</w:t>
            </w:r>
            <w:r w:rsidRPr="005F7EB0">
              <w:t xml:space="preserve"> octet.</w:t>
            </w:r>
          </w:p>
        </w:tc>
      </w:tr>
    </w:tbl>
    <w:p w14:paraId="7D120BA0" w14:textId="77777777" w:rsidR="006B2D02" w:rsidRDefault="006B2D02" w:rsidP="006B2D02"/>
    <w:p w14:paraId="3854E27A" w14:textId="77777777" w:rsidR="006B2D02" w:rsidRDefault="006B2D02" w:rsidP="006B2D02">
      <w:pPr>
        <w:pStyle w:val="Heading4"/>
      </w:pPr>
      <w:bookmarkStart w:id="6503" w:name="_Toc20233244"/>
      <w:bookmarkStart w:id="6504" w:name="_Toc27747375"/>
      <w:bookmarkStart w:id="6505" w:name="_Toc36213566"/>
      <w:bookmarkStart w:id="6506" w:name="_Toc36657743"/>
      <w:bookmarkStart w:id="6507" w:name="_Toc45287418"/>
      <w:bookmarkStart w:id="6508" w:name="_Toc51944410"/>
      <w:bookmarkStart w:id="6509" w:name="_Toc106697873"/>
      <w:r>
        <w:t>9.11.3.31</w:t>
      </w:r>
      <w:r>
        <w:tab/>
        <w:t>MICO</w:t>
      </w:r>
      <w:r w:rsidRPr="00182662">
        <w:t xml:space="preserve"> indication</w:t>
      </w:r>
      <w:bookmarkEnd w:id="6503"/>
      <w:bookmarkEnd w:id="6504"/>
      <w:bookmarkEnd w:id="6505"/>
      <w:bookmarkEnd w:id="6506"/>
      <w:bookmarkEnd w:id="6507"/>
      <w:bookmarkEnd w:id="6508"/>
      <w:bookmarkEnd w:id="6509"/>
    </w:p>
    <w:p w14:paraId="2B8124C9" w14:textId="77777777" w:rsidR="006B2D02" w:rsidRDefault="006B2D02" w:rsidP="006B2D02">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46CEAEB" w14:textId="77777777" w:rsidR="006B2D02" w:rsidRDefault="006B2D02" w:rsidP="006B2D02">
      <w:pPr>
        <w:rPr>
          <w:lang w:val="en-US"/>
        </w:rPr>
      </w:pPr>
      <w:r>
        <w:rPr>
          <w:lang w:val="en-US"/>
        </w:rPr>
        <w:t>The MICO indication information element is coded as shown in figure 9.11.3.31</w:t>
      </w:r>
      <w:r>
        <w:t>.1</w:t>
      </w:r>
      <w:r>
        <w:rPr>
          <w:lang w:val="en-US"/>
        </w:rPr>
        <w:t xml:space="preserve"> and table 9.11.3.31</w:t>
      </w:r>
      <w:r>
        <w:t>.1</w:t>
      </w:r>
      <w:r>
        <w:rPr>
          <w:lang w:val="en-US"/>
        </w:rPr>
        <w:t>.</w:t>
      </w:r>
    </w:p>
    <w:p w14:paraId="317D002E" w14:textId="77777777" w:rsidR="006B2D02" w:rsidRDefault="006B2D02" w:rsidP="006B2D02">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6BE37148" w14:textId="77777777" w:rsidTr="00914E0C">
        <w:trPr>
          <w:cantSplit/>
          <w:jc w:val="center"/>
        </w:trPr>
        <w:tc>
          <w:tcPr>
            <w:tcW w:w="709" w:type="dxa"/>
            <w:tcBorders>
              <w:top w:val="nil"/>
              <w:left w:val="nil"/>
              <w:bottom w:val="nil"/>
              <w:right w:val="nil"/>
            </w:tcBorders>
            <w:hideMark/>
          </w:tcPr>
          <w:p w14:paraId="237CB124"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01A4700C"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1C6B3828"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856080F"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77800F42"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6D65D67"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8C9E6CC"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24A80AA9"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DADB41C" w14:textId="77777777" w:rsidR="006B2D02" w:rsidRPr="005F7EB0" w:rsidRDefault="006B2D02" w:rsidP="00914E0C">
            <w:pPr>
              <w:pStyle w:val="TAL"/>
            </w:pPr>
          </w:p>
        </w:tc>
      </w:tr>
      <w:tr w:rsidR="006B2D02" w:rsidRPr="005F7EB0" w14:paraId="7EFD790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F7DD291" w14:textId="77777777" w:rsidR="006B2D02" w:rsidRPr="005F7EB0" w:rsidRDefault="006B2D02" w:rsidP="00914E0C">
            <w:pPr>
              <w:pStyle w:val="TAC"/>
            </w:pPr>
            <w:r w:rsidRPr="005F7EB0">
              <w:t>MICO indication IEI</w:t>
            </w:r>
          </w:p>
        </w:tc>
        <w:tc>
          <w:tcPr>
            <w:tcW w:w="709" w:type="dxa"/>
            <w:tcBorders>
              <w:top w:val="single" w:sz="4" w:space="0" w:color="auto"/>
              <w:left w:val="single" w:sz="4" w:space="0" w:color="auto"/>
              <w:bottom w:val="single" w:sz="4" w:space="0" w:color="auto"/>
              <w:right w:val="single" w:sz="4" w:space="0" w:color="auto"/>
            </w:tcBorders>
          </w:tcPr>
          <w:p w14:paraId="6903BE71" w14:textId="77777777" w:rsidR="006B2D02" w:rsidRPr="005F7EB0" w:rsidRDefault="006B2D02" w:rsidP="00914E0C">
            <w:pPr>
              <w:pStyle w:val="TAC"/>
            </w:pPr>
            <w:r w:rsidRPr="005F7EB0">
              <w:t>0</w:t>
            </w:r>
          </w:p>
          <w:p w14:paraId="4FADF6FA"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FE8AD4F" w14:textId="77777777" w:rsidR="006B2D02" w:rsidRPr="005F7EB0" w:rsidRDefault="006B2D02" w:rsidP="00914E0C">
            <w:pPr>
              <w:pStyle w:val="TAC"/>
            </w:pPr>
            <w:r w:rsidRPr="005F7EB0">
              <w:t>0</w:t>
            </w:r>
          </w:p>
          <w:p w14:paraId="7C4D9D64"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89C0288" w14:textId="77777777" w:rsidR="006B2D02" w:rsidRPr="005F7EB0" w:rsidRDefault="006B2D02" w:rsidP="00914E0C">
            <w:pPr>
              <w:pStyle w:val="TAC"/>
            </w:pPr>
            <w:r>
              <w:t>SPRTI</w:t>
            </w:r>
          </w:p>
        </w:tc>
        <w:tc>
          <w:tcPr>
            <w:tcW w:w="709" w:type="dxa"/>
            <w:tcBorders>
              <w:top w:val="single" w:sz="4" w:space="0" w:color="auto"/>
              <w:left w:val="single" w:sz="4" w:space="0" w:color="auto"/>
              <w:bottom w:val="single" w:sz="4" w:space="0" w:color="auto"/>
              <w:right w:val="single" w:sz="4" w:space="0" w:color="auto"/>
            </w:tcBorders>
          </w:tcPr>
          <w:p w14:paraId="241A0954" w14:textId="77777777" w:rsidR="006B2D02" w:rsidRPr="005F7EB0" w:rsidRDefault="006B2D02" w:rsidP="00914E0C">
            <w:pPr>
              <w:pStyle w:val="TAC"/>
            </w:pPr>
            <w:r w:rsidRPr="005F7EB0">
              <w:t>RAAI</w:t>
            </w:r>
          </w:p>
        </w:tc>
        <w:tc>
          <w:tcPr>
            <w:tcW w:w="1560" w:type="dxa"/>
            <w:tcBorders>
              <w:top w:val="nil"/>
              <w:left w:val="nil"/>
              <w:bottom w:val="nil"/>
              <w:right w:val="nil"/>
            </w:tcBorders>
            <w:hideMark/>
          </w:tcPr>
          <w:p w14:paraId="15E4A0E7" w14:textId="77777777" w:rsidR="006B2D02" w:rsidRPr="005F7EB0" w:rsidRDefault="006B2D02" w:rsidP="00914E0C">
            <w:pPr>
              <w:pStyle w:val="TAL"/>
            </w:pPr>
            <w:r w:rsidRPr="005F7EB0">
              <w:t>octet 1</w:t>
            </w:r>
          </w:p>
        </w:tc>
      </w:tr>
    </w:tbl>
    <w:p w14:paraId="5D19342C" w14:textId="77777777" w:rsidR="006B2D02" w:rsidRPr="00BD0557" w:rsidRDefault="006B2D02" w:rsidP="006B2D02">
      <w:pPr>
        <w:pStyle w:val="TF"/>
      </w:pPr>
      <w:r w:rsidRPr="00BD0557">
        <w:t>Figure </w:t>
      </w:r>
      <w:r>
        <w:t>9.11.3.31</w:t>
      </w:r>
      <w:r w:rsidRPr="00BD0557">
        <w:t xml:space="preserve">.1: </w:t>
      </w:r>
      <w:r>
        <w:t>MICO</w:t>
      </w:r>
      <w:r w:rsidRPr="00BD0557">
        <w:t xml:space="preserve"> indication</w:t>
      </w:r>
    </w:p>
    <w:p w14:paraId="2AF35706" w14:textId="77777777" w:rsidR="006B2D02" w:rsidRDefault="006B2D02" w:rsidP="006B2D02">
      <w:pPr>
        <w:pStyle w:val="TH"/>
      </w:pPr>
      <w:r>
        <w:t>Table</w:t>
      </w:r>
      <w:r w:rsidRPr="003168A2">
        <w:t> </w:t>
      </w:r>
      <w:r>
        <w:t>9.11.3.31.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6B2D02" w:rsidRPr="005F7EB0" w14:paraId="411354CB" w14:textId="77777777" w:rsidTr="00914E0C">
        <w:trPr>
          <w:gridAfter w:val="1"/>
          <w:wAfter w:w="286" w:type="dxa"/>
          <w:cantSplit/>
          <w:jc w:val="center"/>
        </w:trPr>
        <w:tc>
          <w:tcPr>
            <w:tcW w:w="7089" w:type="dxa"/>
            <w:gridSpan w:val="2"/>
          </w:tcPr>
          <w:p w14:paraId="545E4F41" w14:textId="77777777" w:rsidR="006B2D02" w:rsidRPr="005F7EB0" w:rsidRDefault="006B2D02" w:rsidP="00914E0C">
            <w:pPr>
              <w:pStyle w:val="TAL"/>
            </w:pPr>
            <w:r w:rsidRPr="005F7EB0">
              <w:t>Registration Area Allocation Indication (RAAI) (octet 1</w:t>
            </w:r>
            <w:r>
              <w:t>, bit 1</w:t>
            </w:r>
            <w:r w:rsidRPr="005F7EB0">
              <w:t>)</w:t>
            </w:r>
          </w:p>
        </w:tc>
      </w:tr>
      <w:tr w:rsidR="006B2D02" w:rsidRPr="005F7EB0" w14:paraId="6E72BADC" w14:textId="77777777" w:rsidTr="00914E0C">
        <w:trPr>
          <w:gridAfter w:val="1"/>
          <w:wAfter w:w="286" w:type="dxa"/>
          <w:cantSplit/>
          <w:jc w:val="center"/>
        </w:trPr>
        <w:tc>
          <w:tcPr>
            <w:tcW w:w="7089" w:type="dxa"/>
            <w:gridSpan w:val="2"/>
          </w:tcPr>
          <w:p w14:paraId="1DA8C3F8" w14:textId="77777777" w:rsidR="006B2D02" w:rsidRPr="005F7EB0" w:rsidRDefault="006B2D02" w:rsidP="00914E0C">
            <w:pPr>
              <w:pStyle w:val="TAL"/>
            </w:pPr>
          </w:p>
        </w:tc>
      </w:tr>
      <w:tr w:rsidR="006B2D02" w:rsidRPr="005F7EB0" w14:paraId="7F3CDC78" w14:textId="77777777" w:rsidTr="00914E0C">
        <w:trPr>
          <w:gridAfter w:val="1"/>
          <w:wAfter w:w="286" w:type="dxa"/>
          <w:cantSplit/>
          <w:jc w:val="center"/>
        </w:trPr>
        <w:tc>
          <w:tcPr>
            <w:tcW w:w="7089" w:type="dxa"/>
            <w:gridSpan w:val="2"/>
          </w:tcPr>
          <w:p w14:paraId="42778BD9" w14:textId="77777777" w:rsidR="006B2D02" w:rsidRPr="005F7EB0" w:rsidRDefault="006B2D02" w:rsidP="00914E0C">
            <w:pPr>
              <w:pStyle w:val="TAL"/>
            </w:pPr>
            <w:r w:rsidRPr="005F7EB0">
              <w:t>In the network to UE direction:</w:t>
            </w:r>
          </w:p>
        </w:tc>
      </w:tr>
      <w:tr w:rsidR="006B2D02" w:rsidRPr="005F7EB0" w14:paraId="0733F6D3" w14:textId="77777777" w:rsidTr="00914E0C">
        <w:trPr>
          <w:gridAfter w:val="1"/>
          <w:wAfter w:w="286" w:type="dxa"/>
          <w:cantSplit/>
          <w:jc w:val="center"/>
        </w:trPr>
        <w:tc>
          <w:tcPr>
            <w:tcW w:w="7089" w:type="dxa"/>
            <w:gridSpan w:val="2"/>
          </w:tcPr>
          <w:p w14:paraId="5CE2E339" w14:textId="77777777" w:rsidR="006B2D02" w:rsidRPr="005F7EB0" w:rsidRDefault="006B2D02" w:rsidP="00914E0C">
            <w:pPr>
              <w:pStyle w:val="TAL"/>
            </w:pPr>
            <w:r w:rsidRPr="005F7EB0">
              <w:t>Bit</w:t>
            </w:r>
          </w:p>
        </w:tc>
      </w:tr>
      <w:tr w:rsidR="006B2D02" w:rsidRPr="005F7EB0" w14:paraId="329BEF38" w14:textId="77777777" w:rsidTr="00914E0C">
        <w:tblPrEx>
          <w:tblLook w:val="0000" w:firstRow="0" w:lastRow="0" w:firstColumn="0" w:lastColumn="0" w:noHBand="0" w:noVBand="0"/>
        </w:tblPrEx>
        <w:trPr>
          <w:cantSplit/>
          <w:jc w:val="center"/>
        </w:trPr>
        <w:tc>
          <w:tcPr>
            <w:tcW w:w="286" w:type="dxa"/>
          </w:tcPr>
          <w:p w14:paraId="6F90AC74" w14:textId="77777777" w:rsidR="006B2D02" w:rsidRPr="005F7EB0" w:rsidRDefault="006B2D02" w:rsidP="00914E0C">
            <w:pPr>
              <w:pStyle w:val="TAH"/>
            </w:pPr>
            <w:r w:rsidRPr="005F7EB0">
              <w:rPr>
                <w:rFonts w:hint="eastAsia"/>
              </w:rPr>
              <w:t>1</w:t>
            </w:r>
          </w:p>
        </w:tc>
        <w:tc>
          <w:tcPr>
            <w:tcW w:w="6811" w:type="dxa"/>
            <w:gridSpan w:val="2"/>
          </w:tcPr>
          <w:p w14:paraId="1C34DA00" w14:textId="77777777" w:rsidR="006B2D02" w:rsidRPr="005F7EB0" w:rsidRDefault="006B2D02" w:rsidP="00914E0C">
            <w:pPr>
              <w:pStyle w:val="TAL"/>
            </w:pPr>
          </w:p>
        </w:tc>
      </w:tr>
      <w:tr w:rsidR="006B2D02" w:rsidRPr="005F7EB0" w14:paraId="26CEC158" w14:textId="77777777" w:rsidTr="00914E0C">
        <w:trPr>
          <w:gridAfter w:val="1"/>
          <w:wAfter w:w="286" w:type="dxa"/>
          <w:cantSplit/>
          <w:jc w:val="center"/>
        </w:trPr>
        <w:tc>
          <w:tcPr>
            <w:tcW w:w="286" w:type="dxa"/>
            <w:hideMark/>
          </w:tcPr>
          <w:p w14:paraId="2334FA2F" w14:textId="77777777" w:rsidR="006B2D02" w:rsidRPr="005F7EB0" w:rsidRDefault="006B2D02" w:rsidP="00914E0C">
            <w:pPr>
              <w:pStyle w:val="TAL"/>
            </w:pPr>
            <w:r w:rsidRPr="005F7EB0">
              <w:t>0</w:t>
            </w:r>
          </w:p>
        </w:tc>
        <w:tc>
          <w:tcPr>
            <w:tcW w:w="6803" w:type="dxa"/>
          </w:tcPr>
          <w:p w14:paraId="426E9173" w14:textId="77777777" w:rsidR="006B2D02" w:rsidRPr="005F7EB0" w:rsidRDefault="006B2D02" w:rsidP="00914E0C">
            <w:pPr>
              <w:pStyle w:val="TAL"/>
            </w:pPr>
            <w:r w:rsidRPr="005F7EB0">
              <w:t>all PLMN registration area not allocated</w:t>
            </w:r>
          </w:p>
        </w:tc>
      </w:tr>
      <w:tr w:rsidR="006B2D02" w:rsidRPr="005F7EB0" w14:paraId="386B253D" w14:textId="77777777" w:rsidTr="00914E0C">
        <w:trPr>
          <w:gridAfter w:val="1"/>
          <w:wAfter w:w="286" w:type="dxa"/>
          <w:cantSplit/>
          <w:jc w:val="center"/>
        </w:trPr>
        <w:tc>
          <w:tcPr>
            <w:tcW w:w="286" w:type="dxa"/>
            <w:hideMark/>
          </w:tcPr>
          <w:p w14:paraId="64DC1B44" w14:textId="77777777" w:rsidR="006B2D02" w:rsidRPr="005F7EB0" w:rsidRDefault="006B2D02" w:rsidP="00914E0C">
            <w:pPr>
              <w:pStyle w:val="TAL"/>
            </w:pPr>
            <w:r w:rsidRPr="005F7EB0">
              <w:t>1</w:t>
            </w:r>
          </w:p>
        </w:tc>
        <w:tc>
          <w:tcPr>
            <w:tcW w:w="6803" w:type="dxa"/>
          </w:tcPr>
          <w:p w14:paraId="6B0EF8C9" w14:textId="77777777" w:rsidR="006B2D02" w:rsidRPr="005F7EB0" w:rsidRDefault="006B2D02" w:rsidP="00914E0C">
            <w:pPr>
              <w:pStyle w:val="TAL"/>
            </w:pPr>
            <w:r w:rsidRPr="005F7EB0">
              <w:t>all PLMN registration area allocated</w:t>
            </w:r>
          </w:p>
        </w:tc>
      </w:tr>
      <w:tr w:rsidR="006B2D02" w:rsidRPr="005F7EB0" w14:paraId="7B36C656" w14:textId="77777777" w:rsidTr="00914E0C">
        <w:trPr>
          <w:gridAfter w:val="1"/>
          <w:wAfter w:w="286" w:type="dxa"/>
          <w:cantSplit/>
          <w:jc w:val="center"/>
        </w:trPr>
        <w:tc>
          <w:tcPr>
            <w:tcW w:w="7089" w:type="dxa"/>
            <w:gridSpan w:val="2"/>
          </w:tcPr>
          <w:p w14:paraId="0180767F" w14:textId="77777777" w:rsidR="006B2D02" w:rsidRPr="005F7EB0" w:rsidRDefault="006B2D02" w:rsidP="00914E0C">
            <w:pPr>
              <w:pStyle w:val="TAL"/>
            </w:pPr>
          </w:p>
          <w:p w14:paraId="384E97BD" w14:textId="77777777" w:rsidR="006B2D02" w:rsidRPr="005F7EB0" w:rsidRDefault="006B2D02" w:rsidP="00914E0C">
            <w:pPr>
              <w:pStyle w:val="TAL"/>
            </w:pPr>
            <w:r w:rsidRPr="005F7EB0">
              <w:t>In the UE to network direction bit 1 is spare. The UE shall set this bit to zero.</w:t>
            </w:r>
          </w:p>
          <w:p w14:paraId="3A2010F1" w14:textId="77777777" w:rsidR="006B2D02" w:rsidRPr="005F7EB0" w:rsidRDefault="006B2D02" w:rsidP="00914E0C">
            <w:pPr>
              <w:pStyle w:val="TAL"/>
            </w:pPr>
          </w:p>
        </w:tc>
      </w:tr>
      <w:tr w:rsidR="006B2D02" w:rsidRPr="005F7EB0" w14:paraId="34CE23EC" w14:textId="77777777" w:rsidTr="00914E0C">
        <w:trPr>
          <w:gridAfter w:val="1"/>
          <w:wAfter w:w="286" w:type="dxa"/>
          <w:cantSplit/>
          <w:jc w:val="center"/>
        </w:trPr>
        <w:tc>
          <w:tcPr>
            <w:tcW w:w="7089" w:type="dxa"/>
            <w:gridSpan w:val="2"/>
          </w:tcPr>
          <w:p w14:paraId="7F63DACF" w14:textId="77777777" w:rsidR="006B2D02" w:rsidRPr="005F7EB0" w:rsidRDefault="006B2D02" w:rsidP="00914E0C">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6B2D02" w:rsidRPr="005F7EB0" w14:paraId="63FD6C0B" w14:textId="77777777" w:rsidTr="00914E0C">
        <w:trPr>
          <w:gridAfter w:val="1"/>
          <w:wAfter w:w="286" w:type="dxa"/>
          <w:cantSplit/>
          <w:jc w:val="center"/>
        </w:trPr>
        <w:tc>
          <w:tcPr>
            <w:tcW w:w="7089" w:type="dxa"/>
            <w:gridSpan w:val="2"/>
          </w:tcPr>
          <w:p w14:paraId="6344DDCA" w14:textId="77777777" w:rsidR="006B2D02" w:rsidRPr="005F7EB0" w:rsidRDefault="006B2D02" w:rsidP="00914E0C">
            <w:pPr>
              <w:pStyle w:val="TAL"/>
            </w:pPr>
          </w:p>
        </w:tc>
      </w:tr>
      <w:tr w:rsidR="006B2D02" w:rsidRPr="005F7EB0" w14:paraId="454B8F0D" w14:textId="77777777" w:rsidTr="00914E0C">
        <w:trPr>
          <w:gridAfter w:val="1"/>
          <w:wAfter w:w="286" w:type="dxa"/>
          <w:cantSplit/>
          <w:jc w:val="center"/>
        </w:trPr>
        <w:tc>
          <w:tcPr>
            <w:tcW w:w="7089" w:type="dxa"/>
            <w:gridSpan w:val="2"/>
          </w:tcPr>
          <w:p w14:paraId="0C26BDC9" w14:textId="77777777" w:rsidR="006B2D02" w:rsidRPr="005F7EB0" w:rsidRDefault="006B2D02" w:rsidP="00914E0C">
            <w:pPr>
              <w:pStyle w:val="TAL"/>
            </w:pPr>
            <w:r w:rsidRPr="005F7EB0">
              <w:t xml:space="preserve">In the network to UE </w:t>
            </w:r>
            <w:r>
              <w:t xml:space="preserve">and the UE to network </w:t>
            </w:r>
            <w:r w:rsidRPr="005F7EB0">
              <w:t>direction:</w:t>
            </w:r>
          </w:p>
        </w:tc>
      </w:tr>
      <w:tr w:rsidR="006B2D02" w:rsidRPr="005F7EB0" w14:paraId="04D03C0E" w14:textId="77777777" w:rsidTr="00914E0C">
        <w:trPr>
          <w:gridAfter w:val="1"/>
          <w:wAfter w:w="286" w:type="dxa"/>
          <w:cantSplit/>
          <w:jc w:val="center"/>
        </w:trPr>
        <w:tc>
          <w:tcPr>
            <w:tcW w:w="7089" w:type="dxa"/>
            <w:gridSpan w:val="2"/>
          </w:tcPr>
          <w:p w14:paraId="7EBBC70D" w14:textId="77777777" w:rsidR="006B2D02" w:rsidRPr="005F7EB0" w:rsidRDefault="006B2D02" w:rsidP="00914E0C">
            <w:pPr>
              <w:pStyle w:val="TAL"/>
            </w:pPr>
            <w:r w:rsidRPr="005F7EB0">
              <w:t>Bit</w:t>
            </w:r>
          </w:p>
        </w:tc>
      </w:tr>
      <w:tr w:rsidR="006B2D02" w:rsidRPr="005F7EB0" w14:paraId="4F0F97F1" w14:textId="77777777" w:rsidTr="00914E0C">
        <w:tblPrEx>
          <w:tblLook w:val="0000" w:firstRow="0" w:lastRow="0" w:firstColumn="0" w:lastColumn="0" w:noHBand="0" w:noVBand="0"/>
        </w:tblPrEx>
        <w:trPr>
          <w:cantSplit/>
          <w:jc w:val="center"/>
        </w:trPr>
        <w:tc>
          <w:tcPr>
            <w:tcW w:w="286" w:type="dxa"/>
          </w:tcPr>
          <w:p w14:paraId="439CA227" w14:textId="77777777" w:rsidR="006B2D02" w:rsidRPr="005F7EB0" w:rsidRDefault="006B2D02" w:rsidP="00914E0C">
            <w:pPr>
              <w:pStyle w:val="TAH"/>
            </w:pPr>
            <w:r>
              <w:t>2</w:t>
            </w:r>
          </w:p>
        </w:tc>
        <w:tc>
          <w:tcPr>
            <w:tcW w:w="6811" w:type="dxa"/>
            <w:gridSpan w:val="2"/>
          </w:tcPr>
          <w:p w14:paraId="6B058D6E" w14:textId="77777777" w:rsidR="006B2D02" w:rsidRPr="005F7EB0" w:rsidRDefault="006B2D02" w:rsidP="00914E0C">
            <w:pPr>
              <w:pStyle w:val="TAL"/>
            </w:pPr>
          </w:p>
        </w:tc>
      </w:tr>
      <w:tr w:rsidR="006B2D02" w:rsidRPr="005F7EB0" w14:paraId="58A6D03B" w14:textId="77777777" w:rsidTr="00914E0C">
        <w:trPr>
          <w:gridAfter w:val="1"/>
          <w:wAfter w:w="286" w:type="dxa"/>
          <w:cantSplit/>
          <w:jc w:val="center"/>
        </w:trPr>
        <w:tc>
          <w:tcPr>
            <w:tcW w:w="286" w:type="dxa"/>
            <w:hideMark/>
          </w:tcPr>
          <w:p w14:paraId="2444D072" w14:textId="77777777" w:rsidR="006B2D02" w:rsidRPr="005F7EB0" w:rsidRDefault="006B2D02" w:rsidP="00914E0C">
            <w:pPr>
              <w:pStyle w:val="TAL"/>
            </w:pPr>
            <w:r w:rsidRPr="005F7EB0">
              <w:t>0</w:t>
            </w:r>
          </w:p>
        </w:tc>
        <w:tc>
          <w:tcPr>
            <w:tcW w:w="6803" w:type="dxa"/>
          </w:tcPr>
          <w:p w14:paraId="7EFD5B5C" w14:textId="77777777" w:rsidR="006B2D02" w:rsidRPr="005F7EB0" w:rsidRDefault="006B2D02" w:rsidP="00914E0C">
            <w:pPr>
              <w:pStyle w:val="TAL"/>
            </w:pPr>
            <w:r>
              <w:t>strictly periodic</w:t>
            </w:r>
            <w:r w:rsidRPr="005F7EB0">
              <w:t xml:space="preserve"> </w:t>
            </w:r>
            <w:r>
              <w:t>registration timer not supported</w:t>
            </w:r>
          </w:p>
        </w:tc>
      </w:tr>
      <w:tr w:rsidR="006B2D02" w:rsidRPr="005F7EB0" w14:paraId="736FC9E7" w14:textId="77777777" w:rsidTr="00914E0C">
        <w:trPr>
          <w:gridAfter w:val="1"/>
          <w:wAfter w:w="286" w:type="dxa"/>
          <w:cantSplit/>
          <w:jc w:val="center"/>
        </w:trPr>
        <w:tc>
          <w:tcPr>
            <w:tcW w:w="286" w:type="dxa"/>
            <w:hideMark/>
          </w:tcPr>
          <w:p w14:paraId="128F525C" w14:textId="77777777" w:rsidR="006B2D02" w:rsidRPr="005F7EB0" w:rsidRDefault="006B2D02" w:rsidP="00914E0C">
            <w:pPr>
              <w:pStyle w:val="TAL"/>
            </w:pPr>
            <w:r w:rsidRPr="005F7EB0">
              <w:t>1</w:t>
            </w:r>
          </w:p>
        </w:tc>
        <w:tc>
          <w:tcPr>
            <w:tcW w:w="6803" w:type="dxa"/>
          </w:tcPr>
          <w:p w14:paraId="1F574E9E" w14:textId="77777777" w:rsidR="006B2D02" w:rsidRPr="005F7EB0" w:rsidRDefault="006B2D02" w:rsidP="00914E0C">
            <w:pPr>
              <w:pStyle w:val="TAL"/>
            </w:pPr>
            <w:r>
              <w:t>strictly periodic</w:t>
            </w:r>
            <w:r w:rsidRPr="005F7EB0">
              <w:t xml:space="preserve"> </w:t>
            </w:r>
            <w:r>
              <w:t>registration timer supported</w:t>
            </w:r>
          </w:p>
        </w:tc>
      </w:tr>
      <w:tr w:rsidR="006B2D02" w:rsidRPr="005F7EB0" w14:paraId="2D8B92FB" w14:textId="77777777" w:rsidTr="00914E0C">
        <w:trPr>
          <w:gridAfter w:val="1"/>
          <w:wAfter w:w="286" w:type="dxa"/>
          <w:cantSplit/>
          <w:jc w:val="center"/>
        </w:trPr>
        <w:tc>
          <w:tcPr>
            <w:tcW w:w="7089" w:type="dxa"/>
            <w:gridSpan w:val="2"/>
          </w:tcPr>
          <w:p w14:paraId="22A1A033" w14:textId="77777777" w:rsidR="006B2D02" w:rsidRPr="000D28EF" w:rsidRDefault="006B2D02" w:rsidP="00914E0C">
            <w:pPr>
              <w:pStyle w:val="TAN"/>
            </w:pPr>
          </w:p>
        </w:tc>
      </w:tr>
      <w:tr w:rsidR="006B2D02" w:rsidRPr="005F7EB0" w14:paraId="57488B5A" w14:textId="77777777" w:rsidTr="00914E0C">
        <w:trPr>
          <w:gridAfter w:val="1"/>
          <w:wAfter w:w="286" w:type="dxa"/>
          <w:cantSplit/>
          <w:jc w:val="center"/>
        </w:trPr>
        <w:tc>
          <w:tcPr>
            <w:tcW w:w="7089" w:type="dxa"/>
            <w:gridSpan w:val="2"/>
          </w:tcPr>
          <w:p w14:paraId="5E92617A" w14:textId="77777777" w:rsidR="006B2D02" w:rsidRPr="000D28EF" w:rsidRDefault="006B2D02" w:rsidP="00914E0C">
            <w:pPr>
              <w:pStyle w:val="TAN"/>
            </w:pPr>
            <w:r w:rsidRPr="000D28EF">
              <w:t>Bits 3 and 4 are spare and shall be coded as zero.</w:t>
            </w:r>
          </w:p>
          <w:p w14:paraId="30B26B4D" w14:textId="77777777" w:rsidR="006B2D02" w:rsidRPr="000D28EF" w:rsidRDefault="006B2D02" w:rsidP="00914E0C">
            <w:pPr>
              <w:pStyle w:val="TAN"/>
            </w:pPr>
          </w:p>
          <w:p w14:paraId="47CB249E" w14:textId="77777777" w:rsidR="006B2D02" w:rsidRPr="005F7EB0" w:rsidRDefault="006B2D02" w:rsidP="00914E0C">
            <w:pPr>
              <w:pStyle w:val="TAN"/>
            </w:pPr>
            <w:r w:rsidRPr="005F7EB0">
              <w:rPr>
                <w:rFonts w:hint="eastAsia"/>
              </w:rPr>
              <w:t>NOTE:</w:t>
            </w:r>
            <w:r>
              <w:tab/>
            </w:r>
            <w:r>
              <w:rPr>
                <w:rFonts w:hint="eastAsia"/>
              </w:rPr>
              <w:t>I</w:t>
            </w:r>
            <w:r>
              <w:t>n the network to UE direction in the CONFIGURATION UPDATE COMMAND message, bit 1 shall be coded as zero.</w:t>
            </w:r>
          </w:p>
        </w:tc>
      </w:tr>
    </w:tbl>
    <w:p w14:paraId="1516E041" w14:textId="77777777" w:rsidR="006B2D02" w:rsidRPr="00E112FD" w:rsidRDefault="006B2D02" w:rsidP="006B2D02"/>
    <w:p w14:paraId="29A5C7F3" w14:textId="77777777" w:rsidR="006B2D02" w:rsidRDefault="006B2D02" w:rsidP="006B2D02">
      <w:pPr>
        <w:pStyle w:val="Heading4"/>
      </w:pPr>
      <w:bookmarkStart w:id="6510" w:name="_Toc27747376"/>
      <w:bookmarkStart w:id="6511" w:name="_Toc36213567"/>
      <w:bookmarkStart w:id="6512" w:name="_Toc36657744"/>
      <w:bookmarkStart w:id="6513" w:name="_Toc45287419"/>
      <w:bookmarkStart w:id="6514" w:name="_Toc51944411"/>
      <w:bookmarkStart w:id="6515" w:name="_Toc106697874"/>
      <w:bookmarkStart w:id="6516" w:name="_Toc20233245"/>
      <w:r>
        <w:t>9.11.3.31A</w:t>
      </w:r>
      <w:r>
        <w:tab/>
        <w:t>MA PDU session information</w:t>
      </w:r>
      <w:bookmarkEnd w:id="6510"/>
      <w:bookmarkEnd w:id="6511"/>
      <w:bookmarkEnd w:id="6512"/>
      <w:bookmarkEnd w:id="6513"/>
      <w:bookmarkEnd w:id="6514"/>
      <w:bookmarkEnd w:id="6515"/>
    </w:p>
    <w:p w14:paraId="57F480CE" w14:textId="77777777" w:rsidR="006B2D02" w:rsidRDefault="006B2D02" w:rsidP="006B2D02">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59FE3C45" w14:textId="77777777" w:rsidR="006B2D02" w:rsidRDefault="006B2D02" w:rsidP="006B2D02">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095B1051" w14:textId="77777777" w:rsidR="006B2D02" w:rsidRDefault="006B2D02" w:rsidP="006B2D02">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3BB84A96" w14:textId="77777777" w:rsidTr="00914E0C">
        <w:trPr>
          <w:cantSplit/>
          <w:jc w:val="center"/>
        </w:trPr>
        <w:tc>
          <w:tcPr>
            <w:tcW w:w="709" w:type="dxa"/>
            <w:tcBorders>
              <w:top w:val="nil"/>
              <w:left w:val="nil"/>
              <w:bottom w:val="nil"/>
              <w:right w:val="nil"/>
            </w:tcBorders>
          </w:tcPr>
          <w:p w14:paraId="058DA076" w14:textId="77777777" w:rsidR="006B2D02" w:rsidRPr="005F7EB0" w:rsidRDefault="006B2D02" w:rsidP="00914E0C">
            <w:pPr>
              <w:pStyle w:val="TAC"/>
            </w:pPr>
            <w:r w:rsidRPr="005F7EB0">
              <w:t>8</w:t>
            </w:r>
          </w:p>
        </w:tc>
        <w:tc>
          <w:tcPr>
            <w:tcW w:w="709" w:type="dxa"/>
            <w:tcBorders>
              <w:top w:val="nil"/>
              <w:left w:val="nil"/>
              <w:bottom w:val="nil"/>
              <w:right w:val="nil"/>
            </w:tcBorders>
          </w:tcPr>
          <w:p w14:paraId="255188B7" w14:textId="77777777" w:rsidR="006B2D02" w:rsidRPr="005F7EB0" w:rsidRDefault="006B2D02" w:rsidP="00914E0C">
            <w:pPr>
              <w:pStyle w:val="TAC"/>
            </w:pPr>
            <w:r w:rsidRPr="005F7EB0">
              <w:t>7</w:t>
            </w:r>
          </w:p>
        </w:tc>
        <w:tc>
          <w:tcPr>
            <w:tcW w:w="709" w:type="dxa"/>
            <w:tcBorders>
              <w:top w:val="nil"/>
              <w:left w:val="nil"/>
              <w:bottom w:val="nil"/>
              <w:right w:val="nil"/>
            </w:tcBorders>
          </w:tcPr>
          <w:p w14:paraId="43F690A6" w14:textId="77777777" w:rsidR="006B2D02" w:rsidRPr="005F7EB0" w:rsidRDefault="006B2D02" w:rsidP="00914E0C">
            <w:pPr>
              <w:pStyle w:val="TAC"/>
            </w:pPr>
            <w:r w:rsidRPr="005F7EB0">
              <w:t>6</w:t>
            </w:r>
          </w:p>
        </w:tc>
        <w:tc>
          <w:tcPr>
            <w:tcW w:w="709" w:type="dxa"/>
            <w:tcBorders>
              <w:top w:val="nil"/>
              <w:left w:val="nil"/>
              <w:bottom w:val="nil"/>
              <w:right w:val="nil"/>
            </w:tcBorders>
          </w:tcPr>
          <w:p w14:paraId="651804AC" w14:textId="77777777" w:rsidR="006B2D02" w:rsidRPr="005F7EB0" w:rsidRDefault="006B2D02" w:rsidP="00914E0C">
            <w:pPr>
              <w:pStyle w:val="TAC"/>
            </w:pPr>
            <w:r w:rsidRPr="005F7EB0">
              <w:t>5</w:t>
            </w:r>
          </w:p>
        </w:tc>
        <w:tc>
          <w:tcPr>
            <w:tcW w:w="709" w:type="dxa"/>
            <w:tcBorders>
              <w:top w:val="nil"/>
              <w:left w:val="nil"/>
              <w:bottom w:val="nil"/>
              <w:right w:val="nil"/>
            </w:tcBorders>
          </w:tcPr>
          <w:p w14:paraId="6578288D" w14:textId="77777777" w:rsidR="006B2D02" w:rsidRPr="005F7EB0" w:rsidRDefault="006B2D02" w:rsidP="00914E0C">
            <w:pPr>
              <w:pStyle w:val="TAC"/>
            </w:pPr>
            <w:r w:rsidRPr="005F7EB0">
              <w:t>4</w:t>
            </w:r>
          </w:p>
        </w:tc>
        <w:tc>
          <w:tcPr>
            <w:tcW w:w="709" w:type="dxa"/>
            <w:tcBorders>
              <w:top w:val="nil"/>
              <w:left w:val="nil"/>
              <w:bottom w:val="nil"/>
              <w:right w:val="nil"/>
            </w:tcBorders>
          </w:tcPr>
          <w:p w14:paraId="4DB8A2E8"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4E7785" w14:textId="77777777" w:rsidR="006B2D02" w:rsidRPr="005F7EB0" w:rsidRDefault="006B2D02" w:rsidP="00914E0C">
            <w:pPr>
              <w:pStyle w:val="TAC"/>
            </w:pPr>
            <w:r w:rsidRPr="005F7EB0">
              <w:t>2</w:t>
            </w:r>
          </w:p>
        </w:tc>
        <w:tc>
          <w:tcPr>
            <w:tcW w:w="709" w:type="dxa"/>
            <w:tcBorders>
              <w:top w:val="nil"/>
              <w:left w:val="nil"/>
              <w:bottom w:val="nil"/>
              <w:right w:val="nil"/>
            </w:tcBorders>
          </w:tcPr>
          <w:p w14:paraId="404C0FF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10D7117" w14:textId="77777777" w:rsidR="006B2D02" w:rsidRPr="005F7EB0" w:rsidRDefault="006B2D02" w:rsidP="00914E0C">
            <w:pPr>
              <w:pStyle w:val="TAL"/>
            </w:pPr>
          </w:p>
        </w:tc>
      </w:tr>
      <w:tr w:rsidR="006B2D02" w:rsidRPr="005F7EB0" w14:paraId="70743190"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8121E0E" w14:textId="77777777" w:rsidR="006B2D02" w:rsidRPr="004B11B4" w:rsidRDefault="006B2D02" w:rsidP="00914E0C">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5A17D673" w14:textId="77777777" w:rsidR="006B2D02" w:rsidRPr="004B11B4" w:rsidRDefault="006B2D02" w:rsidP="00914E0C">
            <w:pPr>
              <w:pStyle w:val="TAC"/>
              <w:rPr>
                <w:lang w:val="fr-FR"/>
              </w:rPr>
            </w:pPr>
            <w:r w:rsidRPr="004B11B4">
              <w:rPr>
                <w:lang w:val="fr-FR"/>
              </w:rPr>
              <w:t>MA PDU session information value</w:t>
            </w:r>
          </w:p>
        </w:tc>
        <w:tc>
          <w:tcPr>
            <w:tcW w:w="1560" w:type="dxa"/>
            <w:tcBorders>
              <w:top w:val="nil"/>
              <w:left w:val="nil"/>
              <w:bottom w:val="nil"/>
              <w:right w:val="nil"/>
            </w:tcBorders>
          </w:tcPr>
          <w:p w14:paraId="5F8AF209" w14:textId="77777777" w:rsidR="006B2D02" w:rsidRPr="005F7EB0" w:rsidRDefault="006B2D02" w:rsidP="00914E0C">
            <w:pPr>
              <w:pStyle w:val="TAL"/>
            </w:pPr>
            <w:r w:rsidRPr="005F7EB0">
              <w:t>octet 1</w:t>
            </w:r>
          </w:p>
        </w:tc>
      </w:tr>
    </w:tbl>
    <w:p w14:paraId="349E498A" w14:textId="77777777" w:rsidR="006B2D02" w:rsidRPr="004B11B4" w:rsidRDefault="006B2D02" w:rsidP="006B2D02">
      <w:pPr>
        <w:pStyle w:val="TF"/>
        <w:rPr>
          <w:lang w:val="fr-FR"/>
        </w:rPr>
      </w:pPr>
      <w:r w:rsidRPr="004B11B4">
        <w:rPr>
          <w:lang w:val="fr-FR"/>
        </w:rPr>
        <w:t>Figure 9.11.3.</w:t>
      </w:r>
      <w:r>
        <w:rPr>
          <w:lang w:val="fr-FR"/>
        </w:rPr>
        <w:t>31A</w:t>
      </w:r>
      <w:r w:rsidRPr="004B11B4">
        <w:rPr>
          <w:lang w:val="fr-FR"/>
        </w:rPr>
        <w:t>.1: MA PDU session information information element</w:t>
      </w:r>
    </w:p>
    <w:p w14:paraId="37780016" w14:textId="77777777" w:rsidR="006B2D02" w:rsidRPr="004B11B4" w:rsidRDefault="006B2D02" w:rsidP="006B2D02">
      <w:pPr>
        <w:pStyle w:val="TH"/>
        <w:rPr>
          <w:lang w:val="fr-FR"/>
        </w:rPr>
      </w:pPr>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6B2D02" w:rsidRPr="005F7EB0" w14:paraId="78226C2E" w14:textId="77777777" w:rsidTr="00914E0C">
        <w:trPr>
          <w:cantSplit/>
          <w:jc w:val="center"/>
        </w:trPr>
        <w:tc>
          <w:tcPr>
            <w:tcW w:w="7124" w:type="dxa"/>
            <w:gridSpan w:val="5"/>
            <w:hideMark/>
          </w:tcPr>
          <w:p w14:paraId="11A81460" w14:textId="77777777" w:rsidR="006B2D02" w:rsidRPr="005F7EB0" w:rsidRDefault="006B2D02" w:rsidP="00914E0C">
            <w:pPr>
              <w:pStyle w:val="TAL"/>
            </w:pPr>
            <w:r>
              <w:t xml:space="preserve">MA PDU session </w:t>
            </w:r>
            <w:r>
              <w:rPr>
                <w:lang w:val="en-US"/>
              </w:rPr>
              <w:t xml:space="preserve">information </w:t>
            </w:r>
            <w:r w:rsidRPr="005F7EB0">
              <w:t>value (octet 1, bit 1 to bit 4)</w:t>
            </w:r>
          </w:p>
        </w:tc>
      </w:tr>
      <w:tr w:rsidR="006B2D02" w:rsidRPr="005F7EB0" w14:paraId="361E6184" w14:textId="77777777" w:rsidTr="00914E0C">
        <w:trPr>
          <w:cantSplit/>
          <w:jc w:val="center"/>
        </w:trPr>
        <w:tc>
          <w:tcPr>
            <w:tcW w:w="7124" w:type="dxa"/>
            <w:gridSpan w:val="5"/>
          </w:tcPr>
          <w:p w14:paraId="5B9D2196" w14:textId="77777777" w:rsidR="006B2D02" w:rsidRPr="005F7EB0" w:rsidRDefault="006B2D02" w:rsidP="00914E0C">
            <w:pPr>
              <w:pStyle w:val="TAL"/>
            </w:pPr>
          </w:p>
        </w:tc>
      </w:tr>
      <w:tr w:rsidR="006B2D02" w:rsidRPr="005F7EB0" w14:paraId="18828200" w14:textId="77777777" w:rsidTr="00914E0C">
        <w:trPr>
          <w:cantSplit/>
          <w:jc w:val="center"/>
        </w:trPr>
        <w:tc>
          <w:tcPr>
            <w:tcW w:w="7124" w:type="dxa"/>
            <w:gridSpan w:val="5"/>
            <w:hideMark/>
          </w:tcPr>
          <w:p w14:paraId="468FDF9E" w14:textId="77777777" w:rsidR="006B2D02" w:rsidRPr="005F7EB0" w:rsidRDefault="006B2D02" w:rsidP="00914E0C">
            <w:pPr>
              <w:pStyle w:val="TAL"/>
            </w:pPr>
            <w:r w:rsidRPr="005F7EB0">
              <w:t>Bits</w:t>
            </w:r>
          </w:p>
        </w:tc>
      </w:tr>
      <w:tr w:rsidR="006B2D02" w:rsidRPr="005F7EB0" w14:paraId="2BAA8737" w14:textId="77777777" w:rsidTr="00914E0C">
        <w:trPr>
          <w:cantSplit/>
          <w:trHeight w:val="221"/>
          <w:jc w:val="center"/>
        </w:trPr>
        <w:tc>
          <w:tcPr>
            <w:tcW w:w="321" w:type="dxa"/>
          </w:tcPr>
          <w:p w14:paraId="61C1E60E" w14:textId="77777777" w:rsidR="006B2D02" w:rsidRPr="00920167" w:rsidRDefault="006B2D02" w:rsidP="00914E0C">
            <w:pPr>
              <w:pStyle w:val="TAL"/>
            </w:pPr>
            <w:r>
              <w:t>4</w:t>
            </w:r>
          </w:p>
        </w:tc>
        <w:tc>
          <w:tcPr>
            <w:tcW w:w="336" w:type="dxa"/>
          </w:tcPr>
          <w:p w14:paraId="66A39FCB" w14:textId="77777777" w:rsidR="006B2D02" w:rsidRPr="00920167" w:rsidRDefault="006B2D02" w:rsidP="00914E0C">
            <w:pPr>
              <w:pStyle w:val="TAL"/>
            </w:pPr>
            <w:r>
              <w:t>3</w:t>
            </w:r>
          </w:p>
        </w:tc>
        <w:tc>
          <w:tcPr>
            <w:tcW w:w="294" w:type="dxa"/>
          </w:tcPr>
          <w:p w14:paraId="2E36207D" w14:textId="77777777" w:rsidR="006B2D02" w:rsidRPr="00920167" w:rsidRDefault="006B2D02" w:rsidP="00914E0C">
            <w:pPr>
              <w:pStyle w:val="TAL"/>
            </w:pPr>
            <w:r>
              <w:t>2</w:t>
            </w:r>
          </w:p>
        </w:tc>
        <w:tc>
          <w:tcPr>
            <w:tcW w:w="294" w:type="dxa"/>
          </w:tcPr>
          <w:p w14:paraId="6D892AE8" w14:textId="77777777" w:rsidR="006B2D02" w:rsidRPr="005F7EB0" w:rsidRDefault="006B2D02" w:rsidP="00914E0C">
            <w:pPr>
              <w:pStyle w:val="TAL"/>
            </w:pPr>
            <w:r>
              <w:t>1</w:t>
            </w:r>
          </w:p>
        </w:tc>
        <w:tc>
          <w:tcPr>
            <w:tcW w:w="5879" w:type="dxa"/>
          </w:tcPr>
          <w:p w14:paraId="423FFBC5" w14:textId="77777777" w:rsidR="006B2D02" w:rsidRPr="005F7EB0" w:rsidRDefault="006B2D02" w:rsidP="00914E0C">
            <w:pPr>
              <w:pStyle w:val="TAL"/>
            </w:pPr>
          </w:p>
        </w:tc>
      </w:tr>
      <w:tr w:rsidR="006B2D02" w:rsidRPr="005F7EB0" w14:paraId="37724172" w14:textId="77777777" w:rsidTr="00914E0C">
        <w:trPr>
          <w:cantSplit/>
          <w:trHeight w:val="219"/>
          <w:jc w:val="center"/>
        </w:trPr>
        <w:tc>
          <w:tcPr>
            <w:tcW w:w="321" w:type="dxa"/>
          </w:tcPr>
          <w:p w14:paraId="481209DE" w14:textId="77777777" w:rsidR="006B2D02" w:rsidRDefault="006B2D02" w:rsidP="00914E0C">
            <w:pPr>
              <w:pStyle w:val="TAL"/>
            </w:pPr>
            <w:r>
              <w:t>0</w:t>
            </w:r>
          </w:p>
        </w:tc>
        <w:tc>
          <w:tcPr>
            <w:tcW w:w="336" w:type="dxa"/>
          </w:tcPr>
          <w:p w14:paraId="77116F06" w14:textId="77777777" w:rsidR="006B2D02" w:rsidRDefault="006B2D02" w:rsidP="00914E0C">
            <w:pPr>
              <w:pStyle w:val="TAL"/>
            </w:pPr>
            <w:r>
              <w:t>0</w:t>
            </w:r>
          </w:p>
        </w:tc>
        <w:tc>
          <w:tcPr>
            <w:tcW w:w="294" w:type="dxa"/>
          </w:tcPr>
          <w:p w14:paraId="72DD302A" w14:textId="77777777" w:rsidR="006B2D02" w:rsidRDefault="006B2D02" w:rsidP="00914E0C">
            <w:pPr>
              <w:pStyle w:val="TAL"/>
            </w:pPr>
            <w:r>
              <w:t>0</w:t>
            </w:r>
          </w:p>
        </w:tc>
        <w:tc>
          <w:tcPr>
            <w:tcW w:w="294" w:type="dxa"/>
          </w:tcPr>
          <w:p w14:paraId="2A8DA62F" w14:textId="77777777" w:rsidR="006B2D02" w:rsidRDefault="006B2D02" w:rsidP="00914E0C">
            <w:pPr>
              <w:pStyle w:val="TAL"/>
            </w:pPr>
            <w:r>
              <w:t>1</w:t>
            </w:r>
          </w:p>
        </w:tc>
        <w:tc>
          <w:tcPr>
            <w:tcW w:w="5879" w:type="dxa"/>
          </w:tcPr>
          <w:p w14:paraId="172D1458" w14:textId="77777777" w:rsidR="006B2D02" w:rsidRDefault="006B2D02" w:rsidP="00914E0C">
            <w:pPr>
              <w:pStyle w:val="TAL"/>
            </w:pPr>
            <w:r>
              <w:t>MA PDU session network upgrade is allowed</w:t>
            </w:r>
          </w:p>
        </w:tc>
      </w:tr>
      <w:tr w:rsidR="006B2D02" w:rsidRPr="005F7EB0" w14:paraId="6D9FC72F" w14:textId="77777777" w:rsidTr="00914E0C">
        <w:trPr>
          <w:cantSplit/>
          <w:jc w:val="center"/>
        </w:trPr>
        <w:tc>
          <w:tcPr>
            <w:tcW w:w="7124" w:type="dxa"/>
            <w:gridSpan w:val="5"/>
          </w:tcPr>
          <w:p w14:paraId="35458536" w14:textId="77777777" w:rsidR="006B2D02" w:rsidRPr="005F7EB0" w:rsidRDefault="006B2D02" w:rsidP="00914E0C">
            <w:pPr>
              <w:pStyle w:val="TAL"/>
            </w:pPr>
          </w:p>
          <w:p w14:paraId="47143771" w14:textId="28229C07" w:rsidR="006B2D02" w:rsidRPr="005F7EB0" w:rsidRDefault="00A84FC2" w:rsidP="00914E0C">
            <w:pPr>
              <w:pStyle w:val="TAL"/>
            </w:pPr>
            <w:r w:rsidRPr="005F7EB0">
              <w:t xml:space="preserve">All other values are </w:t>
            </w:r>
            <w:r>
              <w:t>spare</w:t>
            </w:r>
            <w:r w:rsidRPr="005F7EB0">
              <w:t>.</w:t>
            </w:r>
            <w:r w:rsidRPr="00CC0C94">
              <w:t xml:space="preserve"> If received they shall be i</w:t>
            </w:r>
            <w:r>
              <w:t>gnored.</w:t>
            </w:r>
          </w:p>
        </w:tc>
      </w:tr>
    </w:tbl>
    <w:p w14:paraId="25A94DD0" w14:textId="77777777" w:rsidR="006B2D02" w:rsidRDefault="006B2D02" w:rsidP="006B2D02"/>
    <w:p w14:paraId="6B1AE23A" w14:textId="77777777" w:rsidR="006B2D02" w:rsidRDefault="006B2D02" w:rsidP="006B2D02">
      <w:pPr>
        <w:pStyle w:val="Heading4"/>
      </w:pPr>
      <w:bookmarkStart w:id="6517" w:name="_Toc11419863"/>
      <w:bookmarkStart w:id="6518" w:name="_Toc27747377"/>
      <w:bookmarkStart w:id="6519" w:name="_Toc36213568"/>
      <w:bookmarkStart w:id="6520" w:name="_Toc36657745"/>
      <w:bookmarkStart w:id="6521" w:name="_Toc45287420"/>
      <w:bookmarkStart w:id="6522" w:name="_Toc51944412"/>
      <w:bookmarkStart w:id="6523" w:name="_Toc106697875"/>
      <w:r>
        <w:t>9.11.3.31B</w:t>
      </w:r>
      <w:r w:rsidRPr="003168A2">
        <w:tab/>
      </w:r>
      <w:r>
        <w:t>Mapped NSSAI</w:t>
      </w:r>
      <w:bookmarkEnd w:id="6517"/>
      <w:bookmarkEnd w:id="6518"/>
      <w:bookmarkEnd w:id="6519"/>
      <w:bookmarkEnd w:id="6520"/>
      <w:bookmarkEnd w:id="6521"/>
      <w:bookmarkEnd w:id="6522"/>
      <w:bookmarkEnd w:id="6523"/>
    </w:p>
    <w:p w14:paraId="0165B7B8" w14:textId="77777777" w:rsidR="006B2D02" w:rsidRPr="00CE64BA" w:rsidRDefault="006B2D02" w:rsidP="006B2D02">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3645D002" w14:textId="77777777" w:rsidR="006B2D02" w:rsidRDefault="006B2D02" w:rsidP="006B2D02">
      <w:r>
        <w:t xml:space="preserve">The Mapped </w:t>
      </w:r>
      <w:r w:rsidRPr="00205936">
        <w:t>NSSAI</w:t>
      </w:r>
      <w:r>
        <w:t xml:space="preserve"> information element is coded as shown in figure 9.11.3.31B.1, figure 9.11.3.31B.2 and table 9.11.3.31B.1.</w:t>
      </w:r>
    </w:p>
    <w:p w14:paraId="2F499F1E" w14:textId="77777777" w:rsidR="006B2D02" w:rsidRDefault="006B2D02" w:rsidP="006B2D02">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42</w:t>
      </w:r>
      <w:r w:rsidRPr="00FE320E">
        <w:t xml:space="preserve"> octets</w:t>
      </w:r>
      <w:r w:rsidRPr="00AB373F">
        <w:t>.</w:t>
      </w:r>
    </w:p>
    <w:p w14:paraId="3669FE4B" w14:textId="77777777" w:rsidR="006B2D02" w:rsidRDefault="006B2D02" w:rsidP="006B2D02">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0F5C7202" w14:textId="77777777" w:rsidTr="00914E0C">
        <w:trPr>
          <w:cantSplit/>
          <w:jc w:val="center"/>
        </w:trPr>
        <w:tc>
          <w:tcPr>
            <w:tcW w:w="709" w:type="dxa"/>
            <w:tcBorders>
              <w:top w:val="nil"/>
              <w:left w:val="nil"/>
              <w:bottom w:val="nil"/>
              <w:right w:val="nil"/>
            </w:tcBorders>
            <w:hideMark/>
          </w:tcPr>
          <w:p w14:paraId="1B4D4629"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E894E3C"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748B4E9A"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F535F10"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5C7298B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3589AC3"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9360A39"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9330F5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6DF4B67" w14:textId="77777777" w:rsidR="006B2D02" w:rsidRPr="005F7EB0" w:rsidRDefault="006B2D02" w:rsidP="00914E0C">
            <w:pPr>
              <w:pStyle w:val="TAL"/>
            </w:pPr>
          </w:p>
        </w:tc>
      </w:tr>
      <w:tr w:rsidR="006B2D02" w:rsidRPr="005F7EB0" w14:paraId="004C68A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8E640E" w14:textId="77777777" w:rsidR="006B2D02" w:rsidRPr="005F7EB0" w:rsidRDefault="006B2D02" w:rsidP="00914E0C">
            <w:pPr>
              <w:pStyle w:val="TAC"/>
            </w:pPr>
            <w:r>
              <w:t xml:space="preserve">Mapped </w:t>
            </w:r>
            <w:r w:rsidRPr="005F7EB0">
              <w:t>NSSAI IEI</w:t>
            </w:r>
          </w:p>
        </w:tc>
        <w:tc>
          <w:tcPr>
            <w:tcW w:w="1560" w:type="dxa"/>
            <w:tcBorders>
              <w:top w:val="nil"/>
              <w:left w:val="nil"/>
              <w:bottom w:val="nil"/>
              <w:right w:val="nil"/>
            </w:tcBorders>
            <w:hideMark/>
          </w:tcPr>
          <w:p w14:paraId="39A1692B" w14:textId="77777777" w:rsidR="006B2D02" w:rsidRPr="005F7EB0" w:rsidRDefault="006B2D02" w:rsidP="00914E0C">
            <w:pPr>
              <w:pStyle w:val="TAL"/>
            </w:pPr>
            <w:r w:rsidRPr="005F7EB0">
              <w:t>octet 1</w:t>
            </w:r>
          </w:p>
        </w:tc>
      </w:tr>
      <w:tr w:rsidR="006B2D02" w:rsidRPr="005F7EB0" w14:paraId="71C9172F"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0E583DFE" w14:textId="77777777" w:rsidR="006B2D02" w:rsidRPr="005F7EB0" w:rsidRDefault="006B2D02" w:rsidP="00914E0C">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6A4EF2E4" w14:textId="77777777" w:rsidR="006B2D02" w:rsidRPr="005F7EB0" w:rsidRDefault="006B2D02" w:rsidP="00914E0C">
            <w:pPr>
              <w:pStyle w:val="TAL"/>
            </w:pPr>
            <w:r w:rsidRPr="005F7EB0">
              <w:t>octet 2</w:t>
            </w:r>
          </w:p>
        </w:tc>
      </w:tr>
      <w:tr w:rsidR="006B2D02" w:rsidRPr="005F7EB0" w14:paraId="7157F623"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4A8B49E1" w14:textId="77777777" w:rsidR="006B2D02" w:rsidRPr="005F7EB0" w:rsidRDefault="006B2D02" w:rsidP="00914E0C">
            <w:pPr>
              <w:pStyle w:val="TAC"/>
            </w:pPr>
          </w:p>
          <w:p w14:paraId="5C9E147A" w14:textId="77777777" w:rsidR="006B2D02" w:rsidRPr="005F7EB0" w:rsidRDefault="006B2D02" w:rsidP="00914E0C">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3784810F"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5E3A785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8A86D0" w14:textId="77777777" w:rsidR="006B2D02" w:rsidRPr="005F7EB0" w:rsidRDefault="006B2D02" w:rsidP="00914E0C">
            <w:pPr>
              <w:pStyle w:val="TAC"/>
            </w:pPr>
          </w:p>
          <w:p w14:paraId="1B62BB32" w14:textId="77777777" w:rsidR="006B2D02" w:rsidRPr="005F7EB0" w:rsidRDefault="006B2D02" w:rsidP="00914E0C">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35B43AA4" w14:textId="77777777" w:rsidR="006B2D02" w:rsidRPr="005F7EB0" w:rsidRDefault="006B2D02" w:rsidP="00914E0C">
            <w:pPr>
              <w:pStyle w:val="TAL"/>
            </w:pPr>
            <w:r w:rsidRPr="005F7EB0">
              <w:t>octet m+1*</w:t>
            </w:r>
            <w:r w:rsidRPr="005F7EB0">
              <w:br/>
            </w:r>
            <w:r w:rsidRPr="005F7EB0">
              <w:br/>
              <w:t>octet n*</w:t>
            </w:r>
          </w:p>
        </w:tc>
      </w:tr>
      <w:tr w:rsidR="006B2D02" w:rsidRPr="005F7EB0" w14:paraId="3F43EDD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428C9B4" w14:textId="77777777" w:rsidR="006B2D02" w:rsidRPr="005F7EB0" w:rsidRDefault="006B2D02" w:rsidP="00914E0C">
            <w:pPr>
              <w:pStyle w:val="TAC"/>
            </w:pPr>
          </w:p>
          <w:p w14:paraId="2BCEB52A" w14:textId="77777777" w:rsidR="006B2D02" w:rsidRPr="005F7EB0" w:rsidRDefault="006B2D02" w:rsidP="00914E0C">
            <w:pPr>
              <w:pStyle w:val="TAC"/>
            </w:pPr>
            <w:r w:rsidRPr="005F7EB0">
              <w:t>…</w:t>
            </w:r>
          </w:p>
          <w:p w14:paraId="3408DDA2" w14:textId="77777777" w:rsidR="006B2D02" w:rsidRPr="005F7EB0" w:rsidRDefault="006B2D02" w:rsidP="00914E0C">
            <w:pPr>
              <w:pStyle w:val="TAC"/>
            </w:pPr>
          </w:p>
        </w:tc>
        <w:tc>
          <w:tcPr>
            <w:tcW w:w="1560" w:type="dxa"/>
            <w:tcBorders>
              <w:top w:val="nil"/>
              <w:left w:val="nil"/>
              <w:bottom w:val="nil"/>
              <w:right w:val="nil"/>
            </w:tcBorders>
          </w:tcPr>
          <w:p w14:paraId="532B4D5E" w14:textId="77777777" w:rsidR="006B2D02" w:rsidRPr="005F7EB0" w:rsidRDefault="006B2D02" w:rsidP="00914E0C">
            <w:pPr>
              <w:pStyle w:val="TAL"/>
            </w:pPr>
            <w:r w:rsidRPr="005F7EB0">
              <w:t>octet n+1*</w:t>
            </w:r>
            <w:r w:rsidRPr="005F7EB0">
              <w:br/>
            </w:r>
            <w:r w:rsidRPr="005F7EB0">
              <w:br/>
              <w:t>octet u*</w:t>
            </w:r>
          </w:p>
        </w:tc>
      </w:tr>
      <w:tr w:rsidR="006B2D02" w:rsidRPr="005F7EB0" w14:paraId="1E79FF5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08DB2D" w14:textId="77777777" w:rsidR="006B2D02" w:rsidRPr="005F7EB0" w:rsidRDefault="006B2D02" w:rsidP="00914E0C">
            <w:pPr>
              <w:pStyle w:val="TAC"/>
            </w:pPr>
          </w:p>
          <w:p w14:paraId="6ACD2769" w14:textId="77777777" w:rsidR="006B2D02" w:rsidRPr="005F7EB0" w:rsidRDefault="006B2D02" w:rsidP="00914E0C">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5B6DCDB8" w14:textId="77777777" w:rsidR="006B2D02" w:rsidRPr="005F7EB0" w:rsidRDefault="006B2D02" w:rsidP="00914E0C">
            <w:pPr>
              <w:pStyle w:val="TAL"/>
            </w:pPr>
            <w:r w:rsidRPr="005F7EB0">
              <w:t>octet u+1*</w:t>
            </w:r>
            <w:r w:rsidRPr="005F7EB0">
              <w:br/>
            </w:r>
            <w:r w:rsidRPr="005F7EB0">
              <w:br/>
              <w:t>octet v*</w:t>
            </w:r>
          </w:p>
        </w:tc>
      </w:tr>
    </w:tbl>
    <w:p w14:paraId="49445004" w14:textId="77777777" w:rsidR="006B2D02" w:rsidRPr="00440029" w:rsidRDefault="006B2D02" w:rsidP="006B2D02">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2783539" w14:textId="77777777" w:rsidTr="00914E0C">
        <w:trPr>
          <w:cantSplit/>
          <w:jc w:val="center"/>
        </w:trPr>
        <w:tc>
          <w:tcPr>
            <w:tcW w:w="709" w:type="dxa"/>
            <w:tcBorders>
              <w:top w:val="nil"/>
              <w:left w:val="nil"/>
              <w:bottom w:val="nil"/>
              <w:right w:val="nil"/>
            </w:tcBorders>
            <w:hideMark/>
          </w:tcPr>
          <w:p w14:paraId="5CBE8CE2"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152F955E"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D81F3C4"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D717E05"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65FC5B28"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1D420977"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0971DE58"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706B8DB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92884B6" w14:textId="77777777" w:rsidR="006B2D02" w:rsidRPr="005F7EB0" w:rsidRDefault="006B2D02" w:rsidP="00914E0C">
            <w:pPr>
              <w:pStyle w:val="TAL"/>
            </w:pPr>
          </w:p>
        </w:tc>
      </w:tr>
      <w:tr w:rsidR="006B2D02" w:rsidRPr="005F7EB0" w14:paraId="69672169"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689EB641" w14:textId="77777777" w:rsidR="006B2D02" w:rsidRPr="005F7EB0" w:rsidRDefault="006B2D02" w:rsidP="00914E0C">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2BC2C0B1" w14:textId="77777777" w:rsidR="006B2D02" w:rsidRPr="005F7EB0" w:rsidRDefault="006B2D02" w:rsidP="00914E0C">
            <w:pPr>
              <w:pStyle w:val="TAL"/>
            </w:pPr>
            <w:r w:rsidRPr="005F7EB0">
              <w:t xml:space="preserve">octet </w:t>
            </w:r>
            <w:r>
              <w:t>3</w:t>
            </w:r>
          </w:p>
        </w:tc>
      </w:tr>
      <w:tr w:rsidR="006B2D02" w:rsidRPr="005F7EB0" w14:paraId="5C0A4FC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479B48D" w14:textId="77777777" w:rsidR="006B2D02" w:rsidRPr="005F7EB0" w:rsidRDefault="006B2D02" w:rsidP="00914E0C">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3C106548" w14:textId="77777777" w:rsidR="006B2D02" w:rsidRPr="005F7EB0" w:rsidRDefault="006B2D02" w:rsidP="00914E0C">
            <w:pPr>
              <w:pStyle w:val="TAL"/>
            </w:pPr>
            <w:r w:rsidRPr="005F7EB0">
              <w:t xml:space="preserve">octet </w:t>
            </w:r>
            <w:r>
              <w:t>4</w:t>
            </w:r>
          </w:p>
        </w:tc>
      </w:tr>
      <w:tr w:rsidR="006B2D02" w:rsidRPr="005F7EB0" w14:paraId="1F3FCE1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A2555D" w14:textId="77777777" w:rsidR="006B2D02" w:rsidRPr="005F7EB0" w:rsidRDefault="006B2D02" w:rsidP="00914E0C">
            <w:pPr>
              <w:pStyle w:val="TAC"/>
            </w:pPr>
          </w:p>
          <w:p w14:paraId="78B197BD" w14:textId="77777777" w:rsidR="006B2D02" w:rsidRPr="005F7EB0" w:rsidRDefault="006B2D02" w:rsidP="00914E0C">
            <w:pPr>
              <w:pStyle w:val="TAC"/>
            </w:pPr>
            <w:r w:rsidRPr="005F7EB0">
              <w:t xml:space="preserve">Mapped </w:t>
            </w:r>
            <w:r>
              <w:t>HPLMN</w:t>
            </w:r>
            <w:r w:rsidRPr="005F7EB0">
              <w:t xml:space="preserve"> SD</w:t>
            </w:r>
          </w:p>
        </w:tc>
        <w:tc>
          <w:tcPr>
            <w:tcW w:w="1560" w:type="dxa"/>
            <w:tcBorders>
              <w:top w:val="nil"/>
              <w:left w:val="nil"/>
              <w:bottom w:val="nil"/>
              <w:right w:val="nil"/>
            </w:tcBorders>
          </w:tcPr>
          <w:p w14:paraId="50172E63" w14:textId="77777777" w:rsidR="006B2D02" w:rsidRPr="005F7EB0" w:rsidRDefault="006B2D02" w:rsidP="00914E0C">
            <w:pPr>
              <w:pStyle w:val="TAL"/>
            </w:pPr>
            <w:r w:rsidRPr="005F7EB0">
              <w:t xml:space="preserve">octet </w:t>
            </w:r>
            <w:r>
              <w:t>5</w:t>
            </w:r>
            <w:r w:rsidRPr="005F7EB0">
              <w:t>*</w:t>
            </w:r>
          </w:p>
          <w:p w14:paraId="245B6834" w14:textId="77777777" w:rsidR="006B2D02" w:rsidRPr="005F7EB0" w:rsidRDefault="006B2D02" w:rsidP="00914E0C">
            <w:pPr>
              <w:pStyle w:val="TAL"/>
            </w:pPr>
          </w:p>
          <w:p w14:paraId="61B95D5E" w14:textId="77777777" w:rsidR="006B2D02" w:rsidRPr="005F7EB0" w:rsidRDefault="006B2D02" w:rsidP="00914E0C">
            <w:pPr>
              <w:pStyle w:val="TAL"/>
            </w:pPr>
            <w:r w:rsidRPr="005F7EB0">
              <w:t xml:space="preserve">octet </w:t>
            </w:r>
            <w:r>
              <w:t>7</w:t>
            </w:r>
            <w:r w:rsidRPr="005F7EB0">
              <w:t>*</w:t>
            </w:r>
          </w:p>
        </w:tc>
      </w:tr>
    </w:tbl>
    <w:p w14:paraId="6DD32F1C" w14:textId="77777777" w:rsidR="006B2D02" w:rsidRPr="00440029" w:rsidRDefault="006B2D02" w:rsidP="006B2D02">
      <w:pPr>
        <w:pStyle w:val="TF"/>
      </w:pPr>
      <w:r>
        <w:t>Figure</w:t>
      </w:r>
      <w:r w:rsidRPr="003168A2">
        <w:t> </w:t>
      </w:r>
      <w:r>
        <w:t>9.11.3.31B.2: Mapped S-</w:t>
      </w:r>
      <w:r w:rsidRPr="00205936">
        <w:t>NSSAI</w:t>
      </w:r>
      <w:r>
        <w:t xml:space="preserve"> content</w:t>
      </w:r>
    </w:p>
    <w:p w14:paraId="59C339AF" w14:textId="77777777" w:rsidR="006B2D02" w:rsidRDefault="006B2D02" w:rsidP="006B2D02">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1B4E95E7" w14:textId="77777777" w:rsidTr="00914E0C">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3188D9CC" w14:textId="77777777" w:rsidR="006B2D02" w:rsidRPr="005F7EB0" w:rsidRDefault="006B2D02" w:rsidP="00914E0C">
            <w:pPr>
              <w:pStyle w:val="TAL"/>
            </w:pPr>
            <w:r w:rsidRPr="005F7EB0">
              <w:t xml:space="preserve">Value part of the </w:t>
            </w:r>
            <w:r>
              <w:t xml:space="preserve">Mapped </w:t>
            </w:r>
            <w:r w:rsidRPr="005F7EB0">
              <w:t>NSSAI information element (octet 3 to v)</w:t>
            </w:r>
          </w:p>
          <w:p w14:paraId="6A183E2C" w14:textId="77777777" w:rsidR="006B2D02" w:rsidRDefault="006B2D02" w:rsidP="00914E0C">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3F1620BC" w14:textId="77777777" w:rsidR="006B2D02" w:rsidRDefault="006B2D02" w:rsidP="00914E0C">
            <w:pPr>
              <w:pStyle w:val="TAL"/>
            </w:pPr>
          </w:p>
          <w:p w14:paraId="4EF2A4B6" w14:textId="77777777" w:rsidR="006B2D02" w:rsidRDefault="006B2D02" w:rsidP="00914E0C">
            <w:pPr>
              <w:pStyle w:val="TAL"/>
            </w:pPr>
            <w:r>
              <w:t>Mapped S-NSSAI content:</w:t>
            </w:r>
          </w:p>
          <w:p w14:paraId="4DA5C0D8" w14:textId="77777777" w:rsidR="006B2D02" w:rsidRDefault="006B2D02" w:rsidP="00914E0C">
            <w:pPr>
              <w:pStyle w:val="TAL"/>
            </w:pPr>
          </w:p>
          <w:p w14:paraId="6AE3F96E" w14:textId="77777777" w:rsidR="006B2D02" w:rsidRDefault="006B2D02" w:rsidP="00914E0C">
            <w:pPr>
              <w:pStyle w:val="TAL"/>
            </w:pPr>
            <w:r>
              <w:t>Length of S-NSSAI contents (octet 3)</w:t>
            </w:r>
          </w:p>
          <w:p w14:paraId="46E4DE6E" w14:textId="77777777" w:rsidR="006B2D02" w:rsidRDefault="006B2D02" w:rsidP="00914E0C">
            <w:pPr>
              <w:pStyle w:val="TAL"/>
            </w:pPr>
          </w:p>
          <w:p w14:paraId="55360A56" w14:textId="77777777" w:rsidR="006B2D02" w:rsidRDefault="006B2D02" w:rsidP="00914E0C">
            <w:pPr>
              <w:pStyle w:val="TAL"/>
            </w:pPr>
            <w:r>
              <w:t>M</w:t>
            </w:r>
            <w:r w:rsidRPr="005F7EB0">
              <w:t xml:space="preserve">apped </w:t>
            </w:r>
            <w:r>
              <w:t>HPLMN</w:t>
            </w:r>
            <w:r w:rsidRPr="005F7EB0">
              <w:t xml:space="preserve"> Slice/service type (SST) (octet </w:t>
            </w:r>
            <w:r>
              <w:t>4)</w:t>
            </w:r>
          </w:p>
          <w:p w14:paraId="1537600F" w14:textId="77777777" w:rsidR="006B2D02" w:rsidRPr="005F7EB0" w:rsidRDefault="006B2D02" w:rsidP="00914E0C">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086CD8A0" w14:textId="77777777" w:rsidR="006B2D02" w:rsidRDefault="006B2D02" w:rsidP="00914E0C">
            <w:pPr>
              <w:pStyle w:val="TAL"/>
            </w:pPr>
          </w:p>
          <w:p w14:paraId="52BF15F1" w14:textId="77777777" w:rsidR="006B2D02" w:rsidRDefault="006B2D02" w:rsidP="00914E0C">
            <w:pPr>
              <w:pStyle w:val="TAL"/>
            </w:pPr>
            <w:r>
              <w:t>NOTE 1:</w:t>
            </w:r>
            <w:r>
              <w:tab/>
              <w:t>Octet 4 (i.e. m</w:t>
            </w:r>
            <w:r w:rsidRPr="005F7EB0">
              <w:t xml:space="preserve">apped </w:t>
            </w:r>
            <w:r>
              <w:t xml:space="preserve">HPLMN </w:t>
            </w:r>
            <w:r w:rsidRPr="005F7EB0">
              <w:t>SST</w:t>
            </w:r>
            <w:r>
              <w:t>) shall always be included.</w:t>
            </w:r>
          </w:p>
          <w:p w14:paraId="07B991A6" w14:textId="77777777" w:rsidR="006B2D02" w:rsidRDefault="006B2D02" w:rsidP="00914E0C">
            <w:pPr>
              <w:pStyle w:val="TAL"/>
            </w:pPr>
          </w:p>
          <w:p w14:paraId="751551A3" w14:textId="77777777" w:rsidR="006B2D02" w:rsidRDefault="006B2D02" w:rsidP="00914E0C">
            <w:pPr>
              <w:pStyle w:val="TAL"/>
            </w:pPr>
            <w:r>
              <w:t>Mapped HPLMN Slice differentiator (SD) (octet 5 to octet 7)</w:t>
            </w:r>
          </w:p>
          <w:p w14:paraId="4DE9CD3B" w14:textId="77777777" w:rsidR="006B2D02" w:rsidRDefault="006B2D02" w:rsidP="00914E0C">
            <w:pPr>
              <w:pStyle w:val="TAL"/>
            </w:pPr>
          </w:p>
          <w:p w14:paraId="1D732362" w14:textId="77777777" w:rsidR="006B2D02" w:rsidRDefault="006B2D02" w:rsidP="00914E0C">
            <w:pPr>
              <w:pStyle w:val="TAL"/>
            </w:pPr>
            <w:r>
              <w:t>This field contains a 24-bit SD value of an S-NSSAI in the S-NSSAI(s) of the HPLMN to which the SD value is mapped. The coding of the SD value part is defined in 3GPP TS 23.003 [4].</w:t>
            </w:r>
          </w:p>
          <w:p w14:paraId="65211CFF" w14:textId="77777777" w:rsidR="006B2D02" w:rsidRDefault="006B2D02" w:rsidP="00914E0C">
            <w:pPr>
              <w:pStyle w:val="TAL"/>
            </w:pPr>
          </w:p>
          <w:p w14:paraId="42625DE5" w14:textId="77777777" w:rsidR="006B2D02" w:rsidRDefault="006B2D02" w:rsidP="00914E0C">
            <w:pPr>
              <w:pStyle w:val="TAL"/>
            </w:pPr>
            <w:r>
              <w:t>NOTE 2:</w:t>
            </w:r>
            <w:r>
              <w:tab/>
              <w:t>If the octet 5 is included, then octet 6 and octet 7 shall be included.</w:t>
            </w:r>
          </w:p>
          <w:p w14:paraId="52B8EC50" w14:textId="77777777" w:rsidR="006B2D02" w:rsidRPr="005F7EB0" w:rsidRDefault="006B2D02" w:rsidP="00914E0C">
            <w:pPr>
              <w:pStyle w:val="TAL"/>
            </w:pPr>
          </w:p>
        </w:tc>
      </w:tr>
    </w:tbl>
    <w:p w14:paraId="30D9746B" w14:textId="77777777" w:rsidR="006B2D02" w:rsidRPr="00567D29" w:rsidRDefault="006B2D02" w:rsidP="006B2D02">
      <w:pPr>
        <w:rPr>
          <w:noProof/>
        </w:rPr>
      </w:pPr>
    </w:p>
    <w:p w14:paraId="2153FAE0" w14:textId="77777777" w:rsidR="006B2D02" w:rsidRPr="00CC0C94" w:rsidRDefault="006B2D02" w:rsidP="006B2D02">
      <w:pPr>
        <w:pStyle w:val="Heading4"/>
        <w:rPr>
          <w:lang w:val="en-US"/>
        </w:rPr>
      </w:pPr>
      <w:bookmarkStart w:id="6524" w:name="_Toc27747378"/>
      <w:bookmarkStart w:id="6525" w:name="_Toc36213569"/>
      <w:bookmarkStart w:id="6526" w:name="_Toc36657746"/>
      <w:bookmarkStart w:id="6527" w:name="_Toc45287421"/>
      <w:bookmarkStart w:id="6528" w:name="_Toc51944413"/>
      <w:bookmarkStart w:id="6529" w:name="_Toc106697876"/>
      <w:r w:rsidRPr="00CC0C94">
        <w:rPr>
          <w:lang w:val="en-US"/>
        </w:rPr>
        <w:t>9.</w:t>
      </w:r>
      <w:r>
        <w:rPr>
          <w:lang w:val="en-US"/>
        </w:rPr>
        <w:t>11</w:t>
      </w:r>
      <w:r w:rsidRPr="00CC0C94">
        <w:rPr>
          <w:lang w:val="en-US"/>
        </w:rPr>
        <w:t>.</w:t>
      </w:r>
      <w:r>
        <w:rPr>
          <w:lang w:val="en-US"/>
        </w:rPr>
        <w:t>3.31C</w:t>
      </w:r>
      <w:r w:rsidRPr="00CC0C94">
        <w:rPr>
          <w:lang w:val="en-US"/>
        </w:rPr>
        <w:tab/>
        <w:t>Mobile station classmark 2</w:t>
      </w:r>
      <w:bookmarkEnd w:id="6524"/>
      <w:bookmarkEnd w:id="6525"/>
      <w:bookmarkEnd w:id="6526"/>
      <w:bookmarkEnd w:id="6527"/>
      <w:bookmarkEnd w:id="6528"/>
      <w:bookmarkEnd w:id="6529"/>
    </w:p>
    <w:p w14:paraId="2DCC1A39" w14:textId="77777777" w:rsidR="006B2D02" w:rsidRPr="00CC0C94" w:rsidRDefault="006B2D02" w:rsidP="006B2D02">
      <w:r w:rsidRPr="00CC0C94">
        <w:t>See subclause 10.5.1.6 in 3GPP TS 24.008 [1</w:t>
      </w:r>
      <w:r>
        <w:t>2</w:t>
      </w:r>
      <w:r w:rsidRPr="00CC0C94">
        <w:t>].</w:t>
      </w:r>
    </w:p>
    <w:p w14:paraId="0A16D50D" w14:textId="77777777" w:rsidR="006B2D02" w:rsidRDefault="006B2D02" w:rsidP="006B2D02">
      <w:pPr>
        <w:pStyle w:val="Heading4"/>
      </w:pPr>
      <w:bookmarkStart w:id="6530" w:name="_Toc27747379"/>
      <w:bookmarkStart w:id="6531" w:name="_Toc36213570"/>
      <w:bookmarkStart w:id="6532" w:name="_Toc36657747"/>
      <w:bookmarkStart w:id="6533" w:name="_Toc45287422"/>
      <w:bookmarkStart w:id="6534" w:name="_Toc51944414"/>
      <w:bookmarkStart w:id="6535" w:name="_Toc106697877"/>
      <w:r>
        <w:t>9.11</w:t>
      </w:r>
      <w:r w:rsidRPr="00000E30">
        <w:t>.</w:t>
      </w:r>
      <w:r>
        <w:t>3.32</w:t>
      </w:r>
      <w:r w:rsidRPr="00000E30">
        <w:tab/>
        <w:t>NAS key set identifier</w:t>
      </w:r>
      <w:bookmarkEnd w:id="6516"/>
      <w:bookmarkEnd w:id="6530"/>
      <w:bookmarkEnd w:id="6531"/>
      <w:bookmarkEnd w:id="6532"/>
      <w:bookmarkEnd w:id="6533"/>
      <w:bookmarkEnd w:id="6534"/>
      <w:bookmarkEnd w:id="6535"/>
    </w:p>
    <w:p w14:paraId="28F80D1F" w14:textId="77777777" w:rsidR="006B2D02" w:rsidRPr="003168A2" w:rsidRDefault="006B2D02" w:rsidP="006B2D02">
      <w:r w:rsidRPr="003168A2">
        <w:t>The NAS key set identifier is allocated by the network.</w:t>
      </w:r>
    </w:p>
    <w:p w14:paraId="4F1C16FB" w14:textId="77777777" w:rsidR="006B2D02" w:rsidRPr="003168A2" w:rsidRDefault="006B2D02" w:rsidP="006B2D02">
      <w:r w:rsidRPr="003168A2">
        <w:t>The NAS key set identifier information element is coded as shown in figure </w:t>
      </w:r>
      <w:r>
        <w:t>9.11</w:t>
      </w:r>
      <w:r w:rsidRPr="003168A2">
        <w:t>.</w:t>
      </w:r>
      <w:r>
        <w:t>3</w:t>
      </w:r>
      <w:r w:rsidRPr="003168A2">
        <w:t>.</w:t>
      </w:r>
      <w:r>
        <w:t>32.1</w:t>
      </w:r>
      <w:r w:rsidRPr="003168A2">
        <w:t xml:space="preserve"> and table </w:t>
      </w:r>
      <w:r>
        <w:t>9.11</w:t>
      </w:r>
      <w:r w:rsidRPr="003168A2">
        <w:t>.</w:t>
      </w:r>
      <w:r>
        <w:t>3</w:t>
      </w:r>
      <w:r w:rsidRPr="003168A2">
        <w:t>.</w:t>
      </w:r>
      <w:r>
        <w:t>32.1</w:t>
      </w:r>
      <w:r w:rsidRPr="003168A2">
        <w:t>.</w:t>
      </w:r>
    </w:p>
    <w:p w14:paraId="03AA8848" w14:textId="77777777" w:rsidR="006B2D02" w:rsidRPr="003168A2" w:rsidRDefault="006B2D02" w:rsidP="006B2D02">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ABE56F3" w14:textId="77777777" w:rsidTr="00914E0C">
        <w:trPr>
          <w:cantSplit/>
          <w:jc w:val="center"/>
        </w:trPr>
        <w:tc>
          <w:tcPr>
            <w:tcW w:w="709" w:type="dxa"/>
            <w:tcBorders>
              <w:top w:val="nil"/>
              <w:left w:val="nil"/>
              <w:bottom w:val="nil"/>
              <w:right w:val="nil"/>
            </w:tcBorders>
          </w:tcPr>
          <w:p w14:paraId="403AF79D" w14:textId="77777777" w:rsidR="006B2D02" w:rsidRPr="005F7EB0" w:rsidRDefault="006B2D02" w:rsidP="00914E0C">
            <w:pPr>
              <w:pStyle w:val="TAC"/>
            </w:pPr>
            <w:r w:rsidRPr="005F7EB0">
              <w:t>8</w:t>
            </w:r>
          </w:p>
        </w:tc>
        <w:tc>
          <w:tcPr>
            <w:tcW w:w="709" w:type="dxa"/>
            <w:tcBorders>
              <w:top w:val="nil"/>
              <w:left w:val="nil"/>
              <w:bottom w:val="nil"/>
              <w:right w:val="nil"/>
            </w:tcBorders>
          </w:tcPr>
          <w:p w14:paraId="313A2A7D" w14:textId="77777777" w:rsidR="006B2D02" w:rsidRPr="005F7EB0" w:rsidRDefault="006B2D02" w:rsidP="00914E0C">
            <w:pPr>
              <w:pStyle w:val="TAC"/>
            </w:pPr>
            <w:r w:rsidRPr="005F7EB0">
              <w:t>7</w:t>
            </w:r>
          </w:p>
        </w:tc>
        <w:tc>
          <w:tcPr>
            <w:tcW w:w="709" w:type="dxa"/>
            <w:tcBorders>
              <w:top w:val="nil"/>
              <w:left w:val="nil"/>
              <w:bottom w:val="nil"/>
              <w:right w:val="nil"/>
            </w:tcBorders>
          </w:tcPr>
          <w:p w14:paraId="1F7CB8D5" w14:textId="77777777" w:rsidR="006B2D02" w:rsidRPr="005F7EB0" w:rsidRDefault="006B2D02" w:rsidP="00914E0C">
            <w:pPr>
              <w:pStyle w:val="TAC"/>
            </w:pPr>
            <w:r w:rsidRPr="005F7EB0">
              <w:t>6</w:t>
            </w:r>
          </w:p>
        </w:tc>
        <w:tc>
          <w:tcPr>
            <w:tcW w:w="709" w:type="dxa"/>
            <w:tcBorders>
              <w:top w:val="nil"/>
              <w:left w:val="nil"/>
              <w:bottom w:val="nil"/>
              <w:right w:val="nil"/>
            </w:tcBorders>
          </w:tcPr>
          <w:p w14:paraId="0ECB786E" w14:textId="77777777" w:rsidR="006B2D02" w:rsidRPr="005F7EB0" w:rsidRDefault="006B2D02" w:rsidP="00914E0C">
            <w:pPr>
              <w:pStyle w:val="TAC"/>
            </w:pPr>
            <w:r w:rsidRPr="005F7EB0">
              <w:t>5</w:t>
            </w:r>
          </w:p>
        </w:tc>
        <w:tc>
          <w:tcPr>
            <w:tcW w:w="709" w:type="dxa"/>
            <w:tcBorders>
              <w:top w:val="nil"/>
              <w:left w:val="nil"/>
              <w:bottom w:val="nil"/>
              <w:right w:val="nil"/>
            </w:tcBorders>
          </w:tcPr>
          <w:p w14:paraId="2ED7DE84" w14:textId="77777777" w:rsidR="006B2D02" w:rsidRPr="005F7EB0" w:rsidRDefault="006B2D02" w:rsidP="00914E0C">
            <w:pPr>
              <w:pStyle w:val="TAC"/>
            </w:pPr>
            <w:r w:rsidRPr="005F7EB0">
              <w:t>4</w:t>
            </w:r>
          </w:p>
        </w:tc>
        <w:tc>
          <w:tcPr>
            <w:tcW w:w="709" w:type="dxa"/>
            <w:tcBorders>
              <w:top w:val="nil"/>
              <w:left w:val="nil"/>
              <w:bottom w:val="nil"/>
              <w:right w:val="nil"/>
            </w:tcBorders>
          </w:tcPr>
          <w:p w14:paraId="2A803D87" w14:textId="77777777" w:rsidR="006B2D02" w:rsidRPr="005F7EB0" w:rsidRDefault="006B2D02" w:rsidP="00914E0C">
            <w:pPr>
              <w:pStyle w:val="TAC"/>
            </w:pPr>
            <w:r w:rsidRPr="005F7EB0">
              <w:t>3</w:t>
            </w:r>
          </w:p>
        </w:tc>
        <w:tc>
          <w:tcPr>
            <w:tcW w:w="709" w:type="dxa"/>
            <w:tcBorders>
              <w:top w:val="nil"/>
              <w:left w:val="nil"/>
              <w:bottom w:val="nil"/>
              <w:right w:val="nil"/>
            </w:tcBorders>
          </w:tcPr>
          <w:p w14:paraId="14C53A23" w14:textId="77777777" w:rsidR="006B2D02" w:rsidRPr="005F7EB0" w:rsidRDefault="006B2D02" w:rsidP="00914E0C">
            <w:pPr>
              <w:pStyle w:val="TAC"/>
            </w:pPr>
            <w:r w:rsidRPr="005F7EB0">
              <w:t>2</w:t>
            </w:r>
          </w:p>
        </w:tc>
        <w:tc>
          <w:tcPr>
            <w:tcW w:w="709" w:type="dxa"/>
            <w:tcBorders>
              <w:top w:val="nil"/>
              <w:left w:val="nil"/>
              <w:bottom w:val="nil"/>
              <w:right w:val="nil"/>
            </w:tcBorders>
          </w:tcPr>
          <w:p w14:paraId="6D541F3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4F3F4EC9" w14:textId="77777777" w:rsidR="006B2D02" w:rsidRPr="005F7EB0" w:rsidRDefault="006B2D02" w:rsidP="00914E0C">
            <w:pPr>
              <w:pStyle w:val="TAL"/>
            </w:pPr>
          </w:p>
        </w:tc>
      </w:tr>
      <w:tr w:rsidR="006B2D02" w:rsidRPr="005F7EB0" w14:paraId="0BF988EC" w14:textId="77777777" w:rsidTr="00914E0C">
        <w:trPr>
          <w:cantSplit/>
          <w:jc w:val="center"/>
        </w:trPr>
        <w:tc>
          <w:tcPr>
            <w:tcW w:w="2836" w:type="dxa"/>
            <w:gridSpan w:val="4"/>
          </w:tcPr>
          <w:p w14:paraId="031A91A1" w14:textId="77777777" w:rsidR="006B2D02" w:rsidRPr="005F7EB0" w:rsidRDefault="006B2D02" w:rsidP="00914E0C">
            <w:pPr>
              <w:pStyle w:val="TAC"/>
            </w:pPr>
            <w:r w:rsidRPr="005F7EB0">
              <w:t>NAS key set identifier IEI</w:t>
            </w:r>
          </w:p>
        </w:tc>
        <w:tc>
          <w:tcPr>
            <w:tcW w:w="709" w:type="dxa"/>
          </w:tcPr>
          <w:p w14:paraId="2D518FCD" w14:textId="77777777" w:rsidR="006B2D02" w:rsidRPr="005F7EB0" w:rsidRDefault="006B2D02" w:rsidP="00914E0C">
            <w:pPr>
              <w:pStyle w:val="TAC"/>
            </w:pPr>
            <w:r w:rsidRPr="005F7EB0">
              <w:t>TSC</w:t>
            </w:r>
          </w:p>
          <w:p w14:paraId="2D067BCD" w14:textId="77777777" w:rsidR="006B2D02" w:rsidRPr="005F7EB0" w:rsidRDefault="006B2D02" w:rsidP="00914E0C">
            <w:pPr>
              <w:pStyle w:val="TAC"/>
            </w:pPr>
          </w:p>
        </w:tc>
        <w:tc>
          <w:tcPr>
            <w:tcW w:w="2127" w:type="dxa"/>
            <w:gridSpan w:val="3"/>
            <w:tcBorders>
              <w:right w:val="single" w:sz="4" w:space="0" w:color="auto"/>
            </w:tcBorders>
          </w:tcPr>
          <w:p w14:paraId="6CC82729" w14:textId="77777777" w:rsidR="006B2D02" w:rsidRPr="005F7EB0" w:rsidRDefault="006B2D02" w:rsidP="00914E0C">
            <w:pPr>
              <w:pStyle w:val="TAC"/>
            </w:pPr>
            <w:r w:rsidRPr="005F7EB0">
              <w:t>NAS key set identifier</w:t>
            </w:r>
          </w:p>
        </w:tc>
        <w:tc>
          <w:tcPr>
            <w:tcW w:w="1134" w:type="dxa"/>
            <w:tcBorders>
              <w:top w:val="nil"/>
              <w:left w:val="nil"/>
              <w:bottom w:val="nil"/>
              <w:right w:val="nil"/>
            </w:tcBorders>
          </w:tcPr>
          <w:p w14:paraId="559338DE" w14:textId="77777777" w:rsidR="006B2D02" w:rsidRPr="005F7EB0" w:rsidRDefault="006B2D02" w:rsidP="00914E0C">
            <w:pPr>
              <w:pStyle w:val="TAL"/>
            </w:pPr>
            <w:r w:rsidRPr="005F7EB0">
              <w:t>octet 1</w:t>
            </w:r>
          </w:p>
        </w:tc>
      </w:tr>
    </w:tbl>
    <w:p w14:paraId="7F068B44" w14:textId="77777777" w:rsidR="006B2D02" w:rsidRPr="00BC03AD" w:rsidRDefault="006B2D02" w:rsidP="006B2D02">
      <w:pPr>
        <w:pStyle w:val="TF"/>
      </w:pPr>
      <w:r w:rsidRPr="00BC03AD">
        <w:t>Figure </w:t>
      </w:r>
      <w:r>
        <w:t>9.11</w:t>
      </w:r>
      <w:r w:rsidRPr="00BC03AD">
        <w:t>.3.</w:t>
      </w:r>
      <w:r>
        <w:t>3</w:t>
      </w:r>
      <w:r w:rsidRPr="00BC03AD">
        <w:t>2.1: NAS key set identifier information element</w:t>
      </w:r>
    </w:p>
    <w:p w14:paraId="39199F1F" w14:textId="77777777" w:rsidR="006B2D02" w:rsidRPr="00E1307B" w:rsidRDefault="006B2D02" w:rsidP="006B2D02">
      <w:pPr>
        <w:pStyle w:val="TH"/>
      </w:pPr>
      <w:r w:rsidRPr="001E222B">
        <w:t>Table</w:t>
      </w:r>
      <w:r w:rsidRPr="005126CB">
        <w:t> </w:t>
      </w:r>
      <w:r>
        <w:t>9.11</w:t>
      </w:r>
      <w:r w:rsidRPr="002A61C9">
        <w:t>.3</w:t>
      </w:r>
      <w:r w:rsidRPr="002E088F">
        <w:t>.</w:t>
      </w:r>
      <w:r>
        <w:t>3</w:t>
      </w:r>
      <w:r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6B2D02" w:rsidRPr="005F7EB0" w14:paraId="6A5C2A64" w14:textId="77777777" w:rsidTr="00914E0C">
        <w:trPr>
          <w:cantSplit/>
          <w:jc w:val="center"/>
        </w:trPr>
        <w:tc>
          <w:tcPr>
            <w:tcW w:w="6804" w:type="dxa"/>
            <w:gridSpan w:val="4"/>
          </w:tcPr>
          <w:p w14:paraId="26FA4600" w14:textId="77777777" w:rsidR="006B2D02" w:rsidRPr="005F7EB0" w:rsidRDefault="006B2D02" w:rsidP="00914E0C">
            <w:pPr>
              <w:pStyle w:val="TAL"/>
            </w:pPr>
            <w:r w:rsidRPr="005F7EB0">
              <w:t>Type of security context flag (TSC) (octet 1)</w:t>
            </w:r>
          </w:p>
        </w:tc>
      </w:tr>
      <w:tr w:rsidR="006B2D02" w:rsidRPr="005F7EB0" w14:paraId="7BA320A6" w14:textId="77777777" w:rsidTr="00914E0C">
        <w:trPr>
          <w:cantSplit/>
          <w:jc w:val="center"/>
        </w:trPr>
        <w:tc>
          <w:tcPr>
            <w:tcW w:w="6804" w:type="dxa"/>
            <w:gridSpan w:val="4"/>
          </w:tcPr>
          <w:p w14:paraId="6CD3279A" w14:textId="77777777" w:rsidR="006B2D02" w:rsidRPr="005F7EB0" w:rsidRDefault="006B2D02" w:rsidP="00914E0C">
            <w:pPr>
              <w:pStyle w:val="TAL"/>
            </w:pPr>
          </w:p>
        </w:tc>
      </w:tr>
      <w:tr w:rsidR="006B2D02" w:rsidRPr="005F7EB0" w14:paraId="7807D648" w14:textId="77777777" w:rsidTr="00914E0C">
        <w:trPr>
          <w:cantSplit/>
          <w:jc w:val="center"/>
        </w:trPr>
        <w:tc>
          <w:tcPr>
            <w:tcW w:w="6804" w:type="dxa"/>
            <w:gridSpan w:val="4"/>
          </w:tcPr>
          <w:p w14:paraId="3C287B1D" w14:textId="77777777" w:rsidR="006B2D02" w:rsidRPr="005F7EB0" w:rsidRDefault="006B2D02" w:rsidP="00914E0C">
            <w:pPr>
              <w:pStyle w:val="TAL"/>
            </w:pPr>
            <w:r w:rsidRPr="005F7EB0">
              <w:t>Bit</w:t>
            </w:r>
          </w:p>
        </w:tc>
      </w:tr>
      <w:tr w:rsidR="006B2D02" w:rsidRPr="005F7EB0" w14:paraId="00E40D23" w14:textId="77777777" w:rsidTr="00914E0C">
        <w:trPr>
          <w:cantSplit/>
          <w:jc w:val="center"/>
        </w:trPr>
        <w:tc>
          <w:tcPr>
            <w:tcW w:w="284" w:type="dxa"/>
          </w:tcPr>
          <w:p w14:paraId="5FB484AF" w14:textId="77777777" w:rsidR="006B2D02" w:rsidRPr="005F7EB0" w:rsidRDefault="006B2D02" w:rsidP="00914E0C">
            <w:pPr>
              <w:pStyle w:val="TAH"/>
            </w:pPr>
            <w:r w:rsidRPr="005F7EB0">
              <w:t>4</w:t>
            </w:r>
          </w:p>
        </w:tc>
        <w:tc>
          <w:tcPr>
            <w:tcW w:w="284" w:type="dxa"/>
          </w:tcPr>
          <w:p w14:paraId="2B532995" w14:textId="77777777" w:rsidR="006B2D02" w:rsidRPr="005F7EB0" w:rsidRDefault="006B2D02" w:rsidP="00914E0C">
            <w:pPr>
              <w:pStyle w:val="TAC"/>
            </w:pPr>
          </w:p>
        </w:tc>
        <w:tc>
          <w:tcPr>
            <w:tcW w:w="284" w:type="dxa"/>
          </w:tcPr>
          <w:p w14:paraId="306F0435" w14:textId="77777777" w:rsidR="006B2D02" w:rsidRPr="005F7EB0" w:rsidRDefault="006B2D02" w:rsidP="00914E0C">
            <w:pPr>
              <w:pStyle w:val="TAC"/>
            </w:pPr>
          </w:p>
        </w:tc>
        <w:tc>
          <w:tcPr>
            <w:tcW w:w="5952" w:type="dxa"/>
          </w:tcPr>
          <w:p w14:paraId="2E013F3F" w14:textId="77777777" w:rsidR="006B2D02" w:rsidRPr="005F7EB0" w:rsidRDefault="006B2D02" w:rsidP="00914E0C">
            <w:pPr>
              <w:pStyle w:val="TAL"/>
            </w:pPr>
          </w:p>
        </w:tc>
      </w:tr>
      <w:tr w:rsidR="006B2D02" w:rsidRPr="005F7EB0" w14:paraId="72EC7B3E" w14:textId="77777777" w:rsidTr="00914E0C">
        <w:trPr>
          <w:cantSplit/>
          <w:jc w:val="center"/>
        </w:trPr>
        <w:tc>
          <w:tcPr>
            <w:tcW w:w="284" w:type="dxa"/>
          </w:tcPr>
          <w:p w14:paraId="47D8A280" w14:textId="77777777" w:rsidR="006B2D02" w:rsidRPr="005F7EB0" w:rsidRDefault="006B2D02" w:rsidP="00914E0C">
            <w:pPr>
              <w:pStyle w:val="TAC"/>
            </w:pPr>
            <w:r w:rsidRPr="005F7EB0">
              <w:t>0</w:t>
            </w:r>
          </w:p>
        </w:tc>
        <w:tc>
          <w:tcPr>
            <w:tcW w:w="284" w:type="dxa"/>
          </w:tcPr>
          <w:p w14:paraId="5CDED779" w14:textId="77777777" w:rsidR="006B2D02" w:rsidRPr="005F7EB0" w:rsidRDefault="006B2D02" w:rsidP="00914E0C">
            <w:pPr>
              <w:pStyle w:val="TAC"/>
            </w:pPr>
          </w:p>
        </w:tc>
        <w:tc>
          <w:tcPr>
            <w:tcW w:w="284" w:type="dxa"/>
          </w:tcPr>
          <w:p w14:paraId="6BFD337E" w14:textId="77777777" w:rsidR="006B2D02" w:rsidRPr="005F7EB0" w:rsidRDefault="006B2D02" w:rsidP="00914E0C">
            <w:pPr>
              <w:pStyle w:val="TAC"/>
            </w:pPr>
          </w:p>
        </w:tc>
        <w:tc>
          <w:tcPr>
            <w:tcW w:w="5952" w:type="dxa"/>
          </w:tcPr>
          <w:p w14:paraId="6BAD503F" w14:textId="77777777" w:rsidR="006B2D02" w:rsidRPr="005F7EB0" w:rsidRDefault="006B2D02" w:rsidP="00914E0C">
            <w:pPr>
              <w:pStyle w:val="TAL"/>
            </w:pPr>
            <w:r w:rsidRPr="005F7EB0">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6B2D02" w:rsidRPr="005F7EB0" w14:paraId="6EC98A0E" w14:textId="77777777" w:rsidTr="00914E0C">
        <w:trPr>
          <w:cantSplit/>
          <w:jc w:val="center"/>
        </w:trPr>
        <w:tc>
          <w:tcPr>
            <w:tcW w:w="284" w:type="dxa"/>
          </w:tcPr>
          <w:p w14:paraId="7540EB30" w14:textId="77777777" w:rsidR="006B2D02" w:rsidRPr="005F7EB0" w:rsidRDefault="006B2D02" w:rsidP="00914E0C">
            <w:pPr>
              <w:pStyle w:val="TAC"/>
            </w:pPr>
            <w:r w:rsidRPr="005F7EB0">
              <w:t>1</w:t>
            </w:r>
          </w:p>
        </w:tc>
        <w:tc>
          <w:tcPr>
            <w:tcW w:w="284" w:type="dxa"/>
          </w:tcPr>
          <w:p w14:paraId="568B7F68" w14:textId="77777777" w:rsidR="006B2D02" w:rsidRPr="005F7EB0" w:rsidRDefault="006B2D02" w:rsidP="00914E0C">
            <w:pPr>
              <w:pStyle w:val="TAC"/>
            </w:pPr>
          </w:p>
        </w:tc>
        <w:tc>
          <w:tcPr>
            <w:tcW w:w="284" w:type="dxa"/>
          </w:tcPr>
          <w:p w14:paraId="40A39312" w14:textId="77777777" w:rsidR="006B2D02" w:rsidRPr="005F7EB0" w:rsidRDefault="006B2D02" w:rsidP="00914E0C">
            <w:pPr>
              <w:pStyle w:val="TAC"/>
            </w:pPr>
          </w:p>
        </w:tc>
        <w:tc>
          <w:tcPr>
            <w:tcW w:w="5952" w:type="dxa"/>
          </w:tcPr>
          <w:p w14:paraId="5E4DEEA8" w14:textId="77777777" w:rsidR="006B2D02" w:rsidRPr="005F7EB0" w:rsidRDefault="006B2D02" w:rsidP="00914E0C">
            <w:pPr>
              <w:pStyle w:val="TAL"/>
            </w:pPr>
            <w:r w:rsidRPr="005F7EB0">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6B2D02" w:rsidRPr="005F7EB0" w14:paraId="690207DE" w14:textId="77777777" w:rsidTr="00914E0C">
        <w:trPr>
          <w:cantSplit/>
          <w:jc w:val="center"/>
        </w:trPr>
        <w:tc>
          <w:tcPr>
            <w:tcW w:w="6804" w:type="dxa"/>
            <w:gridSpan w:val="4"/>
          </w:tcPr>
          <w:p w14:paraId="44C231EC" w14:textId="77777777" w:rsidR="006B2D02" w:rsidRPr="005F7EB0" w:rsidRDefault="006B2D02" w:rsidP="00914E0C">
            <w:pPr>
              <w:pStyle w:val="TAL"/>
            </w:pPr>
          </w:p>
        </w:tc>
      </w:tr>
      <w:tr w:rsidR="006B2D02" w:rsidRPr="005F7EB0" w14:paraId="0291DE7C" w14:textId="77777777" w:rsidTr="00914E0C">
        <w:trPr>
          <w:cantSplit/>
          <w:jc w:val="center"/>
        </w:trPr>
        <w:tc>
          <w:tcPr>
            <w:tcW w:w="6804" w:type="dxa"/>
            <w:gridSpan w:val="4"/>
          </w:tcPr>
          <w:p w14:paraId="0DF4C763" w14:textId="77777777" w:rsidR="006B2D02" w:rsidRPr="005F7EB0" w:rsidRDefault="006B2D02" w:rsidP="00914E0C">
            <w:pPr>
              <w:pStyle w:val="TAL"/>
            </w:pPr>
            <w:r w:rsidRPr="005F7EB0">
              <w:t>TSC does not apply for NAS key set identifier value "111".</w:t>
            </w:r>
          </w:p>
        </w:tc>
      </w:tr>
      <w:tr w:rsidR="006B2D02" w:rsidRPr="005F7EB0" w14:paraId="725633F2" w14:textId="77777777" w:rsidTr="00914E0C">
        <w:trPr>
          <w:cantSplit/>
          <w:jc w:val="center"/>
        </w:trPr>
        <w:tc>
          <w:tcPr>
            <w:tcW w:w="6804" w:type="dxa"/>
            <w:gridSpan w:val="4"/>
          </w:tcPr>
          <w:p w14:paraId="3110F365" w14:textId="77777777" w:rsidR="006B2D02" w:rsidRPr="005F7EB0" w:rsidRDefault="006B2D02" w:rsidP="00914E0C">
            <w:pPr>
              <w:pStyle w:val="TAL"/>
              <w:rPr>
                <w:i/>
                <w:iCs/>
              </w:rPr>
            </w:pPr>
          </w:p>
        </w:tc>
      </w:tr>
      <w:tr w:rsidR="006B2D02" w:rsidRPr="005F7EB0" w14:paraId="401F69C5" w14:textId="77777777" w:rsidTr="00914E0C">
        <w:trPr>
          <w:cantSplit/>
          <w:jc w:val="center"/>
        </w:trPr>
        <w:tc>
          <w:tcPr>
            <w:tcW w:w="6804" w:type="dxa"/>
            <w:gridSpan w:val="4"/>
          </w:tcPr>
          <w:p w14:paraId="7013BBFA" w14:textId="77777777" w:rsidR="006B2D02" w:rsidRPr="005F7EB0" w:rsidRDefault="006B2D02" w:rsidP="00914E0C">
            <w:pPr>
              <w:pStyle w:val="TAL"/>
            </w:pPr>
            <w:r w:rsidRPr="005F7EB0">
              <w:t>NAS key set identifier (octet 1)</w:t>
            </w:r>
          </w:p>
        </w:tc>
      </w:tr>
      <w:tr w:rsidR="006B2D02" w:rsidRPr="005F7EB0" w14:paraId="230BA3FE" w14:textId="77777777" w:rsidTr="00914E0C">
        <w:trPr>
          <w:cantSplit/>
          <w:jc w:val="center"/>
        </w:trPr>
        <w:tc>
          <w:tcPr>
            <w:tcW w:w="6804" w:type="dxa"/>
            <w:gridSpan w:val="4"/>
          </w:tcPr>
          <w:p w14:paraId="10297F77" w14:textId="77777777" w:rsidR="006B2D02" w:rsidRPr="005F7EB0" w:rsidRDefault="006B2D02" w:rsidP="00914E0C">
            <w:pPr>
              <w:pStyle w:val="TAL"/>
            </w:pPr>
          </w:p>
        </w:tc>
      </w:tr>
      <w:tr w:rsidR="006B2D02" w:rsidRPr="005F7EB0" w14:paraId="3E796440" w14:textId="77777777" w:rsidTr="00914E0C">
        <w:trPr>
          <w:cantSplit/>
          <w:jc w:val="center"/>
        </w:trPr>
        <w:tc>
          <w:tcPr>
            <w:tcW w:w="6804" w:type="dxa"/>
            <w:gridSpan w:val="4"/>
          </w:tcPr>
          <w:p w14:paraId="109EFDC0" w14:textId="77777777" w:rsidR="006B2D02" w:rsidRPr="005F7EB0" w:rsidRDefault="006B2D02" w:rsidP="00914E0C">
            <w:pPr>
              <w:pStyle w:val="TAL"/>
            </w:pPr>
            <w:r w:rsidRPr="005F7EB0">
              <w:t>Bits</w:t>
            </w:r>
          </w:p>
        </w:tc>
      </w:tr>
      <w:tr w:rsidR="006B2D02" w:rsidRPr="005F7EB0" w14:paraId="78138B2C" w14:textId="77777777" w:rsidTr="00914E0C">
        <w:trPr>
          <w:cantSplit/>
          <w:jc w:val="center"/>
        </w:trPr>
        <w:tc>
          <w:tcPr>
            <w:tcW w:w="284" w:type="dxa"/>
          </w:tcPr>
          <w:p w14:paraId="5207B940" w14:textId="77777777" w:rsidR="006B2D02" w:rsidRPr="005F7EB0" w:rsidRDefault="006B2D02" w:rsidP="00914E0C">
            <w:pPr>
              <w:pStyle w:val="TAH"/>
            </w:pPr>
            <w:r w:rsidRPr="005F7EB0">
              <w:t>3</w:t>
            </w:r>
          </w:p>
        </w:tc>
        <w:tc>
          <w:tcPr>
            <w:tcW w:w="284" w:type="dxa"/>
          </w:tcPr>
          <w:p w14:paraId="0D5AA977" w14:textId="77777777" w:rsidR="006B2D02" w:rsidRPr="005F7EB0" w:rsidRDefault="006B2D02" w:rsidP="00914E0C">
            <w:pPr>
              <w:pStyle w:val="TAH"/>
            </w:pPr>
            <w:r w:rsidRPr="005F7EB0">
              <w:t>2</w:t>
            </w:r>
          </w:p>
        </w:tc>
        <w:tc>
          <w:tcPr>
            <w:tcW w:w="284" w:type="dxa"/>
          </w:tcPr>
          <w:p w14:paraId="6A23EC35" w14:textId="77777777" w:rsidR="006B2D02" w:rsidRPr="005F7EB0" w:rsidRDefault="006B2D02" w:rsidP="00914E0C">
            <w:pPr>
              <w:pStyle w:val="TAH"/>
            </w:pPr>
            <w:r w:rsidRPr="005F7EB0">
              <w:t>1</w:t>
            </w:r>
          </w:p>
        </w:tc>
        <w:tc>
          <w:tcPr>
            <w:tcW w:w="5952" w:type="dxa"/>
          </w:tcPr>
          <w:p w14:paraId="7F298D02" w14:textId="77777777" w:rsidR="006B2D02" w:rsidRPr="005F7EB0" w:rsidRDefault="006B2D02" w:rsidP="00914E0C">
            <w:pPr>
              <w:pStyle w:val="TAL"/>
            </w:pPr>
          </w:p>
        </w:tc>
      </w:tr>
      <w:tr w:rsidR="006B2D02" w:rsidRPr="005F7EB0" w14:paraId="29712D5D" w14:textId="77777777" w:rsidTr="00914E0C">
        <w:trPr>
          <w:cantSplit/>
          <w:jc w:val="center"/>
        </w:trPr>
        <w:tc>
          <w:tcPr>
            <w:tcW w:w="284" w:type="dxa"/>
          </w:tcPr>
          <w:p w14:paraId="20CF0428" w14:textId="77777777" w:rsidR="006B2D02" w:rsidRPr="005F7EB0" w:rsidRDefault="006B2D02" w:rsidP="00914E0C">
            <w:pPr>
              <w:pStyle w:val="TAC"/>
            </w:pPr>
            <w:r w:rsidRPr="005F7EB0">
              <w:t>0</w:t>
            </w:r>
          </w:p>
        </w:tc>
        <w:tc>
          <w:tcPr>
            <w:tcW w:w="284" w:type="dxa"/>
          </w:tcPr>
          <w:p w14:paraId="40DF3F09" w14:textId="77777777" w:rsidR="006B2D02" w:rsidRPr="005F7EB0" w:rsidRDefault="006B2D02" w:rsidP="00914E0C">
            <w:pPr>
              <w:pStyle w:val="TAC"/>
            </w:pPr>
            <w:r w:rsidRPr="005F7EB0">
              <w:t>0</w:t>
            </w:r>
          </w:p>
        </w:tc>
        <w:tc>
          <w:tcPr>
            <w:tcW w:w="284" w:type="dxa"/>
          </w:tcPr>
          <w:p w14:paraId="4F820134" w14:textId="77777777" w:rsidR="006B2D02" w:rsidRPr="005F7EB0" w:rsidRDefault="006B2D02" w:rsidP="00914E0C">
            <w:pPr>
              <w:pStyle w:val="TAC"/>
            </w:pPr>
            <w:r w:rsidRPr="005F7EB0">
              <w:t>0</w:t>
            </w:r>
          </w:p>
        </w:tc>
        <w:tc>
          <w:tcPr>
            <w:tcW w:w="5952" w:type="dxa"/>
          </w:tcPr>
          <w:p w14:paraId="497505ED" w14:textId="77777777" w:rsidR="006B2D02" w:rsidRPr="005F7EB0" w:rsidRDefault="006B2D02" w:rsidP="00914E0C">
            <w:pPr>
              <w:pStyle w:val="TAL"/>
            </w:pPr>
          </w:p>
        </w:tc>
      </w:tr>
      <w:tr w:rsidR="006B2D02" w:rsidRPr="005F7EB0" w14:paraId="3C9C1208" w14:textId="77777777" w:rsidTr="00914E0C">
        <w:trPr>
          <w:cantSplit/>
          <w:jc w:val="center"/>
        </w:trPr>
        <w:tc>
          <w:tcPr>
            <w:tcW w:w="852" w:type="dxa"/>
            <w:gridSpan w:val="3"/>
          </w:tcPr>
          <w:p w14:paraId="75E62192" w14:textId="77777777" w:rsidR="006B2D02" w:rsidRPr="005F7EB0" w:rsidRDefault="006B2D02" w:rsidP="00914E0C">
            <w:pPr>
              <w:pStyle w:val="TAL"/>
            </w:pPr>
            <w:r w:rsidRPr="005F7EB0">
              <w:t>through</w:t>
            </w:r>
          </w:p>
        </w:tc>
        <w:tc>
          <w:tcPr>
            <w:tcW w:w="5952" w:type="dxa"/>
          </w:tcPr>
          <w:p w14:paraId="18A2E79C" w14:textId="77777777" w:rsidR="006B2D02" w:rsidRPr="005F7EB0" w:rsidRDefault="006B2D02" w:rsidP="00914E0C">
            <w:pPr>
              <w:pStyle w:val="TAL"/>
            </w:pPr>
            <w:r w:rsidRPr="005F7EB0">
              <w:t>possible values for the NAS key set identifier</w:t>
            </w:r>
          </w:p>
        </w:tc>
      </w:tr>
      <w:tr w:rsidR="006B2D02" w:rsidRPr="005F7EB0" w14:paraId="5FA4EF9B" w14:textId="77777777" w:rsidTr="00914E0C">
        <w:trPr>
          <w:cantSplit/>
          <w:jc w:val="center"/>
        </w:trPr>
        <w:tc>
          <w:tcPr>
            <w:tcW w:w="284" w:type="dxa"/>
          </w:tcPr>
          <w:p w14:paraId="4A6C85E3" w14:textId="77777777" w:rsidR="006B2D02" w:rsidRPr="005F7EB0" w:rsidRDefault="006B2D02" w:rsidP="00914E0C">
            <w:pPr>
              <w:pStyle w:val="TAC"/>
            </w:pPr>
            <w:r w:rsidRPr="005F7EB0">
              <w:t>1</w:t>
            </w:r>
          </w:p>
        </w:tc>
        <w:tc>
          <w:tcPr>
            <w:tcW w:w="284" w:type="dxa"/>
          </w:tcPr>
          <w:p w14:paraId="40592C28" w14:textId="77777777" w:rsidR="006B2D02" w:rsidRPr="005F7EB0" w:rsidRDefault="006B2D02" w:rsidP="00914E0C">
            <w:pPr>
              <w:pStyle w:val="TAC"/>
            </w:pPr>
            <w:r w:rsidRPr="005F7EB0">
              <w:t>1</w:t>
            </w:r>
          </w:p>
        </w:tc>
        <w:tc>
          <w:tcPr>
            <w:tcW w:w="284" w:type="dxa"/>
          </w:tcPr>
          <w:p w14:paraId="37FFDA71" w14:textId="77777777" w:rsidR="006B2D02" w:rsidRPr="005F7EB0" w:rsidRDefault="006B2D02" w:rsidP="00914E0C">
            <w:pPr>
              <w:pStyle w:val="TAC"/>
            </w:pPr>
            <w:r w:rsidRPr="005F7EB0">
              <w:t>0</w:t>
            </w:r>
          </w:p>
        </w:tc>
        <w:tc>
          <w:tcPr>
            <w:tcW w:w="5952" w:type="dxa"/>
          </w:tcPr>
          <w:p w14:paraId="6D6BE7B5" w14:textId="77777777" w:rsidR="006B2D02" w:rsidRPr="005F7EB0" w:rsidRDefault="006B2D02" w:rsidP="00914E0C">
            <w:pPr>
              <w:pStyle w:val="TAL"/>
            </w:pPr>
          </w:p>
        </w:tc>
      </w:tr>
      <w:tr w:rsidR="006B2D02" w:rsidRPr="005F7EB0" w14:paraId="182D66B7" w14:textId="77777777" w:rsidTr="00914E0C">
        <w:trPr>
          <w:cantSplit/>
          <w:jc w:val="center"/>
        </w:trPr>
        <w:tc>
          <w:tcPr>
            <w:tcW w:w="284" w:type="dxa"/>
          </w:tcPr>
          <w:p w14:paraId="5588FA07" w14:textId="77777777" w:rsidR="006B2D02" w:rsidRPr="005F7EB0" w:rsidRDefault="006B2D02" w:rsidP="00914E0C">
            <w:pPr>
              <w:pStyle w:val="TAC"/>
            </w:pPr>
          </w:p>
        </w:tc>
        <w:tc>
          <w:tcPr>
            <w:tcW w:w="284" w:type="dxa"/>
          </w:tcPr>
          <w:p w14:paraId="02ECCDE4" w14:textId="77777777" w:rsidR="006B2D02" w:rsidRPr="005F7EB0" w:rsidRDefault="006B2D02" w:rsidP="00914E0C">
            <w:pPr>
              <w:pStyle w:val="TAC"/>
            </w:pPr>
          </w:p>
        </w:tc>
        <w:tc>
          <w:tcPr>
            <w:tcW w:w="284" w:type="dxa"/>
          </w:tcPr>
          <w:p w14:paraId="51A35428" w14:textId="77777777" w:rsidR="006B2D02" w:rsidRPr="005F7EB0" w:rsidRDefault="006B2D02" w:rsidP="00914E0C">
            <w:pPr>
              <w:pStyle w:val="TAC"/>
            </w:pPr>
          </w:p>
        </w:tc>
        <w:tc>
          <w:tcPr>
            <w:tcW w:w="5952" w:type="dxa"/>
          </w:tcPr>
          <w:p w14:paraId="01E06272" w14:textId="77777777" w:rsidR="006B2D02" w:rsidRPr="005F7EB0" w:rsidRDefault="006B2D02" w:rsidP="00914E0C">
            <w:pPr>
              <w:pStyle w:val="TAL"/>
            </w:pPr>
          </w:p>
        </w:tc>
      </w:tr>
      <w:tr w:rsidR="006B2D02" w:rsidRPr="005F7EB0" w14:paraId="0FDB7490" w14:textId="77777777" w:rsidTr="00914E0C">
        <w:trPr>
          <w:cantSplit/>
          <w:jc w:val="center"/>
        </w:trPr>
        <w:tc>
          <w:tcPr>
            <w:tcW w:w="284" w:type="dxa"/>
          </w:tcPr>
          <w:p w14:paraId="20CA2FE9" w14:textId="77777777" w:rsidR="006B2D02" w:rsidRPr="005F7EB0" w:rsidRDefault="006B2D02" w:rsidP="00914E0C">
            <w:pPr>
              <w:pStyle w:val="TAC"/>
            </w:pPr>
            <w:r w:rsidRPr="005F7EB0">
              <w:t>1</w:t>
            </w:r>
          </w:p>
        </w:tc>
        <w:tc>
          <w:tcPr>
            <w:tcW w:w="284" w:type="dxa"/>
          </w:tcPr>
          <w:p w14:paraId="079CB552" w14:textId="77777777" w:rsidR="006B2D02" w:rsidRPr="005F7EB0" w:rsidRDefault="006B2D02" w:rsidP="00914E0C">
            <w:pPr>
              <w:pStyle w:val="TAC"/>
            </w:pPr>
            <w:r w:rsidRPr="005F7EB0">
              <w:t>1</w:t>
            </w:r>
          </w:p>
        </w:tc>
        <w:tc>
          <w:tcPr>
            <w:tcW w:w="284" w:type="dxa"/>
          </w:tcPr>
          <w:p w14:paraId="21E4BCB2" w14:textId="77777777" w:rsidR="006B2D02" w:rsidRPr="005F7EB0" w:rsidRDefault="006B2D02" w:rsidP="00914E0C">
            <w:pPr>
              <w:pStyle w:val="TAC"/>
            </w:pPr>
            <w:r w:rsidRPr="005F7EB0">
              <w:t>1</w:t>
            </w:r>
          </w:p>
        </w:tc>
        <w:tc>
          <w:tcPr>
            <w:tcW w:w="5952" w:type="dxa"/>
          </w:tcPr>
          <w:p w14:paraId="5F27AB17" w14:textId="77777777" w:rsidR="006B2D02" w:rsidRPr="005F7EB0" w:rsidRDefault="006B2D02" w:rsidP="00914E0C">
            <w:pPr>
              <w:pStyle w:val="TAL"/>
            </w:pPr>
            <w:r w:rsidRPr="005F7EB0">
              <w:t>no key is available</w:t>
            </w:r>
            <w:r w:rsidRPr="005F7EB0">
              <w:rPr>
                <w:rFonts w:hint="eastAsia"/>
                <w:lang w:eastAsia="zh-CN"/>
              </w:rPr>
              <w:t xml:space="preserve"> </w:t>
            </w:r>
            <w:r w:rsidRPr="005F7EB0">
              <w:t>(</w:t>
            </w:r>
            <w:r w:rsidRPr="005F7EB0">
              <w:rPr>
                <w:rFonts w:hint="eastAsia"/>
                <w:lang w:eastAsia="zh-CN"/>
              </w:rPr>
              <w:t>UE</w:t>
            </w:r>
            <w:r w:rsidRPr="005F7EB0">
              <w:t xml:space="preserve"> to network);</w:t>
            </w:r>
          </w:p>
        </w:tc>
      </w:tr>
      <w:tr w:rsidR="006B2D02" w:rsidRPr="005F7EB0" w14:paraId="72AE6961" w14:textId="77777777" w:rsidTr="00914E0C">
        <w:trPr>
          <w:cantSplit/>
          <w:jc w:val="center"/>
        </w:trPr>
        <w:tc>
          <w:tcPr>
            <w:tcW w:w="284" w:type="dxa"/>
          </w:tcPr>
          <w:p w14:paraId="71137EAB" w14:textId="77777777" w:rsidR="006B2D02" w:rsidRPr="005F7EB0" w:rsidRDefault="006B2D02" w:rsidP="00914E0C">
            <w:pPr>
              <w:pStyle w:val="TAC"/>
            </w:pPr>
          </w:p>
        </w:tc>
        <w:tc>
          <w:tcPr>
            <w:tcW w:w="284" w:type="dxa"/>
          </w:tcPr>
          <w:p w14:paraId="13EF5578" w14:textId="77777777" w:rsidR="006B2D02" w:rsidRPr="005F7EB0" w:rsidRDefault="006B2D02" w:rsidP="00914E0C">
            <w:pPr>
              <w:pStyle w:val="TAC"/>
            </w:pPr>
          </w:p>
        </w:tc>
        <w:tc>
          <w:tcPr>
            <w:tcW w:w="284" w:type="dxa"/>
          </w:tcPr>
          <w:p w14:paraId="5FAE8D12" w14:textId="77777777" w:rsidR="006B2D02" w:rsidRPr="005F7EB0" w:rsidRDefault="006B2D02" w:rsidP="00914E0C">
            <w:pPr>
              <w:pStyle w:val="TAC"/>
            </w:pPr>
          </w:p>
        </w:tc>
        <w:tc>
          <w:tcPr>
            <w:tcW w:w="5952" w:type="dxa"/>
          </w:tcPr>
          <w:p w14:paraId="4666D962" w14:textId="77777777" w:rsidR="006B2D02" w:rsidRPr="005F7EB0" w:rsidRDefault="006B2D02" w:rsidP="00914E0C">
            <w:pPr>
              <w:pStyle w:val="TAL"/>
            </w:pPr>
            <w:r w:rsidRPr="005F7EB0">
              <w:t xml:space="preserve">reserved (network to </w:t>
            </w:r>
            <w:r w:rsidRPr="005F7EB0">
              <w:rPr>
                <w:rFonts w:hint="eastAsia"/>
                <w:lang w:eastAsia="zh-CN"/>
              </w:rPr>
              <w:t>UE</w:t>
            </w:r>
            <w:r w:rsidRPr="005F7EB0">
              <w:t>)</w:t>
            </w:r>
          </w:p>
        </w:tc>
      </w:tr>
    </w:tbl>
    <w:p w14:paraId="280D93D8" w14:textId="77777777" w:rsidR="006B2D02" w:rsidRPr="003168A2" w:rsidRDefault="006B2D02" w:rsidP="006B2D02"/>
    <w:p w14:paraId="2BED84A3" w14:textId="77777777" w:rsidR="006B2D02" w:rsidRDefault="006B2D02" w:rsidP="006B2D02">
      <w:pPr>
        <w:pStyle w:val="Heading4"/>
      </w:pPr>
      <w:bookmarkStart w:id="6536" w:name="_Toc20233246"/>
      <w:bookmarkStart w:id="6537" w:name="_Toc27747380"/>
      <w:bookmarkStart w:id="6538" w:name="_Toc36213571"/>
      <w:bookmarkStart w:id="6539" w:name="_Toc36657748"/>
      <w:bookmarkStart w:id="6540" w:name="_Toc45287423"/>
      <w:bookmarkStart w:id="6541" w:name="_Toc51944415"/>
      <w:bookmarkStart w:id="6542" w:name="_Toc106697878"/>
      <w:r>
        <w:t>9.11.3</w:t>
      </w:r>
      <w:r w:rsidRPr="003168A2">
        <w:t>.</w:t>
      </w:r>
      <w:r>
        <w:t>33</w:t>
      </w:r>
      <w:r w:rsidRPr="001A1EF5">
        <w:tab/>
      </w:r>
      <w:r>
        <w:t>NAS message container</w:t>
      </w:r>
      <w:bookmarkEnd w:id="6536"/>
      <w:bookmarkEnd w:id="6537"/>
      <w:bookmarkEnd w:id="6538"/>
      <w:bookmarkEnd w:id="6539"/>
      <w:bookmarkEnd w:id="6540"/>
      <w:bookmarkEnd w:id="6541"/>
      <w:bookmarkEnd w:id="6542"/>
    </w:p>
    <w:p w14:paraId="52061969" w14:textId="77777777" w:rsidR="006B2D02" w:rsidRDefault="006B2D02" w:rsidP="006B2D02">
      <w:r>
        <w:t>The purpose of the NAS message container IE is to encapsulate a plain 5GS NAS REGISTRATION REQUEST or SERVICE REQUEST message, or to encapsulate non-cleartext IEs</w:t>
      </w:r>
      <w:r w:rsidRPr="00463136">
        <w:t xml:space="preserve"> </w:t>
      </w:r>
      <w:r>
        <w:t>of a CONTROL PLANE SERVICE REQUEST message.</w:t>
      </w:r>
    </w:p>
    <w:p w14:paraId="4F09B3D3" w14:textId="77777777" w:rsidR="006B2D02" w:rsidRPr="001A1EF5" w:rsidRDefault="006B2D02" w:rsidP="006B2D02">
      <w:r w:rsidRPr="001A1EF5">
        <w:t xml:space="preserve">The </w:t>
      </w:r>
      <w:r>
        <w:t>NAS message</w:t>
      </w:r>
      <w:r w:rsidRPr="001A1EF5">
        <w:t xml:space="preserve"> </w:t>
      </w:r>
      <w:r>
        <w:t xml:space="preserve">container </w:t>
      </w:r>
      <w:r w:rsidRPr="001A1EF5">
        <w:t>information element is coded as shown in figure </w:t>
      </w:r>
      <w:r>
        <w:t>9.11.3</w:t>
      </w:r>
      <w:r w:rsidRPr="003168A2">
        <w:t>.</w:t>
      </w:r>
      <w:r>
        <w:t>33</w:t>
      </w:r>
      <w:r w:rsidRPr="001A1EF5">
        <w:t>.1</w:t>
      </w:r>
      <w:r>
        <w:t xml:space="preserve"> and table 9.11.3</w:t>
      </w:r>
      <w:r w:rsidRPr="003168A2">
        <w:t>.</w:t>
      </w:r>
      <w:r>
        <w:t>33</w:t>
      </w:r>
      <w:r w:rsidRPr="001A1EF5">
        <w:t>.1.</w:t>
      </w:r>
    </w:p>
    <w:p w14:paraId="424487F5" w14:textId="77777777" w:rsidR="006B2D02" w:rsidRDefault="006B2D02" w:rsidP="006B2D02">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223A7936" w14:textId="77777777" w:rsidTr="00914E0C">
        <w:trPr>
          <w:cantSplit/>
          <w:jc w:val="center"/>
        </w:trPr>
        <w:tc>
          <w:tcPr>
            <w:tcW w:w="709" w:type="dxa"/>
            <w:tcBorders>
              <w:top w:val="nil"/>
              <w:left w:val="nil"/>
              <w:bottom w:val="nil"/>
              <w:right w:val="nil"/>
            </w:tcBorders>
          </w:tcPr>
          <w:p w14:paraId="5A20A7D5" w14:textId="77777777" w:rsidR="006B2D02" w:rsidRPr="005F7EB0" w:rsidRDefault="006B2D02" w:rsidP="00914E0C">
            <w:pPr>
              <w:pStyle w:val="TAC"/>
            </w:pPr>
            <w:r w:rsidRPr="005F7EB0">
              <w:t>8</w:t>
            </w:r>
          </w:p>
        </w:tc>
        <w:tc>
          <w:tcPr>
            <w:tcW w:w="781" w:type="dxa"/>
            <w:tcBorders>
              <w:top w:val="nil"/>
              <w:left w:val="nil"/>
              <w:bottom w:val="nil"/>
              <w:right w:val="nil"/>
            </w:tcBorders>
          </w:tcPr>
          <w:p w14:paraId="31D36A73" w14:textId="77777777" w:rsidR="006B2D02" w:rsidRPr="005F7EB0" w:rsidRDefault="006B2D02" w:rsidP="00914E0C">
            <w:pPr>
              <w:pStyle w:val="TAC"/>
            </w:pPr>
            <w:r w:rsidRPr="005F7EB0">
              <w:t>7</w:t>
            </w:r>
          </w:p>
        </w:tc>
        <w:tc>
          <w:tcPr>
            <w:tcW w:w="780" w:type="dxa"/>
            <w:tcBorders>
              <w:top w:val="nil"/>
              <w:left w:val="nil"/>
              <w:bottom w:val="nil"/>
              <w:right w:val="nil"/>
            </w:tcBorders>
          </w:tcPr>
          <w:p w14:paraId="16A78FFA" w14:textId="77777777" w:rsidR="006B2D02" w:rsidRPr="005F7EB0" w:rsidRDefault="006B2D02" w:rsidP="00914E0C">
            <w:pPr>
              <w:pStyle w:val="TAC"/>
            </w:pPr>
            <w:r w:rsidRPr="005F7EB0">
              <w:t>6</w:t>
            </w:r>
          </w:p>
        </w:tc>
        <w:tc>
          <w:tcPr>
            <w:tcW w:w="779" w:type="dxa"/>
            <w:tcBorders>
              <w:top w:val="nil"/>
              <w:left w:val="nil"/>
              <w:bottom w:val="nil"/>
              <w:right w:val="nil"/>
            </w:tcBorders>
          </w:tcPr>
          <w:p w14:paraId="354B2743" w14:textId="77777777" w:rsidR="006B2D02" w:rsidRPr="005F7EB0" w:rsidRDefault="006B2D02" w:rsidP="00914E0C">
            <w:pPr>
              <w:pStyle w:val="TAC"/>
            </w:pPr>
            <w:r w:rsidRPr="005F7EB0">
              <w:t>5</w:t>
            </w:r>
          </w:p>
        </w:tc>
        <w:tc>
          <w:tcPr>
            <w:tcW w:w="496" w:type="dxa"/>
            <w:tcBorders>
              <w:top w:val="nil"/>
              <w:left w:val="nil"/>
              <w:bottom w:val="nil"/>
              <w:right w:val="nil"/>
            </w:tcBorders>
          </w:tcPr>
          <w:p w14:paraId="1F2E0D15" w14:textId="77777777" w:rsidR="006B2D02" w:rsidRPr="005F7EB0" w:rsidRDefault="006B2D02" w:rsidP="00914E0C">
            <w:pPr>
              <w:pStyle w:val="TAC"/>
            </w:pPr>
            <w:r w:rsidRPr="005F7EB0">
              <w:t>4</w:t>
            </w:r>
          </w:p>
        </w:tc>
        <w:tc>
          <w:tcPr>
            <w:tcW w:w="709" w:type="dxa"/>
            <w:tcBorders>
              <w:top w:val="nil"/>
              <w:left w:val="nil"/>
              <w:bottom w:val="nil"/>
              <w:right w:val="nil"/>
            </w:tcBorders>
          </w:tcPr>
          <w:p w14:paraId="44B8AD01" w14:textId="77777777" w:rsidR="006B2D02" w:rsidRPr="005F7EB0" w:rsidRDefault="006B2D02" w:rsidP="00914E0C">
            <w:pPr>
              <w:pStyle w:val="TAC"/>
            </w:pPr>
            <w:r w:rsidRPr="005F7EB0">
              <w:t>3</w:t>
            </w:r>
          </w:p>
        </w:tc>
        <w:tc>
          <w:tcPr>
            <w:tcW w:w="993" w:type="dxa"/>
            <w:tcBorders>
              <w:top w:val="nil"/>
              <w:left w:val="nil"/>
              <w:bottom w:val="nil"/>
              <w:right w:val="nil"/>
            </w:tcBorders>
          </w:tcPr>
          <w:p w14:paraId="7BD1D90D" w14:textId="77777777" w:rsidR="006B2D02" w:rsidRPr="005F7EB0" w:rsidRDefault="006B2D02" w:rsidP="00914E0C">
            <w:pPr>
              <w:pStyle w:val="TAC"/>
            </w:pPr>
            <w:r w:rsidRPr="005F7EB0">
              <w:t>2</w:t>
            </w:r>
          </w:p>
        </w:tc>
        <w:tc>
          <w:tcPr>
            <w:tcW w:w="708" w:type="dxa"/>
            <w:tcBorders>
              <w:top w:val="nil"/>
              <w:left w:val="nil"/>
              <w:bottom w:val="nil"/>
              <w:right w:val="nil"/>
            </w:tcBorders>
          </w:tcPr>
          <w:p w14:paraId="3C80B1D2"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32A6EC" w14:textId="77777777" w:rsidR="006B2D02" w:rsidRPr="005F7EB0" w:rsidRDefault="006B2D02" w:rsidP="00914E0C">
            <w:pPr>
              <w:pStyle w:val="TAL"/>
            </w:pPr>
          </w:p>
        </w:tc>
      </w:tr>
      <w:tr w:rsidR="006B2D02" w:rsidRPr="005F7EB0" w14:paraId="15A5FE05"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848DF6A" w14:textId="77777777" w:rsidR="006B2D02" w:rsidRPr="005F7EB0" w:rsidRDefault="006B2D02" w:rsidP="00914E0C">
            <w:pPr>
              <w:pStyle w:val="TAC"/>
            </w:pPr>
            <w:r w:rsidRPr="005F7EB0">
              <w:t>NAS message container IEI</w:t>
            </w:r>
          </w:p>
        </w:tc>
        <w:tc>
          <w:tcPr>
            <w:tcW w:w="1560" w:type="dxa"/>
            <w:tcBorders>
              <w:top w:val="nil"/>
              <w:left w:val="nil"/>
              <w:bottom w:val="nil"/>
              <w:right w:val="nil"/>
            </w:tcBorders>
          </w:tcPr>
          <w:p w14:paraId="5EAFB455" w14:textId="77777777" w:rsidR="006B2D02" w:rsidRPr="005F7EB0" w:rsidRDefault="006B2D02" w:rsidP="00914E0C">
            <w:pPr>
              <w:pStyle w:val="TAL"/>
            </w:pPr>
            <w:r w:rsidRPr="005F7EB0">
              <w:t>octet 1</w:t>
            </w:r>
          </w:p>
        </w:tc>
      </w:tr>
      <w:tr w:rsidR="006B2D02" w:rsidRPr="005F7EB0" w14:paraId="4510AA1E" w14:textId="77777777" w:rsidTr="00914E0C">
        <w:trPr>
          <w:cantSplit/>
          <w:jc w:val="center"/>
        </w:trPr>
        <w:tc>
          <w:tcPr>
            <w:tcW w:w="5955" w:type="dxa"/>
            <w:gridSpan w:val="8"/>
            <w:tcBorders>
              <w:top w:val="single" w:sz="4" w:space="0" w:color="auto"/>
              <w:bottom w:val="nil"/>
              <w:right w:val="single" w:sz="4" w:space="0" w:color="auto"/>
            </w:tcBorders>
          </w:tcPr>
          <w:p w14:paraId="1C0EB0D4" w14:textId="77777777" w:rsidR="006B2D02" w:rsidRPr="005F7EB0" w:rsidRDefault="006B2D02" w:rsidP="00914E0C">
            <w:pPr>
              <w:pStyle w:val="TAC"/>
            </w:pPr>
            <w:r w:rsidRPr="005F7EB0">
              <w:t>Length of NAS message container contents</w:t>
            </w:r>
          </w:p>
        </w:tc>
        <w:tc>
          <w:tcPr>
            <w:tcW w:w="1560" w:type="dxa"/>
            <w:tcBorders>
              <w:top w:val="nil"/>
              <w:left w:val="nil"/>
              <w:bottom w:val="nil"/>
              <w:right w:val="nil"/>
            </w:tcBorders>
          </w:tcPr>
          <w:p w14:paraId="7AA27287" w14:textId="77777777" w:rsidR="006B2D02" w:rsidRPr="005F7EB0" w:rsidRDefault="006B2D02" w:rsidP="00914E0C">
            <w:pPr>
              <w:pStyle w:val="TAL"/>
            </w:pPr>
            <w:r w:rsidRPr="005F7EB0">
              <w:t>octet 2</w:t>
            </w:r>
          </w:p>
        </w:tc>
      </w:tr>
      <w:tr w:rsidR="006B2D02" w:rsidRPr="005F7EB0" w14:paraId="2DE70B03" w14:textId="77777777" w:rsidTr="00914E0C">
        <w:trPr>
          <w:cantSplit/>
          <w:jc w:val="center"/>
        </w:trPr>
        <w:tc>
          <w:tcPr>
            <w:tcW w:w="5955" w:type="dxa"/>
            <w:gridSpan w:val="8"/>
            <w:tcBorders>
              <w:top w:val="nil"/>
              <w:bottom w:val="single" w:sz="4" w:space="0" w:color="auto"/>
              <w:right w:val="single" w:sz="4" w:space="0" w:color="auto"/>
            </w:tcBorders>
          </w:tcPr>
          <w:p w14:paraId="2B5B0B27" w14:textId="77777777" w:rsidR="006B2D02" w:rsidRPr="005F7EB0" w:rsidRDefault="006B2D02" w:rsidP="00914E0C">
            <w:pPr>
              <w:pStyle w:val="TAC"/>
            </w:pPr>
          </w:p>
        </w:tc>
        <w:tc>
          <w:tcPr>
            <w:tcW w:w="1560" w:type="dxa"/>
            <w:tcBorders>
              <w:top w:val="nil"/>
              <w:left w:val="nil"/>
              <w:bottom w:val="nil"/>
              <w:right w:val="nil"/>
            </w:tcBorders>
          </w:tcPr>
          <w:p w14:paraId="5EC7B13B" w14:textId="77777777" w:rsidR="006B2D02" w:rsidRPr="005F7EB0" w:rsidRDefault="006B2D02" w:rsidP="00914E0C">
            <w:pPr>
              <w:pStyle w:val="TAL"/>
            </w:pPr>
            <w:r w:rsidRPr="005F7EB0">
              <w:t>octet 3</w:t>
            </w:r>
          </w:p>
        </w:tc>
      </w:tr>
      <w:tr w:rsidR="006B2D02" w:rsidRPr="005F7EB0" w14:paraId="3EB62570"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139E3F1F"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38E83140" w14:textId="77777777" w:rsidR="006B2D02" w:rsidRPr="005F7EB0" w:rsidRDefault="006B2D02" w:rsidP="00914E0C">
            <w:pPr>
              <w:pStyle w:val="TAL"/>
            </w:pPr>
            <w:r w:rsidRPr="005F7EB0">
              <w:t>octet 4</w:t>
            </w:r>
          </w:p>
        </w:tc>
      </w:tr>
      <w:tr w:rsidR="006B2D02" w:rsidRPr="005F7EB0" w14:paraId="74205756" w14:textId="77777777" w:rsidTr="00914E0C">
        <w:trPr>
          <w:cantSplit/>
          <w:jc w:val="center"/>
        </w:trPr>
        <w:tc>
          <w:tcPr>
            <w:tcW w:w="5955" w:type="dxa"/>
            <w:gridSpan w:val="8"/>
            <w:tcBorders>
              <w:top w:val="nil"/>
              <w:left w:val="single" w:sz="4" w:space="0" w:color="auto"/>
              <w:bottom w:val="nil"/>
              <w:right w:val="single" w:sz="4" w:space="0" w:color="auto"/>
            </w:tcBorders>
          </w:tcPr>
          <w:p w14:paraId="6CC71493" w14:textId="77777777" w:rsidR="006B2D02" w:rsidRPr="005F7EB0" w:rsidRDefault="006B2D02" w:rsidP="00914E0C">
            <w:pPr>
              <w:pStyle w:val="TAC"/>
            </w:pPr>
            <w:r w:rsidRPr="005F7EB0">
              <w:t>NAS message container contents</w:t>
            </w:r>
          </w:p>
        </w:tc>
        <w:tc>
          <w:tcPr>
            <w:tcW w:w="1560" w:type="dxa"/>
            <w:tcBorders>
              <w:top w:val="nil"/>
              <w:left w:val="single" w:sz="4" w:space="0" w:color="auto"/>
              <w:bottom w:val="nil"/>
              <w:right w:val="nil"/>
            </w:tcBorders>
          </w:tcPr>
          <w:p w14:paraId="2C6D31E8" w14:textId="77777777" w:rsidR="006B2D02" w:rsidRPr="005F7EB0" w:rsidRDefault="006B2D02" w:rsidP="00914E0C">
            <w:pPr>
              <w:pStyle w:val="TAL"/>
            </w:pPr>
          </w:p>
        </w:tc>
      </w:tr>
      <w:tr w:rsidR="006B2D02" w:rsidRPr="005F7EB0" w14:paraId="465F956B"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17C37814" w14:textId="77777777" w:rsidR="006B2D02" w:rsidRPr="005F7EB0" w:rsidRDefault="006B2D02" w:rsidP="00914E0C">
            <w:pPr>
              <w:pStyle w:val="TAC"/>
            </w:pPr>
          </w:p>
        </w:tc>
        <w:tc>
          <w:tcPr>
            <w:tcW w:w="1560" w:type="dxa"/>
            <w:tcBorders>
              <w:top w:val="nil"/>
              <w:left w:val="single" w:sz="4" w:space="0" w:color="auto"/>
              <w:bottom w:val="nil"/>
              <w:right w:val="nil"/>
            </w:tcBorders>
          </w:tcPr>
          <w:p w14:paraId="40E2583B" w14:textId="77777777" w:rsidR="006B2D02" w:rsidRPr="005F7EB0" w:rsidRDefault="006B2D02" w:rsidP="00914E0C">
            <w:pPr>
              <w:pStyle w:val="TAL"/>
            </w:pPr>
            <w:r w:rsidRPr="005F7EB0">
              <w:t>octet n</w:t>
            </w:r>
          </w:p>
        </w:tc>
      </w:tr>
    </w:tbl>
    <w:p w14:paraId="5BF3F65F" w14:textId="77777777" w:rsidR="006B2D02" w:rsidRPr="00965042" w:rsidRDefault="006B2D02" w:rsidP="006B2D02">
      <w:pPr>
        <w:pStyle w:val="TF"/>
        <w:rPr>
          <w:lang w:val="fr-FR"/>
        </w:rPr>
      </w:pPr>
      <w:r w:rsidRPr="00965042">
        <w:rPr>
          <w:lang w:val="fr-FR"/>
        </w:rPr>
        <w:t>Figure </w:t>
      </w:r>
      <w:r>
        <w:rPr>
          <w:lang w:val="fr-FR"/>
        </w:rPr>
        <w:t>9.11</w:t>
      </w:r>
      <w:r w:rsidRPr="00965042">
        <w:rPr>
          <w:lang w:val="fr-FR"/>
        </w:rPr>
        <w:t>.3.3</w:t>
      </w:r>
      <w:r>
        <w:rPr>
          <w:lang w:val="fr-FR"/>
        </w:rPr>
        <w:t>3</w:t>
      </w:r>
      <w:r w:rsidRPr="00965042">
        <w:rPr>
          <w:lang w:val="fr-FR"/>
        </w:rPr>
        <w:t>.1: NAS message container information element</w:t>
      </w:r>
    </w:p>
    <w:p w14:paraId="393F85CF" w14:textId="77777777" w:rsidR="006B2D02" w:rsidRPr="00965042" w:rsidRDefault="006B2D02" w:rsidP="006B2D02">
      <w:pPr>
        <w:pStyle w:val="TH"/>
        <w:rPr>
          <w:lang w:val="fr-FR"/>
        </w:rPr>
      </w:pPr>
      <w:r w:rsidRPr="00965042">
        <w:rPr>
          <w:lang w:val="fr-FR"/>
        </w:rPr>
        <w:t>Table </w:t>
      </w:r>
      <w:r>
        <w:rPr>
          <w:lang w:val="fr-FR"/>
        </w:rPr>
        <w:t>9.11</w:t>
      </w:r>
      <w:r w:rsidRPr="00965042">
        <w:rPr>
          <w:lang w:val="fr-FR"/>
        </w:rPr>
        <w:t>.3.3</w:t>
      </w:r>
      <w:r>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10C9BA11" w14:textId="77777777" w:rsidTr="00914E0C">
        <w:trPr>
          <w:cantSplit/>
          <w:jc w:val="center"/>
        </w:trPr>
        <w:tc>
          <w:tcPr>
            <w:tcW w:w="7087" w:type="dxa"/>
          </w:tcPr>
          <w:p w14:paraId="54FD343C" w14:textId="77777777" w:rsidR="006B2D02" w:rsidRPr="005F7EB0" w:rsidRDefault="006B2D02" w:rsidP="00914E0C">
            <w:pPr>
              <w:pStyle w:val="TAL"/>
            </w:pPr>
            <w:r w:rsidRPr="005F7EB0">
              <w:t>NAS message container contents (octet 4 to octet n); Max value of 65535 octets</w:t>
            </w:r>
          </w:p>
        </w:tc>
      </w:tr>
      <w:tr w:rsidR="006B2D02" w:rsidRPr="005F7EB0" w14:paraId="15968727" w14:textId="77777777" w:rsidTr="00914E0C">
        <w:trPr>
          <w:cantSplit/>
          <w:jc w:val="center"/>
        </w:trPr>
        <w:tc>
          <w:tcPr>
            <w:tcW w:w="7087" w:type="dxa"/>
          </w:tcPr>
          <w:p w14:paraId="25F3D09B" w14:textId="77777777" w:rsidR="006B2D02" w:rsidRPr="005F7EB0" w:rsidRDefault="006B2D02" w:rsidP="00914E0C">
            <w:pPr>
              <w:pStyle w:val="TAL"/>
            </w:pPr>
          </w:p>
        </w:tc>
      </w:tr>
      <w:tr w:rsidR="006B2D02" w:rsidRPr="005F7EB0" w14:paraId="02336907" w14:textId="77777777" w:rsidTr="00914E0C">
        <w:trPr>
          <w:cantSplit/>
          <w:jc w:val="center"/>
        </w:trPr>
        <w:tc>
          <w:tcPr>
            <w:tcW w:w="7087" w:type="dxa"/>
          </w:tcPr>
          <w:p w14:paraId="4ACBA986" w14:textId="77777777" w:rsidR="006B2D02" w:rsidRPr="005F7EB0" w:rsidRDefault="006B2D02" w:rsidP="00914E0C">
            <w:pPr>
              <w:pStyle w:val="TAL"/>
            </w:pPr>
            <w:r w:rsidRPr="005F7EB0">
              <w:t>This IE can contain a REGISTRATION REQUEST message as defined in subclause 5.5.1, or a SERVICE REQUEST message as defined in subclause 5.6.1</w:t>
            </w:r>
            <w:r>
              <w:t>, or non-cleartext IEs</w:t>
            </w:r>
            <w:r w:rsidRPr="00463136">
              <w:t xml:space="preserve"> </w:t>
            </w:r>
            <w:r>
              <w:t>of a CONTROL PLANE SERVICE REQUEST message as defined in subclause 5.6.1</w:t>
            </w:r>
            <w:r w:rsidRPr="005F7EB0">
              <w:t>.</w:t>
            </w:r>
          </w:p>
        </w:tc>
      </w:tr>
    </w:tbl>
    <w:p w14:paraId="0950E1E0" w14:textId="77777777" w:rsidR="006B2D02" w:rsidRPr="003168A2" w:rsidRDefault="006B2D02" w:rsidP="006B2D02"/>
    <w:p w14:paraId="7EF607EB" w14:textId="77777777" w:rsidR="006B2D02" w:rsidRDefault="006B2D02" w:rsidP="006B2D02">
      <w:pPr>
        <w:pStyle w:val="Heading4"/>
      </w:pPr>
      <w:bookmarkStart w:id="6543" w:name="_Toc20233247"/>
      <w:bookmarkStart w:id="6544" w:name="_Toc27747381"/>
      <w:bookmarkStart w:id="6545" w:name="_Toc36213572"/>
      <w:bookmarkStart w:id="6546" w:name="_Toc36657749"/>
      <w:bookmarkStart w:id="6547" w:name="_Toc45287424"/>
      <w:bookmarkStart w:id="6548" w:name="_Toc51944416"/>
      <w:bookmarkStart w:id="6549" w:name="_Toc106697879"/>
      <w:r>
        <w:t>9.11.3</w:t>
      </w:r>
      <w:r w:rsidRPr="003168A2">
        <w:t>.</w:t>
      </w:r>
      <w:r>
        <w:t>34</w:t>
      </w:r>
      <w:r w:rsidRPr="003168A2">
        <w:tab/>
        <w:t>NAS security algorithms</w:t>
      </w:r>
      <w:bookmarkEnd w:id="6543"/>
      <w:bookmarkEnd w:id="6544"/>
      <w:bookmarkEnd w:id="6545"/>
      <w:bookmarkEnd w:id="6546"/>
      <w:bookmarkEnd w:id="6547"/>
      <w:bookmarkEnd w:id="6548"/>
      <w:bookmarkEnd w:id="6549"/>
    </w:p>
    <w:p w14:paraId="3F9AC663" w14:textId="77777777" w:rsidR="006B2D02" w:rsidRPr="003168A2" w:rsidRDefault="006B2D02" w:rsidP="006B2D02">
      <w:r w:rsidRPr="003168A2">
        <w:t xml:space="preserve">The purpose of the NAS security algorithms information element is to indicate the </w:t>
      </w:r>
      <w:r>
        <w:t xml:space="preserve">5G </w:t>
      </w:r>
      <w:r w:rsidRPr="003168A2">
        <w:t>algorithms to be used for ciphering and integrity protection.</w:t>
      </w:r>
    </w:p>
    <w:p w14:paraId="2FB9909E" w14:textId="77777777" w:rsidR="006B2D02" w:rsidRPr="003168A2" w:rsidRDefault="006B2D02" w:rsidP="006B2D02">
      <w:r w:rsidRPr="003168A2">
        <w:t>The NAS security algorithms information element is coded as shown in figure </w:t>
      </w:r>
      <w:r>
        <w:t>9.11.3</w:t>
      </w:r>
      <w:r w:rsidRPr="003168A2">
        <w:t>.</w:t>
      </w:r>
      <w:r>
        <w:t>34</w:t>
      </w:r>
      <w:r w:rsidRPr="003168A2">
        <w:t>.1 and table </w:t>
      </w:r>
      <w:r>
        <w:t>9.11.3</w:t>
      </w:r>
      <w:r w:rsidRPr="003168A2">
        <w:t>.</w:t>
      </w:r>
      <w:r>
        <w:t>34</w:t>
      </w:r>
      <w:r w:rsidRPr="003168A2">
        <w:t>.1.</w:t>
      </w:r>
    </w:p>
    <w:p w14:paraId="7CEDD044" w14:textId="77777777" w:rsidR="006B2D02" w:rsidRPr="003168A2" w:rsidRDefault="006B2D02" w:rsidP="006B2D02">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B2D02" w:rsidRPr="005F7EB0" w14:paraId="1F6D0A16" w14:textId="77777777" w:rsidTr="00914E0C">
        <w:trPr>
          <w:cantSplit/>
          <w:jc w:val="center"/>
        </w:trPr>
        <w:tc>
          <w:tcPr>
            <w:tcW w:w="744" w:type="dxa"/>
            <w:tcBorders>
              <w:top w:val="nil"/>
              <w:left w:val="nil"/>
              <w:bottom w:val="nil"/>
              <w:right w:val="nil"/>
            </w:tcBorders>
          </w:tcPr>
          <w:p w14:paraId="4A5BBCDC" w14:textId="77777777" w:rsidR="006B2D02" w:rsidRPr="005F7EB0" w:rsidRDefault="006B2D02" w:rsidP="00914E0C">
            <w:pPr>
              <w:pStyle w:val="TAC"/>
            </w:pPr>
            <w:r w:rsidRPr="005F7EB0">
              <w:t>8</w:t>
            </w:r>
          </w:p>
        </w:tc>
        <w:tc>
          <w:tcPr>
            <w:tcW w:w="746" w:type="dxa"/>
            <w:tcBorders>
              <w:top w:val="nil"/>
              <w:left w:val="nil"/>
              <w:bottom w:val="nil"/>
              <w:right w:val="nil"/>
            </w:tcBorders>
          </w:tcPr>
          <w:p w14:paraId="3C691D03" w14:textId="77777777" w:rsidR="006B2D02" w:rsidRPr="005F7EB0" w:rsidRDefault="006B2D02" w:rsidP="00914E0C">
            <w:pPr>
              <w:pStyle w:val="TAC"/>
            </w:pPr>
            <w:r w:rsidRPr="005F7EB0">
              <w:t>7</w:t>
            </w:r>
          </w:p>
        </w:tc>
        <w:tc>
          <w:tcPr>
            <w:tcW w:w="744" w:type="dxa"/>
            <w:tcBorders>
              <w:top w:val="nil"/>
              <w:left w:val="nil"/>
              <w:bottom w:val="nil"/>
              <w:right w:val="nil"/>
            </w:tcBorders>
          </w:tcPr>
          <w:p w14:paraId="278AD4CF" w14:textId="77777777" w:rsidR="006B2D02" w:rsidRPr="005F7EB0" w:rsidRDefault="006B2D02" w:rsidP="00914E0C">
            <w:pPr>
              <w:pStyle w:val="TAC"/>
            </w:pPr>
            <w:r w:rsidRPr="005F7EB0">
              <w:t>6</w:t>
            </w:r>
          </w:p>
        </w:tc>
        <w:tc>
          <w:tcPr>
            <w:tcW w:w="745" w:type="dxa"/>
            <w:tcBorders>
              <w:top w:val="nil"/>
              <w:left w:val="nil"/>
              <w:bottom w:val="nil"/>
              <w:right w:val="nil"/>
            </w:tcBorders>
          </w:tcPr>
          <w:p w14:paraId="1412BF13" w14:textId="77777777" w:rsidR="006B2D02" w:rsidRPr="005F7EB0" w:rsidRDefault="006B2D02" w:rsidP="00914E0C">
            <w:pPr>
              <w:pStyle w:val="TAC"/>
            </w:pPr>
            <w:r w:rsidRPr="005F7EB0">
              <w:t>5</w:t>
            </w:r>
          </w:p>
        </w:tc>
        <w:tc>
          <w:tcPr>
            <w:tcW w:w="745" w:type="dxa"/>
            <w:tcBorders>
              <w:top w:val="nil"/>
              <w:left w:val="nil"/>
              <w:bottom w:val="nil"/>
              <w:right w:val="nil"/>
            </w:tcBorders>
          </w:tcPr>
          <w:p w14:paraId="2E390662" w14:textId="77777777" w:rsidR="006B2D02" w:rsidRPr="005F7EB0" w:rsidRDefault="006B2D02" w:rsidP="00914E0C">
            <w:pPr>
              <w:pStyle w:val="TAC"/>
            </w:pPr>
            <w:r w:rsidRPr="005F7EB0">
              <w:t>4</w:t>
            </w:r>
          </w:p>
        </w:tc>
        <w:tc>
          <w:tcPr>
            <w:tcW w:w="744" w:type="dxa"/>
            <w:tcBorders>
              <w:top w:val="nil"/>
              <w:left w:val="nil"/>
              <w:bottom w:val="nil"/>
              <w:right w:val="nil"/>
            </w:tcBorders>
          </w:tcPr>
          <w:p w14:paraId="5CB6A635" w14:textId="77777777" w:rsidR="006B2D02" w:rsidRPr="005F7EB0" w:rsidRDefault="006B2D02" w:rsidP="00914E0C">
            <w:pPr>
              <w:pStyle w:val="TAC"/>
            </w:pPr>
            <w:r w:rsidRPr="005F7EB0">
              <w:t>3</w:t>
            </w:r>
          </w:p>
        </w:tc>
        <w:tc>
          <w:tcPr>
            <w:tcW w:w="745" w:type="dxa"/>
            <w:tcBorders>
              <w:top w:val="nil"/>
              <w:left w:val="nil"/>
              <w:bottom w:val="nil"/>
              <w:right w:val="nil"/>
            </w:tcBorders>
          </w:tcPr>
          <w:p w14:paraId="66131977" w14:textId="77777777" w:rsidR="006B2D02" w:rsidRPr="005F7EB0" w:rsidRDefault="006B2D02" w:rsidP="00914E0C">
            <w:pPr>
              <w:pStyle w:val="TAC"/>
            </w:pPr>
            <w:r w:rsidRPr="005F7EB0">
              <w:t>2</w:t>
            </w:r>
          </w:p>
        </w:tc>
        <w:tc>
          <w:tcPr>
            <w:tcW w:w="745" w:type="dxa"/>
            <w:tcBorders>
              <w:top w:val="nil"/>
              <w:left w:val="nil"/>
              <w:bottom w:val="nil"/>
              <w:right w:val="nil"/>
            </w:tcBorders>
          </w:tcPr>
          <w:p w14:paraId="05C4DEBF"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CA20A2B" w14:textId="77777777" w:rsidR="006B2D02" w:rsidRPr="005F7EB0" w:rsidRDefault="006B2D02" w:rsidP="00914E0C">
            <w:pPr>
              <w:pStyle w:val="TAL"/>
            </w:pPr>
          </w:p>
        </w:tc>
      </w:tr>
      <w:tr w:rsidR="006B2D02" w:rsidRPr="005F7EB0" w14:paraId="273A2641" w14:textId="77777777" w:rsidTr="00914E0C">
        <w:trPr>
          <w:cantSplit/>
          <w:jc w:val="center"/>
        </w:trPr>
        <w:tc>
          <w:tcPr>
            <w:tcW w:w="5958" w:type="dxa"/>
            <w:gridSpan w:val="8"/>
            <w:tcBorders>
              <w:top w:val="single" w:sz="4" w:space="0" w:color="auto"/>
              <w:bottom w:val="single" w:sz="4" w:space="0" w:color="auto"/>
              <w:right w:val="single" w:sz="4" w:space="0" w:color="auto"/>
            </w:tcBorders>
          </w:tcPr>
          <w:p w14:paraId="3528A836" w14:textId="77777777" w:rsidR="006B2D02" w:rsidRPr="005F7EB0" w:rsidRDefault="006B2D02" w:rsidP="00914E0C">
            <w:pPr>
              <w:pStyle w:val="TAC"/>
            </w:pPr>
            <w:r w:rsidRPr="005F7EB0">
              <w:t>NAS security algorithms IEI</w:t>
            </w:r>
          </w:p>
        </w:tc>
        <w:tc>
          <w:tcPr>
            <w:tcW w:w="1560" w:type="dxa"/>
            <w:tcBorders>
              <w:top w:val="nil"/>
              <w:left w:val="nil"/>
              <w:bottom w:val="nil"/>
              <w:right w:val="nil"/>
            </w:tcBorders>
          </w:tcPr>
          <w:p w14:paraId="73C9FEA0" w14:textId="77777777" w:rsidR="006B2D02" w:rsidRPr="005F7EB0" w:rsidRDefault="006B2D02" w:rsidP="00914E0C">
            <w:pPr>
              <w:pStyle w:val="TAL"/>
            </w:pPr>
            <w:r w:rsidRPr="005F7EB0">
              <w:t>octet 1</w:t>
            </w:r>
          </w:p>
        </w:tc>
      </w:tr>
      <w:tr w:rsidR="006B2D02" w:rsidRPr="005F7EB0" w14:paraId="2BF1EAD0" w14:textId="77777777" w:rsidTr="00914E0C">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7CDA5544" w14:textId="77777777" w:rsidR="006B2D02" w:rsidRPr="005F7EB0" w:rsidRDefault="006B2D02" w:rsidP="00914E0C">
            <w:pPr>
              <w:pStyle w:val="TAC"/>
            </w:pPr>
            <w:r w:rsidRPr="005F7EB0">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F0600BF" w14:textId="77777777" w:rsidR="006B2D02" w:rsidRPr="005F7EB0" w:rsidRDefault="006B2D02" w:rsidP="00914E0C">
            <w:pPr>
              <w:pStyle w:val="TAC"/>
            </w:pPr>
            <w:r w:rsidRPr="005F7EB0">
              <w:t>Type of integrity protection algorithm</w:t>
            </w:r>
          </w:p>
        </w:tc>
        <w:tc>
          <w:tcPr>
            <w:tcW w:w="1560" w:type="dxa"/>
            <w:tcBorders>
              <w:top w:val="nil"/>
              <w:left w:val="nil"/>
              <w:bottom w:val="nil"/>
              <w:right w:val="nil"/>
            </w:tcBorders>
          </w:tcPr>
          <w:p w14:paraId="045780B9" w14:textId="77777777" w:rsidR="006B2D02" w:rsidRPr="005F7EB0" w:rsidRDefault="006B2D02" w:rsidP="00914E0C">
            <w:pPr>
              <w:pStyle w:val="TAL"/>
            </w:pPr>
            <w:r w:rsidRPr="005F7EB0">
              <w:t>octet 2</w:t>
            </w:r>
          </w:p>
        </w:tc>
      </w:tr>
    </w:tbl>
    <w:p w14:paraId="7AC9EA7A" w14:textId="77777777" w:rsidR="006B2D02" w:rsidRPr="00BB587E" w:rsidRDefault="006B2D02" w:rsidP="006B2D02">
      <w:pPr>
        <w:pStyle w:val="TF"/>
      </w:pPr>
      <w:r w:rsidRPr="00456F26">
        <w:t>Figure </w:t>
      </w:r>
      <w:r>
        <w:t>9.11</w:t>
      </w:r>
      <w:r w:rsidRPr="00456F26">
        <w:t>.3</w:t>
      </w:r>
      <w:r w:rsidRPr="0082495A">
        <w:t>.</w:t>
      </w:r>
      <w:r>
        <w:t>34</w:t>
      </w:r>
      <w:r w:rsidRPr="00BB587E">
        <w:t>.1: NAS security algorithms information element</w:t>
      </w:r>
    </w:p>
    <w:p w14:paraId="2F353E03" w14:textId="77777777" w:rsidR="006B2D02" w:rsidRPr="003168A2" w:rsidRDefault="006B2D02" w:rsidP="006B2D02">
      <w:pPr>
        <w:pStyle w:val="TH"/>
      </w:pPr>
      <w:r w:rsidRPr="003168A2">
        <w:t>Table </w:t>
      </w:r>
      <w:r>
        <w:t>9.11.3</w:t>
      </w:r>
      <w:r w:rsidRPr="003168A2">
        <w:t>.</w:t>
      </w:r>
      <w:r>
        <w:t>3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06BBEA59" w14:textId="77777777" w:rsidTr="00914E0C">
        <w:trPr>
          <w:cantSplit/>
          <w:jc w:val="center"/>
        </w:trPr>
        <w:tc>
          <w:tcPr>
            <w:tcW w:w="7087" w:type="dxa"/>
            <w:gridSpan w:val="5"/>
          </w:tcPr>
          <w:p w14:paraId="2898BDF3" w14:textId="77777777" w:rsidR="006B2D02" w:rsidRPr="005F7EB0" w:rsidRDefault="006B2D02" w:rsidP="00914E0C">
            <w:pPr>
              <w:pStyle w:val="TAL"/>
            </w:pPr>
            <w:r w:rsidRPr="005F7EB0">
              <w:t>Type of integrity protection algorithm (octet 2, bit 1 to 3)</w:t>
            </w:r>
          </w:p>
        </w:tc>
      </w:tr>
      <w:tr w:rsidR="006B2D02" w:rsidRPr="005F7EB0" w14:paraId="6CA59179" w14:textId="77777777" w:rsidTr="00914E0C">
        <w:trPr>
          <w:cantSplit/>
          <w:jc w:val="center"/>
        </w:trPr>
        <w:tc>
          <w:tcPr>
            <w:tcW w:w="7087" w:type="dxa"/>
            <w:gridSpan w:val="5"/>
          </w:tcPr>
          <w:p w14:paraId="721A0E5A" w14:textId="77777777" w:rsidR="006B2D02" w:rsidRPr="005F7EB0" w:rsidRDefault="006B2D02" w:rsidP="00914E0C">
            <w:pPr>
              <w:pStyle w:val="TAL"/>
            </w:pPr>
            <w:r w:rsidRPr="005F7EB0">
              <w:t>Bits</w:t>
            </w:r>
          </w:p>
        </w:tc>
      </w:tr>
      <w:tr w:rsidR="006B2D02" w:rsidRPr="005F7EB0" w14:paraId="4CF0B503" w14:textId="77777777" w:rsidTr="00914E0C">
        <w:trPr>
          <w:cantSplit/>
          <w:jc w:val="center"/>
        </w:trPr>
        <w:tc>
          <w:tcPr>
            <w:tcW w:w="284" w:type="dxa"/>
          </w:tcPr>
          <w:p w14:paraId="26CAB5B0" w14:textId="77777777" w:rsidR="006B2D02" w:rsidRPr="005F7EB0" w:rsidRDefault="006B2D02" w:rsidP="00914E0C">
            <w:pPr>
              <w:pStyle w:val="TAH"/>
            </w:pPr>
            <w:r w:rsidRPr="005F7EB0">
              <w:t>4</w:t>
            </w:r>
          </w:p>
        </w:tc>
        <w:tc>
          <w:tcPr>
            <w:tcW w:w="284" w:type="dxa"/>
          </w:tcPr>
          <w:p w14:paraId="49A8D59D" w14:textId="77777777" w:rsidR="006B2D02" w:rsidRPr="005F7EB0" w:rsidRDefault="006B2D02" w:rsidP="00914E0C">
            <w:pPr>
              <w:pStyle w:val="TAH"/>
            </w:pPr>
            <w:r w:rsidRPr="005F7EB0">
              <w:t>3</w:t>
            </w:r>
          </w:p>
        </w:tc>
        <w:tc>
          <w:tcPr>
            <w:tcW w:w="283" w:type="dxa"/>
          </w:tcPr>
          <w:p w14:paraId="6D17B61C" w14:textId="77777777" w:rsidR="006B2D02" w:rsidRPr="005F7EB0" w:rsidRDefault="006B2D02" w:rsidP="00914E0C">
            <w:pPr>
              <w:pStyle w:val="TAH"/>
            </w:pPr>
            <w:r w:rsidRPr="005F7EB0">
              <w:t>2</w:t>
            </w:r>
          </w:p>
        </w:tc>
        <w:tc>
          <w:tcPr>
            <w:tcW w:w="283" w:type="dxa"/>
          </w:tcPr>
          <w:p w14:paraId="41B2345A" w14:textId="77777777" w:rsidR="006B2D02" w:rsidRPr="005F7EB0" w:rsidRDefault="006B2D02" w:rsidP="00914E0C">
            <w:pPr>
              <w:pStyle w:val="TAH"/>
            </w:pPr>
            <w:r w:rsidRPr="005F7EB0">
              <w:t>1</w:t>
            </w:r>
          </w:p>
        </w:tc>
        <w:tc>
          <w:tcPr>
            <w:tcW w:w="5953" w:type="dxa"/>
          </w:tcPr>
          <w:p w14:paraId="6C8F34FD" w14:textId="77777777" w:rsidR="006B2D02" w:rsidRPr="005F7EB0" w:rsidRDefault="006B2D02" w:rsidP="00914E0C">
            <w:pPr>
              <w:pStyle w:val="TAL"/>
            </w:pPr>
          </w:p>
        </w:tc>
      </w:tr>
      <w:tr w:rsidR="006B2D02" w:rsidRPr="005F7EB0" w14:paraId="77B84555" w14:textId="77777777" w:rsidTr="00914E0C">
        <w:trPr>
          <w:cantSplit/>
          <w:jc w:val="center"/>
        </w:trPr>
        <w:tc>
          <w:tcPr>
            <w:tcW w:w="284" w:type="dxa"/>
          </w:tcPr>
          <w:p w14:paraId="495D0B88" w14:textId="77777777" w:rsidR="006B2D02" w:rsidRPr="005F7EB0" w:rsidRDefault="006B2D02" w:rsidP="00914E0C">
            <w:pPr>
              <w:pStyle w:val="TAC"/>
            </w:pPr>
            <w:r w:rsidRPr="005F7EB0">
              <w:t>0</w:t>
            </w:r>
          </w:p>
        </w:tc>
        <w:tc>
          <w:tcPr>
            <w:tcW w:w="284" w:type="dxa"/>
          </w:tcPr>
          <w:p w14:paraId="11903946" w14:textId="77777777" w:rsidR="006B2D02" w:rsidRPr="005F7EB0" w:rsidRDefault="006B2D02" w:rsidP="00914E0C">
            <w:pPr>
              <w:pStyle w:val="TAC"/>
            </w:pPr>
            <w:r w:rsidRPr="005F7EB0">
              <w:t>0</w:t>
            </w:r>
          </w:p>
        </w:tc>
        <w:tc>
          <w:tcPr>
            <w:tcW w:w="283" w:type="dxa"/>
          </w:tcPr>
          <w:p w14:paraId="64F1F63D" w14:textId="77777777" w:rsidR="006B2D02" w:rsidRPr="005F7EB0" w:rsidRDefault="006B2D02" w:rsidP="00914E0C">
            <w:pPr>
              <w:pStyle w:val="TAC"/>
            </w:pPr>
            <w:r w:rsidRPr="005F7EB0">
              <w:t>0</w:t>
            </w:r>
          </w:p>
        </w:tc>
        <w:tc>
          <w:tcPr>
            <w:tcW w:w="283" w:type="dxa"/>
          </w:tcPr>
          <w:p w14:paraId="31806AC3" w14:textId="77777777" w:rsidR="006B2D02" w:rsidRPr="005F7EB0" w:rsidRDefault="006B2D02" w:rsidP="00914E0C">
            <w:pPr>
              <w:pStyle w:val="TAC"/>
            </w:pPr>
            <w:r w:rsidRPr="005F7EB0">
              <w:t>0</w:t>
            </w:r>
          </w:p>
        </w:tc>
        <w:tc>
          <w:tcPr>
            <w:tcW w:w="5953" w:type="dxa"/>
          </w:tcPr>
          <w:p w14:paraId="268C8432" w14:textId="77777777" w:rsidR="006B2D02" w:rsidRPr="005F7EB0" w:rsidRDefault="006B2D02" w:rsidP="00914E0C">
            <w:pPr>
              <w:pStyle w:val="TAL"/>
            </w:pPr>
            <w:r w:rsidRPr="005F7EB0">
              <w:rPr>
                <w:lang w:eastAsia="ko-KR"/>
              </w:rPr>
              <w:t>5G</w:t>
            </w:r>
            <w:r w:rsidRPr="005F7EB0">
              <w:rPr>
                <w:rFonts w:hint="eastAsia"/>
                <w:lang w:eastAsia="ko-KR"/>
              </w:rPr>
              <w:t xml:space="preserve"> integrity algorithm </w:t>
            </w:r>
            <w:r w:rsidRPr="005F7EB0">
              <w:rPr>
                <w:lang w:eastAsia="ko-KR"/>
              </w:rPr>
              <w:t>5G-</w:t>
            </w:r>
            <w:r w:rsidRPr="005F7EB0">
              <w:t>IA0</w:t>
            </w:r>
            <w:r w:rsidRPr="005F7EB0">
              <w:rPr>
                <w:rFonts w:hint="eastAsia"/>
                <w:lang w:eastAsia="ko-KR"/>
              </w:rPr>
              <w:t xml:space="preserve"> (n</w:t>
            </w:r>
            <w:r w:rsidRPr="005F7EB0">
              <w:t xml:space="preserve">ull </w:t>
            </w:r>
            <w:r w:rsidRPr="005F7EB0">
              <w:rPr>
                <w:rFonts w:hint="eastAsia"/>
                <w:lang w:eastAsia="ko-KR"/>
              </w:rPr>
              <w:t>i</w:t>
            </w:r>
            <w:r w:rsidRPr="005F7EB0">
              <w:t xml:space="preserve">ntegrity </w:t>
            </w:r>
            <w:r w:rsidRPr="005F7EB0">
              <w:rPr>
                <w:rFonts w:hint="eastAsia"/>
                <w:lang w:eastAsia="ko-KR"/>
              </w:rPr>
              <w:t>p</w:t>
            </w:r>
            <w:r w:rsidRPr="005F7EB0">
              <w:t>rotection algorithm</w:t>
            </w:r>
            <w:r w:rsidRPr="005F7EB0">
              <w:rPr>
                <w:rFonts w:hint="eastAsia"/>
                <w:lang w:eastAsia="ko-KR"/>
              </w:rPr>
              <w:t>)</w:t>
            </w:r>
          </w:p>
        </w:tc>
      </w:tr>
      <w:tr w:rsidR="006B2D02" w:rsidRPr="005F7EB0" w14:paraId="22CE9E2C" w14:textId="77777777" w:rsidTr="00914E0C">
        <w:trPr>
          <w:cantSplit/>
          <w:jc w:val="center"/>
        </w:trPr>
        <w:tc>
          <w:tcPr>
            <w:tcW w:w="284" w:type="dxa"/>
          </w:tcPr>
          <w:p w14:paraId="7348BF8B" w14:textId="77777777" w:rsidR="006B2D02" w:rsidRPr="005F7EB0" w:rsidRDefault="006B2D02" w:rsidP="00914E0C">
            <w:pPr>
              <w:pStyle w:val="TAC"/>
            </w:pPr>
            <w:r w:rsidRPr="005F7EB0">
              <w:t>0</w:t>
            </w:r>
          </w:p>
        </w:tc>
        <w:tc>
          <w:tcPr>
            <w:tcW w:w="284" w:type="dxa"/>
          </w:tcPr>
          <w:p w14:paraId="48E92677" w14:textId="77777777" w:rsidR="006B2D02" w:rsidRPr="005F7EB0" w:rsidRDefault="006B2D02" w:rsidP="00914E0C">
            <w:pPr>
              <w:pStyle w:val="TAC"/>
            </w:pPr>
            <w:r w:rsidRPr="005F7EB0">
              <w:t>0</w:t>
            </w:r>
          </w:p>
        </w:tc>
        <w:tc>
          <w:tcPr>
            <w:tcW w:w="283" w:type="dxa"/>
          </w:tcPr>
          <w:p w14:paraId="33757D85" w14:textId="77777777" w:rsidR="006B2D02" w:rsidRPr="005F7EB0" w:rsidRDefault="006B2D02" w:rsidP="00914E0C">
            <w:pPr>
              <w:pStyle w:val="TAC"/>
            </w:pPr>
            <w:r w:rsidRPr="005F7EB0">
              <w:t>0</w:t>
            </w:r>
          </w:p>
        </w:tc>
        <w:tc>
          <w:tcPr>
            <w:tcW w:w="283" w:type="dxa"/>
          </w:tcPr>
          <w:p w14:paraId="3D5D2C6F" w14:textId="77777777" w:rsidR="006B2D02" w:rsidRPr="005F7EB0" w:rsidRDefault="006B2D02" w:rsidP="00914E0C">
            <w:pPr>
              <w:pStyle w:val="TAC"/>
            </w:pPr>
            <w:r w:rsidRPr="005F7EB0">
              <w:t>1</w:t>
            </w:r>
          </w:p>
        </w:tc>
        <w:tc>
          <w:tcPr>
            <w:tcW w:w="5953" w:type="dxa"/>
          </w:tcPr>
          <w:p w14:paraId="3A7E855A"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1</w:t>
            </w:r>
          </w:p>
        </w:tc>
      </w:tr>
      <w:tr w:rsidR="006B2D02" w:rsidRPr="005F7EB0" w14:paraId="172BE152" w14:textId="77777777" w:rsidTr="00914E0C">
        <w:trPr>
          <w:cantSplit/>
          <w:jc w:val="center"/>
        </w:trPr>
        <w:tc>
          <w:tcPr>
            <w:tcW w:w="284" w:type="dxa"/>
          </w:tcPr>
          <w:p w14:paraId="6B96B49B" w14:textId="77777777" w:rsidR="006B2D02" w:rsidRPr="005F7EB0" w:rsidRDefault="006B2D02" w:rsidP="00914E0C">
            <w:pPr>
              <w:pStyle w:val="TAC"/>
            </w:pPr>
            <w:r w:rsidRPr="005F7EB0">
              <w:t>0</w:t>
            </w:r>
          </w:p>
        </w:tc>
        <w:tc>
          <w:tcPr>
            <w:tcW w:w="284" w:type="dxa"/>
          </w:tcPr>
          <w:p w14:paraId="0F9B881C" w14:textId="77777777" w:rsidR="006B2D02" w:rsidRPr="005F7EB0" w:rsidRDefault="006B2D02" w:rsidP="00914E0C">
            <w:pPr>
              <w:pStyle w:val="TAC"/>
            </w:pPr>
            <w:r w:rsidRPr="005F7EB0">
              <w:t>0</w:t>
            </w:r>
          </w:p>
        </w:tc>
        <w:tc>
          <w:tcPr>
            <w:tcW w:w="283" w:type="dxa"/>
          </w:tcPr>
          <w:p w14:paraId="5CC15FEE" w14:textId="77777777" w:rsidR="006B2D02" w:rsidRPr="005F7EB0" w:rsidRDefault="006B2D02" w:rsidP="00914E0C">
            <w:pPr>
              <w:pStyle w:val="TAC"/>
            </w:pPr>
            <w:r w:rsidRPr="005F7EB0">
              <w:t>1</w:t>
            </w:r>
          </w:p>
        </w:tc>
        <w:tc>
          <w:tcPr>
            <w:tcW w:w="283" w:type="dxa"/>
          </w:tcPr>
          <w:p w14:paraId="018A0B6D" w14:textId="77777777" w:rsidR="006B2D02" w:rsidRPr="005F7EB0" w:rsidRDefault="006B2D02" w:rsidP="00914E0C">
            <w:pPr>
              <w:pStyle w:val="TAC"/>
            </w:pPr>
            <w:r w:rsidRPr="005F7EB0">
              <w:t>0</w:t>
            </w:r>
          </w:p>
        </w:tc>
        <w:tc>
          <w:tcPr>
            <w:tcW w:w="5953" w:type="dxa"/>
          </w:tcPr>
          <w:p w14:paraId="27E4FF89"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2</w:t>
            </w:r>
          </w:p>
        </w:tc>
      </w:tr>
      <w:tr w:rsidR="006B2D02" w:rsidRPr="005F7EB0" w14:paraId="5E0C60EF" w14:textId="77777777" w:rsidTr="00914E0C">
        <w:trPr>
          <w:cantSplit/>
          <w:jc w:val="center"/>
        </w:trPr>
        <w:tc>
          <w:tcPr>
            <w:tcW w:w="284" w:type="dxa"/>
          </w:tcPr>
          <w:p w14:paraId="096FCEC3" w14:textId="77777777" w:rsidR="006B2D02" w:rsidRPr="005F7EB0" w:rsidRDefault="006B2D02" w:rsidP="00914E0C">
            <w:pPr>
              <w:pStyle w:val="TAC"/>
            </w:pPr>
            <w:r w:rsidRPr="005F7EB0">
              <w:t>0</w:t>
            </w:r>
          </w:p>
        </w:tc>
        <w:tc>
          <w:tcPr>
            <w:tcW w:w="284" w:type="dxa"/>
          </w:tcPr>
          <w:p w14:paraId="215BC102" w14:textId="77777777" w:rsidR="006B2D02" w:rsidRPr="005F7EB0" w:rsidRDefault="006B2D02" w:rsidP="00914E0C">
            <w:pPr>
              <w:pStyle w:val="TAC"/>
            </w:pPr>
            <w:r w:rsidRPr="005F7EB0">
              <w:t>0</w:t>
            </w:r>
          </w:p>
        </w:tc>
        <w:tc>
          <w:tcPr>
            <w:tcW w:w="283" w:type="dxa"/>
          </w:tcPr>
          <w:p w14:paraId="5808215C" w14:textId="77777777" w:rsidR="006B2D02" w:rsidRPr="005F7EB0" w:rsidRDefault="006B2D02" w:rsidP="00914E0C">
            <w:pPr>
              <w:pStyle w:val="TAC"/>
            </w:pPr>
            <w:r w:rsidRPr="005F7EB0">
              <w:t>1</w:t>
            </w:r>
          </w:p>
        </w:tc>
        <w:tc>
          <w:tcPr>
            <w:tcW w:w="283" w:type="dxa"/>
          </w:tcPr>
          <w:p w14:paraId="4AF4AE62" w14:textId="77777777" w:rsidR="006B2D02" w:rsidRPr="005F7EB0" w:rsidRDefault="006B2D02" w:rsidP="00914E0C">
            <w:pPr>
              <w:pStyle w:val="TAC"/>
            </w:pPr>
            <w:r w:rsidRPr="005F7EB0">
              <w:t>1</w:t>
            </w:r>
          </w:p>
        </w:tc>
        <w:tc>
          <w:tcPr>
            <w:tcW w:w="5953" w:type="dxa"/>
          </w:tcPr>
          <w:p w14:paraId="27D2D399"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3</w:t>
            </w:r>
          </w:p>
        </w:tc>
      </w:tr>
      <w:tr w:rsidR="006B2D02" w:rsidRPr="005F7EB0" w14:paraId="584674FD" w14:textId="77777777" w:rsidTr="00914E0C">
        <w:trPr>
          <w:cantSplit/>
          <w:jc w:val="center"/>
        </w:trPr>
        <w:tc>
          <w:tcPr>
            <w:tcW w:w="284" w:type="dxa"/>
          </w:tcPr>
          <w:p w14:paraId="1BEF8E30" w14:textId="77777777" w:rsidR="006B2D02" w:rsidRPr="005F7EB0" w:rsidRDefault="006B2D02" w:rsidP="00914E0C">
            <w:pPr>
              <w:pStyle w:val="TAC"/>
            </w:pPr>
            <w:r w:rsidRPr="005F7EB0">
              <w:t>0</w:t>
            </w:r>
          </w:p>
        </w:tc>
        <w:tc>
          <w:tcPr>
            <w:tcW w:w="284" w:type="dxa"/>
          </w:tcPr>
          <w:p w14:paraId="502E875A" w14:textId="77777777" w:rsidR="006B2D02" w:rsidRPr="005F7EB0" w:rsidRDefault="006B2D02" w:rsidP="00914E0C">
            <w:pPr>
              <w:pStyle w:val="TAC"/>
            </w:pPr>
            <w:r w:rsidRPr="005F7EB0">
              <w:t>1</w:t>
            </w:r>
          </w:p>
        </w:tc>
        <w:tc>
          <w:tcPr>
            <w:tcW w:w="283" w:type="dxa"/>
          </w:tcPr>
          <w:p w14:paraId="240B5F37" w14:textId="77777777" w:rsidR="006B2D02" w:rsidRPr="005F7EB0" w:rsidRDefault="006B2D02" w:rsidP="00914E0C">
            <w:pPr>
              <w:pStyle w:val="TAC"/>
            </w:pPr>
            <w:r w:rsidRPr="005F7EB0">
              <w:t>0</w:t>
            </w:r>
          </w:p>
        </w:tc>
        <w:tc>
          <w:tcPr>
            <w:tcW w:w="283" w:type="dxa"/>
          </w:tcPr>
          <w:p w14:paraId="63507A73" w14:textId="77777777" w:rsidR="006B2D02" w:rsidRPr="005F7EB0" w:rsidRDefault="006B2D02" w:rsidP="00914E0C">
            <w:pPr>
              <w:pStyle w:val="TAC"/>
            </w:pPr>
            <w:r w:rsidRPr="005F7EB0">
              <w:t>0</w:t>
            </w:r>
          </w:p>
        </w:tc>
        <w:tc>
          <w:tcPr>
            <w:tcW w:w="5953" w:type="dxa"/>
          </w:tcPr>
          <w:p w14:paraId="217673D5" w14:textId="77777777" w:rsidR="006B2D02" w:rsidRPr="005F7EB0" w:rsidRDefault="006B2D02" w:rsidP="00914E0C">
            <w:pPr>
              <w:pStyle w:val="TAL"/>
            </w:pPr>
            <w:r w:rsidRPr="005F7EB0">
              <w:rPr>
                <w:lang w:eastAsia="ko-KR"/>
              </w:rPr>
              <w:t>5G</w:t>
            </w:r>
            <w:r w:rsidRPr="005F7EB0">
              <w:t xml:space="preserve"> integrity algorithm </w:t>
            </w:r>
            <w:r w:rsidRPr="005F7EB0">
              <w:rPr>
                <w:lang w:eastAsia="ko-KR"/>
              </w:rPr>
              <w:t>5G-</w:t>
            </w:r>
            <w:r w:rsidRPr="005F7EB0">
              <w:t>IA4</w:t>
            </w:r>
          </w:p>
        </w:tc>
      </w:tr>
      <w:tr w:rsidR="006B2D02" w:rsidRPr="005F7EB0" w14:paraId="0A9B89D6" w14:textId="77777777" w:rsidTr="00914E0C">
        <w:trPr>
          <w:cantSplit/>
          <w:jc w:val="center"/>
        </w:trPr>
        <w:tc>
          <w:tcPr>
            <w:tcW w:w="284" w:type="dxa"/>
          </w:tcPr>
          <w:p w14:paraId="2202FA1C" w14:textId="77777777" w:rsidR="006B2D02" w:rsidRPr="005F7EB0" w:rsidRDefault="006B2D02" w:rsidP="00914E0C">
            <w:pPr>
              <w:pStyle w:val="TAC"/>
            </w:pPr>
            <w:r w:rsidRPr="005F7EB0">
              <w:t>0</w:t>
            </w:r>
          </w:p>
        </w:tc>
        <w:tc>
          <w:tcPr>
            <w:tcW w:w="284" w:type="dxa"/>
          </w:tcPr>
          <w:p w14:paraId="6741C2BC" w14:textId="77777777" w:rsidR="006B2D02" w:rsidRPr="005F7EB0" w:rsidRDefault="006B2D02" w:rsidP="00914E0C">
            <w:pPr>
              <w:pStyle w:val="TAC"/>
            </w:pPr>
            <w:r w:rsidRPr="005F7EB0">
              <w:t>1</w:t>
            </w:r>
          </w:p>
        </w:tc>
        <w:tc>
          <w:tcPr>
            <w:tcW w:w="283" w:type="dxa"/>
          </w:tcPr>
          <w:p w14:paraId="60D899D6" w14:textId="77777777" w:rsidR="006B2D02" w:rsidRPr="005F7EB0" w:rsidRDefault="006B2D02" w:rsidP="00914E0C">
            <w:pPr>
              <w:pStyle w:val="TAC"/>
            </w:pPr>
            <w:r w:rsidRPr="005F7EB0">
              <w:t>0</w:t>
            </w:r>
          </w:p>
        </w:tc>
        <w:tc>
          <w:tcPr>
            <w:tcW w:w="283" w:type="dxa"/>
          </w:tcPr>
          <w:p w14:paraId="70928406" w14:textId="77777777" w:rsidR="006B2D02" w:rsidRPr="005F7EB0" w:rsidRDefault="006B2D02" w:rsidP="00914E0C">
            <w:pPr>
              <w:pStyle w:val="TAC"/>
            </w:pPr>
            <w:r w:rsidRPr="005F7EB0">
              <w:t>1</w:t>
            </w:r>
          </w:p>
        </w:tc>
        <w:tc>
          <w:tcPr>
            <w:tcW w:w="5953" w:type="dxa"/>
          </w:tcPr>
          <w:p w14:paraId="3FDFDFDA" w14:textId="77777777" w:rsidR="006B2D02" w:rsidRPr="005F7EB0" w:rsidRDefault="006B2D02" w:rsidP="00914E0C">
            <w:pPr>
              <w:pStyle w:val="TAL"/>
            </w:pPr>
            <w:r w:rsidRPr="005F7EB0">
              <w:rPr>
                <w:lang w:eastAsia="ko-KR"/>
              </w:rPr>
              <w:t>5G</w:t>
            </w:r>
            <w:r w:rsidRPr="005F7EB0">
              <w:t xml:space="preserve"> integrity algorithm </w:t>
            </w:r>
            <w:r w:rsidRPr="005F7EB0">
              <w:rPr>
                <w:lang w:eastAsia="ko-KR"/>
              </w:rPr>
              <w:t>5G-</w:t>
            </w:r>
            <w:r w:rsidRPr="005F7EB0">
              <w:t>IA5</w:t>
            </w:r>
          </w:p>
        </w:tc>
      </w:tr>
      <w:tr w:rsidR="006B2D02" w:rsidRPr="005F7EB0" w14:paraId="7629A4D4" w14:textId="77777777" w:rsidTr="00914E0C">
        <w:trPr>
          <w:cantSplit/>
          <w:jc w:val="center"/>
        </w:trPr>
        <w:tc>
          <w:tcPr>
            <w:tcW w:w="284" w:type="dxa"/>
          </w:tcPr>
          <w:p w14:paraId="0C038FD7" w14:textId="77777777" w:rsidR="006B2D02" w:rsidRPr="005F7EB0" w:rsidRDefault="006B2D02" w:rsidP="00914E0C">
            <w:pPr>
              <w:pStyle w:val="TAC"/>
            </w:pPr>
            <w:r w:rsidRPr="005F7EB0">
              <w:t>0</w:t>
            </w:r>
          </w:p>
        </w:tc>
        <w:tc>
          <w:tcPr>
            <w:tcW w:w="284" w:type="dxa"/>
          </w:tcPr>
          <w:p w14:paraId="7FB1EE50" w14:textId="77777777" w:rsidR="006B2D02" w:rsidRPr="005F7EB0" w:rsidRDefault="006B2D02" w:rsidP="00914E0C">
            <w:pPr>
              <w:pStyle w:val="TAC"/>
            </w:pPr>
            <w:r w:rsidRPr="005F7EB0">
              <w:t>1</w:t>
            </w:r>
          </w:p>
        </w:tc>
        <w:tc>
          <w:tcPr>
            <w:tcW w:w="283" w:type="dxa"/>
          </w:tcPr>
          <w:p w14:paraId="681070A4" w14:textId="77777777" w:rsidR="006B2D02" w:rsidRPr="005F7EB0" w:rsidRDefault="006B2D02" w:rsidP="00914E0C">
            <w:pPr>
              <w:pStyle w:val="TAC"/>
            </w:pPr>
            <w:r w:rsidRPr="005F7EB0">
              <w:t>1</w:t>
            </w:r>
          </w:p>
        </w:tc>
        <w:tc>
          <w:tcPr>
            <w:tcW w:w="283" w:type="dxa"/>
          </w:tcPr>
          <w:p w14:paraId="59BE2DE6" w14:textId="77777777" w:rsidR="006B2D02" w:rsidRPr="005F7EB0" w:rsidRDefault="006B2D02" w:rsidP="00914E0C">
            <w:pPr>
              <w:pStyle w:val="TAC"/>
            </w:pPr>
            <w:r w:rsidRPr="005F7EB0">
              <w:t>0</w:t>
            </w:r>
          </w:p>
        </w:tc>
        <w:tc>
          <w:tcPr>
            <w:tcW w:w="5953" w:type="dxa"/>
          </w:tcPr>
          <w:p w14:paraId="6FF3C717" w14:textId="77777777" w:rsidR="006B2D02" w:rsidRPr="005F7EB0" w:rsidRDefault="006B2D02" w:rsidP="00914E0C">
            <w:pPr>
              <w:pStyle w:val="TAL"/>
            </w:pPr>
            <w:r w:rsidRPr="005F7EB0">
              <w:t xml:space="preserve">5G integrity algorithm </w:t>
            </w:r>
            <w:r w:rsidRPr="005F7EB0">
              <w:rPr>
                <w:lang w:eastAsia="ko-KR"/>
              </w:rPr>
              <w:t>5G-</w:t>
            </w:r>
            <w:r w:rsidRPr="005F7EB0">
              <w:t>IA6</w:t>
            </w:r>
          </w:p>
        </w:tc>
      </w:tr>
      <w:tr w:rsidR="006B2D02" w:rsidRPr="005F7EB0" w14:paraId="357D2284" w14:textId="77777777" w:rsidTr="00914E0C">
        <w:trPr>
          <w:cantSplit/>
          <w:jc w:val="center"/>
        </w:trPr>
        <w:tc>
          <w:tcPr>
            <w:tcW w:w="284" w:type="dxa"/>
          </w:tcPr>
          <w:p w14:paraId="36A55360" w14:textId="77777777" w:rsidR="006B2D02" w:rsidRPr="005F7EB0" w:rsidRDefault="006B2D02" w:rsidP="00914E0C">
            <w:pPr>
              <w:pStyle w:val="TAC"/>
            </w:pPr>
            <w:r w:rsidRPr="005F7EB0">
              <w:t>0</w:t>
            </w:r>
          </w:p>
        </w:tc>
        <w:tc>
          <w:tcPr>
            <w:tcW w:w="284" w:type="dxa"/>
          </w:tcPr>
          <w:p w14:paraId="7F7C552D" w14:textId="77777777" w:rsidR="006B2D02" w:rsidRPr="005F7EB0" w:rsidRDefault="006B2D02" w:rsidP="00914E0C">
            <w:pPr>
              <w:pStyle w:val="TAC"/>
            </w:pPr>
            <w:r w:rsidRPr="005F7EB0">
              <w:t>1</w:t>
            </w:r>
          </w:p>
        </w:tc>
        <w:tc>
          <w:tcPr>
            <w:tcW w:w="283" w:type="dxa"/>
          </w:tcPr>
          <w:p w14:paraId="5FDC8E3D" w14:textId="77777777" w:rsidR="006B2D02" w:rsidRPr="005F7EB0" w:rsidRDefault="006B2D02" w:rsidP="00914E0C">
            <w:pPr>
              <w:pStyle w:val="TAC"/>
            </w:pPr>
            <w:r w:rsidRPr="005F7EB0">
              <w:t>1</w:t>
            </w:r>
          </w:p>
        </w:tc>
        <w:tc>
          <w:tcPr>
            <w:tcW w:w="283" w:type="dxa"/>
          </w:tcPr>
          <w:p w14:paraId="2B49B3C5" w14:textId="77777777" w:rsidR="006B2D02" w:rsidRPr="005F7EB0" w:rsidRDefault="006B2D02" w:rsidP="00914E0C">
            <w:pPr>
              <w:pStyle w:val="TAC"/>
            </w:pPr>
            <w:r w:rsidRPr="005F7EB0">
              <w:t>1</w:t>
            </w:r>
          </w:p>
        </w:tc>
        <w:tc>
          <w:tcPr>
            <w:tcW w:w="5953" w:type="dxa"/>
          </w:tcPr>
          <w:p w14:paraId="45825ED6" w14:textId="77777777" w:rsidR="006B2D02" w:rsidRPr="005F7EB0" w:rsidRDefault="006B2D02" w:rsidP="00914E0C">
            <w:pPr>
              <w:pStyle w:val="TAL"/>
            </w:pPr>
            <w:r w:rsidRPr="005F7EB0">
              <w:t xml:space="preserve">5G integrity algorithm </w:t>
            </w:r>
            <w:r w:rsidRPr="005F7EB0">
              <w:rPr>
                <w:lang w:eastAsia="ko-KR"/>
              </w:rPr>
              <w:t>5G-</w:t>
            </w:r>
            <w:r w:rsidRPr="005F7EB0">
              <w:t>IA7</w:t>
            </w:r>
          </w:p>
        </w:tc>
      </w:tr>
      <w:tr w:rsidR="006B2D02" w:rsidRPr="005F7EB0" w14:paraId="0C56D728" w14:textId="77777777" w:rsidTr="00914E0C">
        <w:trPr>
          <w:cantSplit/>
          <w:jc w:val="center"/>
        </w:trPr>
        <w:tc>
          <w:tcPr>
            <w:tcW w:w="7087" w:type="dxa"/>
            <w:gridSpan w:val="5"/>
          </w:tcPr>
          <w:p w14:paraId="1CA1F593" w14:textId="77777777" w:rsidR="006B2D02" w:rsidRPr="005F7EB0" w:rsidRDefault="006B2D02" w:rsidP="00914E0C">
            <w:pPr>
              <w:pStyle w:val="TAL"/>
            </w:pPr>
          </w:p>
        </w:tc>
      </w:tr>
      <w:tr w:rsidR="006B2D02" w:rsidRPr="005F7EB0" w14:paraId="6CA0BDBC" w14:textId="77777777" w:rsidTr="00914E0C">
        <w:trPr>
          <w:cantSplit/>
          <w:jc w:val="center"/>
        </w:trPr>
        <w:tc>
          <w:tcPr>
            <w:tcW w:w="7087" w:type="dxa"/>
            <w:gridSpan w:val="5"/>
          </w:tcPr>
          <w:p w14:paraId="7A88C955" w14:textId="77777777" w:rsidR="006B2D02" w:rsidRPr="005F7EB0" w:rsidRDefault="006B2D02" w:rsidP="00914E0C">
            <w:pPr>
              <w:pStyle w:val="TAL"/>
            </w:pPr>
            <w:r w:rsidRPr="005F7EB0">
              <w:t>All other values are reserved.</w:t>
            </w:r>
          </w:p>
        </w:tc>
      </w:tr>
      <w:tr w:rsidR="006B2D02" w:rsidRPr="005F7EB0" w14:paraId="0A1052A7" w14:textId="77777777" w:rsidTr="00914E0C">
        <w:trPr>
          <w:cantSplit/>
          <w:jc w:val="center"/>
        </w:trPr>
        <w:tc>
          <w:tcPr>
            <w:tcW w:w="7087" w:type="dxa"/>
            <w:gridSpan w:val="5"/>
          </w:tcPr>
          <w:p w14:paraId="6D9BB8E0" w14:textId="77777777" w:rsidR="006B2D02" w:rsidRPr="005F7EB0" w:rsidRDefault="006B2D02" w:rsidP="00914E0C">
            <w:pPr>
              <w:pStyle w:val="TAL"/>
            </w:pPr>
          </w:p>
        </w:tc>
      </w:tr>
      <w:tr w:rsidR="006B2D02" w:rsidRPr="005F7EB0" w14:paraId="33EE0368" w14:textId="77777777" w:rsidTr="00914E0C">
        <w:trPr>
          <w:cantSplit/>
          <w:jc w:val="center"/>
        </w:trPr>
        <w:tc>
          <w:tcPr>
            <w:tcW w:w="7087" w:type="dxa"/>
            <w:gridSpan w:val="5"/>
          </w:tcPr>
          <w:p w14:paraId="2F3F8C16" w14:textId="77777777" w:rsidR="006B2D02" w:rsidRPr="005F7EB0" w:rsidRDefault="006B2D02" w:rsidP="00914E0C">
            <w:pPr>
              <w:pStyle w:val="TAL"/>
            </w:pPr>
            <w:r w:rsidRPr="005F7EB0">
              <w:t>Type of ciphering algorithm (octet 2, bit 5 to 7)</w:t>
            </w:r>
          </w:p>
        </w:tc>
      </w:tr>
      <w:tr w:rsidR="006B2D02" w:rsidRPr="005F7EB0" w14:paraId="65BFEDD0" w14:textId="77777777" w:rsidTr="00914E0C">
        <w:trPr>
          <w:cantSplit/>
          <w:jc w:val="center"/>
        </w:trPr>
        <w:tc>
          <w:tcPr>
            <w:tcW w:w="7087" w:type="dxa"/>
            <w:gridSpan w:val="5"/>
          </w:tcPr>
          <w:p w14:paraId="4D057756" w14:textId="77777777" w:rsidR="006B2D02" w:rsidRPr="005F7EB0" w:rsidRDefault="006B2D02" w:rsidP="00914E0C">
            <w:pPr>
              <w:pStyle w:val="TAL"/>
            </w:pPr>
            <w:r w:rsidRPr="005F7EB0">
              <w:t>Bits</w:t>
            </w:r>
          </w:p>
        </w:tc>
      </w:tr>
      <w:tr w:rsidR="006B2D02" w:rsidRPr="005F7EB0" w14:paraId="443AC6E6" w14:textId="77777777" w:rsidTr="00914E0C">
        <w:trPr>
          <w:cantSplit/>
          <w:jc w:val="center"/>
        </w:trPr>
        <w:tc>
          <w:tcPr>
            <w:tcW w:w="284" w:type="dxa"/>
          </w:tcPr>
          <w:p w14:paraId="0F134106" w14:textId="77777777" w:rsidR="006B2D02" w:rsidRPr="005F7EB0" w:rsidRDefault="006B2D02" w:rsidP="00914E0C">
            <w:pPr>
              <w:pStyle w:val="TAH"/>
            </w:pPr>
            <w:r w:rsidRPr="005F7EB0">
              <w:t>8</w:t>
            </w:r>
          </w:p>
        </w:tc>
        <w:tc>
          <w:tcPr>
            <w:tcW w:w="284" w:type="dxa"/>
          </w:tcPr>
          <w:p w14:paraId="70B22B57" w14:textId="77777777" w:rsidR="006B2D02" w:rsidRPr="005F7EB0" w:rsidRDefault="006B2D02" w:rsidP="00914E0C">
            <w:pPr>
              <w:pStyle w:val="TAH"/>
            </w:pPr>
            <w:r w:rsidRPr="005F7EB0">
              <w:t>7</w:t>
            </w:r>
          </w:p>
        </w:tc>
        <w:tc>
          <w:tcPr>
            <w:tcW w:w="283" w:type="dxa"/>
          </w:tcPr>
          <w:p w14:paraId="7E35903A" w14:textId="77777777" w:rsidR="006B2D02" w:rsidRPr="005F7EB0" w:rsidRDefault="006B2D02" w:rsidP="00914E0C">
            <w:pPr>
              <w:pStyle w:val="TAH"/>
            </w:pPr>
            <w:r w:rsidRPr="005F7EB0">
              <w:t>6</w:t>
            </w:r>
          </w:p>
        </w:tc>
        <w:tc>
          <w:tcPr>
            <w:tcW w:w="283" w:type="dxa"/>
          </w:tcPr>
          <w:p w14:paraId="67EB095D" w14:textId="77777777" w:rsidR="006B2D02" w:rsidRPr="005F7EB0" w:rsidRDefault="006B2D02" w:rsidP="00914E0C">
            <w:pPr>
              <w:pStyle w:val="TAH"/>
            </w:pPr>
            <w:r w:rsidRPr="005F7EB0">
              <w:t>5</w:t>
            </w:r>
          </w:p>
        </w:tc>
        <w:tc>
          <w:tcPr>
            <w:tcW w:w="5953" w:type="dxa"/>
          </w:tcPr>
          <w:p w14:paraId="3ED31E36" w14:textId="77777777" w:rsidR="006B2D02" w:rsidRPr="005F7EB0" w:rsidRDefault="006B2D02" w:rsidP="00914E0C">
            <w:pPr>
              <w:pStyle w:val="TAL"/>
            </w:pPr>
          </w:p>
        </w:tc>
      </w:tr>
      <w:tr w:rsidR="006B2D02" w:rsidRPr="005F7EB0" w14:paraId="0F80408A" w14:textId="77777777" w:rsidTr="00914E0C">
        <w:trPr>
          <w:cantSplit/>
          <w:jc w:val="center"/>
        </w:trPr>
        <w:tc>
          <w:tcPr>
            <w:tcW w:w="284" w:type="dxa"/>
          </w:tcPr>
          <w:p w14:paraId="1DED31C2" w14:textId="77777777" w:rsidR="006B2D02" w:rsidRPr="005F7EB0" w:rsidRDefault="006B2D02" w:rsidP="00914E0C">
            <w:pPr>
              <w:pStyle w:val="TAC"/>
            </w:pPr>
            <w:r w:rsidRPr="005F7EB0">
              <w:t>0</w:t>
            </w:r>
          </w:p>
        </w:tc>
        <w:tc>
          <w:tcPr>
            <w:tcW w:w="284" w:type="dxa"/>
          </w:tcPr>
          <w:p w14:paraId="2F9AAEE7" w14:textId="77777777" w:rsidR="006B2D02" w:rsidRPr="005F7EB0" w:rsidRDefault="006B2D02" w:rsidP="00914E0C">
            <w:pPr>
              <w:pStyle w:val="TAC"/>
            </w:pPr>
            <w:r w:rsidRPr="005F7EB0">
              <w:t>0</w:t>
            </w:r>
          </w:p>
        </w:tc>
        <w:tc>
          <w:tcPr>
            <w:tcW w:w="283" w:type="dxa"/>
          </w:tcPr>
          <w:p w14:paraId="5C349C13" w14:textId="77777777" w:rsidR="006B2D02" w:rsidRPr="005F7EB0" w:rsidRDefault="006B2D02" w:rsidP="00914E0C">
            <w:pPr>
              <w:pStyle w:val="TAC"/>
            </w:pPr>
            <w:r w:rsidRPr="005F7EB0">
              <w:t>0</w:t>
            </w:r>
          </w:p>
        </w:tc>
        <w:tc>
          <w:tcPr>
            <w:tcW w:w="283" w:type="dxa"/>
          </w:tcPr>
          <w:p w14:paraId="69545BAB" w14:textId="77777777" w:rsidR="006B2D02" w:rsidRPr="005F7EB0" w:rsidRDefault="006B2D02" w:rsidP="00914E0C">
            <w:pPr>
              <w:pStyle w:val="TAC"/>
            </w:pPr>
            <w:r w:rsidRPr="005F7EB0">
              <w:t>0</w:t>
            </w:r>
          </w:p>
        </w:tc>
        <w:tc>
          <w:tcPr>
            <w:tcW w:w="5953" w:type="dxa"/>
          </w:tcPr>
          <w:p w14:paraId="644D95FF" w14:textId="77777777" w:rsidR="006B2D02" w:rsidRPr="005F7EB0" w:rsidRDefault="006B2D02" w:rsidP="00914E0C">
            <w:pPr>
              <w:pStyle w:val="TAL"/>
            </w:pPr>
            <w:r w:rsidRPr="005F7EB0">
              <w:t xml:space="preserve">5G encryption algorithm </w:t>
            </w:r>
            <w:r w:rsidRPr="005F7EB0">
              <w:rPr>
                <w:lang w:eastAsia="ko-KR"/>
              </w:rPr>
              <w:t>5G-</w:t>
            </w:r>
            <w:r w:rsidRPr="005F7EB0">
              <w:t>EA0 (</w:t>
            </w:r>
            <w:r w:rsidRPr="005F7EB0">
              <w:rPr>
                <w:rFonts w:hint="eastAsia"/>
                <w:lang w:eastAsia="ko-KR"/>
              </w:rPr>
              <w:t xml:space="preserve">null </w:t>
            </w:r>
            <w:r w:rsidRPr="005F7EB0">
              <w:t>ciphering</w:t>
            </w:r>
            <w:r w:rsidRPr="005F7EB0">
              <w:rPr>
                <w:rFonts w:hint="eastAsia"/>
                <w:lang w:eastAsia="ko-KR"/>
              </w:rPr>
              <w:t xml:space="preserve"> algorithm</w:t>
            </w:r>
            <w:r w:rsidRPr="005F7EB0">
              <w:t>)</w:t>
            </w:r>
          </w:p>
        </w:tc>
      </w:tr>
      <w:tr w:rsidR="006B2D02" w:rsidRPr="005F7EB0" w14:paraId="6737DC47" w14:textId="77777777" w:rsidTr="00914E0C">
        <w:trPr>
          <w:cantSplit/>
          <w:jc w:val="center"/>
        </w:trPr>
        <w:tc>
          <w:tcPr>
            <w:tcW w:w="284" w:type="dxa"/>
          </w:tcPr>
          <w:p w14:paraId="4638ACFF" w14:textId="77777777" w:rsidR="006B2D02" w:rsidRPr="005F7EB0" w:rsidRDefault="006B2D02" w:rsidP="00914E0C">
            <w:pPr>
              <w:pStyle w:val="TAC"/>
            </w:pPr>
            <w:r w:rsidRPr="005F7EB0">
              <w:t>0</w:t>
            </w:r>
          </w:p>
        </w:tc>
        <w:tc>
          <w:tcPr>
            <w:tcW w:w="284" w:type="dxa"/>
          </w:tcPr>
          <w:p w14:paraId="07519BB1" w14:textId="77777777" w:rsidR="006B2D02" w:rsidRPr="005F7EB0" w:rsidRDefault="006B2D02" w:rsidP="00914E0C">
            <w:pPr>
              <w:pStyle w:val="TAC"/>
            </w:pPr>
            <w:r w:rsidRPr="005F7EB0">
              <w:t>0</w:t>
            </w:r>
          </w:p>
        </w:tc>
        <w:tc>
          <w:tcPr>
            <w:tcW w:w="283" w:type="dxa"/>
          </w:tcPr>
          <w:p w14:paraId="60CE7BBD" w14:textId="77777777" w:rsidR="006B2D02" w:rsidRPr="005F7EB0" w:rsidRDefault="006B2D02" w:rsidP="00914E0C">
            <w:pPr>
              <w:pStyle w:val="TAC"/>
            </w:pPr>
            <w:r w:rsidRPr="005F7EB0">
              <w:t>0</w:t>
            </w:r>
          </w:p>
        </w:tc>
        <w:tc>
          <w:tcPr>
            <w:tcW w:w="283" w:type="dxa"/>
          </w:tcPr>
          <w:p w14:paraId="6C6DE277" w14:textId="77777777" w:rsidR="006B2D02" w:rsidRPr="005F7EB0" w:rsidRDefault="006B2D02" w:rsidP="00914E0C">
            <w:pPr>
              <w:pStyle w:val="TAC"/>
            </w:pPr>
            <w:r w:rsidRPr="005F7EB0">
              <w:t>1</w:t>
            </w:r>
          </w:p>
        </w:tc>
        <w:tc>
          <w:tcPr>
            <w:tcW w:w="5953" w:type="dxa"/>
          </w:tcPr>
          <w:p w14:paraId="4E95E325" w14:textId="77777777" w:rsidR="006B2D02" w:rsidRPr="005F7EB0" w:rsidRDefault="006B2D02" w:rsidP="00914E0C">
            <w:pPr>
              <w:pStyle w:val="TAL"/>
            </w:pPr>
            <w:r w:rsidRPr="005F7EB0">
              <w:t>5G encryption algorithm 128-</w:t>
            </w:r>
            <w:r w:rsidRPr="005F7EB0">
              <w:rPr>
                <w:lang w:eastAsia="ko-KR"/>
              </w:rPr>
              <w:t>5G-</w:t>
            </w:r>
            <w:r w:rsidRPr="005F7EB0">
              <w:t>EA1</w:t>
            </w:r>
          </w:p>
        </w:tc>
      </w:tr>
      <w:tr w:rsidR="006B2D02" w:rsidRPr="005F7EB0" w14:paraId="74ACEB25" w14:textId="77777777" w:rsidTr="00914E0C">
        <w:trPr>
          <w:cantSplit/>
          <w:jc w:val="center"/>
        </w:trPr>
        <w:tc>
          <w:tcPr>
            <w:tcW w:w="284" w:type="dxa"/>
          </w:tcPr>
          <w:p w14:paraId="650A87D3" w14:textId="77777777" w:rsidR="006B2D02" w:rsidRPr="005F7EB0" w:rsidRDefault="006B2D02" w:rsidP="00914E0C">
            <w:pPr>
              <w:pStyle w:val="TAC"/>
            </w:pPr>
            <w:r w:rsidRPr="005F7EB0">
              <w:t>0</w:t>
            </w:r>
          </w:p>
        </w:tc>
        <w:tc>
          <w:tcPr>
            <w:tcW w:w="284" w:type="dxa"/>
          </w:tcPr>
          <w:p w14:paraId="6009A967" w14:textId="77777777" w:rsidR="006B2D02" w:rsidRPr="005F7EB0" w:rsidRDefault="006B2D02" w:rsidP="00914E0C">
            <w:pPr>
              <w:pStyle w:val="TAC"/>
            </w:pPr>
            <w:r w:rsidRPr="005F7EB0">
              <w:t>0</w:t>
            </w:r>
          </w:p>
        </w:tc>
        <w:tc>
          <w:tcPr>
            <w:tcW w:w="283" w:type="dxa"/>
          </w:tcPr>
          <w:p w14:paraId="6DB4C901" w14:textId="77777777" w:rsidR="006B2D02" w:rsidRPr="005F7EB0" w:rsidRDefault="006B2D02" w:rsidP="00914E0C">
            <w:pPr>
              <w:pStyle w:val="TAC"/>
            </w:pPr>
            <w:r w:rsidRPr="005F7EB0">
              <w:t>1</w:t>
            </w:r>
          </w:p>
        </w:tc>
        <w:tc>
          <w:tcPr>
            <w:tcW w:w="283" w:type="dxa"/>
          </w:tcPr>
          <w:p w14:paraId="4B901D7B" w14:textId="77777777" w:rsidR="006B2D02" w:rsidRPr="005F7EB0" w:rsidRDefault="006B2D02" w:rsidP="00914E0C">
            <w:pPr>
              <w:pStyle w:val="TAC"/>
            </w:pPr>
            <w:r w:rsidRPr="005F7EB0">
              <w:t>0</w:t>
            </w:r>
          </w:p>
        </w:tc>
        <w:tc>
          <w:tcPr>
            <w:tcW w:w="5953" w:type="dxa"/>
          </w:tcPr>
          <w:p w14:paraId="72C7C3BC" w14:textId="77777777" w:rsidR="006B2D02" w:rsidRPr="005F7EB0" w:rsidRDefault="006B2D02" w:rsidP="00914E0C">
            <w:pPr>
              <w:pStyle w:val="TAL"/>
            </w:pPr>
            <w:r w:rsidRPr="005F7EB0">
              <w:t>5G encryption algorithm 128-</w:t>
            </w:r>
            <w:r w:rsidRPr="005F7EB0">
              <w:rPr>
                <w:lang w:eastAsia="ko-KR"/>
              </w:rPr>
              <w:t>5G-</w:t>
            </w:r>
            <w:r w:rsidRPr="005F7EB0">
              <w:t>EA2</w:t>
            </w:r>
          </w:p>
        </w:tc>
      </w:tr>
      <w:tr w:rsidR="006B2D02" w:rsidRPr="005F7EB0" w14:paraId="4B25CABB" w14:textId="77777777" w:rsidTr="00914E0C">
        <w:trPr>
          <w:cantSplit/>
          <w:jc w:val="center"/>
        </w:trPr>
        <w:tc>
          <w:tcPr>
            <w:tcW w:w="284" w:type="dxa"/>
          </w:tcPr>
          <w:p w14:paraId="28C5E15B" w14:textId="77777777" w:rsidR="006B2D02" w:rsidRPr="005F7EB0" w:rsidRDefault="006B2D02" w:rsidP="00914E0C">
            <w:pPr>
              <w:pStyle w:val="TAC"/>
            </w:pPr>
            <w:r w:rsidRPr="005F7EB0">
              <w:t>0</w:t>
            </w:r>
          </w:p>
        </w:tc>
        <w:tc>
          <w:tcPr>
            <w:tcW w:w="284" w:type="dxa"/>
          </w:tcPr>
          <w:p w14:paraId="4A631DB9" w14:textId="77777777" w:rsidR="006B2D02" w:rsidRPr="005F7EB0" w:rsidRDefault="006B2D02" w:rsidP="00914E0C">
            <w:pPr>
              <w:pStyle w:val="TAC"/>
            </w:pPr>
            <w:r w:rsidRPr="005F7EB0">
              <w:t>0</w:t>
            </w:r>
          </w:p>
        </w:tc>
        <w:tc>
          <w:tcPr>
            <w:tcW w:w="283" w:type="dxa"/>
          </w:tcPr>
          <w:p w14:paraId="57782EDA" w14:textId="77777777" w:rsidR="006B2D02" w:rsidRPr="005F7EB0" w:rsidRDefault="006B2D02" w:rsidP="00914E0C">
            <w:pPr>
              <w:pStyle w:val="TAC"/>
            </w:pPr>
            <w:r w:rsidRPr="005F7EB0">
              <w:t>1</w:t>
            </w:r>
          </w:p>
        </w:tc>
        <w:tc>
          <w:tcPr>
            <w:tcW w:w="283" w:type="dxa"/>
          </w:tcPr>
          <w:p w14:paraId="38AA4992" w14:textId="77777777" w:rsidR="006B2D02" w:rsidRPr="005F7EB0" w:rsidRDefault="006B2D02" w:rsidP="00914E0C">
            <w:pPr>
              <w:pStyle w:val="TAC"/>
            </w:pPr>
            <w:r w:rsidRPr="005F7EB0">
              <w:t>1</w:t>
            </w:r>
          </w:p>
        </w:tc>
        <w:tc>
          <w:tcPr>
            <w:tcW w:w="5953" w:type="dxa"/>
          </w:tcPr>
          <w:p w14:paraId="77D540D9" w14:textId="77777777" w:rsidR="006B2D02" w:rsidRPr="005F7EB0" w:rsidRDefault="006B2D02" w:rsidP="00914E0C">
            <w:pPr>
              <w:pStyle w:val="TAL"/>
            </w:pPr>
            <w:r w:rsidRPr="005F7EB0">
              <w:t>5G encryption algorithm 128-</w:t>
            </w:r>
            <w:r w:rsidRPr="005F7EB0">
              <w:rPr>
                <w:lang w:eastAsia="ko-KR"/>
              </w:rPr>
              <w:t>5G-</w:t>
            </w:r>
            <w:r w:rsidRPr="005F7EB0">
              <w:t>EA3</w:t>
            </w:r>
          </w:p>
        </w:tc>
      </w:tr>
      <w:tr w:rsidR="006B2D02" w:rsidRPr="005F7EB0" w14:paraId="0ED6E4C6" w14:textId="77777777" w:rsidTr="00914E0C">
        <w:trPr>
          <w:cantSplit/>
          <w:jc w:val="center"/>
        </w:trPr>
        <w:tc>
          <w:tcPr>
            <w:tcW w:w="284" w:type="dxa"/>
          </w:tcPr>
          <w:p w14:paraId="03DF3231" w14:textId="77777777" w:rsidR="006B2D02" w:rsidRPr="005F7EB0" w:rsidRDefault="006B2D02" w:rsidP="00914E0C">
            <w:pPr>
              <w:pStyle w:val="TAC"/>
            </w:pPr>
            <w:r w:rsidRPr="005F7EB0">
              <w:t>0</w:t>
            </w:r>
          </w:p>
        </w:tc>
        <w:tc>
          <w:tcPr>
            <w:tcW w:w="284" w:type="dxa"/>
          </w:tcPr>
          <w:p w14:paraId="24953581" w14:textId="77777777" w:rsidR="006B2D02" w:rsidRPr="005F7EB0" w:rsidRDefault="006B2D02" w:rsidP="00914E0C">
            <w:pPr>
              <w:pStyle w:val="TAC"/>
            </w:pPr>
            <w:r w:rsidRPr="005F7EB0">
              <w:t>1</w:t>
            </w:r>
          </w:p>
        </w:tc>
        <w:tc>
          <w:tcPr>
            <w:tcW w:w="283" w:type="dxa"/>
          </w:tcPr>
          <w:p w14:paraId="0B325615" w14:textId="77777777" w:rsidR="006B2D02" w:rsidRPr="005F7EB0" w:rsidRDefault="006B2D02" w:rsidP="00914E0C">
            <w:pPr>
              <w:pStyle w:val="TAC"/>
            </w:pPr>
            <w:r w:rsidRPr="005F7EB0">
              <w:t>0</w:t>
            </w:r>
          </w:p>
        </w:tc>
        <w:tc>
          <w:tcPr>
            <w:tcW w:w="283" w:type="dxa"/>
          </w:tcPr>
          <w:p w14:paraId="251D0A4B" w14:textId="77777777" w:rsidR="006B2D02" w:rsidRPr="005F7EB0" w:rsidRDefault="006B2D02" w:rsidP="00914E0C">
            <w:pPr>
              <w:pStyle w:val="TAC"/>
            </w:pPr>
            <w:r w:rsidRPr="005F7EB0">
              <w:t>0</w:t>
            </w:r>
          </w:p>
        </w:tc>
        <w:tc>
          <w:tcPr>
            <w:tcW w:w="5953" w:type="dxa"/>
          </w:tcPr>
          <w:p w14:paraId="6620AE98" w14:textId="77777777" w:rsidR="006B2D02" w:rsidRPr="005F7EB0" w:rsidRDefault="006B2D02" w:rsidP="00914E0C">
            <w:pPr>
              <w:pStyle w:val="TAL"/>
            </w:pPr>
            <w:r w:rsidRPr="005F7EB0">
              <w:t xml:space="preserve">5G encryption algorithm </w:t>
            </w:r>
            <w:r w:rsidRPr="005F7EB0">
              <w:rPr>
                <w:lang w:eastAsia="ko-KR"/>
              </w:rPr>
              <w:t>5G-</w:t>
            </w:r>
            <w:r w:rsidRPr="005F7EB0">
              <w:t>EA4</w:t>
            </w:r>
          </w:p>
        </w:tc>
      </w:tr>
      <w:tr w:rsidR="006B2D02" w:rsidRPr="005F7EB0" w14:paraId="582A94FA" w14:textId="77777777" w:rsidTr="00914E0C">
        <w:trPr>
          <w:cantSplit/>
          <w:jc w:val="center"/>
        </w:trPr>
        <w:tc>
          <w:tcPr>
            <w:tcW w:w="284" w:type="dxa"/>
          </w:tcPr>
          <w:p w14:paraId="65133474" w14:textId="77777777" w:rsidR="006B2D02" w:rsidRPr="005F7EB0" w:rsidRDefault="006B2D02" w:rsidP="00914E0C">
            <w:pPr>
              <w:pStyle w:val="TAC"/>
            </w:pPr>
            <w:r w:rsidRPr="005F7EB0">
              <w:t>0</w:t>
            </w:r>
          </w:p>
        </w:tc>
        <w:tc>
          <w:tcPr>
            <w:tcW w:w="284" w:type="dxa"/>
          </w:tcPr>
          <w:p w14:paraId="2CD02CA5" w14:textId="77777777" w:rsidR="006B2D02" w:rsidRPr="005F7EB0" w:rsidRDefault="006B2D02" w:rsidP="00914E0C">
            <w:pPr>
              <w:pStyle w:val="TAC"/>
            </w:pPr>
            <w:r w:rsidRPr="005F7EB0">
              <w:t>1</w:t>
            </w:r>
          </w:p>
        </w:tc>
        <w:tc>
          <w:tcPr>
            <w:tcW w:w="283" w:type="dxa"/>
          </w:tcPr>
          <w:p w14:paraId="494D7C00" w14:textId="77777777" w:rsidR="006B2D02" w:rsidRPr="005F7EB0" w:rsidRDefault="006B2D02" w:rsidP="00914E0C">
            <w:pPr>
              <w:pStyle w:val="TAC"/>
            </w:pPr>
            <w:r w:rsidRPr="005F7EB0">
              <w:t>0</w:t>
            </w:r>
          </w:p>
        </w:tc>
        <w:tc>
          <w:tcPr>
            <w:tcW w:w="283" w:type="dxa"/>
          </w:tcPr>
          <w:p w14:paraId="3C9ADF78" w14:textId="77777777" w:rsidR="006B2D02" w:rsidRPr="005F7EB0" w:rsidRDefault="006B2D02" w:rsidP="00914E0C">
            <w:pPr>
              <w:pStyle w:val="TAC"/>
            </w:pPr>
            <w:r w:rsidRPr="005F7EB0">
              <w:t>1</w:t>
            </w:r>
          </w:p>
        </w:tc>
        <w:tc>
          <w:tcPr>
            <w:tcW w:w="5953" w:type="dxa"/>
          </w:tcPr>
          <w:p w14:paraId="1C7BE5C6" w14:textId="77777777" w:rsidR="006B2D02" w:rsidRPr="005F7EB0" w:rsidRDefault="006B2D02" w:rsidP="00914E0C">
            <w:pPr>
              <w:pStyle w:val="TAL"/>
            </w:pPr>
            <w:r w:rsidRPr="005F7EB0">
              <w:t xml:space="preserve">5G encryption algorithm </w:t>
            </w:r>
            <w:r w:rsidRPr="005F7EB0">
              <w:rPr>
                <w:lang w:eastAsia="ko-KR"/>
              </w:rPr>
              <w:t>5G-</w:t>
            </w:r>
            <w:r w:rsidRPr="005F7EB0">
              <w:t>EA5</w:t>
            </w:r>
          </w:p>
        </w:tc>
      </w:tr>
      <w:tr w:rsidR="006B2D02" w:rsidRPr="005F7EB0" w14:paraId="1DE7CBF9" w14:textId="77777777" w:rsidTr="00914E0C">
        <w:trPr>
          <w:cantSplit/>
          <w:jc w:val="center"/>
        </w:trPr>
        <w:tc>
          <w:tcPr>
            <w:tcW w:w="284" w:type="dxa"/>
          </w:tcPr>
          <w:p w14:paraId="74A20F90" w14:textId="77777777" w:rsidR="006B2D02" w:rsidRPr="005F7EB0" w:rsidRDefault="006B2D02" w:rsidP="00914E0C">
            <w:pPr>
              <w:pStyle w:val="TAC"/>
            </w:pPr>
            <w:r w:rsidRPr="005F7EB0">
              <w:t>0</w:t>
            </w:r>
          </w:p>
        </w:tc>
        <w:tc>
          <w:tcPr>
            <w:tcW w:w="284" w:type="dxa"/>
          </w:tcPr>
          <w:p w14:paraId="083BF1DD" w14:textId="77777777" w:rsidR="006B2D02" w:rsidRPr="005F7EB0" w:rsidRDefault="006B2D02" w:rsidP="00914E0C">
            <w:pPr>
              <w:pStyle w:val="TAC"/>
            </w:pPr>
            <w:r w:rsidRPr="005F7EB0">
              <w:t>1</w:t>
            </w:r>
          </w:p>
        </w:tc>
        <w:tc>
          <w:tcPr>
            <w:tcW w:w="283" w:type="dxa"/>
          </w:tcPr>
          <w:p w14:paraId="7EBA6A26" w14:textId="77777777" w:rsidR="006B2D02" w:rsidRPr="005F7EB0" w:rsidRDefault="006B2D02" w:rsidP="00914E0C">
            <w:pPr>
              <w:pStyle w:val="TAC"/>
            </w:pPr>
            <w:r w:rsidRPr="005F7EB0">
              <w:t>1</w:t>
            </w:r>
          </w:p>
        </w:tc>
        <w:tc>
          <w:tcPr>
            <w:tcW w:w="283" w:type="dxa"/>
          </w:tcPr>
          <w:p w14:paraId="50871CDA" w14:textId="77777777" w:rsidR="006B2D02" w:rsidRPr="005F7EB0" w:rsidRDefault="006B2D02" w:rsidP="00914E0C">
            <w:pPr>
              <w:pStyle w:val="TAC"/>
            </w:pPr>
            <w:r w:rsidRPr="005F7EB0">
              <w:t>0</w:t>
            </w:r>
          </w:p>
        </w:tc>
        <w:tc>
          <w:tcPr>
            <w:tcW w:w="5953" w:type="dxa"/>
          </w:tcPr>
          <w:p w14:paraId="6A6ACA82" w14:textId="77777777" w:rsidR="006B2D02" w:rsidRPr="005F7EB0" w:rsidRDefault="006B2D02" w:rsidP="00914E0C">
            <w:pPr>
              <w:pStyle w:val="TAL"/>
            </w:pPr>
            <w:r w:rsidRPr="005F7EB0">
              <w:t xml:space="preserve">5G encryption algorithm </w:t>
            </w:r>
            <w:r w:rsidRPr="005F7EB0">
              <w:rPr>
                <w:lang w:eastAsia="ko-KR"/>
              </w:rPr>
              <w:t>5G-</w:t>
            </w:r>
            <w:r w:rsidRPr="005F7EB0">
              <w:t>EA6</w:t>
            </w:r>
          </w:p>
        </w:tc>
      </w:tr>
      <w:tr w:rsidR="006B2D02" w:rsidRPr="005F7EB0" w14:paraId="15EA8DE5" w14:textId="77777777" w:rsidTr="00914E0C">
        <w:trPr>
          <w:cantSplit/>
          <w:jc w:val="center"/>
        </w:trPr>
        <w:tc>
          <w:tcPr>
            <w:tcW w:w="284" w:type="dxa"/>
          </w:tcPr>
          <w:p w14:paraId="6088D4C4" w14:textId="77777777" w:rsidR="006B2D02" w:rsidRPr="005F7EB0" w:rsidRDefault="006B2D02" w:rsidP="00914E0C">
            <w:pPr>
              <w:pStyle w:val="TAC"/>
            </w:pPr>
            <w:r w:rsidRPr="005F7EB0">
              <w:t>0</w:t>
            </w:r>
          </w:p>
        </w:tc>
        <w:tc>
          <w:tcPr>
            <w:tcW w:w="284" w:type="dxa"/>
          </w:tcPr>
          <w:p w14:paraId="7C573DB7" w14:textId="77777777" w:rsidR="006B2D02" w:rsidRPr="005F7EB0" w:rsidRDefault="006B2D02" w:rsidP="00914E0C">
            <w:pPr>
              <w:pStyle w:val="TAC"/>
            </w:pPr>
            <w:r w:rsidRPr="005F7EB0">
              <w:t>1</w:t>
            </w:r>
          </w:p>
        </w:tc>
        <w:tc>
          <w:tcPr>
            <w:tcW w:w="283" w:type="dxa"/>
          </w:tcPr>
          <w:p w14:paraId="39E77F81" w14:textId="77777777" w:rsidR="006B2D02" w:rsidRPr="005F7EB0" w:rsidRDefault="006B2D02" w:rsidP="00914E0C">
            <w:pPr>
              <w:pStyle w:val="TAC"/>
            </w:pPr>
            <w:r w:rsidRPr="005F7EB0">
              <w:t>1</w:t>
            </w:r>
          </w:p>
        </w:tc>
        <w:tc>
          <w:tcPr>
            <w:tcW w:w="283" w:type="dxa"/>
          </w:tcPr>
          <w:p w14:paraId="0113529B" w14:textId="77777777" w:rsidR="006B2D02" w:rsidRPr="005F7EB0" w:rsidRDefault="006B2D02" w:rsidP="00914E0C">
            <w:pPr>
              <w:pStyle w:val="TAC"/>
            </w:pPr>
            <w:r w:rsidRPr="005F7EB0">
              <w:t>1</w:t>
            </w:r>
          </w:p>
        </w:tc>
        <w:tc>
          <w:tcPr>
            <w:tcW w:w="5953" w:type="dxa"/>
          </w:tcPr>
          <w:p w14:paraId="5D54B682" w14:textId="77777777" w:rsidR="006B2D02" w:rsidRPr="005F7EB0" w:rsidRDefault="006B2D02" w:rsidP="00914E0C">
            <w:pPr>
              <w:pStyle w:val="TAL"/>
            </w:pPr>
            <w:r w:rsidRPr="005F7EB0">
              <w:t xml:space="preserve">5G encryption algorithm </w:t>
            </w:r>
            <w:r w:rsidRPr="005F7EB0">
              <w:rPr>
                <w:lang w:eastAsia="ko-KR"/>
              </w:rPr>
              <w:t>5G-</w:t>
            </w:r>
            <w:r w:rsidRPr="005F7EB0">
              <w:t>EA7</w:t>
            </w:r>
          </w:p>
        </w:tc>
      </w:tr>
      <w:tr w:rsidR="006B2D02" w:rsidRPr="005F7EB0" w14:paraId="08BB534C" w14:textId="77777777" w:rsidTr="00914E0C">
        <w:trPr>
          <w:cantSplit/>
          <w:jc w:val="center"/>
        </w:trPr>
        <w:tc>
          <w:tcPr>
            <w:tcW w:w="7087" w:type="dxa"/>
            <w:gridSpan w:val="5"/>
          </w:tcPr>
          <w:p w14:paraId="62524203" w14:textId="77777777" w:rsidR="006B2D02" w:rsidRPr="005F7EB0" w:rsidRDefault="006B2D02" w:rsidP="00914E0C">
            <w:pPr>
              <w:pStyle w:val="TAL"/>
            </w:pPr>
          </w:p>
        </w:tc>
      </w:tr>
      <w:tr w:rsidR="006B2D02" w:rsidRPr="005F7EB0" w14:paraId="193133B4" w14:textId="77777777" w:rsidTr="00914E0C">
        <w:trPr>
          <w:cantSplit/>
          <w:jc w:val="center"/>
        </w:trPr>
        <w:tc>
          <w:tcPr>
            <w:tcW w:w="7087" w:type="dxa"/>
            <w:gridSpan w:val="5"/>
          </w:tcPr>
          <w:p w14:paraId="157734CC" w14:textId="77777777" w:rsidR="006B2D02" w:rsidRPr="005F7EB0" w:rsidRDefault="006B2D02" w:rsidP="00914E0C">
            <w:pPr>
              <w:pStyle w:val="TAL"/>
            </w:pPr>
            <w:r w:rsidRPr="005F7EB0">
              <w:t>All other values are reserved.</w:t>
            </w:r>
          </w:p>
        </w:tc>
      </w:tr>
    </w:tbl>
    <w:p w14:paraId="0F993FB5" w14:textId="77777777" w:rsidR="006B2D02" w:rsidRPr="003168A2" w:rsidRDefault="006B2D02" w:rsidP="006B2D02">
      <w:pPr>
        <w:rPr>
          <w:lang w:val="en-US"/>
        </w:rPr>
      </w:pPr>
    </w:p>
    <w:p w14:paraId="052DC8E4" w14:textId="77777777" w:rsidR="006B2D02" w:rsidRDefault="006B2D02" w:rsidP="006B2D02">
      <w:pPr>
        <w:pStyle w:val="Heading4"/>
      </w:pPr>
      <w:bookmarkStart w:id="6550" w:name="_Toc20233248"/>
      <w:bookmarkStart w:id="6551" w:name="_Toc27747382"/>
      <w:bookmarkStart w:id="6552" w:name="_Toc36213573"/>
      <w:bookmarkStart w:id="6553" w:name="_Toc36657750"/>
      <w:bookmarkStart w:id="6554" w:name="_Toc45287425"/>
      <w:bookmarkStart w:id="6555" w:name="_Toc51944417"/>
      <w:bookmarkStart w:id="6556" w:name="_Toc106697880"/>
      <w:r>
        <w:t>9.11.3.35</w:t>
      </w:r>
      <w:r w:rsidRPr="003168A2">
        <w:tab/>
        <w:t>Network name</w:t>
      </w:r>
      <w:bookmarkEnd w:id="6550"/>
      <w:bookmarkEnd w:id="6551"/>
      <w:bookmarkEnd w:id="6552"/>
      <w:bookmarkEnd w:id="6553"/>
      <w:bookmarkEnd w:id="6554"/>
      <w:bookmarkEnd w:id="6555"/>
      <w:bookmarkEnd w:id="6556"/>
    </w:p>
    <w:p w14:paraId="488086E7" w14:textId="77777777" w:rsidR="006B2D02" w:rsidRPr="003168A2" w:rsidRDefault="006B2D02" w:rsidP="006B2D02">
      <w:r w:rsidRPr="003168A2">
        <w:t>See subclause 10.5.3.5a in 3GPP TS 24.008 [</w:t>
      </w:r>
      <w:r>
        <w:t>12</w:t>
      </w:r>
      <w:r w:rsidRPr="003168A2">
        <w:t>].</w:t>
      </w:r>
    </w:p>
    <w:p w14:paraId="05C42EFA" w14:textId="77777777" w:rsidR="006B2D02" w:rsidRDefault="006B2D02" w:rsidP="006B2D02">
      <w:pPr>
        <w:pStyle w:val="Heading4"/>
      </w:pPr>
      <w:bookmarkStart w:id="6557" w:name="_Toc20233249"/>
      <w:bookmarkStart w:id="6558" w:name="_Toc27747383"/>
      <w:bookmarkStart w:id="6559" w:name="_Toc36213574"/>
      <w:bookmarkStart w:id="6560" w:name="_Toc36657751"/>
      <w:bookmarkStart w:id="6561" w:name="_Toc45287426"/>
      <w:bookmarkStart w:id="6562" w:name="_Toc51944418"/>
      <w:bookmarkStart w:id="6563" w:name="_Toc106697881"/>
      <w:r>
        <w:t>9.11.3.36</w:t>
      </w:r>
      <w:r>
        <w:tab/>
        <w:t>Network slicing indication</w:t>
      </w:r>
      <w:bookmarkEnd w:id="6557"/>
      <w:bookmarkEnd w:id="6558"/>
      <w:bookmarkEnd w:id="6559"/>
      <w:bookmarkEnd w:id="6560"/>
      <w:bookmarkEnd w:id="6561"/>
      <w:bookmarkEnd w:id="6562"/>
      <w:bookmarkEnd w:id="6563"/>
    </w:p>
    <w:p w14:paraId="524AE53E" w14:textId="77777777" w:rsidR="006B2D02" w:rsidRDefault="006B2D02" w:rsidP="006B2D02">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 </w:t>
      </w:r>
      <w:r>
        <w:t>pending NSSAI</w:t>
      </w:r>
      <w:r>
        <w:rPr>
          <w:lang w:val="en-US"/>
        </w:rPr>
        <w:t xml:space="preserve"> and rejected NSSAI information.</w:t>
      </w:r>
    </w:p>
    <w:p w14:paraId="1E494CC0" w14:textId="77777777" w:rsidR="006B2D02" w:rsidRDefault="006B2D02" w:rsidP="006B2D02">
      <w:pPr>
        <w:rPr>
          <w:lang w:val="en-US"/>
        </w:rPr>
      </w:pPr>
      <w:r>
        <w:rPr>
          <w:lang w:val="en-US"/>
        </w:rPr>
        <w:t>The N</w:t>
      </w:r>
      <w:r w:rsidRPr="00DF1937">
        <w:rPr>
          <w:lang w:val="en-US"/>
        </w:rPr>
        <w:t xml:space="preserve">etwork slicing </w:t>
      </w:r>
      <w:r>
        <w:rPr>
          <w:lang w:val="en-US"/>
        </w:rPr>
        <w:t>indication information element is coded as shown in figure 9.11.3.36</w:t>
      </w:r>
      <w:r>
        <w:t>.1</w:t>
      </w:r>
      <w:r>
        <w:rPr>
          <w:lang w:val="en-US"/>
        </w:rPr>
        <w:t xml:space="preserve"> and table 9.11.3.36</w:t>
      </w:r>
      <w:r>
        <w:t>.1</w:t>
      </w:r>
      <w:r>
        <w:rPr>
          <w:lang w:val="en-US"/>
        </w:rPr>
        <w:t>.</w:t>
      </w:r>
    </w:p>
    <w:p w14:paraId="7D121153" w14:textId="77777777" w:rsidR="006B2D02" w:rsidRDefault="006B2D02" w:rsidP="006B2D02">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C7F881E" w14:textId="77777777" w:rsidTr="00914E0C">
        <w:trPr>
          <w:cantSplit/>
          <w:jc w:val="center"/>
        </w:trPr>
        <w:tc>
          <w:tcPr>
            <w:tcW w:w="709" w:type="dxa"/>
            <w:tcBorders>
              <w:top w:val="nil"/>
              <w:left w:val="nil"/>
              <w:bottom w:val="nil"/>
              <w:right w:val="nil"/>
            </w:tcBorders>
            <w:hideMark/>
          </w:tcPr>
          <w:p w14:paraId="392FAA78"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4AB873F"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73706AED"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3AC30DCB"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67F4FCC9"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C929545"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E754145"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355DFAA"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072504E" w14:textId="77777777" w:rsidR="006B2D02" w:rsidRPr="005F7EB0" w:rsidRDefault="006B2D02" w:rsidP="00914E0C">
            <w:pPr>
              <w:pStyle w:val="TAL"/>
            </w:pPr>
          </w:p>
        </w:tc>
      </w:tr>
      <w:tr w:rsidR="006B2D02" w:rsidRPr="005F7EB0" w14:paraId="20BDB60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395C130" w14:textId="77777777" w:rsidR="006B2D02" w:rsidRPr="005F7EB0" w:rsidRDefault="006B2D02" w:rsidP="00914E0C">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4321238E" w14:textId="77777777" w:rsidR="006B2D02" w:rsidRPr="005F7EB0" w:rsidRDefault="006B2D02" w:rsidP="00914E0C">
            <w:pPr>
              <w:pStyle w:val="TAC"/>
            </w:pPr>
            <w:r w:rsidRPr="005F7EB0">
              <w:t>0</w:t>
            </w:r>
          </w:p>
          <w:p w14:paraId="695DE59C"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3E8882" w14:textId="77777777" w:rsidR="006B2D02" w:rsidRPr="005F7EB0" w:rsidRDefault="006B2D02" w:rsidP="00914E0C">
            <w:pPr>
              <w:pStyle w:val="TAC"/>
            </w:pPr>
            <w:r w:rsidRPr="005F7EB0">
              <w:t>0</w:t>
            </w:r>
          </w:p>
          <w:p w14:paraId="4407C036"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865C16A" w14:textId="77777777" w:rsidR="006B2D02" w:rsidRPr="005F7EB0" w:rsidRDefault="006B2D02" w:rsidP="00914E0C">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2B9EBA0" w14:textId="77777777" w:rsidR="006B2D02" w:rsidRPr="005F7EB0" w:rsidRDefault="006B2D02" w:rsidP="00914E0C">
            <w:pPr>
              <w:pStyle w:val="TAC"/>
            </w:pPr>
            <w:r>
              <w:t>NSSCI</w:t>
            </w:r>
          </w:p>
        </w:tc>
        <w:tc>
          <w:tcPr>
            <w:tcW w:w="1560" w:type="dxa"/>
            <w:tcBorders>
              <w:top w:val="nil"/>
              <w:left w:val="nil"/>
              <w:bottom w:val="nil"/>
              <w:right w:val="nil"/>
            </w:tcBorders>
            <w:hideMark/>
          </w:tcPr>
          <w:p w14:paraId="61915D86" w14:textId="77777777" w:rsidR="006B2D02" w:rsidRPr="005F7EB0" w:rsidRDefault="006B2D02" w:rsidP="00914E0C">
            <w:pPr>
              <w:pStyle w:val="TAL"/>
            </w:pPr>
            <w:r w:rsidRPr="005F7EB0">
              <w:t>octet 1</w:t>
            </w:r>
          </w:p>
        </w:tc>
      </w:tr>
    </w:tbl>
    <w:p w14:paraId="28FCBD94" w14:textId="77777777" w:rsidR="006B2D02" w:rsidRPr="00BD0557" w:rsidRDefault="006B2D02" w:rsidP="006B2D02">
      <w:pPr>
        <w:pStyle w:val="TF"/>
      </w:pPr>
      <w:r w:rsidRPr="00BD0557">
        <w:t>Figure </w:t>
      </w:r>
      <w:r>
        <w:t>9.11.3.36</w:t>
      </w:r>
      <w:r w:rsidRPr="00BD0557">
        <w:t xml:space="preserve">.1: </w:t>
      </w:r>
      <w:r w:rsidRPr="00DF1937">
        <w:t xml:space="preserve">Network slicing </w:t>
      </w:r>
      <w:r w:rsidRPr="00BD0557">
        <w:t>indication</w:t>
      </w:r>
    </w:p>
    <w:p w14:paraId="03018F7E" w14:textId="77777777" w:rsidR="006B2D02" w:rsidRDefault="006B2D02" w:rsidP="006B2D02">
      <w:pPr>
        <w:pStyle w:val="TH"/>
      </w:pPr>
      <w:r>
        <w:t>Table</w:t>
      </w:r>
      <w:r w:rsidRPr="003168A2">
        <w:t> </w:t>
      </w:r>
      <w:r>
        <w:t xml:space="preserve">9.11.3.36.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6B2D02" w:rsidRPr="005F7EB0" w14:paraId="569CD1E7" w14:textId="77777777" w:rsidTr="00914E0C">
        <w:trPr>
          <w:gridAfter w:val="2"/>
          <w:wAfter w:w="31" w:type="dxa"/>
          <w:cantSplit/>
          <w:jc w:val="center"/>
        </w:trPr>
        <w:tc>
          <w:tcPr>
            <w:tcW w:w="7089" w:type="dxa"/>
            <w:gridSpan w:val="4"/>
          </w:tcPr>
          <w:p w14:paraId="6DEA7524" w14:textId="77777777" w:rsidR="006B2D02" w:rsidRPr="005F7EB0" w:rsidRDefault="006B2D02" w:rsidP="00914E0C">
            <w:pPr>
              <w:pStyle w:val="TAL"/>
            </w:pPr>
            <w:r>
              <w:t>Network slicing subscription change indication (NSSCI</w:t>
            </w:r>
            <w:r w:rsidRPr="005F7EB0">
              <w:t>) (octet 1</w:t>
            </w:r>
            <w:r>
              <w:t>, bit 1</w:t>
            </w:r>
            <w:r w:rsidRPr="005F7EB0">
              <w:t>)</w:t>
            </w:r>
          </w:p>
        </w:tc>
      </w:tr>
      <w:tr w:rsidR="006B2D02" w:rsidRPr="005F7EB0" w14:paraId="3D627971" w14:textId="77777777" w:rsidTr="00914E0C">
        <w:trPr>
          <w:gridAfter w:val="2"/>
          <w:wAfter w:w="31" w:type="dxa"/>
          <w:cantSplit/>
          <w:jc w:val="center"/>
        </w:trPr>
        <w:tc>
          <w:tcPr>
            <w:tcW w:w="7089" w:type="dxa"/>
            <w:gridSpan w:val="4"/>
          </w:tcPr>
          <w:p w14:paraId="592D6402" w14:textId="77777777" w:rsidR="006B2D02" w:rsidRPr="005F7EB0" w:rsidRDefault="006B2D02" w:rsidP="00914E0C">
            <w:pPr>
              <w:pStyle w:val="TAL"/>
            </w:pPr>
            <w:r w:rsidRPr="005F7EB0">
              <w:t>Bit</w:t>
            </w:r>
          </w:p>
        </w:tc>
      </w:tr>
      <w:tr w:rsidR="006B2D02" w:rsidRPr="005F7EB0" w14:paraId="18E53565" w14:textId="77777777" w:rsidTr="00914E0C">
        <w:tblPrEx>
          <w:tblLook w:val="0000" w:firstRow="0" w:lastRow="0" w:firstColumn="0" w:lastColumn="0" w:noHBand="0" w:noVBand="0"/>
        </w:tblPrEx>
        <w:trPr>
          <w:gridAfter w:val="1"/>
          <w:wAfter w:w="23" w:type="dxa"/>
          <w:cantSplit/>
          <w:jc w:val="center"/>
        </w:trPr>
        <w:tc>
          <w:tcPr>
            <w:tcW w:w="282" w:type="dxa"/>
            <w:gridSpan w:val="2"/>
          </w:tcPr>
          <w:p w14:paraId="05D9C04B" w14:textId="77777777" w:rsidR="006B2D02" w:rsidRPr="005F7EB0" w:rsidRDefault="006B2D02" w:rsidP="00914E0C">
            <w:pPr>
              <w:pStyle w:val="TAH"/>
            </w:pPr>
            <w:r w:rsidRPr="005F7EB0">
              <w:rPr>
                <w:rFonts w:hint="eastAsia"/>
              </w:rPr>
              <w:t>1</w:t>
            </w:r>
          </w:p>
        </w:tc>
        <w:tc>
          <w:tcPr>
            <w:tcW w:w="6811" w:type="dxa"/>
            <w:gridSpan w:val="3"/>
          </w:tcPr>
          <w:p w14:paraId="0DB2A15D" w14:textId="77777777" w:rsidR="006B2D02" w:rsidRPr="005F7EB0" w:rsidRDefault="006B2D02" w:rsidP="00914E0C">
            <w:pPr>
              <w:pStyle w:val="TAL"/>
            </w:pPr>
          </w:p>
        </w:tc>
      </w:tr>
      <w:tr w:rsidR="006B2D02" w:rsidRPr="005F7EB0" w14:paraId="31248E17" w14:textId="77777777" w:rsidTr="00914E0C">
        <w:trPr>
          <w:gridAfter w:val="2"/>
          <w:wAfter w:w="31" w:type="dxa"/>
          <w:cantSplit/>
          <w:jc w:val="center"/>
        </w:trPr>
        <w:tc>
          <w:tcPr>
            <w:tcW w:w="286" w:type="dxa"/>
            <w:gridSpan w:val="2"/>
            <w:hideMark/>
          </w:tcPr>
          <w:p w14:paraId="2C3E178B" w14:textId="77777777" w:rsidR="006B2D02" w:rsidRPr="005F7EB0" w:rsidRDefault="006B2D02" w:rsidP="00914E0C">
            <w:pPr>
              <w:pStyle w:val="TAL"/>
            </w:pPr>
            <w:r w:rsidRPr="005F7EB0">
              <w:t>0</w:t>
            </w:r>
          </w:p>
        </w:tc>
        <w:tc>
          <w:tcPr>
            <w:tcW w:w="6803" w:type="dxa"/>
            <w:gridSpan w:val="2"/>
          </w:tcPr>
          <w:p w14:paraId="6519FDA5" w14:textId="77777777" w:rsidR="006B2D02" w:rsidRPr="005F7EB0" w:rsidRDefault="006B2D02" w:rsidP="00914E0C">
            <w:pPr>
              <w:pStyle w:val="TAL"/>
            </w:pPr>
            <w:r>
              <w:t xml:space="preserve">Network slicing subscription not changed </w:t>
            </w:r>
          </w:p>
        </w:tc>
      </w:tr>
      <w:tr w:rsidR="006B2D02" w:rsidRPr="005F7EB0" w14:paraId="00144A5A" w14:textId="77777777" w:rsidTr="00914E0C">
        <w:trPr>
          <w:gridAfter w:val="2"/>
          <w:wAfter w:w="31" w:type="dxa"/>
          <w:cantSplit/>
          <w:jc w:val="center"/>
        </w:trPr>
        <w:tc>
          <w:tcPr>
            <w:tcW w:w="286" w:type="dxa"/>
            <w:gridSpan w:val="2"/>
            <w:hideMark/>
          </w:tcPr>
          <w:p w14:paraId="626BD874" w14:textId="77777777" w:rsidR="006B2D02" w:rsidRPr="005F7EB0" w:rsidRDefault="006B2D02" w:rsidP="00914E0C">
            <w:pPr>
              <w:pStyle w:val="TAL"/>
            </w:pPr>
            <w:r w:rsidRPr="005F7EB0">
              <w:t>1</w:t>
            </w:r>
          </w:p>
        </w:tc>
        <w:tc>
          <w:tcPr>
            <w:tcW w:w="6803" w:type="dxa"/>
            <w:gridSpan w:val="2"/>
          </w:tcPr>
          <w:p w14:paraId="5E5BBAA6" w14:textId="77777777" w:rsidR="006B2D02" w:rsidRPr="005F7EB0" w:rsidRDefault="006B2D02" w:rsidP="00914E0C">
            <w:pPr>
              <w:pStyle w:val="TAL"/>
            </w:pPr>
            <w:r>
              <w:t>Network slicing subscription changed</w:t>
            </w:r>
          </w:p>
        </w:tc>
      </w:tr>
      <w:tr w:rsidR="006B2D02" w:rsidRPr="005F7EB0" w14:paraId="13FCB98E" w14:textId="77777777" w:rsidTr="00914E0C">
        <w:trPr>
          <w:gridAfter w:val="2"/>
          <w:wAfter w:w="31" w:type="dxa"/>
          <w:cantSplit/>
          <w:jc w:val="center"/>
        </w:trPr>
        <w:tc>
          <w:tcPr>
            <w:tcW w:w="7089" w:type="dxa"/>
            <w:gridSpan w:val="4"/>
          </w:tcPr>
          <w:p w14:paraId="2574FC38" w14:textId="77777777" w:rsidR="006B2D02" w:rsidRPr="005F7EB0" w:rsidRDefault="006B2D02" w:rsidP="00914E0C">
            <w:pPr>
              <w:pStyle w:val="TAL"/>
            </w:pPr>
          </w:p>
        </w:tc>
      </w:tr>
      <w:tr w:rsidR="006B2D02" w:rsidRPr="005F7EB0" w14:paraId="4DA05383"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61672917" w14:textId="77777777" w:rsidR="006B2D02" w:rsidRPr="005F7EB0" w:rsidRDefault="006B2D02" w:rsidP="00914E0C">
            <w:pPr>
              <w:pStyle w:val="TAL"/>
            </w:pPr>
            <w:r>
              <w:t>Default configured NSSAI indication (DCNI</w:t>
            </w:r>
            <w:r w:rsidRPr="005F7EB0">
              <w:t xml:space="preserve">) (octet </w:t>
            </w:r>
            <w:r>
              <w:t>1</w:t>
            </w:r>
            <w:r w:rsidRPr="005F7EB0">
              <w:t xml:space="preserve">, bit </w:t>
            </w:r>
            <w:r>
              <w:t>2</w:t>
            </w:r>
            <w:r w:rsidRPr="005F7EB0">
              <w:t>)</w:t>
            </w:r>
          </w:p>
        </w:tc>
      </w:tr>
      <w:tr w:rsidR="006B2D02" w:rsidRPr="005F7EB0" w14:paraId="0534890F"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1AB0A19B" w14:textId="77777777" w:rsidR="006B2D02" w:rsidRPr="005F7EB0" w:rsidRDefault="006B2D02" w:rsidP="00914E0C">
            <w:pPr>
              <w:pStyle w:val="TAL"/>
            </w:pPr>
            <w:r w:rsidRPr="005F7EB0">
              <w:t>Bit</w:t>
            </w:r>
          </w:p>
        </w:tc>
      </w:tr>
      <w:tr w:rsidR="006B2D02" w:rsidRPr="005F7EB0" w14:paraId="07B9EB73"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4B7ABE71" w14:textId="77777777" w:rsidR="006B2D02" w:rsidRPr="005F7EB0" w:rsidRDefault="006B2D02" w:rsidP="00914E0C">
            <w:pPr>
              <w:pStyle w:val="TAH"/>
            </w:pPr>
            <w:r>
              <w:t>2</w:t>
            </w:r>
          </w:p>
        </w:tc>
        <w:tc>
          <w:tcPr>
            <w:tcW w:w="6803" w:type="dxa"/>
            <w:gridSpan w:val="3"/>
          </w:tcPr>
          <w:p w14:paraId="3EE8E585" w14:textId="77777777" w:rsidR="006B2D02" w:rsidRPr="005F7EB0" w:rsidRDefault="006B2D02" w:rsidP="00914E0C">
            <w:pPr>
              <w:pStyle w:val="TAL"/>
            </w:pPr>
          </w:p>
        </w:tc>
      </w:tr>
      <w:tr w:rsidR="006B2D02" w:rsidRPr="005F7EB0" w14:paraId="27E10447"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028A3CE0" w14:textId="77777777" w:rsidR="006B2D02" w:rsidRPr="005F7EB0" w:rsidRDefault="006B2D02" w:rsidP="00914E0C">
            <w:pPr>
              <w:pStyle w:val="TAC"/>
            </w:pPr>
            <w:r w:rsidRPr="005F7EB0">
              <w:t>0</w:t>
            </w:r>
          </w:p>
        </w:tc>
        <w:tc>
          <w:tcPr>
            <w:tcW w:w="6803" w:type="dxa"/>
            <w:gridSpan w:val="3"/>
          </w:tcPr>
          <w:p w14:paraId="0C4E034B" w14:textId="77777777" w:rsidR="006B2D02" w:rsidRPr="005F7EB0" w:rsidRDefault="006B2D02" w:rsidP="00914E0C">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6B2D02" w:rsidRPr="005F7EB0" w14:paraId="0E080C2F"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7E6DF2D1" w14:textId="77777777" w:rsidR="006B2D02" w:rsidRPr="005F7EB0" w:rsidRDefault="006B2D02" w:rsidP="00914E0C">
            <w:pPr>
              <w:pStyle w:val="TAC"/>
            </w:pPr>
            <w:r w:rsidRPr="005F7EB0">
              <w:t>1</w:t>
            </w:r>
          </w:p>
        </w:tc>
        <w:tc>
          <w:tcPr>
            <w:tcW w:w="6803" w:type="dxa"/>
            <w:gridSpan w:val="3"/>
          </w:tcPr>
          <w:p w14:paraId="5B09477A" w14:textId="77777777" w:rsidR="006B2D02" w:rsidRPr="005F7EB0" w:rsidRDefault="006B2D02" w:rsidP="00914E0C">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6B2D02" w:rsidRPr="005F7EB0" w14:paraId="489B45CD"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65C81A06" w14:textId="77777777" w:rsidR="006B2D02" w:rsidRPr="003001BA" w:rsidRDefault="006B2D02" w:rsidP="00914E0C">
            <w:pPr>
              <w:pStyle w:val="TAL"/>
            </w:pPr>
          </w:p>
        </w:tc>
      </w:tr>
      <w:tr w:rsidR="006B2D02" w:rsidRPr="005F7EB0" w14:paraId="69264131" w14:textId="77777777" w:rsidTr="00914E0C">
        <w:trPr>
          <w:gridAfter w:val="2"/>
          <w:wAfter w:w="31" w:type="dxa"/>
          <w:cantSplit/>
          <w:jc w:val="center"/>
        </w:trPr>
        <w:tc>
          <w:tcPr>
            <w:tcW w:w="7089" w:type="dxa"/>
            <w:gridSpan w:val="4"/>
          </w:tcPr>
          <w:p w14:paraId="07D1995A" w14:textId="77777777" w:rsidR="006B2D02" w:rsidRDefault="006B2D02" w:rsidP="00914E0C">
            <w:pPr>
              <w:pStyle w:val="TAL"/>
            </w:pPr>
            <w:r w:rsidRPr="005F7EB0">
              <w:t>In t</w:t>
            </w:r>
            <w:r>
              <w:t>he UE to network direction bit 1</w:t>
            </w:r>
            <w:r w:rsidRPr="005F7EB0">
              <w:t xml:space="preserve"> is spare. The UE shall set this bit to zero.</w:t>
            </w:r>
          </w:p>
          <w:p w14:paraId="0EF4B6F0" w14:textId="77777777" w:rsidR="006B2D02" w:rsidRDefault="006B2D02" w:rsidP="00914E0C">
            <w:pPr>
              <w:pStyle w:val="TAL"/>
            </w:pPr>
            <w:r w:rsidRPr="005F7EB0">
              <w:t>In t</w:t>
            </w:r>
            <w:r>
              <w:t>he network to UE direction bit 2</w:t>
            </w:r>
            <w:r w:rsidRPr="005F7EB0">
              <w:t xml:space="preserve"> is spare. The </w:t>
            </w:r>
            <w:r>
              <w:t>network</w:t>
            </w:r>
            <w:r w:rsidRPr="005F7EB0">
              <w:t xml:space="preserve"> shall set this bit to zero.</w:t>
            </w:r>
          </w:p>
          <w:p w14:paraId="5D1AD33A" w14:textId="77777777" w:rsidR="006B2D02" w:rsidRPr="005F7EB0" w:rsidRDefault="006B2D02" w:rsidP="00914E0C">
            <w:pPr>
              <w:pStyle w:val="TAL"/>
            </w:pPr>
            <w:r w:rsidRPr="005F7EB0">
              <w:t>Bits 3 and 4 are spare and shall be coded as zero</w:t>
            </w:r>
            <w:r>
              <w:t>.</w:t>
            </w:r>
          </w:p>
        </w:tc>
      </w:tr>
    </w:tbl>
    <w:p w14:paraId="7B9FEEEE" w14:textId="77777777" w:rsidR="006B2D02" w:rsidRPr="00913BB3" w:rsidRDefault="006B2D02" w:rsidP="006B2D02">
      <w:pPr>
        <w:rPr>
          <w:noProof/>
        </w:rPr>
      </w:pPr>
    </w:p>
    <w:p w14:paraId="419E2383" w14:textId="77777777" w:rsidR="006B2D02" w:rsidRPr="00CC0C94" w:rsidRDefault="006B2D02" w:rsidP="006B2D02">
      <w:pPr>
        <w:pStyle w:val="Heading4"/>
      </w:pPr>
      <w:bookmarkStart w:id="6564" w:name="_Toc27747384"/>
      <w:bookmarkStart w:id="6565" w:name="_Toc36213575"/>
      <w:bookmarkStart w:id="6566" w:name="_Toc36657752"/>
      <w:bookmarkStart w:id="6567" w:name="_Toc45287427"/>
      <w:bookmarkStart w:id="6568" w:name="_Toc51944419"/>
      <w:bookmarkStart w:id="6569" w:name="_Toc106697882"/>
      <w:bookmarkStart w:id="6570" w:name="_Toc20233250"/>
      <w:r w:rsidRPr="00CC0C94">
        <w:t>9.</w:t>
      </w:r>
      <w:r>
        <w:t>11</w:t>
      </w:r>
      <w:r w:rsidRPr="00CC0C94">
        <w:t>.3.</w:t>
      </w:r>
      <w:r>
        <w:t>36A</w:t>
      </w:r>
      <w:r w:rsidRPr="00CC0C94">
        <w:tab/>
      </w:r>
      <w:r w:rsidRPr="00CC0C94">
        <w:rPr>
          <w:lang w:val="cs-CZ"/>
        </w:rPr>
        <w:t>Non-3GPP NW</w:t>
      </w:r>
      <w:r w:rsidRPr="00CC0C94">
        <w:t xml:space="preserve"> provided policies</w:t>
      </w:r>
      <w:bookmarkEnd w:id="6564"/>
      <w:bookmarkEnd w:id="6565"/>
      <w:bookmarkEnd w:id="6566"/>
      <w:bookmarkEnd w:id="6567"/>
      <w:bookmarkEnd w:id="6568"/>
      <w:bookmarkEnd w:id="6569"/>
    </w:p>
    <w:p w14:paraId="6AC52697" w14:textId="77777777" w:rsidR="006B2D02" w:rsidRPr="00CC0C94" w:rsidRDefault="006B2D02" w:rsidP="006B2D02">
      <w:r w:rsidRPr="00CC0C94">
        <w:t>See subclause 10.5.5.37</w:t>
      </w:r>
      <w:r w:rsidRPr="00CC0C94">
        <w:rPr>
          <w:rFonts w:hint="eastAsia"/>
          <w:lang w:eastAsia="ko-KR"/>
        </w:rPr>
        <w:t xml:space="preserve"> </w:t>
      </w:r>
      <w:r w:rsidRPr="00CC0C94">
        <w:t>in 3GPP TS 24.008 [1</w:t>
      </w:r>
      <w:r>
        <w:t>2</w:t>
      </w:r>
      <w:r w:rsidRPr="00CC0C94">
        <w:t>].</w:t>
      </w:r>
    </w:p>
    <w:p w14:paraId="28664C11" w14:textId="77777777" w:rsidR="006B2D02" w:rsidRDefault="006B2D02" w:rsidP="006B2D02">
      <w:pPr>
        <w:pStyle w:val="Heading4"/>
      </w:pPr>
      <w:bookmarkStart w:id="6571" w:name="_Toc27747385"/>
      <w:bookmarkStart w:id="6572" w:name="_Toc36213576"/>
      <w:bookmarkStart w:id="6573" w:name="_Toc36657753"/>
      <w:bookmarkStart w:id="6574" w:name="_Toc45287428"/>
      <w:bookmarkStart w:id="6575" w:name="_Toc51944420"/>
      <w:bookmarkStart w:id="6576" w:name="_Toc106697883"/>
      <w:r>
        <w:t>9.11.3.37</w:t>
      </w:r>
      <w:r w:rsidRPr="003168A2">
        <w:tab/>
      </w:r>
      <w:r>
        <w:t>NSSAI</w:t>
      </w:r>
      <w:bookmarkEnd w:id="6570"/>
      <w:bookmarkEnd w:id="6571"/>
      <w:bookmarkEnd w:id="6572"/>
      <w:bookmarkEnd w:id="6573"/>
      <w:bookmarkEnd w:id="6574"/>
      <w:bookmarkEnd w:id="6575"/>
      <w:bookmarkEnd w:id="6576"/>
    </w:p>
    <w:p w14:paraId="77810083" w14:textId="77777777" w:rsidR="006B2D02" w:rsidRPr="00CE64BA" w:rsidRDefault="006B2D02" w:rsidP="006B2D02">
      <w:r w:rsidRPr="00CE64BA">
        <w:t xml:space="preserve">The purpose of the </w:t>
      </w:r>
      <w:r w:rsidRPr="00205936">
        <w:t>NSSAI</w:t>
      </w:r>
      <w:r>
        <w:t xml:space="preserve"> </w:t>
      </w:r>
      <w:r w:rsidRPr="00CE64BA">
        <w:t xml:space="preserve">information element is to identify </w:t>
      </w:r>
      <w:r w:rsidRPr="00B6630E">
        <w:t>a collection of S-NSSAIs</w:t>
      </w:r>
    </w:p>
    <w:p w14:paraId="2AFDA7B7" w14:textId="77777777" w:rsidR="006B2D02" w:rsidRDefault="006B2D02" w:rsidP="006B2D02">
      <w:r>
        <w:t xml:space="preserve">The </w:t>
      </w:r>
      <w:r w:rsidRPr="00205936">
        <w:t>NSSAI</w:t>
      </w:r>
      <w:r>
        <w:t xml:space="preserve"> information element is coded as shown in figure 9.11.3.37.1 and table 9.11.3.37.1.</w:t>
      </w:r>
    </w:p>
    <w:p w14:paraId="6017D059" w14:textId="77777777" w:rsidR="006B2D02" w:rsidRDefault="006B2D02" w:rsidP="006B2D0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CA0E15E" w14:textId="77777777" w:rsidR="006B2D02" w:rsidRDefault="006B2D02" w:rsidP="006B2D02">
      <w:pPr>
        <w:pStyle w:val="NO"/>
      </w:pPr>
      <w:r>
        <w:t>NOTE 1:</w:t>
      </w:r>
      <w:r>
        <w:tab/>
        <w:t>The total number of S-NSSAI</w:t>
      </w:r>
      <w:r w:rsidRPr="00815403">
        <w:t xml:space="preserve"> values in a requested NSSAI</w:t>
      </w:r>
      <w:r>
        <w:t xml:space="preserve"> cannot exceed eight.</w:t>
      </w:r>
    </w:p>
    <w:p w14:paraId="12F2905E" w14:textId="77777777" w:rsidR="006B2D02" w:rsidRDefault="006B2D02" w:rsidP="006B2D02">
      <w:pPr>
        <w:pStyle w:val="NO"/>
      </w:pPr>
      <w:r>
        <w:t>NOTE 2:</w:t>
      </w:r>
      <w:r>
        <w:tab/>
        <w:t>The number of S-NSSAI values in an</w:t>
      </w:r>
      <w:r w:rsidRPr="00815403">
        <w:t xml:space="preserve"> allowed NSSAI</w:t>
      </w:r>
      <w:r>
        <w:t xml:space="preserve"> cannot exceed eight.</w:t>
      </w:r>
      <w:r w:rsidRPr="005A68AA">
        <w:t xml:space="preserve"> </w:t>
      </w:r>
    </w:p>
    <w:p w14:paraId="7E9928FB" w14:textId="77777777" w:rsidR="006B2D02" w:rsidRDefault="006B2D02" w:rsidP="006B2D02">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54C62649" w14:textId="77777777" w:rsidR="006B2D02" w:rsidRPr="00107600" w:rsidRDefault="006B2D02" w:rsidP="006B2D02">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9719FA1" w14:textId="77777777" w:rsidTr="00914E0C">
        <w:trPr>
          <w:cantSplit/>
          <w:jc w:val="center"/>
        </w:trPr>
        <w:tc>
          <w:tcPr>
            <w:tcW w:w="709" w:type="dxa"/>
            <w:tcBorders>
              <w:top w:val="nil"/>
              <w:left w:val="nil"/>
              <w:bottom w:val="nil"/>
              <w:right w:val="nil"/>
            </w:tcBorders>
            <w:hideMark/>
          </w:tcPr>
          <w:p w14:paraId="50B79729"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2E2ED52A"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5B47ADB"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07DA1228"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53F73FE7"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4F5B63AC"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000BA6C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A09422F"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3CD985" w14:textId="77777777" w:rsidR="006B2D02" w:rsidRPr="005F7EB0" w:rsidRDefault="006B2D02" w:rsidP="00914E0C">
            <w:pPr>
              <w:pStyle w:val="TAL"/>
            </w:pPr>
          </w:p>
        </w:tc>
      </w:tr>
      <w:tr w:rsidR="006B2D02" w:rsidRPr="005F7EB0" w14:paraId="3CFAE413"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05B4F0" w14:textId="77777777" w:rsidR="006B2D02" w:rsidRPr="005F7EB0" w:rsidRDefault="006B2D02" w:rsidP="00914E0C">
            <w:pPr>
              <w:pStyle w:val="TAC"/>
            </w:pPr>
            <w:r w:rsidRPr="005F7EB0">
              <w:t>NSSAI IEI</w:t>
            </w:r>
          </w:p>
        </w:tc>
        <w:tc>
          <w:tcPr>
            <w:tcW w:w="1560" w:type="dxa"/>
            <w:tcBorders>
              <w:top w:val="nil"/>
              <w:left w:val="nil"/>
              <w:bottom w:val="nil"/>
              <w:right w:val="nil"/>
            </w:tcBorders>
            <w:hideMark/>
          </w:tcPr>
          <w:p w14:paraId="00FB1FAD" w14:textId="77777777" w:rsidR="006B2D02" w:rsidRPr="005F7EB0" w:rsidRDefault="006B2D02" w:rsidP="00914E0C">
            <w:pPr>
              <w:pStyle w:val="TAL"/>
            </w:pPr>
            <w:r w:rsidRPr="005F7EB0">
              <w:t>octet 1</w:t>
            </w:r>
          </w:p>
        </w:tc>
      </w:tr>
      <w:tr w:rsidR="006B2D02" w:rsidRPr="005F7EB0" w14:paraId="6CC8727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000C7789" w14:textId="77777777" w:rsidR="006B2D02" w:rsidRPr="005F7EB0" w:rsidRDefault="006B2D02" w:rsidP="00914E0C">
            <w:pPr>
              <w:pStyle w:val="TAC"/>
            </w:pPr>
            <w:r w:rsidRPr="005F7EB0">
              <w:t>Length of NSSAI contents</w:t>
            </w:r>
          </w:p>
        </w:tc>
        <w:tc>
          <w:tcPr>
            <w:tcW w:w="1560" w:type="dxa"/>
            <w:tcBorders>
              <w:top w:val="nil"/>
              <w:left w:val="nil"/>
              <w:bottom w:val="nil"/>
              <w:right w:val="nil"/>
            </w:tcBorders>
            <w:hideMark/>
          </w:tcPr>
          <w:p w14:paraId="79527E69" w14:textId="77777777" w:rsidR="006B2D02" w:rsidRPr="005F7EB0" w:rsidRDefault="006B2D02" w:rsidP="00914E0C">
            <w:pPr>
              <w:pStyle w:val="TAL"/>
            </w:pPr>
            <w:r w:rsidRPr="005F7EB0">
              <w:t>octet 2</w:t>
            </w:r>
          </w:p>
        </w:tc>
      </w:tr>
      <w:tr w:rsidR="006B2D02" w:rsidRPr="005F7EB0" w14:paraId="38B9ED2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0DC0B22" w14:textId="77777777" w:rsidR="006B2D02" w:rsidRPr="005F7EB0" w:rsidRDefault="006B2D02" w:rsidP="00914E0C">
            <w:pPr>
              <w:pStyle w:val="TAC"/>
            </w:pPr>
          </w:p>
          <w:p w14:paraId="74A3F156" w14:textId="77777777" w:rsidR="006B2D02" w:rsidRPr="005F7EB0" w:rsidRDefault="006B2D02" w:rsidP="00914E0C">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506E7637"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146BE65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CAD9F6" w14:textId="77777777" w:rsidR="006B2D02" w:rsidRPr="005F7EB0" w:rsidRDefault="006B2D02" w:rsidP="00914E0C">
            <w:pPr>
              <w:pStyle w:val="TAC"/>
            </w:pPr>
          </w:p>
          <w:p w14:paraId="34189D71" w14:textId="77777777" w:rsidR="006B2D02" w:rsidRPr="005F7EB0" w:rsidRDefault="006B2D02" w:rsidP="00914E0C">
            <w:pPr>
              <w:pStyle w:val="TAC"/>
            </w:pPr>
            <w:r w:rsidRPr="005F7EB0">
              <w:t>S-NSSAI value 2</w:t>
            </w:r>
          </w:p>
        </w:tc>
        <w:tc>
          <w:tcPr>
            <w:tcW w:w="1560" w:type="dxa"/>
            <w:tcBorders>
              <w:top w:val="nil"/>
              <w:left w:val="nil"/>
              <w:bottom w:val="nil"/>
              <w:right w:val="nil"/>
            </w:tcBorders>
            <w:hideMark/>
          </w:tcPr>
          <w:p w14:paraId="2F5CC12F" w14:textId="77777777" w:rsidR="006B2D02" w:rsidRPr="005F7EB0" w:rsidRDefault="006B2D02" w:rsidP="00914E0C">
            <w:pPr>
              <w:pStyle w:val="TAL"/>
            </w:pPr>
            <w:r w:rsidRPr="005F7EB0">
              <w:t>octet m+1*</w:t>
            </w:r>
            <w:r w:rsidRPr="005F7EB0">
              <w:br/>
            </w:r>
            <w:r w:rsidRPr="005F7EB0">
              <w:br/>
              <w:t>octet n*</w:t>
            </w:r>
          </w:p>
        </w:tc>
      </w:tr>
      <w:tr w:rsidR="006B2D02" w:rsidRPr="005F7EB0" w14:paraId="3ACD6525"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706F46" w14:textId="77777777" w:rsidR="006B2D02" w:rsidRPr="005F7EB0" w:rsidRDefault="006B2D02" w:rsidP="00914E0C">
            <w:pPr>
              <w:pStyle w:val="TAC"/>
            </w:pPr>
          </w:p>
          <w:p w14:paraId="166997D7" w14:textId="77777777" w:rsidR="006B2D02" w:rsidRPr="005F7EB0" w:rsidRDefault="006B2D02" w:rsidP="00914E0C">
            <w:pPr>
              <w:pStyle w:val="TAC"/>
            </w:pPr>
            <w:r w:rsidRPr="005F7EB0">
              <w:t>…</w:t>
            </w:r>
          </w:p>
          <w:p w14:paraId="6BF2CA8D" w14:textId="77777777" w:rsidR="006B2D02" w:rsidRPr="005F7EB0" w:rsidRDefault="006B2D02" w:rsidP="00914E0C">
            <w:pPr>
              <w:pStyle w:val="TAC"/>
            </w:pPr>
          </w:p>
        </w:tc>
        <w:tc>
          <w:tcPr>
            <w:tcW w:w="1560" w:type="dxa"/>
            <w:tcBorders>
              <w:top w:val="nil"/>
              <w:left w:val="nil"/>
              <w:bottom w:val="nil"/>
              <w:right w:val="nil"/>
            </w:tcBorders>
          </w:tcPr>
          <w:p w14:paraId="5C516CF2" w14:textId="77777777" w:rsidR="006B2D02" w:rsidRPr="005F7EB0" w:rsidRDefault="006B2D02" w:rsidP="00914E0C">
            <w:pPr>
              <w:pStyle w:val="TAL"/>
            </w:pPr>
            <w:r w:rsidRPr="005F7EB0">
              <w:t>octet n+1*</w:t>
            </w:r>
            <w:r w:rsidRPr="005F7EB0">
              <w:br/>
            </w:r>
            <w:r w:rsidRPr="005F7EB0">
              <w:br/>
              <w:t>octet u*</w:t>
            </w:r>
          </w:p>
        </w:tc>
      </w:tr>
      <w:tr w:rsidR="006B2D02" w:rsidRPr="005F7EB0" w14:paraId="6139FC3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4ADFF20" w14:textId="77777777" w:rsidR="006B2D02" w:rsidRPr="005F7EB0" w:rsidRDefault="006B2D02" w:rsidP="00914E0C">
            <w:pPr>
              <w:pStyle w:val="TAC"/>
            </w:pPr>
          </w:p>
          <w:p w14:paraId="522161CA" w14:textId="77777777" w:rsidR="006B2D02" w:rsidRPr="005F7EB0" w:rsidRDefault="006B2D02" w:rsidP="00914E0C">
            <w:pPr>
              <w:pStyle w:val="TAC"/>
            </w:pPr>
            <w:r w:rsidRPr="005F7EB0">
              <w:t>S-NSSAI value n</w:t>
            </w:r>
          </w:p>
        </w:tc>
        <w:tc>
          <w:tcPr>
            <w:tcW w:w="1560" w:type="dxa"/>
            <w:tcBorders>
              <w:top w:val="nil"/>
              <w:left w:val="nil"/>
              <w:bottom w:val="nil"/>
              <w:right w:val="nil"/>
            </w:tcBorders>
          </w:tcPr>
          <w:p w14:paraId="65B16343" w14:textId="77777777" w:rsidR="006B2D02" w:rsidRPr="005F7EB0" w:rsidRDefault="006B2D02" w:rsidP="00914E0C">
            <w:pPr>
              <w:pStyle w:val="TAL"/>
            </w:pPr>
            <w:r w:rsidRPr="005F7EB0">
              <w:t>octet u+1*</w:t>
            </w:r>
            <w:r w:rsidRPr="005F7EB0">
              <w:br/>
            </w:r>
            <w:r w:rsidRPr="005F7EB0">
              <w:br/>
              <w:t>octet v*</w:t>
            </w:r>
          </w:p>
        </w:tc>
      </w:tr>
    </w:tbl>
    <w:p w14:paraId="088DEC5B" w14:textId="77777777" w:rsidR="006B2D02" w:rsidRPr="00440029" w:rsidRDefault="006B2D02" w:rsidP="006B2D02">
      <w:pPr>
        <w:pStyle w:val="TF"/>
      </w:pPr>
      <w:r>
        <w:t>Figure</w:t>
      </w:r>
      <w:r w:rsidRPr="003168A2">
        <w:t> </w:t>
      </w:r>
      <w:r>
        <w:t xml:space="preserve">9.11.3.37.1: </w:t>
      </w:r>
      <w:r w:rsidRPr="00205936">
        <w:t>NSSAI</w:t>
      </w:r>
      <w:r>
        <w:t xml:space="preserve"> information element</w:t>
      </w:r>
    </w:p>
    <w:p w14:paraId="47B103C6" w14:textId="77777777" w:rsidR="006B2D02" w:rsidRDefault="006B2D02" w:rsidP="006B2D02">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24C10CB7" w14:textId="77777777" w:rsidTr="00914E0C">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6CEA9CEB" w14:textId="77777777" w:rsidR="006B2D02" w:rsidRPr="005F7EB0" w:rsidRDefault="006B2D02" w:rsidP="00914E0C">
            <w:pPr>
              <w:pStyle w:val="TAL"/>
            </w:pPr>
            <w:r w:rsidRPr="005F7EB0">
              <w:t>Value part of the NSSAI information element (octet 3 to v)</w:t>
            </w:r>
          </w:p>
          <w:p w14:paraId="7F92C2FA" w14:textId="77777777" w:rsidR="006B2D02" w:rsidRPr="005F7EB0" w:rsidRDefault="006B2D02" w:rsidP="00914E0C">
            <w:pPr>
              <w:pStyle w:val="TAL"/>
            </w:pPr>
            <w:r w:rsidRPr="005F7EB0">
              <w:t>The value part of the NSSAI information element consists of one or more S-NSSAI values. Each S-NSSAI value consists of one S-NSSAI and optionally one mapped S-NSSAI.</w:t>
            </w:r>
          </w:p>
          <w:p w14:paraId="3C4EE855" w14:textId="77777777" w:rsidR="006B2D02" w:rsidRPr="005F7EB0" w:rsidRDefault="006B2D02" w:rsidP="00914E0C">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3A33D3EE" w14:textId="77777777" w:rsidR="006B2D02" w:rsidRPr="005F7EB0" w:rsidRDefault="006B2D02" w:rsidP="00914E0C">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71561D23" w14:textId="77777777" w:rsidR="006B2D02" w:rsidRPr="005F7EB0" w:rsidRDefault="006B2D02" w:rsidP="00914E0C">
            <w:pPr>
              <w:pStyle w:val="TAL"/>
            </w:pPr>
          </w:p>
          <w:p w14:paraId="0FA8B317" w14:textId="77777777" w:rsidR="006B2D02" w:rsidRPr="005F7EB0" w:rsidRDefault="006B2D02" w:rsidP="00914E0C">
            <w:pPr>
              <w:pStyle w:val="TAL"/>
            </w:pPr>
            <w:r w:rsidRPr="005F7EB0">
              <w:t>S-NSSAI value:</w:t>
            </w:r>
          </w:p>
          <w:p w14:paraId="55EB3812" w14:textId="77777777" w:rsidR="006B2D02" w:rsidRPr="005F7EB0" w:rsidRDefault="006B2D02" w:rsidP="00914E0C">
            <w:pPr>
              <w:pStyle w:val="TAL"/>
            </w:pPr>
          </w:p>
          <w:p w14:paraId="3BD2E5A7" w14:textId="77777777" w:rsidR="006B2D02" w:rsidRPr="005F7EB0" w:rsidRDefault="006B2D02" w:rsidP="00914E0C">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1D11822D" w14:textId="77777777" w:rsidR="006B2D02" w:rsidRPr="00567D29" w:rsidRDefault="006B2D02" w:rsidP="006B2D02">
      <w:pPr>
        <w:rPr>
          <w:noProof/>
        </w:rPr>
      </w:pPr>
    </w:p>
    <w:p w14:paraId="43BBCCF1" w14:textId="77777777" w:rsidR="006B2D02" w:rsidRPr="001344AD" w:rsidRDefault="006B2D02" w:rsidP="006B2D02">
      <w:pPr>
        <w:pStyle w:val="Heading4"/>
      </w:pPr>
      <w:bookmarkStart w:id="6577" w:name="_Toc20233251"/>
      <w:bookmarkStart w:id="6578" w:name="_Toc27747386"/>
      <w:bookmarkStart w:id="6579" w:name="_Toc36213577"/>
      <w:bookmarkStart w:id="6580" w:name="_Toc36657754"/>
      <w:bookmarkStart w:id="6581" w:name="_Toc45287429"/>
      <w:bookmarkStart w:id="6582" w:name="_Toc51944421"/>
      <w:bookmarkStart w:id="6583" w:name="_Toc106697884"/>
      <w:r w:rsidRPr="001344AD">
        <w:t>9.11.3.</w:t>
      </w:r>
      <w:r>
        <w:t>37A</w:t>
      </w:r>
      <w:r w:rsidRPr="001344AD">
        <w:tab/>
        <w:t>NSSAI inclusion mode</w:t>
      </w:r>
      <w:bookmarkEnd w:id="6577"/>
      <w:bookmarkEnd w:id="6578"/>
      <w:bookmarkEnd w:id="6579"/>
      <w:bookmarkEnd w:id="6580"/>
      <w:bookmarkEnd w:id="6581"/>
      <w:bookmarkEnd w:id="6582"/>
      <w:bookmarkEnd w:id="6583"/>
    </w:p>
    <w:p w14:paraId="16B2162A" w14:textId="77777777" w:rsidR="006B2D02" w:rsidRPr="001344AD" w:rsidRDefault="006B2D02" w:rsidP="006B2D02">
      <w:r w:rsidRPr="001344AD">
        <w:t>The purpose of the NSSAI inclusion mode information element is to indicate the NSSAI inclusion mode in which the UE shall operate.</w:t>
      </w:r>
    </w:p>
    <w:p w14:paraId="49091037" w14:textId="77777777" w:rsidR="006B2D02" w:rsidRPr="001344AD" w:rsidRDefault="006B2D02" w:rsidP="006B2D02">
      <w:r w:rsidRPr="001344AD">
        <w:t>The NSSAI inclusion mode is a type 1 information element.</w:t>
      </w:r>
    </w:p>
    <w:p w14:paraId="7BBFE857" w14:textId="77777777" w:rsidR="006B2D02" w:rsidRPr="001344AD" w:rsidRDefault="006B2D02" w:rsidP="006B2D02">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1344AD" w14:paraId="34DA0AD0" w14:textId="77777777" w:rsidTr="00914E0C">
        <w:trPr>
          <w:cantSplit/>
          <w:jc w:val="center"/>
        </w:trPr>
        <w:tc>
          <w:tcPr>
            <w:tcW w:w="709" w:type="dxa"/>
            <w:tcBorders>
              <w:top w:val="nil"/>
              <w:left w:val="nil"/>
              <w:bottom w:val="nil"/>
              <w:right w:val="nil"/>
            </w:tcBorders>
          </w:tcPr>
          <w:p w14:paraId="0C41540F" w14:textId="77777777" w:rsidR="006B2D02" w:rsidRPr="001344AD" w:rsidRDefault="006B2D02" w:rsidP="00914E0C">
            <w:pPr>
              <w:pStyle w:val="TAC"/>
            </w:pPr>
            <w:r w:rsidRPr="001344AD">
              <w:t>8</w:t>
            </w:r>
          </w:p>
        </w:tc>
        <w:tc>
          <w:tcPr>
            <w:tcW w:w="709" w:type="dxa"/>
            <w:tcBorders>
              <w:top w:val="nil"/>
              <w:left w:val="nil"/>
              <w:bottom w:val="nil"/>
              <w:right w:val="nil"/>
            </w:tcBorders>
          </w:tcPr>
          <w:p w14:paraId="41428011" w14:textId="77777777" w:rsidR="006B2D02" w:rsidRPr="001344AD" w:rsidRDefault="006B2D02" w:rsidP="00914E0C">
            <w:pPr>
              <w:pStyle w:val="TAC"/>
            </w:pPr>
            <w:r w:rsidRPr="001344AD">
              <w:t>7</w:t>
            </w:r>
          </w:p>
        </w:tc>
        <w:tc>
          <w:tcPr>
            <w:tcW w:w="709" w:type="dxa"/>
            <w:tcBorders>
              <w:top w:val="nil"/>
              <w:left w:val="nil"/>
              <w:bottom w:val="nil"/>
              <w:right w:val="nil"/>
            </w:tcBorders>
          </w:tcPr>
          <w:p w14:paraId="2F37E3FE" w14:textId="77777777" w:rsidR="006B2D02" w:rsidRPr="001344AD" w:rsidRDefault="006B2D02" w:rsidP="00914E0C">
            <w:pPr>
              <w:pStyle w:val="TAC"/>
            </w:pPr>
            <w:r w:rsidRPr="001344AD">
              <w:t>6</w:t>
            </w:r>
          </w:p>
        </w:tc>
        <w:tc>
          <w:tcPr>
            <w:tcW w:w="709" w:type="dxa"/>
            <w:tcBorders>
              <w:top w:val="nil"/>
              <w:left w:val="nil"/>
              <w:bottom w:val="nil"/>
              <w:right w:val="nil"/>
            </w:tcBorders>
          </w:tcPr>
          <w:p w14:paraId="0E325C9F" w14:textId="77777777" w:rsidR="006B2D02" w:rsidRPr="001344AD" w:rsidRDefault="006B2D02" w:rsidP="00914E0C">
            <w:pPr>
              <w:pStyle w:val="TAC"/>
            </w:pPr>
            <w:r w:rsidRPr="001344AD">
              <w:t>5</w:t>
            </w:r>
          </w:p>
        </w:tc>
        <w:tc>
          <w:tcPr>
            <w:tcW w:w="709" w:type="dxa"/>
            <w:tcBorders>
              <w:top w:val="nil"/>
              <w:left w:val="nil"/>
              <w:bottom w:val="nil"/>
              <w:right w:val="nil"/>
            </w:tcBorders>
          </w:tcPr>
          <w:p w14:paraId="3D17EEF8" w14:textId="77777777" w:rsidR="006B2D02" w:rsidRPr="001344AD" w:rsidRDefault="006B2D02" w:rsidP="00914E0C">
            <w:pPr>
              <w:pStyle w:val="TAC"/>
            </w:pPr>
            <w:r w:rsidRPr="001344AD">
              <w:t>4</w:t>
            </w:r>
          </w:p>
        </w:tc>
        <w:tc>
          <w:tcPr>
            <w:tcW w:w="709" w:type="dxa"/>
            <w:tcBorders>
              <w:top w:val="nil"/>
              <w:left w:val="nil"/>
              <w:bottom w:val="nil"/>
              <w:right w:val="nil"/>
            </w:tcBorders>
          </w:tcPr>
          <w:p w14:paraId="5A376434" w14:textId="77777777" w:rsidR="006B2D02" w:rsidRPr="001344AD" w:rsidRDefault="006B2D02" w:rsidP="00914E0C">
            <w:pPr>
              <w:pStyle w:val="TAC"/>
            </w:pPr>
            <w:r w:rsidRPr="001344AD">
              <w:t>3</w:t>
            </w:r>
          </w:p>
        </w:tc>
        <w:tc>
          <w:tcPr>
            <w:tcW w:w="709" w:type="dxa"/>
            <w:tcBorders>
              <w:top w:val="nil"/>
              <w:left w:val="nil"/>
              <w:bottom w:val="nil"/>
              <w:right w:val="nil"/>
            </w:tcBorders>
          </w:tcPr>
          <w:p w14:paraId="1A0BFD01" w14:textId="77777777" w:rsidR="006B2D02" w:rsidRPr="001344AD" w:rsidRDefault="006B2D02" w:rsidP="00914E0C">
            <w:pPr>
              <w:pStyle w:val="TAC"/>
            </w:pPr>
            <w:r w:rsidRPr="001344AD">
              <w:t>2</w:t>
            </w:r>
          </w:p>
        </w:tc>
        <w:tc>
          <w:tcPr>
            <w:tcW w:w="709" w:type="dxa"/>
            <w:tcBorders>
              <w:top w:val="nil"/>
              <w:left w:val="nil"/>
              <w:bottom w:val="nil"/>
              <w:right w:val="nil"/>
            </w:tcBorders>
          </w:tcPr>
          <w:p w14:paraId="58F5C83C" w14:textId="77777777" w:rsidR="006B2D02" w:rsidRPr="001344AD" w:rsidRDefault="006B2D02" w:rsidP="00914E0C">
            <w:pPr>
              <w:pStyle w:val="TAC"/>
            </w:pPr>
            <w:r w:rsidRPr="001344AD">
              <w:t>1</w:t>
            </w:r>
          </w:p>
        </w:tc>
        <w:tc>
          <w:tcPr>
            <w:tcW w:w="1560" w:type="dxa"/>
            <w:tcBorders>
              <w:top w:val="nil"/>
              <w:left w:val="nil"/>
              <w:bottom w:val="nil"/>
              <w:right w:val="nil"/>
            </w:tcBorders>
          </w:tcPr>
          <w:p w14:paraId="680F7A77" w14:textId="77777777" w:rsidR="006B2D02" w:rsidRPr="001344AD" w:rsidRDefault="006B2D02" w:rsidP="00914E0C">
            <w:pPr>
              <w:pStyle w:val="TAL"/>
            </w:pPr>
          </w:p>
        </w:tc>
      </w:tr>
      <w:tr w:rsidR="006B2D02" w:rsidRPr="001344AD" w14:paraId="7D2A4FF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BDD9066" w14:textId="77777777" w:rsidR="006B2D02" w:rsidRPr="001344AD" w:rsidRDefault="006B2D02" w:rsidP="00914E0C">
            <w:pPr>
              <w:pStyle w:val="TAC"/>
            </w:pPr>
            <w:r w:rsidRPr="001344AD">
              <w:t>NSSAI inclusion mode</w:t>
            </w:r>
          </w:p>
          <w:p w14:paraId="6DF973CA" w14:textId="77777777" w:rsidR="006B2D02" w:rsidRPr="001344AD" w:rsidRDefault="006B2D02" w:rsidP="00914E0C">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15DC0B50" w14:textId="77777777" w:rsidR="006B2D02" w:rsidRDefault="006B2D02" w:rsidP="00914E0C">
            <w:pPr>
              <w:pStyle w:val="TAC"/>
            </w:pPr>
            <w:r w:rsidRPr="001344AD">
              <w:t>0</w:t>
            </w:r>
          </w:p>
          <w:p w14:paraId="35AACA83" w14:textId="77777777" w:rsidR="006B2D02" w:rsidRPr="001344AD"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27E43F" w14:textId="77777777" w:rsidR="006B2D02" w:rsidRDefault="006B2D02" w:rsidP="00914E0C">
            <w:pPr>
              <w:pStyle w:val="TAC"/>
            </w:pPr>
            <w:r>
              <w:t>0</w:t>
            </w:r>
          </w:p>
          <w:p w14:paraId="396C2ADD" w14:textId="77777777" w:rsidR="006B2D02" w:rsidRPr="001344AD" w:rsidRDefault="006B2D02" w:rsidP="00914E0C">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05B5425F" w14:textId="77777777" w:rsidR="006B2D02" w:rsidRPr="001344AD" w:rsidRDefault="006B2D02" w:rsidP="00914E0C">
            <w:pPr>
              <w:pStyle w:val="TAC"/>
            </w:pPr>
            <w:r w:rsidRPr="001344AD">
              <w:t>NSSAI inclusion mode</w:t>
            </w:r>
          </w:p>
        </w:tc>
        <w:tc>
          <w:tcPr>
            <w:tcW w:w="1560" w:type="dxa"/>
            <w:tcBorders>
              <w:top w:val="nil"/>
              <w:left w:val="nil"/>
              <w:bottom w:val="nil"/>
              <w:right w:val="nil"/>
            </w:tcBorders>
          </w:tcPr>
          <w:p w14:paraId="15BFE113" w14:textId="77777777" w:rsidR="006B2D02" w:rsidRPr="001344AD" w:rsidRDefault="006B2D02" w:rsidP="00914E0C">
            <w:pPr>
              <w:pStyle w:val="TAL"/>
            </w:pPr>
            <w:r w:rsidRPr="001344AD">
              <w:t>octet 1</w:t>
            </w:r>
          </w:p>
        </w:tc>
      </w:tr>
    </w:tbl>
    <w:p w14:paraId="5B4AD487" w14:textId="77777777" w:rsidR="006B2D02" w:rsidRPr="00920167" w:rsidRDefault="006B2D02" w:rsidP="006B2D02">
      <w:pPr>
        <w:pStyle w:val="TF"/>
        <w:rPr>
          <w:lang w:val="fr-FR"/>
        </w:rPr>
      </w:pPr>
      <w:r w:rsidRPr="00920167">
        <w:rPr>
          <w:lang w:val="fr-FR"/>
        </w:rPr>
        <w:t>Figure </w:t>
      </w:r>
      <w:r>
        <w:rPr>
          <w:lang w:val="fr-FR"/>
        </w:rPr>
        <w:t>9.11.3.37A</w:t>
      </w:r>
      <w:r w:rsidRPr="00920167">
        <w:rPr>
          <w:lang w:val="fr-FR"/>
        </w:rPr>
        <w:t>.1: NSSAI inclusion mode information element</w:t>
      </w:r>
    </w:p>
    <w:p w14:paraId="60C82D8F" w14:textId="77777777" w:rsidR="006B2D02" w:rsidRPr="00920167" w:rsidRDefault="006B2D02" w:rsidP="006B2D02">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B2D02" w:rsidRPr="001344AD" w14:paraId="6BD71A24" w14:textId="77777777" w:rsidTr="00914E0C">
        <w:trPr>
          <w:gridAfter w:val="1"/>
          <w:wAfter w:w="6" w:type="dxa"/>
          <w:cantSplit/>
          <w:jc w:val="center"/>
        </w:trPr>
        <w:tc>
          <w:tcPr>
            <w:tcW w:w="7090" w:type="dxa"/>
            <w:gridSpan w:val="5"/>
          </w:tcPr>
          <w:p w14:paraId="7A88C414" w14:textId="77777777" w:rsidR="006B2D02" w:rsidRPr="001344AD" w:rsidRDefault="006B2D02" w:rsidP="00914E0C">
            <w:pPr>
              <w:pStyle w:val="TAL"/>
            </w:pPr>
            <w:r w:rsidRPr="001344AD">
              <w:t>NSSAI inclusion mode (octet 1, bit 1 to bit 2)</w:t>
            </w:r>
          </w:p>
        </w:tc>
      </w:tr>
      <w:tr w:rsidR="006B2D02" w:rsidRPr="001344AD" w14:paraId="085E9EFF" w14:textId="77777777" w:rsidTr="00914E0C">
        <w:trPr>
          <w:gridAfter w:val="1"/>
          <w:wAfter w:w="6" w:type="dxa"/>
          <w:cantSplit/>
          <w:jc w:val="center"/>
        </w:trPr>
        <w:tc>
          <w:tcPr>
            <w:tcW w:w="7090" w:type="dxa"/>
            <w:gridSpan w:val="5"/>
          </w:tcPr>
          <w:p w14:paraId="3612C00E" w14:textId="77777777" w:rsidR="006B2D02" w:rsidRPr="001344AD" w:rsidRDefault="006B2D02" w:rsidP="00914E0C">
            <w:pPr>
              <w:pStyle w:val="TAL"/>
            </w:pPr>
          </w:p>
        </w:tc>
      </w:tr>
      <w:tr w:rsidR="006B2D02" w:rsidRPr="001344AD" w14:paraId="5CF0FB0A" w14:textId="77777777" w:rsidTr="00914E0C">
        <w:trPr>
          <w:cantSplit/>
          <w:jc w:val="center"/>
        </w:trPr>
        <w:tc>
          <w:tcPr>
            <w:tcW w:w="7096" w:type="dxa"/>
            <w:gridSpan w:val="6"/>
          </w:tcPr>
          <w:p w14:paraId="3106622C" w14:textId="77777777" w:rsidR="006B2D02" w:rsidRPr="001344AD" w:rsidRDefault="006B2D02" w:rsidP="00914E0C">
            <w:pPr>
              <w:pStyle w:val="TAL"/>
            </w:pPr>
            <w:r w:rsidRPr="001344AD">
              <w:t>Bits</w:t>
            </w:r>
          </w:p>
        </w:tc>
      </w:tr>
      <w:tr w:rsidR="006B2D02" w:rsidRPr="001344AD" w14:paraId="2F6F7D41" w14:textId="77777777" w:rsidTr="00914E0C">
        <w:trPr>
          <w:cantSplit/>
          <w:jc w:val="center"/>
        </w:trPr>
        <w:tc>
          <w:tcPr>
            <w:tcW w:w="286" w:type="dxa"/>
          </w:tcPr>
          <w:p w14:paraId="23DB8C4C" w14:textId="77777777" w:rsidR="006B2D02" w:rsidRPr="001344AD" w:rsidRDefault="006B2D02" w:rsidP="00914E0C">
            <w:pPr>
              <w:pStyle w:val="TAH"/>
            </w:pPr>
            <w:r w:rsidRPr="001344AD">
              <w:t>2</w:t>
            </w:r>
          </w:p>
        </w:tc>
        <w:tc>
          <w:tcPr>
            <w:tcW w:w="284" w:type="dxa"/>
          </w:tcPr>
          <w:p w14:paraId="38A1F509" w14:textId="77777777" w:rsidR="006B2D02" w:rsidRPr="001344AD" w:rsidRDefault="006B2D02" w:rsidP="00914E0C">
            <w:pPr>
              <w:pStyle w:val="TAH"/>
            </w:pPr>
            <w:r w:rsidRPr="001344AD">
              <w:t>1</w:t>
            </w:r>
          </w:p>
        </w:tc>
        <w:tc>
          <w:tcPr>
            <w:tcW w:w="284" w:type="dxa"/>
          </w:tcPr>
          <w:p w14:paraId="3842214D" w14:textId="77777777" w:rsidR="006B2D02" w:rsidRPr="001344AD" w:rsidRDefault="006B2D02" w:rsidP="00914E0C">
            <w:pPr>
              <w:pStyle w:val="TAH"/>
            </w:pPr>
          </w:p>
        </w:tc>
        <w:tc>
          <w:tcPr>
            <w:tcW w:w="283" w:type="dxa"/>
          </w:tcPr>
          <w:p w14:paraId="5C04684E" w14:textId="77777777" w:rsidR="006B2D02" w:rsidRPr="001344AD" w:rsidRDefault="006B2D02" w:rsidP="00914E0C">
            <w:pPr>
              <w:pStyle w:val="TAH"/>
            </w:pPr>
          </w:p>
        </w:tc>
        <w:tc>
          <w:tcPr>
            <w:tcW w:w="5959" w:type="dxa"/>
            <w:gridSpan w:val="2"/>
          </w:tcPr>
          <w:p w14:paraId="3022504E" w14:textId="77777777" w:rsidR="006B2D02" w:rsidRPr="001344AD" w:rsidRDefault="006B2D02" w:rsidP="00914E0C">
            <w:pPr>
              <w:pStyle w:val="TAH"/>
            </w:pPr>
          </w:p>
        </w:tc>
      </w:tr>
      <w:tr w:rsidR="006B2D02" w:rsidRPr="001344AD" w14:paraId="5B14EB05" w14:textId="77777777" w:rsidTr="00914E0C">
        <w:trPr>
          <w:cantSplit/>
          <w:jc w:val="center"/>
        </w:trPr>
        <w:tc>
          <w:tcPr>
            <w:tcW w:w="286" w:type="dxa"/>
          </w:tcPr>
          <w:p w14:paraId="6324F3F0" w14:textId="77777777" w:rsidR="006B2D02" w:rsidRPr="001344AD" w:rsidRDefault="006B2D02" w:rsidP="00914E0C">
            <w:pPr>
              <w:pStyle w:val="TAC"/>
            </w:pPr>
            <w:r w:rsidRPr="001344AD">
              <w:t>0</w:t>
            </w:r>
          </w:p>
        </w:tc>
        <w:tc>
          <w:tcPr>
            <w:tcW w:w="284" w:type="dxa"/>
          </w:tcPr>
          <w:p w14:paraId="1BAF296A" w14:textId="77777777" w:rsidR="006B2D02" w:rsidRPr="001344AD" w:rsidRDefault="006B2D02" w:rsidP="00914E0C">
            <w:pPr>
              <w:pStyle w:val="TAC"/>
            </w:pPr>
            <w:r w:rsidRPr="001344AD">
              <w:t>0</w:t>
            </w:r>
          </w:p>
        </w:tc>
        <w:tc>
          <w:tcPr>
            <w:tcW w:w="284" w:type="dxa"/>
          </w:tcPr>
          <w:p w14:paraId="29D47836" w14:textId="77777777" w:rsidR="006B2D02" w:rsidRPr="001344AD" w:rsidRDefault="006B2D02" w:rsidP="00914E0C">
            <w:pPr>
              <w:pStyle w:val="TAL"/>
              <w:jc w:val="center"/>
            </w:pPr>
          </w:p>
        </w:tc>
        <w:tc>
          <w:tcPr>
            <w:tcW w:w="283" w:type="dxa"/>
          </w:tcPr>
          <w:p w14:paraId="57148C01" w14:textId="77777777" w:rsidR="006B2D02" w:rsidRPr="001344AD" w:rsidRDefault="006B2D02" w:rsidP="00914E0C">
            <w:pPr>
              <w:pStyle w:val="TAL"/>
              <w:jc w:val="center"/>
            </w:pPr>
          </w:p>
        </w:tc>
        <w:tc>
          <w:tcPr>
            <w:tcW w:w="5959" w:type="dxa"/>
            <w:gridSpan w:val="2"/>
          </w:tcPr>
          <w:p w14:paraId="4A4BDAC7" w14:textId="77777777" w:rsidR="006B2D02" w:rsidRPr="001344AD" w:rsidRDefault="006B2D02" w:rsidP="00914E0C">
            <w:pPr>
              <w:pStyle w:val="TAL"/>
            </w:pPr>
            <w:r w:rsidRPr="001344AD">
              <w:t>NSSAI inclusion mode </w:t>
            </w:r>
            <w:r>
              <w:t>A</w:t>
            </w:r>
          </w:p>
        </w:tc>
      </w:tr>
      <w:tr w:rsidR="006B2D02" w:rsidRPr="001344AD" w14:paraId="36F37422" w14:textId="77777777" w:rsidTr="00914E0C">
        <w:trPr>
          <w:cantSplit/>
          <w:jc w:val="center"/>
        </w:trPr>
        <w:tc>
          <w:tcPr>
            <w:tcW w:w="286" w:type="dxa"/>
          </w:tcPr>
          <w:p w14:paraId="4C88F9C7" w14:textId="77777777" w:rsidR="006B2D02" w:rsidRPr="001344AD" w:rsidRDefault="006B2D02" w:rsidP="00914E0C">
            <w:pPr>
              <w:pStyle w:val="TAC"/>
            </w:pPr>
            <w:r w:rsidRPr="001344AD">
              <w:t>0</w:t>
            </w:r>
          </w:p>
        </w:tc>
        <w:tc>
          <w:tcPr>
            <w:tcW w:w="284" w:type="dxa"/>
          </w:tcPr>
          <w:p w14:paraId="3DE334C3" w14:textId="77777777" w:rsidR="006B2D02" w:rsidRPr="001344AD" w:rsidRDefault="006B2D02" w:rsidP="00914E0C">
            <w:pPr>
              <w:pStyle w:val="TAC"/>
            </w:pPr>
            <w:r w:rsidRPr="001344AD">
              <w:t>1</w:t>
            </w:r>
          </w:p>
        </w:tc>
        <w:tc>
          <w:tcPr>
            <w:tcW w:w="284" w:type="dxa"/>
          </w:tcPr>
          <w:p w14:paraId="506C0524" w14:textId="77777777" w:rsidR="006B2D02" w:rsidRPr="001344AD" w:rsidRDefault="006B2D02" w:rsidP="00914E0C">
            <w:pPr>
              <w:pStyle w:val="TAL"/>
              <w:jc w:val="center"/>
            </w:pPr>
          </w:p>
        </w:tc>
        <w:tc>
          <w:tcPr>
            <w:tcW w:w="283" w:type="dxa"/>
          </w:tcPr>
          <w:p w14:paraId="5B0E09EC" w14:textId="77777777" w:rsidR="006B2D02" w:rsidRPr="001344AD" w:rsidRDefault="006B2D02" w:rsidP="00914E0C">
            <w:pPr>
              <w:pStyle w:val="TAL"/>
              <w:jc w:val="center"/>
            </w:pPr>
          </w:p>
        </w:tc>
        <w:tc>
          <w:tcPr>
            <w:tcW w:w="5959" w:type="dxa"/>
            <w:gridSpan w:val="2"/>
          </w:tcPr>
          <w:p w14:paraId="449F8664" w14:textId="77777777" w:rsidR="006B2D02" w:rsidRPr="001344AD" w:rsidRDefault="006B2D02" w:rsidP="00914E0C">
            <w:pPr>
              <w:pStyle w:val="TAL"/>
              <w:rPr>
                <w:rFonts w:cs="Arial"/>
              </w:rPr>
            </w:pPr>
            <w:r w:rsidRPr="001344AD">
              <w:rPr>
                <w:rFonts w:cs="Arial"/>
              </w:rPr>
              <w:t>NSSAI inclusion mode </w:t>
            </w:r>
            <w:r>
              <w:rPr>
                <w:rFonts w:cs="Arial"/>
              </w:rPr>
              <w:t>B</w:t>
            </w:r>
          </w:p>
        </w:tc>
      </w:tr>
      <w:tr w:rsidR="006B2D02" w:rsidRPr="001344AD" w14:paraId="6FFC3F63" w14:textId="77777777" w:rsidTr="00914E0C">
        <w:trPr>
          <w:cantSplit/>
          <w:jc w:val="center"/>
        </w:trPr>
        <w:tc>
          <w:tcPr>
            <w:tcW w:w="286" w:type="dxa"/>
          </w:tcPr>
          <w:p w14:paraId="34BB12F8" w14:textId="77777777" w:rsidR="006B2D02" w:rsidRPr="001344AD" w:rsidRDefault="006B2D02" w:rsidP="00914E0C">
            <w:pPr>
              <w:pStyle w:val="TAC"/>
            </w:pPr>
            <w:r w:rsidRPr="001344AD">
              <w:t>1</w:t>
            </w:r>
          </w:p>
        </w:tc>
        <w:tc>
          <w:tcPr>
            <w:tcW w:w="284" w:type="dxa"/>
          </w:tcPr>
          <w:p w14:paraId="07D38D0A" w14:textId="77777777" w:rsidR="006B2D02" w:rsidRPr="001344AD" w:rsidRDefault="006B2D02" w:rsidP="00914E0C">
            <w:pPr>
              <w:pStyle w:val="TAC"/>
            </w:pPr>
            <w:r w:rsidRPr="001344AD">
              <w:t>0</w:t>
            </w:r>
          </w:p>
        </w:tc>
        <w:tc>
          <w:tcPr>
            <w:tcW w:w="284" w:type="dxa"/>
          </w:tcPr>
          <w:p w14:paraId="59D65D0C" w14:textId="77777777" w:rsidR="006B2D02" w:rsidRPr="001344AD" w:rsidRDefault="006B2D02" w:rsidP="00914E0C">
            <w:pPr>
              <w:pStyle w:val="TAL"/>
              <w:jc w:val="center"/>
            </w:pPr>
          </w:p>
        </w:tc>
        <w:tc>
          <w:tcPr>
            <w:tcW w:w="283" w:type="dxa"/>
          </w:tcPr>
          <w:p w14:paraId="0FBC79D7" w14:textId="77777777" w:rsidR="006B2D02" w:rsidRPr="001344AD" w:rsidRDefault="006B2D02" w:rsidP="00914E0C">
            <w:pPr>
              <w:pStyle w:val="TAL"/>
              <w:jc w:val="center"/>
            </w:pPr>
          </w:p>
        </w:tc>
        <w:tc>
          <w:tcPr>
            <w:tcW w:w="5959" w:type="dxa"/>
            <w:gridSpan w:val="2"/>
          </w:tcPr>
          <w:p w14:paraId="4C9AF6D6" w14:textId="77777777" w:rsidR="006B2D02" w:rsidRPr="001344AD" w:rsidRDefault="006B2D02" w:rsidP="00914E0C">
            <w:pPr>
              <w:pStyle w:val="TAL"/>
            </w:pPr>
            <w:r w:rsidRPr="001344AD">
              <w:t>NSSAI inclusion mode </w:t>
            </w:r>
            <w:r>
              <w:t>C</w:t>
            </w:r>
          </w:p>
        </w:tc>
      </w:tr>
      <w:tr w:rsidR="006B2D02" w:rsidRPr="001344AD" w14:paraId="37E3ECFE" w14:textId="77777777" w:rsidTr="00914E0C">
        <w:trPr>
          <w:cantSplit/>
          <w:jc w:val="center"/>
        </w:trPr>
        <w:tc>
          <w:tcPr>
            <w:tcW w:w="286" w:type="dxa"/>
          </w:tcPr>
          <w:p w14:paraId="3B18BC64" w14:textId="77777777" w:rsidR="006B2D02" w:rsidRPr="001344AD" w:rsidRDefault="006B2D02" w:rsidP="00914E0C">
            <w:pPr>
              <w:pStyle w:val="TAC"/>
            </w:pPr>
            <w:r w:rsidRPr="001344AD">
              <w:t>1</w:t>
            </w:r>
          </w:p>
        </w:tc>
        <w:tc>
          <w:tcPr>
            <w:tcW w:w="284" w:type="dxa"/>
          </w:tcPr>
          <w:p w14:paraId="3F0012E2" w14:textId="77777777" w:rsidR="006B2D02" w:rsidRPr="001344AD" w:rsidRDefault="006B2D02" w:rsidP="00914E0C">
            <w:pPr>
              <w:pStyle w:val="TAC"/>
            </w:pPr>
            <w:r w:rsidRPr="001344AD">
              <w:t>1</w:t>
            </w:r>
          </w:p>
        </w:tc>
        <w:tc>
          <w:tcPr>
            <w:tcW w:w="284" w:type="dxa"/>
          </w:tcPr>
          <w:p w14:paraId="00E137AE" w14:textId="77777777" w:rsidR="006B2D02" w:rsidRPr="001344AD" w:rsidRDefault="006B2D02" w:rsidP="00914E0C">
            <w:pPr>
              <w:pStyle w:val="TAL"/>
              <w:jc w:val="center"/>
            </w:pPr>
          </w:p>
        </w:tc>
        <w:tc>
          <w:tcPr>
            <w:tcW w:w="283" w:type="dxa"/>
          </w:tcPr>
          <w:p w14:paraId="5B21BDF0" w14:textId="77777777" w:rsidR="006B2D02" w:rsidRPr="001344AD" w:rsidRDefault="006B2D02" w:rsidP="00914E0C">
            <w:pPr>
              <w:pStyle w:val="TAL"/>
              <w:jc w:val="center"/>
            </w:pPr>
          </w:p>
        </w:tc>
        <w:tc>
          <w:tcPr>
            <w:tcW w:w="5959" w:type="dxa"/>
            <w:gridSpan w:val="2"/>
          </w:tcPr>
          <w:p w14:paraId="38809514" w14:textId="77777777" w:rsidR="006B2D02" w:rsidRPr="001344AD" w:rsidRDefault="006B2D02" w:rsidP="00914E0C">
            <w:pPr>
              <w:pStyle w:val="TAL"/>
            </w:pPr>
            <w:r w:rsidRPr="001344AD">
              <w:t>NSSAI inclusion mode </w:t>
            </w:r>
            <w:r>
              <w:t>D</w:t>
            </w:r>
          </w:p>
        </w:tc>
      </w:tr>
    </w:tbl>
    <w:p w14:paraId="3E07A61D" w14:textId="77777777" w:rsidR="006B2D02" w:rsidRPr="001344AD" w:rsidRDefault="006B2D02" w:rsidP="006B2D02"/>
    <w:p w14:paraId="467C7835" w14:textId="77777777" w:rsidR="006B2D02" w:rsidRDefault="006B2D02" w:rsidP="006B2D02">
      <w:pPr>
        <w:pStyle w:val="Heading4"/>
      </w:pPr>
      <w:bookmarkStart w:id="6584" w:name="_Toc20233252"/>
      <w:bookmarkStart w:id="6585" w:name="_Toc27747387"/>
      <w:bookmarkStart w:id="6586" w:name="_Toc36213578"/>
      <w:bookmarkStart w:id="6587" w:name="_Toc36657755"/>
      <w:bookmarkStart w:id="6588" w:name="_Toc45287430"/>
      <w:bookmarkStart w:id="6589" w:name="_Toc51944422"/>
      <w:bookmarkStart w:id="6590" w:name="_Toc106697885"/>
      <w:r>
        <w:rPr>
          <w:lang w:eastAsia="zh-CN"/>
        </w:rPr>
        <w:t>9.11.3.38</w:t>
      </w:r>
      <w:r w:rsidRPr="002432BF">
        <w:rPr>
          <w:rFonts w:hint="eastAsia"/>
          <w:lang w:eastAsia="zh-CN"/>
        </w:rPr>
        <w:tab/>
      </w:r>
      <w:r>
        <w:t>O</w:t>
      </w:r>
      <w:r>
        <w:rPr>
          <w:lang w:val="en-US"/>
        </w:rPr>
        <w:t>perator-defined access category definitions</w:t>
      </w:r>
      <w:bookmarkEnd w:id="6584"/>
      <w:bookmarkEnd w:id="6585"/>
      <w:bookmarkEnd w:id="6586"/>
      <w:bookmarkEnd w:id="6587"/>
      <w:bookmarkEnd w:id="6588"/>
      <w:bookmarkEnd w:id="6589"/>
      <w:bookmarkEnd w:id="6590"/>
    </w:p>
    <w:p w14:paraId="301C62A5" w14:textId="77777777" w:rsidR="006B2D02" w:rsidRPr="002432BF" w:rsidRDefault="006B2D02" w:rsidP="006B2D02">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4C01222B" w14:textId="77777777" w:rsidR="006B2D02" w:rsidRPr="002432BF" w:rsidRDefault="006B2D02" w:rsidP="006B2D02">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38</w:t>
      </w:r>
      <w:r w:rsidRPr="002432BF">
        <w:t>.1</w:t>
      </w:r>
      <w:r>
        <w:t>, figure 9.11.3.38.2</w:t>
      </w:r>
      <w:r w:rsidRPr="002432BF">
        <w:t xml:space="preserve"> and </w:t>
      </w:r>
      <w:r>
        <w:t>table 9.11.3.38</w:t>
      </w:r>
      <w:r w:rsidRPr="002432BF">
        <w:t>.</w:t>
      </w:r>
      <w:r>
        <w:t>1</w:t>
      </w:r>
      <w:r w:rsidRPr="002432BF">
        <w:t>.</w:t>
      </w:r>
    </w:p>
    <w:p w14:paraId="6288975F" w14:textId="77777777" w:rsidR="006B2D02" w:rsidRPr="002432BF" w:rsidRDefault="006B2D02" w:rsidP="006B2D02">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2BA53ED" w14:textId="77777777" w:rsidTr="00914E0C">
        <w:trPr>
          <w:cantSplit/>
          <w:jc w:val="center"/>
        </w:trPr>
        <w:tc>
          <w:tcPr>
            <w:tcW w:w="709" w:type="dxa"/>
            <w:tcBorders>
              <w:top w:val="nil"/>
              <w:left w:val="nil"/>
              <w:bottom w:val="nil"/>
              <w:right w:val="nil"/>
            </w:tcBorders>
          </w:tcPr>
          <w:p w14:paraId="2D2409DB" w14:textId="77777777" w:rsidR="006B2D02" w:rsidRPr="005F7EB0" w:rsidRDefault="006B2D02" w:rsidP="00914E0C">
            <w:pPr>
              <w:pStyle w:val="TAC"/>
            </w:pPr>
            <w:r w:rsidRPr="005F7EB0">
              <w:t>8</w:t>
            </w:r>
          </w:p>
        </w:tc>
        <w:tc>
          <w:tcPr>
            <w:tcW w:w="709" w:type="dxa"/>
            <w:tcBorders>
              <w:top w:val="nil"/>
              <w:left w:val="nil"/>
              <w:bottom w:val="nil"/>
              <w:right w:val="nil"/>
            </w:tcBorders>
          </w:tcPr>
          <w:p w14:paraId="5A9AD114" w14:textId="77777777" w:rsidR="006B2D02" w:rsidRPr="005F7EB0" w:rsidRDefault="006B2D02" w:rsidP="00914E0C">
            <w:pPr>
              <w:pStyle w:val="TAC"/>
            </w:pPr>
            <w:r w:rsidRPr="005F7EB0">
              <w:t>7</w:t>
            </w:r>
          </w:p>
        </w:tc>
        <w:tc>
          <w:tcPr>
            <w:tcW w:w="709" w:type="dxa"/>
            <w:tcBorders>
              <w:top w:val="nil"/>
              <w:left w:val="nil"/>
              <w:bottom w:val="nil"/>
              <w:right w:val="nil"/>
            </w:tcBorders>
          </w:tcPr>
          <w:p w14:paraId="0053C0CA" w14:textId="77777777" w:rsidR="006B2D02" w:rsidRPr="005F7EB0" w:rsidRDefault="006B2D02" w:rsidP="00914E0C">
            <w:pPr>
              <w:pStyle w:val="TAC"/>
            </w:pPr>
            <w:r w:rsidRPr="005F7EB0">
              <w:t>6</w:t>
            </w:r>
          </w:p>
        </w:tc>
        <w:tc>
          <w:tcPr>
            <w:tcW w:w="709" w:type="dxa"/>
            <w:tcBorders>
              <w:top w:val="nil"/>
              <w:left w:val="nil"/>
              <w:bottom w:val="nil"/>
              <w:right w:val="nil"/>
            </w:tcBorders>
          </w:tcPr>
          <w:p w14:paraId="2817B4AA" w14:textId="77777777" w:rsidR="006B2D02" w:rsidRPr="005F7EB0" w:rsidRDefault="006B2D02" w:rsidP="00914E0C">
            <w:pPr>
              <w:pStyle w:val="TAC"/>
            </w:pPr>
            <w:r w:rsidRPr="005F7EB0">
              <w:t>5</w:t>
            </w:r>
          </w:p>
        </w:tc>
        <w:tc>
          <w:tcPr>
            <w:tcW w:w="709" w:type="dxa"/>
            <w:tcBorders>
              <w:top w:val="nil"/>
              <w:left w:val="nil"/>
              <w:bottom w:val="nil"/>
              <w:right w:val="nil"/>
            </w:tcBorders>
          </w:tcPr>
          <w:p w14:paraId="307AA8D7" w14:textId="77777777" w:rsidR="006B2D02" w:rsidRPr="005F7EB0" w:rsidRDefault="006B2D02" w:rsidP="00914E0C">
            <w:pPr>
              <w:pStyle w:val="TAC"/>
            </w:pPr>
            <w:r w:rsidRPr="005F7EB0">
              <w:t>4</w:t>
            </w:r>
          </w:p>
        </w:tc>
        <w:tc>
          <w:tcPr>
            <w:tcW w:w="709" w:type="dxa"/>
            <w:tcBorders>
              <w:top w:val="nil"/>
              <w:left w:val="nil"/>
              <w:bottom w:val="nil"/>
              <w:right w:val="nil"/>
            </w:tcBorders>
          </w:tcPr>
          <w:p w14:paraId="6CAC021D" w14:textId="77777777" w:rsidR="006B2D02" w:rsidRPr="005F7EB0" w:rsidRDefault="006B2D02" w:rsidP="00914E0C">
            <w:pPr>
              <w:pStyle w:val="TAC"/>
            </w:pPr>
            <w:r w:rsidRPr="005F7EB0">
              <w:t>3</w:t>
            </w:r>
          </w:p>
        </w:tc>
        <w:tc>
          <w:tcPr>
            <w:tcW w:w="709" w:type="dxa"/>
            <w:tcBorders>
              <w:top w:val="nil"/>
              <w:left w:val="nil"/>
              <w:bottom w:val="nil"/>
              <w:right w:val="nil"/>
            </w:tcBorders>
          </w:tcPr>
          <w:p w14:paraId="1DDA13B7" w14:textId="77777777" w:rsidR="006B2D02" w:rsidRPr="005F7EB0" w:rsidRDefault="006B2D02" w:rsidP="00914E0C">
            <w:pPr>
              <w:pStyle w:val="TAC"/>
            </w:pPr>
            <w:r w:rsidRPr="005F7EB0">
              <w:t>2</w:t>
            </w:r>
          </w:p>
        </w:tc>
        <w:tc>
          <w:tcPr>
            <w:tcW w:w="709" w:type="dxa"/>
            <w:tcBorders>
              <w:top w:val="nil"/>
              <w:left w:val="nil"/>
              <w:bottom w:val="nil"/>
              <w:right w:val="nil"/>
            </w:tcBorders>
          </w:tcPr>
          <w:p w14:paraId="52330CA6"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B792CDA" w14:textId="77777777" w:rsidR="006B2D02" w:rsidRPr="005F7EB0" w:rsidRDefault="006B2D02" w:rsidP="00914E0C"/>
        </w:tc>
      </w:tr>
      <w:tr w:rsidR="006B2D02" w:rsidRPr="005F7EB0" w14:paraId="5D972EB6" w14:textId="77777777" w:rsidTr="00914E0C">
        <w:trPr>
          <w:cantSplit/>
          <w:jc w:val="center"/>
        </w:trPr>
        <w:tc>
          <w:tcPr>
            <w:tcW w:w="5672" w:type="dxa"/>
            <w:gridSpan w:val="8"/>
            <w:tcBorders>
              <w:top w:val="single" w:sz="4" w:space="0" w:color="auto"/>
              <w:right w:val="single" w:sz="4" w:space="0" w:color="auto"/>
            </w:tcBorders>
          </w:tcPr>
          <w:p w14:paraId="013295CD" w14:textId="77777777" w:rsidR="006B2D02" w:rsidRPr="005F7EB0" w:rsidRDefault="006B2D02" w:rsidP="00914E0C">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0CA97FC4" w14:textId="77777777" w:rsidR="006B2D02" w:rsidRPr="005F7EB0" w:rsidRDefault="006B2D02" w:rsidP="00914E0C">
            <w:pPr>
              <w:pStyle w:val="TAL"/>
            </w:pPr>
            <w:r w:rsidRPr="005F7EB0">
              <w:t>octet 1</w:t>
            </w:r>
          </w:p>
        </w:tc>
      </w:tr>
      <w:tr w:rsidR="006B2D02" w:rsidRPr="005F7EB0" w14:paraId="25F96C09" w14:textId="77777777" w:rsidTr="00914E0C">
        <w:trPr>
          <w:cantSplit/>
          <w:jc w:val="center"/>
        </w:trPr>
        <w:tc>
          <w:tcPr>
            <w:tcW w:w="5672" w:type="dxa"/>
            <w:gridSpan w:val="8"/>
            <w:tcBorders>
              <w:right w:val="single" w:sz="4" w:space="0" w:color="auto"/>
            </w:tcBorders>
          </w:tcPr>
          <w:p w14:paraId="0BE7DD6A" w14:textId="77777777" w:rsidR="006B2D02" w:rsidRPr="005F7EB0" w:rsidRDefault="006B2D02" w:rsidP="00914E0C">
            <w:pPr>
              <w:pStyle w:val="TAC"/>
            </w:pPr>
          </w:p>
          <w:p w14:paraId="5925ECD8" w14:textId="77777777" w:rsidR="006B2D02" w:rsidRPr="005F7EB0" w:rsidRDefault="006B2D02" w:rsidP="00914E0C">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EFC034C" w14:textId="77777777" w:rsidR="006B2D02" w:rsidRPr="005F7EB0" w:rsidRDefault="006B2D02" w:rsidP="00914E0C">
            <w:pPr>
              <w:pStyle w:val="TAL"/>
            </w:pPr>
            <w:r w:rsidRPr="005F7EB0">
              <w:t>octet 2</w:t>
            </w:r>
          </w:p>
          <w:p w14:paraId="45173282" w14:textId="77777777" w:rsidR="006B2D02" w:rsidRPr="005F7EB0" w:rsidRDefault="006B2D02" w:rsidP="00914E0C">
            <w:pPr>
              <w:pStyle w:val="TAL"/>
            </w:pPr>
            <w:r w:rsidRPr="005F7EB0">
              <w:t>octet 3</w:t>
            </w:r>
          </w:p>
        </w:tc>
      </w:tr>
      <w:tr w:rsidR="006B2D02" w:rsidRPr="005F7EB0" w14:paraId="0CF8E9F4" w14:textId="77777777" w:rsidTr="00914E0C">
        <w:trPr>
          <w:cantSplit/>
          <w:jc w:val="center"/>
        </w:trPr>
        <w:tc>
          <w:tcPr>
            <w:tcW w:w="5672" w:type="dxa"/>
            <w:gridSpan w:val="8"/>
            <w:tcBorders>
              <w:right w:val="single" w:sz="4" w:space="0" w:color="auto"/>
            </w:tcBorders>
          </w:tcPr>
          <w:p w14:paraId="6CB261B2" w14:textId="77777777" w:rsidR="006B2D02" w:rsidRDefault="006B2D02" w:rsidP="00914E0C">
            <w:pPr>
              <w:pStyle w:val="TAC"/>
            </w:pPr>
          </w:p>
          <w:p w14:paraId="125ACDFF" w14:textId="77777777" w:rsidR="006B2D02" w:rsidRDefault="006B2D02" w:rsidP="00914E0C">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409D6B81" w14:textId="77777777" w:rsidR="006B2D02" w:rsidRPr="005F7EB0" w:rsidRDefault="006B2D02" w:rsidP="00914E0C">
            <w:pPr>
              <w:pStyle w:val="TAL"/>
            </w:pPr>
            <w:r w:rsidRPr="005F7EB0">
              <w:t>octet 4</w:t>
            </w:r>
            <w:r>
              <w:t>*</w:t>
            </w:r>
          </w:p>
          <w:p w14:paraId="723212B8" w14:textId="77777777" w:rsidR="006B2D02" w:rsidRPr="005F7EB0" w:rsidRDefault="006B2D02" w:rsidP="00914E0C">
            <w:pPr>
              <w:pStyle w:val="TAL"/>
            </w:pPr>
          </w:p>
          <w:p w14:paraId="06051B67" w14:textId="77777777" w:rsidR="006B2D02" w:rsidRPr="002432BF" w:rsidRDefault="006B2D02" w:rsidP="00914E0C">
            <w:pPr>
              <w:pStyle w:val="TAL"/>
            </w:pPr>
            <w:r w:rsidRPr="005F7EB0">
              <w:t>octet a</w:t>
            </w:r>
            <w:r>
              <w:t>*</w:t>
            </w:r>
          </w:p>
        </w:tc>
      </w:tr>
      <w:tr w:rsidR="006B2D02" w:rsidRPr="005F7EB0" w14:paraId="660E273C" w14:textId="77777777" w:rsidTr="00914E0C">
        <w:trPr>
          <w:cantSplit/>
          <w:jc w:val="center"/>
        </w:trPr>
        <w:tc>
          <w:tcPr>
            <w:tcW w:w="5672" w:type="dxa"/>
            <w:gridSpan w:val="8"/>
            <w:tcBorders>
              <w:right w:val="single" w:sz="4" w:space="0" w:color="auto"/>
            </w:tcBorders>
          </w:tcPr>
          <w:p w14:paraId="4433FD92" w14:textId="77777777" w:rsidR="006B2D02" w:rsidRDefault="006B2D02" w:rsidP="00914E0C">
            <w:pPr>
              <w:pStyle w:val="TAC"/>
            </w:pPr>
          </w:p>
          <w:p w14:paraId="1993B244" w14:textId="77777777" w:rsidR="006B2D02" w:rsidRDefault="006B2D02" w:rsidP="00914E0C">
            <w:pPr>
              <w:pStyle w:val="TAC"/>
            </w:pPr>
            <w:r>
              <w:t>Operator-defined access category definition 2</w:t>
            </w:r>
          </w:p>
        </w:tc>
        <w:tc>
          <w:tcPr>
            <w:tcW w:w="1134" w:type="dxa"/>
            <w:tcBorders>
              <w:top w:val="nil"/>
              <w:left w:val="nil"/>
              <w:bottom w:val="nil"/>
              <w:right w:val="nil"/>
            </w:tcBorders>
          </w:tcPr>
          <w:p w14:paraId="522AA794" w14:textId="77777777" w:rsidR="006B2D02" w:rsidRPr="005F7EB0" w:rsidRDefault="006B2D02" w:rsidP="00914E0C">
            <w:pPr>
              <w:pStyle w:val="TAL"/>
            </w:pPr>
            <w:r w:rsidRPr="005F7EB0">
              <w:t>octet a+1*</w:t>
            </w:r>
          </w:p>
          <w:p w14:paraId="496BC08B" w14:textId="77777777" w:rsidR="006B2D02" w:rsidRPr="005F7EB0" w:rsidRDefault="006B2D02" w:rsidP="00914E0C">
            <w:pPr>
              <w:pStyle w:val="TAL"/>
            </w:pPr>
          </w:p>
          <w:p w14:paraId="45C65DED" w14:textId="77777777" w:rsidR="006B2D02" w:rsidRPr="005F7EB0" w:rsidRDefault="006B2D02" w:rsidP="00914E0C">
            <w:pPr>
              <w:pStyle w:val="TAL"/>
            </w:pPr>
            <w:r w:rsidRPr="005F7EB0">
              <w:t>octet b*</w:t>
            </w:r>
          </w:p>
        </w:tc>
      </w:tr>
      <w:tr w:rsidR="006B2D02" w:rsidRPr="005F7EB0" w14:paraId="2B5C22CA" w14:textId="77777777" w:rsidTr="00914E0C">
        <w:trPr>
          <w:cantSplit/>
          <w:jc w:val="center"/>
        </w:trPr>
        <w:tc>
          <w:tcPr>
            <w:tcW w:w="5672" w:type="dxa"/>
            <w:gridSpan w:val="8"/>
            <w:tcBorders>
              <w:right w:val="single" w:sz="4" w:space="0" w:color="auto"/>
            </w:tcBorders>
          </w:tcPr>
          <w:p w14:paraId="48041658" w14:textId="77777777" w:rsidR="006B2D02" w:rsidRDefault="006B2D02" w:rsidP="00914E0C">
            <w:pPr>
              <w:pStyle w:val="TAC"/>
            </w:pPr>
          </w:p>
          <w:p w14:paraId="5FD9F6DF" w14:textId="77777777" w:rsidR="006B2D02" w:rsidRDefault="006B2D02" w:rsidP="00914E0C">
            <w:pPr>
              <w:pStyle w:val="TAC"/>
            </w:pPr>
            <w:r>
              <w:t>…</w:t>
            </w:r>
          </w:p>
          <w:p w14:paraId="47E0BF19" w14:textId="77777777" w:rsidR="006B2D02" w:rsidRPr="002432BF" w:rsidRDefault="006B2D02" w:rsidP="00914E0C">
            <w:pPr>
              <w:pStyle w:val="TAC"/>
            </w:pPr>
          </w:p>
        </w:tc>
        <w:tc>
          <w:tcPr>
            <w:tcW w:w="1134" w:type="dxa"/>
            <w:tcBorders>
              <w:top w:val="nil"/>
              <w:left w:val="nil"/>
              <w:bottom w:val="nil"/>
              <w:right w:val="nil"/>
            </w:tcBorders>
          </w:tcPr>
          <w:p w14:paraId="1410061D" w14:textId="77777777" w:rsidR="006B2D02" w:rsidRPr="005F7EB0" w:rsidRDefault="006B2D02" w:rsidP="00914E0C">
            <w:pPr>
              <w:pStyle w:val="TAL"/>
            </w:pPr>
            <w:r w:rsidRPr="005F7EB0">
              <w:t>octet b+1*</w:t>
            </w:r>
          </w:p>
          <w:p w14:paraId="45C74CD1" w14:textId="77777777" w:rsidR="006B2D02" w:rsidRPr="005F7EB0" w:rsidRDefault="006B2D02" w:rsidP="00914E0C">
            <w:pPr>
              <w:pStyle w:val="TAL"/>
            </w:pPr>
          </w:p>
          <w:p w14:paraId="09DAD64E" w14:textId="77777777" w:rsidR="006B2D02" w:rsidRPr="005F7EB0" w:rsidRDefault="006B2D02" w:rsidP="00914E0C">
            <w:pPr>
              <w:pStyle w:val="TAL"/>
            </w:pPr>
            <w:r w:rsidRPr="005F7EB0">
              <w:t>octet g*</w:t>
            </w:r>
          </w:p>
        </w:tc>
      </w:tr>
      <w:tr w:rsidR="006B2D02" w:rsidRPr="005F7EB0" w14:paraId="54691791" w14:textId="77777777" w:rsidTr="00914E0C">
        <w:trPr>
          <w:cantSplit/>
          <w:jc w:val="center"/>
        </w:trPr>
        <w:tc>
          <w:tcPr>
            <w:tcW w:w="5672" w:type="dxa"/>
            <w:gridSpan w:val="8"/>
            <w:tcBorders>
              <w:right w:val="single" w:sz="4" w:space="0" w:color="auto"/>
            </w:tcBorders>
          </w:tcPr>
          <w:p w14:paraId="08AF588F" w14:textId="77777777" w:rsidR="006B2D02" w:rsidRDefault="006B2D02" w:rsidP="00914E0C">
            <w:pPr>
              <w:pStyle w:val="TAC"/>
            </w:pPr>
          </w:p>
          <w:p w14:paraId="49E509C4" w14:textId="77777777" w:rsidR="006B2D02" w:rsidRDefault="006B2D02" w:rsidP="00914E0C">
            <w:pPr>
              <w:pStyle w:val="TAC"/>
            </w:pPr>
            <w:r>
              <w:t>Operator-defined access category definition n</w:t>
            </w:r>
          </w:p>
        </w:tc>
        <w:tc>
          <w:tcPr>
            <w:tcW w:w="1134" w:type="dxa"/>
            <w:tcBorders>
              <w:top w:val="nil"/>
              <w:left w:val="nil"/>
              <w:bottom w:val="nil"/>
              <w:right w:val="nil"/>
            </w:tcBorders>
          </w:tcPr>
          <w:p w14:paraId="72B4774C" w14:textId="77777777" w:rsidR="006B2D02" w:rsidRPr="005F7EB0" w:rsidRDefault="006B2D02" w:rsidP="00914E0C">
            <w:pPr>
              <w:pStyle w:val="TAL"/>
            </w:pPr>
            <w:r w:rsidRPr="005F7EB0">
              <w:t>octet g+1*</w:t>
            </w:r>
          </w:p>
          <w:p w14:paraId="1051894F" w14:textId="77777777" w:rsidR="006B2D02" w:rsidRPr="005F7EB0" w:rsidRDefault="006B2D02" w:rsidP="00914E0C">
            <w:pPr>
              <w:pStyle w:val="TAL"/>
            </w:pPr>
          </w:p>
          <w:p w14:paraId="230D685A" w14:textId="77777777" w:rsidR="006B2D02" w:rsidRPr="005F7EB0" w:rsidRDefault="006B2D02" w:rsidP="00914E0C">
            <w:pPr>
              <w:pStyle w:val="TAL"/>
            </w:pPr>
            <w:r w:rsidRPr="005F7EB0">
              <w:t>octet h*</w:t>
            </w:r>
          </w:p>
        </w:tc>
      </w:tr>
    </w:tbl>
    <w:p w14:paraId="5EB9EB78" w14:textId="77777777" w:rsidR="006B2D02" w:rsidRDefault="006B2D02" w:rsidP="006B2D02">
      <w:pPr>
        <w:pStyle w:val="TF"/>
      </w:pPr>
      <w:r w:rsidRPr="00BD0557">
        <w:t>Figure </w:t>
      </w:r>
      <w:r>
        <w:t>9.11.3.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B2D02" w:rsidRPr="00BE0A64" w14:paraId="4F7E3BAE" w14:textId="77777777" w:rsidTr="00914E0C">
        <w:trPr>
          <w:cantSplit/>
          <w:jc w:val="center"/>
        </w:trPr>
        <w:tc>
          <w:tcPr>
            <w:tcW w:w="709" w:type="dxa"/>
            <w:tcBorders>
              <w:top w:val="nil"/>
              <w:left w:val="nil"/>
              <w:bottom w:val="nil"/>
              <w:right w:val="nil"/>
            </w:tcBorders>
            <w:hideMark/>
          </w:tcPr>
          <w:p w14:paraId="1D8B339C" w14:textId="77777777" w:rsidR="006B2D02" w:rsidRPr="00BE0A64" w:rsidRDefault="006B2D02" w:rsidP="00914E0C">
            <w:pPr>
              <w:pStyle w:val="TAC"/>
            </w:pPr>
            <w:r w:rsidRPr="00BE0A64">
              <w:t>8</w:t>
            </w:r>
          </w:p>
        </w:tc>
        <w:tc>
          <w:tcPr>
            <w:tcW w:w="709" w:type="dxa"/>
            <w:tcBorders>
              <w:top w:val="nil"/>
              <w:left w:val="nil"/>
              <w:bottom w:val="nil"/>
              <w:right w:val="nil"/>
            </w:tcBorders>
            <w:hideMark/>
          </w:tcPr>
          <w:p w14:paraId="0047B96C" w14:textId="77777777" w:rsidR="006B2D02" w:rsidRPr="00BE0A64" w:rsidRDefault="006B2D02" w:rsidP="00914E0C">
            <w:pPr>
              <w:pStyle w:val="TAC"/>
            </w:pPr>
            <w:r w:rsidRPr="00BE0A64">
              <w:t>7</w:t>
            </w:r>
          </w:p>
        </w:tc>
        <w:tc>
          <w:tcPr>
            <w:tcW w:w="709" w:type="dxa"/>
            <w:tcBorders>
              <w:top w:val="nil"/>
              <w:left w:val="nil"/>
              <w:bottom w:val="nil"/>
              <w:right w:val="nil"/>
            </w:tcBorders>
            <w:hideMark/>
          </w:tcPr>
          <w:p w14:paraId="5AA11E3A" w14:textId="77777777" w:rsidR="006B2D02" w:rsidRPr="00BE0A64" w:rsidRDefault="006B2D02" w:rsidP="00914E0C">
            <w:pPr>
              <w:pStyle w:val="TAC"/>
            </w:pPr>
            <w:r w:rsidRPr="00BE0A64">
              <w:t>6</w:t>
            </w:r>
          </w:p>
        </w:tc>
        <w:tc>
          <w:tcPr>
            <w:tcW w:w="709" w:type="dxa"/>
            <w:tcBorders>
              <w:top w:val="nil"/>
              <w:left w:val="nil"/>
              <w:bottom w:val="nil"/>
              <w:right w:val="nil"/>
            </w:tcBorders>
            <w:hideMark/>
          </w:tcPr>
          <w:p w14:paraId="72118789" w14:textId="77777777" w:rsidR="006B2D02" w:rsidRPr="00BE0A64" w:rsidRDefault="006B2D02" w:rsidP="00914E0C">
            <w:pPr>
              <w:pStyle w:val="TAC"/>
            </w:pPr>
            <w:r w:rsidRPr="00BE0A64">
              <w:t>5</w:t>
            </w:r>
          </w:p>
        </w:tc>
        <w:tc>
          <w:tcPr>
            <w:tcW w:w="709" w:type="dxa"/>
            <w:tcBorders>
              <w:top w:val="nil"/>
              <w:left w:val="nil"/>
              <w:bottom w:val="nil"/>
              <w:right w:val="nil"/>
            </w:tcBorders>
            <w:hideMark/>
          </w:tcPr>
          <w:p w14:paraId="258993A6" w14:textId="77777777" w:rsidR="006B2D02" w:rsidRPr="00BE0A64" w:rsidRDefault="006B2D02" w:rsidP="00914E0C">
            <w:pPr>
              <w:pStyle w:val="TAC"/>
            </w:pPr>
            <w:r w:rsidRPr="00BE0A64">
              <w:t>4</w:t>
            </w:r>
          </w:p>
        </w:tc>
        <w:tc>
          <w:tcPr>
            <w:tcW w:w="709" w:type="dxa"/>
            <w:tcBorders>
              <w:top w:val="nil"/>
              <w:left w:val="nil"/>
              <w:bottom w:val="nil"/>
              <w:right w:val="nil"/>
            </w:tcBorders>
            <w:hideMark/>
          </w:tcPr>
          <w:p w14:paraId="29F20AF7" w14:textId="77777777" w:rsidR="006B2D02" w:rsidRPr="00BE0A64" w:rsidRDefault="006B2D02" w:rsidP="00914E0C">
            <w:pPr>
              <w:pStyle w:val="TAC"/>
            </w:pPr>
            <w:r w:rsidRPr="00BE0A64">
              <w:t>3</w:t>
            </w:r>
          </w:p>
        </w:tc>
        <w:tc>
          <w:tcPr>
            <w:tcW w:w="709" w:type="dxa"/>
            <w:tcBorders>
              <w:top w:val="nil"/>
              <w:left w:val="nil"/>
              <w:bottom w:val="nil"/>
              <w:right w:val="nil"/>
            </w:tcBorders>
            <w:hideMark/>
          </w:tcPr>
          <w:p w14:paraId="459B8065" w14:textId="77777777" w:rsidR="006B2D02" w:rsidRPr="00BE0A64" w:rsidRDefault="006B2D02" w:rsidP="00914E0C">
            <w:pPr>
              <w:pStyle w:val="TAC"/>
            </w:pPr>
            <w:r w:rsidRPr="00BE0A64">
              <w:t>2</w:t>
            </w:r>
          </w:p>
        </w:tc>
        <w:tc>
          <w:tcPr>
            <w:tcW w:w="709" w:type="dxa"/>
            <w:tcBorders>
              <w:top w:val="nil"/>
              <w:left w:val="nil"/>
              <w:bottom w:val="nil"/>
              <w:right w:val="nil"/>
            </w:tcBorders>
            <w:hideMark/>
          </w:tcPr>
          <w:p w14:paraId="79997449" w14:textId="77777777" w:rsidR="006B2D02" w:rsidRPr="00BE0A64" w:rsidRDefault="006B2D02" w:rsidP="00914E0C">
            <w:pPr>
              <w:pStyle w:val="TAC"/>
            </w:pPr>
            <w:r w:rsidRPr="00BE0A64">
              <w:t>1</w:t>
            </w:r>
          </w:p>
        </w:tc>
        <w:tc>
          <w:tcPr>
            <w:tcW w:w="1185" w:type="dxa"/>
            <w:tcBorders>
              <w:top w:val="nil"/>
              <w:left w:val="nil"/>
              <w:bottom w:val="nil"/>
              <w:right w:val="nil"/>
            </w:tcBorders>
          </w:tcPr>
          <w:p w14:paraId="0F0F0D4F" w14:textId="77777777" w:rsidR="006B2D02" w:rsidRPr="00BE0A64" w:rsidRDefault="006B2D02" w:rsidP="00914E0C"/>
        </w:tc>
      </w:tr>
      <w:tr w:rsidR="006B2D02" w:rsidRPr="00BE0A64" w14:paraId="38675F34"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38C473F4" w14:textId="77777777" w:rsidR="006B2D02" w:rsidRDefault="006B2D02" w:rsidP="00914E0C">
            <w:pPr>
              <w:pStyle w:val="TAC"/>
            </w:pPr>
            <w:r>
              <w:t>Length of operator-defined access category definition contents</w:t>
            </w:r>
          </w:p>
        </w:tc>
        <w:tc>
          <w:tcPr>
            <w:tcW w:w="1185" w:type="dxa"/>
            <w:tcBorders>
              <w:top w:val="nil"/>
              <w:left w:val="nil"/>
              <w:bottom w:val="nil"/>
              <w:right w:val="nil"/>
            </w:tcBorders>
          </w:tcPr>
          <w:p w14:paraId="63A12723" w14:textId="77777777" w:rsidR="006B2D02" w:rsidRPr="00BE0A64" w:rsidRDefault="006B2D02" w:rsidP="00914E0C">
            <w:pPr>
              <w:pStyle w:val="TAL"/>
            </w:pPr>
            <w:r w:rsidRPr="00BE0A64">
              <w:t xml:space="preserve">octet </w:t>
            </w:r>
            <w:r>
              <w:t>4</w:t>
            </w:r>
          </w:p>
        </w:tc>
      </w:tr>
      <w:tr w:rsidR="006B2D02" w:rsidRPr="00BE0A64" w14:paraId="3402185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0BC2089" w14:textId="77777777" w:rsidR="006B2D02" w:rsidRDefault="006B2D02" w:rsidP="00914E0C">
            <w:pPr>
              <w:pStyle w:val="TAC"/>
            </w:pPr>
            <w:r>
              <w:t>Precedence value</w:t>
            </w:r>
          </w:p>
        </w:tc>
        <w:tc>
          <w:tcPr>
            <w:tcW w:w="1185" w:type="dxa"/>
            <w:tcBorders>
              <w:top w:val="nil"/>
              <w:left w:val="nil"/>
              <w:bottom w:val="nil"/>
              <w:right w:val="nil"/>
            </w:tcBorders>
            <w:hideMark/>
          </w:tcPr>
          <w:p w14:paraId="7C390F04" w14:textId="77777777" w:rsidR="006B2D02" w:rsidRPr="00BE0A64" w:rsidRDefault="006B2D02" w:rsidP="00914E0C">
            <w:pPr>
              <w:pStyle w:val="TAL"/>
            </w:pPr>
            <w:r>
              <w:t>octet 5</w:t>
            </w:r>
          </w:p>
        </w:tc>
      </w:tr>
      <w:tr w:rsidR="006B2D02" w:rsidRPr="00BE0A64" w14:paraId="401BEF35" w14:textId="77777777" w:rsidTr="00914E0C">
        <w:trPr>
          <w:cantSplit/>
          <w:jc w:val="center"/>
        </w:trPr>
        <w:tc>
          <w:tcPr>
            <w:tcW w:w="709" w:type="dxa"/>
            <w:tcBorders>
              <w:top w:val="single" w:sz="4" w:space="0" w:color="auto"/>
              <w:left w:val="single" w:sz="4" w:space="0" w:color="auto"/>
              <w:bottom w:val="single" w:sz="4" w:space="0" w:color="auto"/>
              <w:right w:val="single" w:sz="4" w:space="0" w:color="auto"/>
            </w:tcBorders>
          </w:tcPr>
          <w:p w14:paraId="4F6CC69A" w14:textId="77777777" w:rsidR="006B2D02" w:rsidRPr="00BE0A64" w:rsidRDefault="006B2D02" w:rsidP="00914E0C">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1B0BEB99" w14:textId="77777777" w:rsidR="006B2D02" w:rsidRDefault="006B2D02" w:rsidP="00914E0C">
            <w:pPr>
              <w:pStyle w:val="TAC"/>
              <w:rPr>
                <w:rFonts w:cs="Arial"/>
              </w:rPr>
            </w:pPr>
            <w:r>
              <w:rPr>
                <w:rFonts w:cs="Arial"/>
              </w:rPr>
              <w:t>0</w:t>
            </w:r>
          </w:p>
          <w:p w14:paraId="335A0468"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1F67C99F" w14:textId="77777777" w:rsidR="006B2D02" w:rsidRDefault="006B2D02" w:rsidP="00914E0C">
            <w:pPr>
              <w:pStyle w:val="TAC"/>
              <w:rPr>
                <w:rFonts w:cs="Arial"/>
              </w:rPr>
            </w:pPr>
            <w:r>
              <w:rPr>
                <w:rFonts w:cs="Arial"/>
              </w:rPr>
              <w:t>0</w:t>
            </w:r>
          </w:p>
          <w:p w14:paraId="6BAEA94F" w14:textId="77777777" w:rsidR="006B2D02" w:rsidRPr="00BE0A64" w:rsidRDefault="006B2D02" w:rsidP="00914E0C">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26A21FA8" w14:textId="77777777" w:rsidR="006B2D02" w:rsidRPr="00BE0A64" w:rsidRDefault="006B2D02" w:rsidP="00914E0C">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34A52F7F" w14:textId="77777777" w:rsidR="006B2D02" w:rsidRPr="00BE0A64" w:rsidRDefault="006B2D02" w:rsidP="00914E0C">
            <w:pPr>
              <w:pStyle w:val="TAL"/>
            </w:pPr>
            <w:r>
              <w:t>octet 6</w:t>
            </w:r>
          </w:p>
        </w:tc>
      </w:tr>
      <w:tr w:rsidR="006B2D02" w:rsidRPr="00BE0A64" w14:paraId="123634E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B49674" w14:textId="77777777" w:rsidR="006B2D02" w:rsidRPr="00BE0A64" w:rsidRDefault="006B2D02" w:rsidP="00914E0C">
            <w:pPr>
              <w:pStyle w:val="TAC"/>
              <w:rPr>
                <w:rFonts w:cs="Arial"/>
              </w:rPr>
            </w:pPr>
            <w:r>
              <w:t>Length of criteria</w:t>
            </w:r>
          </w:p>
        </w:tc>
        <w:tc>
          <w:tcPr>
            <w:tcW w:w="1185" w:type="dxa"/>
            <w:tcBorders>
              <w:top w:val="nil"/>
              <w:left w:val="nil"/>
              <w:bottom w:val="nil"/>
              <w:right w:val="nil"/>
            </w:tcBorders>
          </w:tcPr>
          <w:p w14:paraId="4CFC9D95" w14:textId="77777777" w:rsidR="006B2D02" w:rsidRPr="00BE0A64" w:rsidRDefault="006B2D02" w:rsidP="00914E0C">
            <w:pPr>
              <w:pStyle w:val="TAL"/>
            </w:pPr>
            <w:r>
              <w:t>octet 7</w:t>
            </w:r>
          </w:p>
        </w:tc>
      </w:tr>
      <w:tr w:rsidR="006B2D02" w:rsidRPr="00BE0A64" w14:paraId="385AE22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971D63" w14:textId="77777777" w:rsidR="006B2D02" w:rsidRPr="00BE0A64" w:rsidRDefault="006B2D02" w:rsidP="00914E0C">
            <w:pPr>
              <w:pStyle w:val="TAC"/>
            </w:pPr>
          </w:p>
          <w:p w14:paraId="744F38A7" w14:textId="77777777" w:rsidR="006B2D02" w:rsidRPr="00BE0A64" w:rsidRDefault="006B2D02" w:rsidP="00914E0C">
            <w:pPr>
              <w:pStyle w:val="TAC"/>
              <w:rPr>
                <w:rFonts w:cs="Arial"/>
              </w:rPr>
            </w:pPr>
            <w:r>
              <w:t>Criteria</w:t>
            </w:r>
          </w:p>
        </w:tc>
        <w:tc>
          <w:tcPr>
            <w:tcW w:w="1185" w:type="dxa"/>
            <w:tcBorders>
              <w:top w:val="nil"/>
              <w:left w:val="nil"/>
              <w:bottom w:val="nil"/>
              <w:right w:val="nil"/>
            </w:tcBorders>
          </w:tcPr>
          <w:p w14:paraId="1E3D48C5" w14:textId="77777777" w:rsidR="006B2D02" w:rsidRPr="00BE0A64" w:rsidRDefault="006B2D02" w:rsidP="00914E0C">
            <w:pPr>
              <w:pStyle w:val="TAL"/>
            </w:pPr>
            <w:r w:rsidRPr="00BE0A64">
              <w:t xml:space="preserve">octet </w:t>
            </w:r>
            <w:r>
              <w:t>8</w:t>
            </w:r>
          </w:p>
          <w:p w14:paraId="301D68D6" w14:textId="77777777" w:rsidR="006B2D02" w:rsidRPr="00BE0A64" w:rsidRDefault="006B2D02" w:rsidP="00914E0C">
            <w:pPr>
              <w:pStyle w:val="TAL"/>
            </w:pPr>
          </w:p>
          <w:p w14:paraId="734BA737" w14:textId="77777777" w:rsidR="006B2D02" w:rsidRPr="00BE0A64" w:rsidRDefault="006B2D02" w:rsidP="00914E0C">
            <w:pPr>
              <w:pStyle w:val="TAL"/>
            </w:pPr>
            <w:r w:rsidRPr="00BE0A64">
              <w:t xml:space="preserve">octet </w:t>
            </w:r>
            <w:r>
              <w:t>a-1</w:t>
            </w:r>
          </w:p>
        </w:tc>
      </w:tr>
      <w:tr w:rsidR="006B2D02" w:rsidRPr="00BE0A64" w14:paraId="7D2F39EF" w14:textId="77777777" w:rsidTr="00914E0C">
        <w:trPr>
          <w:cantSplit/>
          <w:jc w:val="center"/>
        </w:trPr>
        <w:tc>
          <w:tcPr>
            <w:tcW w:w="709" w:type="dxa"/>
            <w:tcBorders>
              <w:top w:val="single" w:sz="4" w:space="0" w:color="auto"/>
              <w:left w:val="single" w:sz="4" w:space="0" w:color="auto"/>
              <w:bottom w:val="single" w:sz="4" w:space="0" w:color="auto"/>
              <w:right w:val="single" w:sz="4" w:space="0" w:color="auto"/>
            </w:tcBorders>
          </w:tcPr>
          <w:p w14:paraId="11A24DFB" w14:textId="77777777" w:rsidR="006B2D02" w:rsidRDefault="006B2D02" w:rsidP="00914E0C">
            <w:pPr>
              <w:pStyle w:val="TAC"/>
              <w:rPr>
                <w:rFonts w:cs="Arial"/>
              </w:rPr>
            </w:pPr>
            <w:r>
              <w:rPr>
                <w:rFonts w:cs="Arial"/>
              </w:rPr>
              <w:t>0</w:t>
            </w:r>
          </w:p>
          <w:p w14:paraId="1A9653ED"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141E785A" w14:textId="77777777" w:rsidR="006B2D02" w:rsidRDefault="006B2D02" w:rsidP="00914E0C">
            <w:pPr>
              <w:pStyle w:val="TAC"/>
              <w:rPr>
                <w:rFonts w:cs="Arial"/>
              </w:rPr>
            </w:pPr>
            <w:r>
              <w:rPr>
                <w:rFonts w:cs="Arial"/>
              </w:rPr>
              <w:t>0</w:t>
            </w:r>
          </w:p>
          <w:p w14:paraId="6FFBD295"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2ACA9FAE" w14:textId="77777777" w:rsidR="006B2D02" w:rsidRDefault="006B2D02" w:rsidP="00914E0C">
            <w:pPr>
              <w:pStyle w:val="TAC"/>
              <w:rPr>
                <w:rFonts w:cs="Arial"/>
              </w:rPr>
            </w:pPr>
            <w:r>
              <w:rPr>
                <w:rFonts w:cs="Arial"/>
              </w:rPr>
              <w:t>0</w:t>
            </w:r>
          </w:p>
          <w:p w14:paraId="3A5CB24C" w14:textId="77777777" w:rsidR="006B2D02" w:rsidRPr="00BE0A64" w:rsidRDefault="006B2D02" w:rsidP="00914E0C">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1130F085" w14:textId="77777777" w:rsidR="006B2D02" w:rsidRPr="00BE0A64" w:rsidRDefault="006B2D02" w:rsidP="00914E0C">
            <w:pPr>
              <w:pStyle w:val="TAC"/>
              <w:rPr>
                <w:rFonts w:cs="Arial"/>
              </w:rPr>
            </w:pPr>
            <w:r>
              <w:t>S</w:t>
            </w:r>
            <w:r w:rsidRPr="007652DC">
              <w:t>tandardized access category</w:t>
            </w:r>
          </w:p>
        </w:tc>
        <w:tc>
          <w:tcPr>
            <w:tcW w:w="1185" w:type="dxa"/>
            <w:tcBorders>
              <w:top w:val="nil"/>
              <w:left w:val="nil"/>
              <w:bottom w:val="nil"/>
              <w:right w:val="nil"/>
            </w:tcBorders>
          </w:tcPr>
          <w:p w14:paraId="1D87C8CE" w14:textId="77777777" w:rsidR="006B2D02" w:rsidRPr="00BE0A64" w:rsidRDefault="006B2D02" w:rsidP="00914E0C">
            <w:pPr>
              <w:pStyle w:val="TAL"/>
            </w:pPr>
            <w:r>
              <w:t>octet a*</w:t>
            </w:r>
          </w:p>
        </w:tc>
      </w:tr>
    </w:tbl>
    <w:p w14:paraId="17CE8162" w14:textId="77777777" w:rsidR="006B2D02" w:rsidRPr="00BD0557" w:rsidRDefault="006B2D02" w:rsidP="006B2D02">
      <w:pPr>
        <w:pStyle w:val="TF"/>
      </w:pPr>
      <w:r w:rsidRPr="00BD0557">
        <w:t>Figure </w:t>
      </w:r>
      <w:r>
        <w:t>9.11.3.38</w:t>
      </w:r>
      <w:r w:rsidRPr="00BD0557">
        <w:t>.</w:t>
      </w:r>
      <w:r>
        <w:t>2</w:t>
      </w:r>
      <w:r w:rsidRPr="00BD0557">
        <w:t xml:space="preserve">: </w:t>
      </w:r>
      <w:r>
        <w:t>Operator-defined access category definition</w:t>
      </w:r>
    </w:p>
    <w:p w14:paraId="6846544E" w14:textId="77777777" w:rsidR="006B2D02" w:rsidRPr="00F0396B" w:rsidRDefault="006B2D02" w:rsidP="006B2D02">
      <w:pPr>
        <w:pStyle w:val="TH"/>
      </w:pPr>
      <w:r w:rsidRPr="00F0396B">
        <w:t>Table</w:t>
      </w:r>
      <w:r w:rsidRPr="002432BF">
        <w:t> </w:t>
      </w:r>
      <w:r>
        <w:t>9.11.3.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6B2D02" w:rsidRPr="005F7EB0" w14:paraId="6F9CB086" w14:textId="77777777" w:rsidTr="00914E0C">
        <w:trPr>
          <w:cantSplit/>
          <w:jc w:val="center"/>
        </w:trPr>
        <w:tc>
          <w:tcPr>
            <w:tcW w:w="6808" w:type="dxa"/>
            <w:gridSpan w:val="10"/>
          </w:tcPr>
          <w:p w14:paraId="6D1D2E04" w14:textId="77777777" w:rsidR="006B2D02" w:rsidRPr="00353161" w:rsidRDefault="006B2D02" w:rsidP="00914E0C">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t>4</w:t>
            </w:r>
            <w:r w:rsidRPr="009702D5">
              <w:t xml:space="preserve"> to h)</w:t>
            </w:r>
          </w:p>
          <w:p w14:paraId="137B4F0F" w14:textId="77777777" w:rsidR="006B2D02" w:rsidRPr="00A75087" w:rsidRDefault="006B2D02" w:rsidP="00914E0C">
            <w:pPr>
              <w:pStyle w:val="TAL"/>
            </w:pPr>
            <w:r w:rsidRPr="00B41A90">
              <w:t xml:space="preserve">The value part of the Operator-defined access category definitions information element consists of </w:t>
            </w:r>
            <w:r>
              <w:t>zero</w:t>
            </w:r>
            <w:r w:rsidRPr="00B41A90">
              <w:t xml:space="preserve"> or several 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7C94B2CF" w14:textId="77777777" w:rsidR="006B2D02" w:rsidRPr="001714F3" w:rsidRDefault="006B2D02" w:rsidP="00914E0C">
            <w:pPr>
              <w:pStyle w:val="TAL"/>
            </w:pPr>
          </w:p>
        </w:tc>
      </w:tr>
      <w:tr w:rsidR="006B2D02" w:rsidRPr="005F7EB0" w14:paraId="7C5843EB" w14:textId="77777777" w:rsidTr="00914E0C">
        <w:trPr>
          <w:jc w:val="center"/>
        </w:trPr>
        <w:tc>
          <w:tcPr>
            <w:tcW w:w="6808" w:type="dxa"/>
            <w:gridSpan w:val="10"/>
          </w:tcPr>
          <w:p w14:paraId="692CF24C" w14:textId="77777777" w:rsidR="006B2D02" w:rsidRPr="001714F3" w:rsidRDefault="006B2D02" w:rsidP="00914E0C">
            <w:pPr>
              <w:pStyle w:val="TAL"/>
            </w:pPr>
            <w:r w:rsidRPr="001714F3">
              <w:t>Operator-defined access category definition (octet 4 to octet a):</w:t>
            </w:r>
          </w:p>
        </w:tc>
      </w:tr>
      <w:tr w:rsidR="006B2D02" w:rsidRPr="005F7EB0" w14:paraId="534D1BC7" w14:textId="77777777" w:rsidTr="00914E0C">
        <w:trPr>
          <w:jc w:val="center"/>
        </w:trPr>
        <w:tc>
          <w:tcPr>
            <w:tcW w:w="6808" w:type="dxa"/>
            <w:gridSpan w:val="10"/>
          </w:tcPr>
          <w:p w14:paraId="6132874E" w14:textId="77777777" w:rsidR="006B2D02" w:rsidRDefault="006B2D02" w:rsidP="00914E0C">
            <w:pPr>
              <w:pStyle w:val="TAL"/>
            </w:pPr>
          </w:p>
          <w:p w14:paraId="6A7D9BC4" w14:textId="77777777" w:rsidR="006B2D02" w:rsidRDefault="006B2D02" w:rsidP="00914E0C">
            <w:pPr>
              <w:pStyle w:val="TAL"/>
            </w:pPr>
            <w:r>
              <w:t>Length of operator-defined access category definition contents (octet 4)</w:t>
            </w:r>
          </w:p>
          <w:p w14:paraId="6FCDA5A3" w14:textId="77777777" w:rsidR="006B2D02" w:rsidRDefault="006B2D02" w:rsidP="00914E0C">
            <w:pPr>
              <w:pStyle w:val="TAL"/>
            </w:pPr>
            <w:r>
              <w:t>Length of operator-defined access category definition contents indicates binary coded length of the operator-defined access category definition value field (octet 5 to octet a).</w:t>
            </w:r>
          </w:p>
          <w:p w14:paraId="3F584C96" w14:textId="77777777" w:rsidR="006B2D02" w:rsidRDefault="006B2D02" w:rsidP="00914E0C">
            <w:pPr>
              <w:pStyle w:val="TAL"/>
            </w:pPr>
          </w:p>
          <w:p w14:paraId="397EDF66" w14:textId="77777777" w:rsidR="006B2D02" w:rsidRPr="001714F3" w:rsidRDefault="006B2D02" w:rsidP="00914E0C">
            <w:pPr>
              <w:pStyle w:val="TAL"/>
            </w:pPr>
            <w:r w:rsidRPr="001714F3">
              <w:t>Precedence value (octet 5)</w:t>
            </w:r>
          </w:p>
        </w:tc>
      </w:tr>
      <w:tr w:rsidR="006B2D02" w:rsidRPr="005F7EB0" w14:paraId="4A1A876F" w14:textId="77777777" w:rsidTr="00914E0C">
        <w:trPr>
          <w:jc w:val="center"/>
        </w:trPr>
        <w:tc>
          <w:tcPr>
            <w:tcW w:w="6808" w:type="dxa"/>
            <w:gridSpan w:val="10"/>
          </w:tcPr>
          <w:p w14:paraId="502F8552" w14:textId="77777777" w:rsidR="006B2D02" w:rsidRPr="001714F3" w:rsidRDefault="006B2D02" w:rsidP="00914E0C">
            <w:pPr>
              <w:pStyle w:val="TAL"/>
            </w:pPr>
            <w:r w:rsidRPr="001714F3">
              <w:t>Bits</w:t>
            </w:r>
          </w:p>
        </w:tc>
      </w:tr>
      <w:tr w:rsidR="006B2D02" w:rsidRPr="005F7EB0" w14:paraId="53275C75" w14:textId="77777777" w:rsidTr="00914E0C">
        <w:trPr>
          <w:jc w:val="center"/>
        </w:trPr>
        <w:tc>
          <w:tcPr>
            <w:tcW w:w="284" w:type="dxa"/>
          </w:tcPr>
          <w:p w14:paraId="76CA95B2" w14:textId="77777777" w:rsidR="006B2D02" w:rsidRPr="0062424E" w:rsidRDefault="006B2D02" w:rsidP="00914E0C">
            <w:pPr>
              <w:pStyle w:val="TAH"/>
            </w:pPr>
            <w:r w:rsidRPr="0062424E">
              <w:t>8</w:t>
            </w:r>
          </w:p>
        </w:tc>
        <w:tc>
          <w:tcPr>
            <w:tcW w:w="285" w:type="dxa"/>
          </w:tcPr>
          <w:p w14:paraId="54DDCED7" w14:textId="77777777" w:rsidR="006B2D02" w:rsidRPr="005F7EB0" w:rsidRDefault="006B2D02" w:rsidP="00914E0C">
            <w:pPr>
              <w:pStyle w:val="TAH"/>
            </w:pPr>
            <w:r w:rsidRPr="005F7EB0">
              <w:t>7</w:t>
            </w:r>
          </w:p>
        </w:tc>
        <w:tc>
          <w:tcPr>
            <w:tcW w:w="283" w:type="dxa"/>
          </w:tcPr>
          <w:p w14:paraId="5C54EDA3" w14:textId="77777777" w:rsidR="006B2D02" w:rsidRPr="0062424E" w:rsidRDefault="006B2D02" w:rsidP="00914E0C">
            <w:pPr>
              <w:pStyle w:val="TAH"/>
            </w:pPr>
            <w:r w:rsidRPr="0062424E">
              <w:t>6</w:t>
            </w:r>
          </w:p>
        </w:tc>
        <w:tc>
          <w:tcPr>
            <w:tcW w:w="283" w:type="dxa"/>
          </w:tcPr>
          <w:p w14:paraId="412D76C2" w14:textId="77777777" w:rsidR="006B2D02" w:rsidRPr="0062424E" w:rsidRDefault="006B2D02" w:rsidP="00914E0C">
            <w:pPr>
              <w:pStyle w:val="TAH"/>
            </w:pPr>
            <w:r w:rsidRPr="0062424E">
              <w:t>5</w:t>
            </w:r>
          </w:p>
        </w:tc>
        <w:tc>
          <w:tcPr>
            <w:tcW w:w="284" w:type="dxa"/>
          </w:tcPr>
          <w:p w14:paraId="0831C393" w14:textId="77777777" w:rsidR="006B2D02" w:rsidRPr="0062424E" w:rsidRDefault="006B2D02" w:rsidP="00914E0C">
            <w:pPr>
              <w:pStyle w:val="TAH"/>
            </w:pPr>
            <w:r w:rsidRPr="0062424E">
              <w:t>4</w:t>
            </w:r>
          </w:p>
        </w:tc>
        <w:tc>
          <w:tcPr>
            <w:tcW w:w="284" w:type="dxa"/>
          </w:tcPr>
          <w:p w14:paraId="7828A2BC" w14:textId="77777777" w:rsidR="006B2D02" w:rsidRPr="0062424E" w:rsidRDefault="006B2D02" w:rsidP="00914E0C">
            <w:pPr>
              <w:pStyle w:val="TAH"/>
            </w:pPr>
            <w:r w:rsidRPr="0062424E">
              <w:t>3</w:t>
            </w:r>
          </w:p>
        </w:tc>
        <w:tc>
          <w:tcPr>
            <w:tcW w:w="284" w:type="dxa"/>
          </w:tcPr>
          <w:p w14:paraId="49F7F950" w14:textId="77777777" w:rsidR="006B2D02" w:rsidRPr="0062424E" w:rsidRDefault="006B2D02" w:rsidP="00914E0C">
            <w:pPr>
              <w:pStyle w:val="TAH"/>
            </w:pPr>
            <w:r w:rsidRPr="0062424E">
              <w:t>2</w:t>
            </w:r>
          </w:p>
        </w:tc>
        <w:tc>
          <w:tcPr>
            <w:tcW w:w="284" w:type="dxa"/>
          </w:tcPr>
          <w:p w14:paraId="49244502" w14:textId="77777777" w:rsidR="006B2D02" w:rsidRPr="0062424E" w:rsidRDefault="006B2D02" w:rsidP="00914E0C">
            <w:pPr>
              <w:pStyle w:val="TAH"/>
            </w:pPr>
            <w:r w:rsidRPr="0062424E">
              <w:t>1</w:t>
            </w:r>
          </w:p>
        </w:tc>
        <w:tc>
          <w:tcPr>
            <w:tcW w:w="709" w:type="dxa"/>
          </w:tcPr>
          <w:p w14:paraId="0F783A7E" w14:textId="77777777" w:rsidR="006B2D02" w:rsidRPr="005F7EB0" w:rsidRDefault="006B2D02" w:rsidP="00914E0C">
            <w:pPr>
              <w:pStyle w:val="TAL"/>
            </w:pPr>
          </w:p>
        </w:tc>
        <w:tc>
          <w:tcPr>
            <w:tcW w:w="3828" w:type="dxa"/>
          </w:tcPr>
          <w:p w14:paraId="1268A24F" w14:textId="77777777" w:rsidR="006B2D02" w:rsidRPr="005F7EB0" w:rsidRDefault="006B2D02" w:rsidP="00914E0C">
            <w:pPr>
              <w:pStyle w:val="TAL"/>
            </w:pPr>
          </w:p>
        </w:tc>
      </w:tr>
      <w:tr w:rsidR="006B2D02" w:rsidRPr="005F7EB0" w14:paraId="6BD653EF" w14:textId="77777777" w:rsidTr="00914E0C">
        <w:trPr>
          <w:jc w:val="center"/>
        </w:trPr>
        <w:tc>
          <w:tcPr>
            <w:tcW w:w="284" w:type="dxa"/>
          </w:tcPr>
          <w:p w14:paraId="2812D158" w14:textId="77777777" w:rsidR="006B2D02" w:rsidRPr="005F7EB0" w:rsidRDefault="006B2D02" w:rsidP="00914E0C">
            <w:pPr>
              <w:pStyle w:val="TAC"/>
            </w:pPr>
            <w:r w:rsidRPr="005F7EB0">
              <w:t>0</w:t>
            </w:r>
          </w:p>
        </w:tc>
        <w:tc>
          <w:tcPr>
            <w:tcW w:w="285" w:type="dxa"/>
          </w:tcPr>
          <w:p w14:paraId="74F5D277" w14:textId="77777777" w:rsidR="006B2D02" w:rsidRPr="005F7EB0" w:rsidRDefault="006B2D02" w:rsidP="00914E0C">
            <w:pPr>
              <w:pStyle w:val="TAC"/>
            </w:pPr>
            <w:r>
              <w:t>0</w:t>
            </w:r>
          </w:p>
        </w:tc>
        <w:tc>
          <w:tcPr>
            <w:tcW w:w="283" w:type="dxa"/>
          </w:tcPr>
          <w:p w14:paraId="15981399" w14:textId="77777777" w:rsidR="006B2D02" w:rsidRPr="005F7EB0" w:rsidRDefault="006B2D02" w:rsidP="00914E0C">
            <w:pPr>
              <w:pStyle w:val="TAC"/>
            </w:pPr>
            <w:r>
              <w:t>0</w:t>
            </w:r>
          </w:p>
        </w:tc>
        <w:tc>
          <w:tcPr>
            <w:tcW w:w="283" w:type="dxa"/>
          </w:tcPr>
          <w:p w14:paraId="06348B82" w14:textId="77777777" w:rsidR="006B2D02" w:rsidRPr="005F7EB0" w:rsidRDefault="006B2D02" w:rsidP="00914E0C">
            <w:pPr>
              <w:pStyle w:val="TAC"/>
            </w:pPr>
            <w:r w:rsidRPr="005F7EB0">
              <w:t>0</w:t>
            </w:r>
          </w:p>
        </w:tc>
        <w:tc>
          <w:tcPr>
            <w:tcW w:w="284" w:type="dxa"/>
          </w:tcPr>
          <w:p w14:paraId="28D8B32C" w14:textId="77777777" w:rsidR="006B2D02" w:rsidRPr="005F7EB0" w:rsidRDefault="006B2D02" w:rsidP="00914E0C">
            <w:pPr>
              <w:pStyle w:val="TAC"/>
            </w:pPr>
            <w:r>
              <w:t>0</w:t>
            </w:r>
          </w:p>
        </w:tc>
        <w:tc>
          <w:tcPr>
            <w:tcW w:w="284" w:type="dxa"/>
          </w:tcPr>
          <w:p w14:paraId="1C5E7AA0" w14:textId="77777777" w:rsidR="006B2D02" w:rsidRPr="005F7EB0" w:rsidRDefault="006B2D02" w:rsidP="00914E0C">
            <w:pPr>
              <w:pStyle w:val="TAC"/>
            </w:pPr>
            <w:r>
              <w:t>0</w:t>
            </w:r>
          </w:p>
        </w:tc>
        <w:tc>
          <w:tcPr>
            <w:tcW w:w="284" w:type="dxa"/>
          </w:tcPr>
          <w:p w14:paraId="6F930538" w14:textId="77777777" w:rsidR="006B2D02" w:rsidRPr="005F7EB0" w:rsidRDefault="006B2D02" w:rsidP="00914E0C">
            <w:pPr>
              <w:pStyle w:val="TAC"/>
            </w:pPr>
            <w:r>
              <w:t>0</w:t>
            </w:r>
          </w:p>
        </w:tc>
        <w:tc>
          <w:tcPr>
            <w:tcW w:w="284" w:type="dxa"/>
          </w:tcPr>
          <w:p w14:paraId="763C1EEA" w14:textId="77777777" w:rsidR="006B2D02" w:rsidRPr="005F7EB0" w:rsidRDefault="006B2D02" w:rsidP="00914E0C">
            <w:pPr>
              <w:pStyle w:val="TAC"/>
            </w:pPr>
            <w:r>
              <w:t>0</w:t>
            </w:r>
          </w:p>
        </w:tc>
        <w:tc>
          <w:tcPr>
            <w:tcW w:w="709" w:type="dxa"/>
          </w:tcPr>
          <w:p w14:paraId="7B7AF4A9" w14:textId="77777777" w:rsidR="006B2D02" w:rsidRPr="00E65079" w:rsidRDefault="006B2D02" w:rsidP="00914E0C">
            <w:pPr>
              <w:pStyle w:val="TAL"/>
            </w:pPr>
          </w:p>
        </w:tc>
        <w:tc>
          <w:tcPr>
            <w:tcW w:w="3828" w:type="dxa"/>
          </w:tcPr>
          <w:p w14:paraId="3708E8C3" w14:textId="77777777" w:rsidR="006B2D02" w:rsidRPr="00E65079" w:rsidRDefault="006B2D02" w:rsidP="00914E0C">
            <w:pPr>
              <w:pStyle w:val="TAL"/>
            </w:pPr>
            <w:r w:rsidRPr="00E65079">
              <w:t>Precedence value 0</w:t>
            </w:r>
          </w:p>
        </w:tc>
      </w:tr>
      <w:tr w:rsidR="006B2D02" w:rsidRPr="005F7EB0" w14:paraId="1104A18C" w14:textId="77777777" w:rsidTr="00914E0C">
        <w:trPr>
          <w:jc w:val="center"/>
        </w:trPr>
        <w:tc>
          <w:tcPr>
            <w:tcW w:w="2271" w:type="dxa"/>
            <w:gridSpan w:val="8"/>
          </w:tcPr>
          <w:p w14:paraId="185EE286" w14:textId="77777777" w:rsidR="006B2D02" w:rsidRDefault="006B2D02" w:rsidP="00914E0C">
            <w:pPr>
              <w:pStyle w:val="TAC"/>
            </w:pPr>
            <w:r>
              <w:t>to</w:t>
            </w:r>
          </w:p>
        </w:tc>
        <w:tc>
          <w:tcPr>
            <w:tcW w:w="709" w:type="dxa"/>
          </w:tcPr>
          <w:p w14:paraId="0B24FB56" w14:textId="77777777" w:rsidR="006B2D02" w:rsidRPr="00E65079" w:rsidRDefault="006B2D02" w:rsidP="00914E0C">
            <w:pPr>
              <w:pStyle w:val="TAL"/>
            </w:pPr>
          </w:p>
        </w:tc>
        <w:tc>
          <w:tcPr>
            <w:tcW w:w="3828" w:type="dxa"/>
          </w:tcPr>
          <w:p w14:paraId="24CABEC0" w14:textId="77777777" w:rsidR="006B2D02" w:rsidRPr="00E65079" w:rsidRDefault="006B2D02" w:rsidP="00914E0C">
            <w:pPr>
              <w:pStyle w:val="TAL"/>
            </w:pPr>
          </w:p>
        </w:tc>
      </w:tr>
      <w:tr w:rsidR="006B2D02" w:rsidRPr="005F7EB0" w14:paraId="51B5C5D7" w14:textId="77777777" w:rsidTr="00914E0C">
        <w:trPr>
          <w:jc w:val="center"/>
        </w:trPr>
        <w:tc>
          <w:tcPr>
            <w:tcW w:w="284" w:type="dxa"/>
          </w:tcPr>
          <w:p w14:paraId="79B62A82" w14:textId="77777777" w:rsidR="006B2D02" w:rsidRPr="005F7EB0" w:rsidRDefault="006B2D02" w:rsidP="00914E0C">
            <w:pPr>
              <w:pStyle w:val="TAC"/>
            </w:pPr>
            <w:r>
              <w:t>1</w:t>
            </w:r>
          </w:p>
        </w:tc>
        <w:tc>
          <w:tcPr>
            <w:tcW w:w="285" w:type="dxa"/>
          </w:tcPr>
          <w:p w14:paraId="5C89B556" w14:textId="77777777" w:rsidR="006B2D02" w:rsidRDefault="006B2D02" w:rsidP="00914E0C">
            <w:pPr>
              <w:pStyle w:val="TAC"/>
            </w:pPr>
            <w:r>
              <w:t>1</w:t>
            </w:r>
          </w:p>
        </w:tc>
        <w:tc>
          <w:tcPr>
            <w:tcW w:w="283" w:type="dxa"/>
          </w:tcPr>
          <w:p w14:paraId="29FE84AD" w14:textId="77777777" w:rsidR="006B2D02" w:rsidRDefault="006B2D02" w:rsidP="00914E0C">
            <w:pPr>
              <w:pStyle w:val="TAC"/>
            </w:pPr>
            <w:r>
              <w:t>1</w:t>
            </w:r>
          </w:p>
        </w:tc>
        <w:tc>
          <w:tcPr>
            <w:tcW w:w="283" w:type="dxa"/>
          </w:tcPr>
          <w:p w14:paraId="2434B1EC" w14:textId="77777777" w:rsidR="006B2D02" w:rsidRPr="005F7EB0" w:rsidRDefault="006B2D02" w:rsidP="00914E0C">
            <w:pPr>
              <w:pStyle w:val="TAC"/>
            </w:pPr>
            <w:r>
              <w:t>1</w:t>
            </w:r>
          </w:p>
        </w:tc>
        <w:tc>
          <w:tcPr>
            <w:tcW w:w="284" w:type="dxa"/>
          </w:tcPr>
          <w:p w14:paraId="149A72BE" w14:textId="77777777" w:rsidR="006B2D02" w:rsidRDefault="006B2D02" w:rsidP="00914E0C">
            <w:pPr>
              <w:pStyle w:val="TAC"/>
            </w:pPr>
            <w:r>
              <w:t>1</w:t>
            </w:r>
          </w:p>
        </w:tc>
        <w:tc>
          <w:tcPr>
            <w:tcW w:w="284" w:type="dxa"/>
          </w:tcPr>
          <w:p w14:paraId="0430ABDC" w14:textId="77777777" w:rsidR="006B2D02" w:rsidRDefault="006B2D02" w:rsidP="00914E0C">
            <w:pPr>
              <w:pStyle w:val="TAC"/>
            </w:pPr>
            <w:r>
              <w:t>1</w:t>
            </w:r>
          </w:p>
        </w:tc>
        <w:tc>
          <w:tcPr>
            <w:tcW w:w="284" w:type="dxa"/>
          </w:tcPr>
          <w:p w14:paraId="5A3DB950" w14:textId="77777777" w:rsidR="006B2D02" w:rsidRDefault="006B2D02" w:rsidP="00914E0C">
            <w:pPr>
              <w:pStyle w:val="TAC"/>
            </w:pPr>
            <w:r>
              <w:t>1</w:t>
            </w:r>
          </w:p>
        </w:tc>
        <w:tc>
          <w:tcPr>
            <w:tcW w:w="284" w:type="dxa"/>
          </w:tcPr>
          <w:p w14:paraId="0CFB1A37" w14:textId="77777777" w:rsidR="006B2D02" w:rsidRDefault="006B2D02" w:rsidP="00914E0C">
            <w:pPr>
              <w:pStyle w:val="TAC"/>
            </w:pPr>
            <w:r>
              <w:t>1</w:t>
            </w:r>
          </w:p>
        </w:tc>
        <w:tc>
          <w:tcPr>
            <w:tcW w:w="709" w:type="dxa"/>
          </w:tcPr>
          <w:p w14:paraId="182975E4" w14:textId="77777777" w:rsidR="006B2D02" w:rsidRPr="00E65079" w:rsidRDefault="006B2D02" w:rsidP="00914E0C">
            <w:pPr>
              <w:pStyle w:val="TAL"/>
            </w:pPr>
          </w:p>
        </w:tc>
        <w:tc>
          <w:tcPr>
            <w:tcW w:w="3828" w:type="dxa"/>
          </w:tcPr>
          <w:p w14:paraId="099C715D" w14:textId="77777777" w:rsidR="006B2D02" w:rsidRPr="00E65079" w:rsidRDefault="006B2D02" w:rsidP="00914E0C">
            <w:pPr>
              <w:pStyle w:val="TAL"/>
            </w:pPr>
            <w:r w:rsidRPr="00E65079">
              <w:t>Precedence value 255</w:t>
            </w:r>
          </w:p>
        </w:tc>
      </w:tr>
      <w:tr w:rsidR="006B2D02" w:rsidRPr="005F7EB0" w14:paraId="00D188FF" w14:textId="77777777" w:rsidTr="00914E0C">
        <w:trPr>
          <w:jc w:val="center"/>
        </w:trPr>
        <w:tc>
          <w:tcPr>
            <w:tcW w:w="6808" w:type="dxa"/>
            <w:gridSpan w:val="10"/>
          </w:tcPr>
          <w:p w14:paraId="4573A6C4" w14:textId="77777777" w:rsidR="006B2D02" w:rsidRDefault="006B2D02" w:rsidP="00914E0C">
            <w:pPr>
              <w:pStyle w:val="TAL"/>
            </w:pPr>
          </w:p>
        </w:tc>
      </w:tr>
      <w:tr w:rsidR="006B2D02" w:rsidRPr="005F7EB0" w14:paraId="566674AB" w14:textId="77777777" w:rsidTr="00914E0C">
        <w:trPr>
          <w:jc w:val="center"/>
        </w:trPr>
        <w:tc>
          <w:tcPr>
            <w:tcW w:w="6808" w:type="dxa"/>
            <w:gridSpan w:val="10"/>
          </w:tcPr>
          <w:p w14:paraId="01813F4F" w14:textId="77777777" w:rsidR="006B2D02" w:rsidRDefault="006B2D02" w:rsidP="00914E0C">
            <w:pPr>
              <w:pStyle w:val="TAL"/>
            </w:pPr>
            <w:r>
              <w:t>Operator-defined access category number (bits 5 to 1 of octet 6)</w:t>
            </w:r>
          </w:p>
        </w:tc>
      </w:tr>
      <w:tr w:rsidR="006B2D02" w:rsidRPr="005F7EB0" w14:paraId="35A80075" w14:textId="77777777" w:rsidTr="00914E0C">
        <w:trPr>
          <w:jc w:val="center"/>
        </w:trPr>
        <w:tc>
          <w:tcPr>
            <w:tcW w:w="6808" w:type="dxa"/>
            <w:gridSpan w:val="10"/>
          </w:tcPr>
          <w:p w14:paraId="3396A796" w14:textId="77777777" w:rsidR="006B2D02" w:rsidRDefault="006B2D02" w:rsidP="00914E0C">
            <w:pPr>
              <w:pStyle w:val="TAL"/>
            </w:pPr>
            <w:r>
              <w:t>Bits</w:t>
            </w:r>
          </w:p>
        </w:tc>
      </w:tr>
      <w:tr w:rsidR="006B2D02" w:rsidRPr="005F7EB0" w14:paraId="5766F1BE" w14:textId="77777777" w:rsidTr="00914E0C">
        <w:trPr>
          <w:jc w:val="center"/>
        </w:trPr>
        <w:tc>
          <w:tcPr>
            <w:tcW w:w="284" w:type="dxa"/>
          </w:tcPr>
          <w:p w14:paraId="09264F9D" w14:textId="77777777" w:rsidR="006B2D02" w:rsidRPr="001714F3" w:rsidRDefault="006B2D02" w:rsidP="00914E0C">
            <w:pPr>
              <w:pStyle w:val="TAH"/>
            </w:pPr>
            <w:r w:rsidRPr="001714F3">
              <w:t>5</w:t>
            </w:r>
          </w:p>
        </w:tc>
        <w:tc>
          <w:tcPr>
            <w:tcW w:w="285" w:type="dxa"/>
          </w:tcPr>
          <w:p w14:paraId="1DC8FBF9" w14:textId="77777777" w:rsidR="006B2D02" w:rsidRPr="00E65079" w:rsidRDefault="006B2D02" w:rsidP="00914E0C">
            <w:pPr>
              <w:pStyle w:val="TAH"/>
            </w:pPr>
            <w:r w:rsidRPr="00A75087">
              <w:t>4</w:t>
            </w:r>
          </w:p>
        </w:tc>
        <w:tc>
          <w:tcPr>
            <w:tcW w:w="283" w:type="dxa"/>
          </w:tcPr>
          <w:p w14:paraId="4277534D" w14:textId="77777777" w:rsidR="006B2D02" w:rsidRPr="00E65079" w:rsidRDefault="006B2D02" w:rsidP="00914E0C">
            <w:pPr>
              <w:pStyle w:val="TAH"/>
            </w:pPr>
            <w:r w:rsidRPr="00E65079">
              <w:t>3</w:t>
            </w:r>
          </w:p>
        </w:tc>
        <w:tc>
          <w:tcPr>
            <w:tcW w:w="283" w:type="dxa"/>
          </w:tcPr>
          <w:p w14:paraId="76C394A0" w14:textId="77777777" w:rsidR="006B2D02" w:rsidRPr="00353161" w:rsidRDefault="006B2D02" w:rsidP="00914E0C">
            <w:pPr>
              <w:pStyle w:val="TAH"/>
            </w:pPr>
            <w:r w:rsidRPr="009702D5">
              <w:t>2</w:t>
            </w:r>
          </w:p>
        </w:tc>
        <w:tc>
          <w:tcPr>
            <w:tcW w:w="284" w:type="dxa"/>
          </w:tcPr>
          <w:p w14:paraId="4829AE4B" w14:textId="77777777" w:rsidR="006B2D02" w:rsidRPr="00B41A90" w:rsidRDefault="006B2D02" w:rsidP="00914E0C">
            <w:pPr>
              <w:pStyle w:val="TAH"/>
            </w:pPr>
            <w:r w:rsidRPr="00B41A90">
              <w:t>1</w:t>
            </w:r>
          </w:p>
        </w:tc>
        <w:tc>
          <w:tcPr>
            <w:tcW w:w="852" w:type="dxa"/>
            <w:gridSpan w:val="3"/>
          </w:tcPr>
          <w:p w14:paraId="021049F1" w14:textId="77777777" w:rsidR="006B2D02" w:rsidRPr="00CB004D" w:rsidRDefault="006B2D02" w:rsidP="00914E0C">
            <w:pPr>
              <w:pStyle w:val="TAL"/>
            </w:pPr>
          </w:p>
        </w:tc>
        <w:tc>
          <w:tcPr>
            <w:tcW w:w="4537" w:type="dxa"/>
            <w:gridSpan w:val="2"/>
          </w:tcPr>
          <w:p w14:paraId="45F15C18" w14:textId="77777777" w:rsidR="006B2D02" w:rsidRPr="00E65079" w:rsidRDefault="006B2D02" w:rsidP="00914E0C">
            <w:pPr>
              <w:pStyle w:val="TAL"/>
            </w:pPr>
          </w:p>
        </w:tc>
      </w:tr>
      <w:tr w:rsidR="006B2D02" w:rsidRPr="005F7EB0" w14:paraId="3134F9E3" w14:textId="77777777" w:rsidTr="00914E0C">
        <w:trPr>
          <w:jc w:val="center"/>
        </w:trPr>
        <w:tc>
          <w:tcPr>
            <w:tcW w:w="284" w:type="dxa"/>
          </w:tcPr>
          <w:p w14:paraId="2354DB85" w14:textId="77777777" w:rsidR="006B2D02" w:rsidRDefault="006B2D02" w:rsidP="00914E0C">
            <w:pPr>
              <w:pStyle w:val="TAC"/>
            </w:pPr>
            <w:r>
              <w:t>0</w:t>
            </w:r>
          </w:p>
        </w:tc>
        <w:tc>
          <w:tcPr>
            <w:tcW w:w="285" w:type="dxa"/>
          </w:tcPr>
          <w:p w14:paraId="09763A76" w14:textId="77777777" w:rsidR="006B2D02" w:rsidRDefault="006B2D02" w:rsidP="00914E0C">
            <w:pPr>
              <w:pStyle w:val="TAC"/>
            </w:pPr>
            <w:r>
              <w:t>0</w:t>
            </w:r>
          </w:p>
        </w:tc>
        <w:tc>
          <w:tcPr>
            <w:tcW w:w="283" w:type="dxa"/>
          </w:tcPr>
          <w:p w14:paraId="17AD7CBD" w14:textId="77777777" w:rsidR="006B2D02" w:rsidRDefault="006B2D02" w:rsidP="00914E0C">
            <w:pPr>
              <w:pStyle w:val="TAC"/>
            </w:pPr>
            <w:r>
              <w:t>0</w:t>
            </w:r>
          </w:p>
        </w:tc>
        <w:tc>
          <w:tcPr>
            <w:tcW w:w="283" w:type="dxa"/>
          </w:tcPr>
          <w:p w14:paraId="75971727" w14:textId="77777777" w:rsidR="006B2D02" w:rsidRDefault="006B2D02" w:rsidP="00914E0C">
            <w:pPr>
              <w:pStyle w:val="TAC"/>
            </w:pPr>
            <w:r>
              <w:t>0</w:t>
            </w:r>
          </w:p>
        </w:tc>
        <w:tc>
          <w:tcPr>
            <w:tcW w:w="284" w:type="dxa"/>
          </w:tcPr>
          <w:p w14:paraId="406031B9" w14:textId="77777777" w:rsidR="006B2D02" w:rsidRDefault="006B2D02" w:rsidP="00914E0C">
            <w:pPr>
              <w:pStyle w:val="TAC"/>
            </w:pPr>
            <w:r>
              <w:t>0</w:t>
            </w:r>
          </w:p>
        </w:tc>
        <w:tc>
          <w:tcPr>
            <w:tcW w:w="852" w:type="dxa"/>
            <w:gridSpan w:val="3"/>
          </w:tcPr>
          <w:p w14:paraId="4560581B" w14:textId="77777777" w:rsidR="006B2D02" w:rsidRPr="00A75087" w:rsidRDefault="006B2D02" w:rsidP="00914E0C">
            <w:pPr>
              <w:pStyle w:val="TAL"/>
            </w:pPr>
          </w:p>
        </w:tc>
        <w:tc>
          <w:tcPr>
            <w:tcW w:w="4537" w:type="dxa"/>
            <w:gridSpan w:val="2"/>
          </w:tcPr>
          <w:p w14:paraId="1C20CBBE" w14:textId="77777777" w:rsidR="006B2D02" w:rsidRPr="00E65079" w:rsidRDefault="006B2D02" w:rsidP="00914E0C">
            <w:pPr>
              <w:pStyle w:val="TAL"/>
            </w:pPr>
            <w:r w:rsidRPr="00E65079">
              <w:t>Access category number 32</w:t>
            </w:r>
          </w:p>
        </w:tc>
      </w:tr>
      <w:tr w:rsidR="006B2D02" w:rsidRPr="005F7EB0" w14:paraId="3FEA990C" w14:textId="77777777" w:rsidTr="00914E0C">
        <w:trPr>
          <w:jc w:val="center"/>
        </w:trPr>
        <w:tc>
          <w:tcPr>
            <w:tcW w:w="1419" w:type="dxa"/>
            <w:gridSpan w:val="5"/>
          </w:tcPr>
          <w:p w14:paraId="58634657" w14:textId="77777777" w:rsidR="006B2D02" w:rsidRDefault="006B2D02" w:rsidP="00914E0C">
            <w:pPr>
              <w:pStyle w:val="TAC"/>
            </w:pPr>
            <w:r>
              <w:t>to</w:t>
            </w:r>
          </w:p>
        </w:tc>
        <w:tc>
          <w:tcPr>
            <w:tcW w:w="852" w:type="dxa"/>
            <w:gridSpan w:val="3"/>
          </w:tcPr>
          <w:p w14:paraId="738E5F61" w14:textId="77777777" w:rsidR="006B2D02" w:rsidRPr="00A75087" w:rsidRDefault="006B2D02" w:rsidP="00914E0C">
            <w:pPr>
              <w:pStyle w:val="TAL"/>
            </w:pPr>
          </w:p>
        </w:tc>
        <w:tc>
          <w:tcPr>
            <w:tcW w:w="4537" w:type="dxa"/>
            <w:gridSpan w:val="2"/>
          </w:tcPr>
          <w:p w14:paraId="37EDFC08" w14:textId="77777777" w:rsidR="006B2D02" w:rsidRPr="00E65079" w:rsidRDefault="006B2D02" w:rsidP="00914E0C">
            <w:pPr>
              <w:pStyle w:val="TAL"/>
            </w:pPr>
          </w:p>
        </w:tc>
      </w:tr>
      <w:tr w:rsidR="006B2D02" w:rsidRPr="005F7EB0" w14:paraId="2E5093BD" w14:textId="77777777" w:rsidTr="00914E0C">
        <w:trPr>
          <w:jc w:val="center"/>
        </w:trPr>
        <w:tc>
          <w:tcPr>
            <w:tcW w:w="284" w:type="dxa"/>
          </w:tcPr>
          <w:p w14:paraId="25FE288B" w14:textId="77777777" w:rsidR="006B2D02" w:rsidRDefault="006B2D02" w:rsidP="00914E0C">
            <w:pPr>
              <w:pStyle w:val="TAC"/>
            </w:pPr>
            <w:r>
              <w:t>1</w:t>
            </w:r>
          </w:p>
        </w:tc>
        <w:tc>
          <w:tcPr>
            <w:tcW w:w="285" w:type="dxa"/>
          </w:tcPr>
          <w:p w14:paraId="22662567" w14:textId="77777777" w:rsidR="006B2D02" w:rsidRDefault="006B2D02" w:rsidP="00914E0C">
            <w:pPr>
              <w:pStyle w:val="TAC"/>
            </w:pPr>
            <w:r>
              <w:t>1</w:t>
            </w:r>
          </w:p>
        </w:tc>
        <w:tc>
          <w:tcPr>
            <w:tcW w:w="283" w:type="dxa"/>
          </w:tcPr>
          <w:p w14:paraId="43B5B024" w14:textId="77777777" w:rsidR="006B2D02" w:rsidRDefault="006B2D02" w:rsidP="00914E0C">
            <w:pPr>
              <w:pStyle w:val="TAC"/>
            </w:pPr>
            <w:r>
              <w:t>1</w:t>
            </w:r>
          </w:p>
        </w:tc>
        <w:tc>
          <w:tcPr>
            <w:tcW w:w="283" w:type="dxa"/>
          </w:tcPr>
          <w:p w14:paraId="2C33391C" w14:textId="77777777" w:rsidR="006B2D02" w:rsidRDefault="006B2D02" w:rsidP="00914E0C">
            <w:pPr>
              <w:pStyle w:val="TAC"/>
            </w:pPr>
            <w:r>
              <w:t>1</w:t>
            </w:r>
          </w:p>
        </w:tc>
        <w:tc>
          <w:tcPr>
            <w:tcW w:w="284" w:type="dxa"/>
          </w:tcPr>
          <w:p w14:paraId="4422AD74" w14:textId="77777777" w:rsidR="006B2D02" w:rsidRDefault="006B2D02" w:rsidP="00914E0C">
            <w:pPr>
              <w:pStyle w:val="TAC"/>
            </w:pPr>
            <w:r>
              <w:t>1</w:t>
            </w:r>
          </w:p>
        </w:tc>
        <w:tc>
          <w:tcPr>
            <w:tcW w:w="852" w:type="dxa"/>
            <w:gridSpan w:val="3"/>
          </w:tcPr>
          <w:p w14:paraId="01652385" w14:textId="77777777" w:rsidR="006B2D02" w:rsidRPr="00A75087" w:rsidRDefault="006B2D02" w:rsidP="00914E0C">
            <w:pPr>
              <w:pStyle w:val="TAL"/>
            </w:pPr>
          </w:p>
        </w:tc>
        <w:tc>
          <w:tcPr>
            <w:tcW w:w="4537" w:type="dxa"/>
            <w:gridSpan w:val="2"/>
          </w:tcPr>
          <w:p w14:paraId="201059C5" w14:textId="77777777" w:rsidR="006B2D02" w:rsidRPr="00E65079" w:rsidRDefault="006B2D02" w:rsidP="00914E0C">
            <w:pPr>
              <w:pStyle w:val="TAL"/>
            </w:pPr>
            <w:r w:rsidRPr="00E65079">
              <w:t>Access category number 63</w:t>
            </w:r>
          </w:p>
        </w:tc>
      </w:tr>
      <w:tr w:rsidR="006B2D02" w:rsidRPr="005F7EB0" w14:paraId="1BC7DE5A" w14:textId="77777777" w:rsidTr="00914E0C">
        <w:trPr>
          <w:jc w:val="center"/>
        </w:trPr>
        <w:tc>
          <w:tcPr>
            <w:tcW w:w="6808" w:type="dxa"/>
            <w:gridSpan w:val="10"/>
          </w:tcPr>
          <w:p w14:paraId="64408F57" w14:textId="77777777" w:rsidR="006B2D02" w:rsidRDefault="006B2D02" w:rsidP="00914E0C">
            <w:pPr>
              <w:pStyle w:val="TAL"/>
            </w:pPr>
          </w:p>
        </w:tc>
      </w:tr>
      <w:tr w:rsidR="006B2D02" w:rsidRPr="005F7EB0" w14:paraId="5A2229C8" w14:textId="77777777" w:rsidTr="00914E0C">
        <w:trPr>
          <w:jc w:val="center"/>
        </w:trPr>
        <w:tc>
          <w:tcPr>
            <w:tcW w:w="6808" w:type="dxa"/>
            <w:gridSpan w:val="10"/>
          </w:tcPr>
          <w:p w14:paraId="5DA9E77A" w14:textId="77777777" w:rsidR="006B2D02" w:rsidRDefault="006B2D02" w:rsidP="00914E0C">
            <w:pPr>
              <w:pStyle w:val="TAL"/>
            </w:pPr>
            <w:r>
              <w:t>Presence of s</w:t>
            </w:r>
            <w:r w:rsidRPr="007652DC">
              <w:t>tandardized access category</w:t>
            </w:r>
            <w:r>
              <w:t xml:space="preserve"> (P</w:t>
            </w:r>
            <w:r>
              <w:rPr>
                <w:rFonts w:cs="Arial"/>
              </w:rPr>
              <w:t>SAC) (bit 8 of octet 6)</w:t>
            </w:r>
          </w:p>
        </w:tc>
      </w:tr>
      <w:tr w:rsidR="006B2D02" w:rsidRPr="005F7EB0" w14:paraId="69F1294C" w14:textId="77777777" w:rsidTr="00914E0C">
        <w:trPr>
          <w:jc w:val="center"/>
        </w:trPr>
        <w:tc>
          <w:tcPr>
            <w:tcW w:w="6808" w:type="dxa"/>
            <w:gridSpan w:val="10"/>
          </w:tcPr>
          <w:p w14:paraId="6BA9BE29" w14:textId="77777777" w:rsidR="006B2D02" w:rsidRDefault="006B2D02" w:rsidP="00914E0C">
            <w:pPr>
              <w:pStyle w:val="TAL"/>
            </w:pPr>
            <w:r>
              <w:t>P</w:t>
            </w:r>
            <w:r>
              <w:rPr>
                <w:rFonts w:cs="Arial"/>
              </w:rPr>
              <w:t xml:space="preserve">SAC field indicates whether the </w:t>
            </w:r>
            <w:r>
              <w:t>s</w:t>
            </w:r>
            <w:r w:rsidRPr="007652DC">
              <w:t>tandardized access category</w:t>
            </w:r>
            <w:r>
              <w:t xml:space="preserve"> field is present or absent.</w:t>
            </w:r>
          </w:p>
        </w:tc>
      </w:tr>
      <w:tr w:rsidR="006B2D02" w:rsidRPr="005F7EB0" w14:paraId="5F10CAFF" w14:textId="77777777" w:rsidTr="00914E0C">
        <w:trPr>
          <w:jc w:val="center"/>
        </w:trPr>
        <w:tc>
          <w:tcPr>
            <w:tcW w:w="6808" w:type="dxa"/>
            <w:gridSpan w:val="10"/>
          </w:tcPr>
          <w:p w14:paraId="63CA32EE" w14:textId="77777777" w:rsidR="006B2D02" w:rsidRDefault="006B2D02" w:rsidP="00914E0C">
            <w:pPr>
              <w:pStyle w:val="TAL"/>
            </w:pPr>
            <w:r>
              <w:t>Bit</w:t>
            </w:r>
          </w:p>
        </w:tc>
      </w:tr>
      <w:tr w:rsidR="006B2D02" w:rsidRPr="005F7EB0" w14:paraId="05D5CCE4" w14:textId="77777777" w:rsidTr="00914E0C">
        <w:trPr>
          <w:cantSplit/>
          <w:jc w:val="center"/>
        </w:trPr>
        <w:tc>
          <w:tcPr>
            <w:tcW w:w="284" w:type="dxa"/>
          </w:tcPr>
          <w:p w14:paraId="2248801D" w14:textId="77777777" w:rsidR="006B2D02" w:rsidRPr="005F7EB0" w:rsidRDefault="006B2D02" w:rsidP="00914E0C">
            <w:pPr>
              <w:pStyle w:val="TAH"/>
            </w:pPr>
            <w:r w:rsidRPr="005F7EB0">
              <w:t>8</w:t>
            </w:r>
          </w:p>
        </w:tc>
        <w:tc>
          <w:tcPr>
            <w:tcW w:w="285" w:type="dxa"/>
          </w:tcPr>
          <w:p w14:paraId="5267AC74" w14:textId="77777777" w:rsidR="006B2D02" w:rsidRPr="005F7EB0" w:rsidRDefault="006B2D02" w:rsidP="00914E0C">
            <w:pPr>
              <w:pStyle w:val="TAL"/>
            </w:pPr>
          </w:p>
        </w:tc>
        <w:tc>
          <w:tcPr>
            <w:tcW w:w="6239" w:type="dxa"/>
            <w:gridSpan w:val="8"/>
          </w:tcPr>
          <w:p w14:paraId="6E4FC8C3" w14:textId="77777777" w:rsidR="006B2D02" w:rsidRPr="005F7EB0" w:rsidRDefault="006B2D02" w:rsidP="00914E0C">
            <w:pPr>
              <w:pStyle w:val="TAL"/>
            </w:pPr>
          </w:p>
        </w:tc>
      </w:tr>
      <w:tr w:rsidR="006B2D02" w:rsidRPr="005F7EB0" w14:paraId="7098C633" w14:textId="77777777" w:rsidTr="00914E0C">
        <w:trPr>
          <w:jc w:val="center"/>
        </w:trPr>
        <w:tc>
          <w:tcPr>
            <w:tcW w:w="569" w:type="dxa"/>
            <w:gridSpan w:val="2"/>
          </w:tcPr>
          <w:p w14:paraId="7621F79A" w14:textId="77777777" w:rsidR="006B2D02" w:rsidRDefault="006B2D02" w:rsidP="00914E0C">
            <w:pPr>
              <w:pStyle w:val="TAL"/>
            </w:pPr>
            <w:r>
              <w:t>0</w:t>
            </w:r>
          </w:p>
        </w:tc>
        <w:tc>
          <w:tcPr>
            <w:tcW w:w="6239" w:type="dxa"/>
            <w:gridSpan w:val="8"/>
          </w:tcPr>
          <w:p w14:paraId="1024D8AB" w14:textId="77777777" w:rsidR="006B2D02" w:rsidRDefault="006B2D02" w:rsidP="00914E0C">
            <w:pPr>
              <w:pStyle w:val="TAL"/>
            </w:pPr>
            <w:r>
              <w:t>S</w:t>
            </w:r>
            <w:r w:rsidRPr="007652DC">
              <w:t>tandardized access category</w:t>
            </w:r>
            <w:r>
              <w:t xml:space="preserve"> field is not included</w:t>
            </w:r>
          </w:p>
        </w:tc>
      </w:tr>
      <w:tr w:rsidR="006B2D02" w:rsidRPr="005F7EB0" w14:paraId="75E2EEBA" w14:textId="77777777" w:rsidTr="00914E0C">
        <w:trPr>
          <w:jc w:val="center"/>
        </w:trPr>
        <w:tc>
          <w:tcPr>
            <w:tcW w:w="569" w:type="dxa"/>
            <w:gridSpan w:val="2"/>
          </w:tcPr>
          <w:p w14:paraId="2FF88791" w14:textId="77777777" w:rsidR="006B2D02" w:rsidRDefault="006B2D02" w:rsidP="00914E0C">
            <w:pPr>
              <w:pStyle w:val="TAL"/>
            </w:pPr>
            <w:r>
              <w:t>1</w:t>
            </w:r>
          </w:p>
        </w:tc>
        <w:tc>
          <w:tcPr>
            <w:tcW w:w="6239" w:type="dxa"/>
            <w:gridSpan w:val="8"/>
          </w:tcPr>
          <w:p w14:paraId="6C759506" w14:textId="77777777" w:rsidR="006B2D02" w:rsidRDefault="006B2D02" w:rsidP="00914E0C">
            <w:pPr>
              <w:pStyle w:val="TAL"/>
            </w:pPr>
            <w:r>
              <w:t>S</w:t>
            </w:r>
            <w:r w:rsidRPr="007652DC">
              <w:t>tandardized access category</w:t>
            </w:r>
            <w:r>
              <w:t xml:space="preserve"> field is included</w:t>
            </w:r>
          </w:p>
        </w:tc>
      </w:tr>
      <w:tr w:rsidR="006B2D02" w:rsidRPr="005F7EB0" w14:paraId="352E5C9C" w14:textId="77777777" w:rsidTr="00914E0C">
        <w:trPr>
          <w:jc w:val="center"/>
        </w:trPr>
        <w:tc>
          <w:tcPr>
            <w:tcW w:w="6808" w:type="dxa"/>
            <w:gridSpan w:val="10"/>
          </w:tcPr>
          <w:p w14:paraId="1DED56F9" w14:textId="77777777" w:rsidR="006B2D02" w:rsidRDefault="006B2D02" w:rsidP="00914E0C">
            <w:pPr>
              <w:pStyle w:val="TAL"/>
            </w:pPr>
          </w:p>
        </w:tc>
      </w:tr>
      <w:tr w:rsidR="006B2D02" w:rsidRPr="005F7EB0" w14:paraId="74100599" w14:textId="77777777" w:rsidTr="00914E0C">
        <w:trPr>
          <w:jc w:val="center"/>
        </w:trPr>
        <w:tc>
          <w:tcPr>
            <w:tcW w:w="6808" w:type="dxa"/>
            <w:gridSpan w:val="10"/>
          </w:tcPr>
          <w:p w14:paraId="4EA39175" w14:textId="77777777" w:rsidR="006B2D02" w:rsidRDefault="006B2D02" w:rsidP="00914E0C">
            <w:pPr>
              <w:pStyle w:val="TAL"/>
            </w:pPr>
            <w:r>
              <w:t>Length of criteria (octet 7)</w:t>
            </w:r>
          </w:p>
        </w:tc>
      </w:tr>
      <w:tr w:rsidR="006B2D02" w:rsidRPr="005F7EB0" w14:paraId="7CAACB2E" w14:textId="77777777" w:rsidTr="00914E0C">
        <w:trPr>
          <w:jc w:val="center"/>
        </w:trPr>
        <w:tc>
          <w:tcPr>
            <w:tcW w:w="6808" w:type="dxa"/>
            <w:gridSpan w:val="10"/>
          </w:tcPr>
          <w:p w14:paraId="25B3C574" w14:textId="77777777" w:rsidR="006B2D02" w:rsidRDefault="006B2D02" w:rsidP="00914E0C">
            <w:pPr>
              <w:pStyle w:val="TAL"/>
            </w:pPr>
            <w:r>
              <w:t>Length of criteria field indicates binary coded length of the criteria field.</w:t>
            </w:r>
          </w:p>
        </w:tc>
      </w:tr>
      <w:tr w:rsidR="006B2D02" w:rsidRPr="005F7EB0" w14:paraId="50EFDFB9" w14:textId="77777777" w:rsidTr="00914E0C">
        <w:trPr>
          <w:jc w:val="center"/>
        </w:trPr>
        <w:tc>
          <w:tcPr>
            <w:tcW w:w="6808" w:type="dxa"/>
            <w:gridSpan w:val="10"/>
          </w:tcPr>
          <w:p w14:paraId="3F418DF6" w14:textId="77777777" w:rsidR="006B2D02" w:rsidRDefault="006B2D02" w:rsidP="00914E0C">
            <w:pPr>
              <w:pStyle w:val="TAL"/>
            </w:pPr>
          </w:p>
        </w:tc>
      </w:tr>
      <w:tr w:rsidR="006B2D02" w:rsidRPr="005F7EB0" w14:paraId="0297478C" w14:textId="77777777" w:rsidTr="00914E0C">
        <w:trPr>
          <w:jc w:val="center"/>
        </w:trPr>
        <w:tc>
          <w:tcPr>
            <w:tcW w:w="6808" w:type="dxa"/>
            <w:gridSpan w:val="10"/>
          </w:tcPr>
          <w:p w14:paraId="1D668F61" w14:textId="77777777" w:rsidR="006B2D02" w:rsidRDefault="006B2D02" w:rsidP="00914E0C">
            <w:pPr>
              <w:pStyle w:val="TAL"/>
            </w:pPr>
            <w:r>
              <w:t>Criteria (octets 8 to octet a-1)</w:t>
            </w:r>
          </w:p>
        </w:tc>
      </w:tr>
      <w:tr w:rsidR="006B2D02" w:rsidRPr="005F7EB0" w14:paraId="24C3A7CB" w14:textId="77777777" w:rsidTr="00914E0C">
        <w:trPr>
          <w:jc w:val="center"/>
        </w:trPr>
        <w:tc>
          <w:tcPr>
            <w:tcW w:w="6808" w:type="dxa"/>
            <w:gridSpan w:val="10"/>
          </w:tcPr>
          <w:p w14:paraId="00A06808" w14:textId="77777777" w:rsidR="006B2D02" w:rsidRDefault="006B2D02" w:rsidP="00914E0C">
            <w:pPr>
              <w:pStyle w:val="TAL"/>
            </w:pPr>
            <w:r>
              <w:t xml:space="preserve">The criteria field contains one 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6B2D02" w:rsidRPr="005F7EB0" w14:paraId="4B92AA3B" w14:textId="77777777" w:rsidTr="00914E0C">
        <w:trPr>
          <w:jc w:val="center"/>
        </w:trPr>
        <w:tc>
          <w:tcPr>
            <w:tcW w:w="6808" w:type="dxa"/>
            <w:gridSpan w:val="10"/>
          </w:tcPr>
          <w:p w14:paraId="0108D9A8" w14:textId="77777777" w:rsidR="006B2D02" w:rsidRDefault="006B2D02" w:rsidP="00914E0C">
            <w:pPr>
              <w:pStyle w:val="TAL"/>
            </w:pPr>
          </w:p>
        </w:tc>
      </w:tr>
      <w:tr w:rsidR="006B2D02" w:rsidRPr="005F7EB0" w14:paraId="1D9ED4E7" w14:textId="77777777" w:rsidTr="00914E0C">
        <w:trPr>
          <w:jc w:val="center"/>
        </w:trPr>
        <w:tc>
          <w:tcPr>
            <w:tcW w:w="6808" w:type="dxa"/>
            <w:gridSpan w:val="10"/>
          </w:tcPr>
          <w:p w14:paraId="5499715D" w14:textId="77777777" w:rsidR="006B2D02" w:rsidRDefault="006B2D02" w:rsidP="00914E0C">
            <w:pPr>
              <w:pStyle w:val="TAL"/>
            </w:pPr>
            <w:r>
              <w:t>Criteria</w:t>
            </w:r>
            <w:r w:rsidRPr="002A12F4">
              <w:t xml:space="preserve"> type</w:t>
            </w:r>
          </w:p>
        </w:tc>
      </w:tr>
      <w:tr w:rsidR="006B2D02" w:rsidRPr="005F7EB0" w14:paraId="350BAD04" w14:textId="77777777" w:rsidTr="00914E0C">
        <w:trPr>
          <w:jc w:val="center"/>
        </w:trPr>
        <w:tc>
          <w:tcPr>
            <w:tcW w:w="6808" w:type="dxa"/>
            <w:gridSpan w:val="10"/>
          </w:tcPr>
          <w:p w14:paraId="715A6CC5" w14:textId="77777777" w:rsidR="006B2D02" w:rsidRDefault="006B2D02" w:rsidP="00914E0C">
            <w:pPr>
              <w:pStyle w:val="TAL"/>
            </w:pPr>
            <w:r>
              <w:t>Bits</w:t>
            </w:r>
          </w:p>
        </w:tc>
      </w:tr>
      <w:tr w:rsidR="006B2D02" w:rsidRPr="005F7EB0" w14:paraId="5FD4619A" w14:textId="77777777" w:rsidTr="00914E0C">
        <w:trPr>
          <w:jc w:val="center"/>
        </w:trPr>
        <w:tc>
          <w:tcPr>
            <w:tcW w:w="284" w:type="dxa"/>
          </w:tcPr>
          <w:p w14:paraId="1BF93837" w14:textId="77777777" w:rsidR="006B2D02" w:rsidRPr="0062424E" w:rsidRDefault="006B2D02" w:rsidP="00914E0C">
            <w:pPr>
              <w:pStyle w:val="TAH"/>
            </w:pPr>
            <w:r w:rsidRPr="0062424E">
              <w:t>8</w:t>
            </w:r>
          </w:p>
        </w:tc>
        <w:tc>
          <w:tcPr>
            <w:tcW w:w="285" w:type="dxa"/>
          </w:tcPr>
          <w:p w14:paraId="42EE4D94" w14:textId="77777777" w:rsidR="006B2D02" w:rsidRPr="005F7EB0" w:rsidRDefault="006B2D02" w:rsidP="00914E0C">
            <w:pPr>
              <w:pStyle w:val="TAH"/>
            </w:pPr>
            <w:r w:rsidRPr="005F7EB0">
              <w:t>7</w:t>
            </w:r>
          </w:p>
        </w:tc>
        <w:tc>
          <w:tcPr>
            <w:tcW w:w="283" w:type="dxa"/>
          </w:tcPr>
          <w:p w14:paraId="4B22F810" w14:textId="77777777" w:rsidR="006B2D02" w:rsidRPr="0062424E" w:rsidRDefault="006B2D02" w:rsidP="00914E0C">
            <w:pPr>
              <w:pStyle w:val="TAH"/>
            </w:pPr>
            <w:r w:rsidRPr="0062424E">
              <w:t>6</w:t>
            </w:r>
          </w:p>
        </w:tc>
        <w:tc>
          <w:tcPr>
            <w:tcW w:w="283" w:type="dxa"/>
          </w:tcPr>
          <w:p w14:paraId="17935ABA" w14:textId="77777777" w:rsidR="006B2D02" w:rsidRPr="0062424E" w:rsidRDefault="006B2D02" w:rsidP="00914E0C">
            <w:pPr>
              <w:pStyle w:val="TAH"/>
            </w:pPr>
            <w:r w:rsidRPr="0062424E">
              <w:t>5</w:t>
            </w:r>
          </w:p>
        </w:tc>
        <w:tc>
          <w:tcPr>
            <w:tcW w:w="284" w:type="dxa"/>
          </w:tcPr>
          <w:p w14:paraId="0B0C4E0A" w14:textId="77777777" w:rsidR="006B2D02" w:rsidRPr="0062424E" w:rsidRDefault="006B2D02" w:rsidP="00914E0C">
            <w:pPr>
              <w:pStyle w:val="TAH"/>
            </w:pPr>
            <w:r w:rsidRPr="0062424E">
              <w:t>4</w:t>
            </w:r>
          </w:p>
        </w:tc>
        <w:tc>
          <w:tcPr>
            <w:tcW w:w="284" w:type="dxa"/>
          </w:tcPr>
          <w:p w14:paraId="721A9F82" w14:textId="77777777" w:rsidR="006B2D02" w:rsidRPr="0062424E" w:rsidRDefault="006B2D02" w:rsidP="00914E0C">
            <w:pPr>
              <w:pStyle w:val="TAH"/>
            </w:pPr>
            <w:r w:rsidRPr="0062424E">
              <w:t>3</w:t>
            </w:r>
          </w:p>
        </w:tc>
        <w:tc>
          <w:tcPr>
            <w:tcW w:w="284" w:type="dxa"/>
          </w:tcPr>
          <w:p w14:paraId="0266422E" w14:textId="77777777" w:rsidR="006B2D02" w:rsidRPr="0062424E" w:rsidRDefault="006B2D02" w:rsidP="00914E0C">
            <w:pPr>
              <w:pStyle w:val="TAH"/>
            </w:pPr>
            <w:r w:rsidRPr="0062424E">
              <w:t>2</w:t>
            </w:r>
          </w:p>
        </w:tc>
        <w:tc>
          <w:tcPr>
            <w:tcW w:w="284" w:type="dxa"/>
          </w:tcPr>
          <w:p w14:paraId="28058D3E" w14:textId="77777777" w:rsidR="006B2D02" w:rsidRPr="0062424E" w:rsidRDefault="006B2D02" w:rsidP="00914E0C">
            <w:pPr>
              <w:pStyle w:val="TAH"/>
            </w:pPr>
            <w:r w:rsidRPr="0062424E">
              <w:t>1</w:t>
            </w:r>
          </w:p>
        </w:tc>
        <w:tc>
          <w:tcPr>
            <w:tcW w:w="709" w:type="dxa"/>
          </w:tcPr>
          <w:p w14:paraId="780855A5" w14:textId="77777777" w:rsidR="006B2D02" w:rsidRPr="00A75087" w:rsidRDefault="006B2D02" w:rsidP="00914E0C">
            <w:pPr>
              <w:pStyle w:val="TAL"/>
            </w:pPr>
          </w:p>
        </w:tc>
        <w:tc>
          <w:tcPr>
            <w:tcW w:w="3828" w:type="dxa"/>
          </w:tcPr>
          <w:p w14:paraId="72CA8EC7" w14:textId="77777777" w:rsidR="006B2D02" w:rsidRPr="005F7EB0" w:rsidRDefault="006B2D02" w:rsidP="00914E0C">
            <w:pPr>
              <w:pStyle w:val="TAL"/>
            </w:pPr>
          </w:p>
        </w:tc>
      </w:tr>
      <w:tr w:rsidR="006B2D02" w:rsidRPr="005F7EB0" w14:paraId="072BD695" w14:textId="77777777" w:rsidTr="00914E0C">
        <w:trPr>
          <w:jc w:val="center"/>
        </w:trPr>
        <w:tc>
          <w:tcPr>
            <w:tcW w:w="284" w:type="dxa"/>
          </w:tcPr>
          <w:p w14:paraId="71B12DC7" w14:textId="77777777" w:rsidR="006B2D02" w:rsidRPr="005F7EB0" w:rsidRDefault="006B2D02" w:rsidP="00914E0C">
            <w:pPr>
              <w:pStyle w:val="TAC"/>
            </w:pPr>
            <w:r w:rsidRPr="005F7EB0">
              <w:t>0</w:t>
            </w:r>
          </w:p>
        </w:tc>
        <w:tc>
          <w:tcPr>
            <w:tcW w:w="285" w:type="dxa"/>
          </w:tcPr>
          <w:p w14:paraId="35362D85" w14:textId="77777777" w:rsidR="006B2D02" w:rsidRPr="005F7EB0" w:rsidRDefault="006B2D02" w:rsidP="00914E0C">
            <w:pPr>
              <w:pStyle w:val="TAC"/>
            </w:pPr>
            <w:r>
              <w:t>0</w:t>
            </w:r>
          </w:p>
        </w:tc>
        <w:tc>
          <w:tcPr>
            <w:tcW w:w="283" w:type="dxa"/>
          </w:tcPr>
          <w:p w14:paraId="7A7D1577" w14:textId="77777777" w:rsidR="006B2D02" w:rsidRPr="005F7EB0" w:rsidRDefault="006B2D02" w:rsidP="00914E0C">
            <w:pPr>
              <w:pStyle w:val="TAC"/>
            </w:pPr>
            <w:r>
              <w:t>0</w:t>
            </w:r>
          </w:p>
        </w:tc>
        <w:tc>
          <w:tcPr>
            <w:tcW w:w="283" w:type="dxa"/>
          </w:tcPr>
          <w:p w14:paraId="2BAD6161" w14:textId="77777777" w:rsidR="006B2D02" w:rsidRPr="005F7EB0" w:rsidRDefault="006B2D02" w:rsidP="00914E0C">
            <w:pPr>
              <w:pStyle w:val="TAC"/>
            </w:pPr>
            <w:r w:rsidRPr="005F7EB0">
              <w:t>0</w:t>
            </w:r>
          </w:p>
        </w:tc>
        <w:tc>
          <w:tcPr>
            <w:tcW w:w="284" w:type="dxa"/>
          </w:tcPr>
          <w:p w14:paraId="357D967D" w14:textId="77777777" w:rsidR="006B2D02" w:rsidRPr="005F7EB0" w:rsidRDefault="006B2D02" w:rsidP="00914E0C">
            <w:pPr>
              <w:pStyle w:val="TAC"/>
            </w:pPr>
            <w:r>
              <w:t>0</w:t>
            </w:r>
          </w:p>
        </w:tc>
        <w:tc>
          <w:tcPr>
            <w:tcW w:w="284" w:type="dxa"/>
          </w:tcPr>
          <w:p w14:paraId="2E03017E" w14:textId="77777777" w:rsidR="006B2D02" w:rsidRPr="005F7EB0" w:rsidRDefault="006B2D02" w:rsidP="00914E0C">
            <w:pPr>
              <w:pStyle w:val="TAC"/>
            </w:pPr>
            <w:r>
              <w:t>0</w:t>
            </w:r>
          </w:p>
        </w:tc>
        <w:tc>
          <w:tcPr>
            <w:tcW w:w="284" w:type="dxa"/>
          </w:tcPr>
          <w:p w14:paraId="445D0E92" w14:textId="77777777" w:rsidR="006B2D02" w:rsidRPr="005F7EB0" w:rsidRDefault="006B2D02" w:rsidP="00914E0C">
            <w:pPr>
              <w:pStyle w:val="TAC"/>
            </w:pPr>
            <w:r>
              <w:t>0</w:t>
            </w:r>
          </w:p>
        </w:tc>
        <w:tc>
          <w:tcPr>
            <w:tcW w:w="284" w:type="dxa"/>
          </w:tcPr>
          <w:p w14:paraId="4104E209" w14:textId="77777777" w:rsidR="006B2D02" w:rsidRPr="005F7EB0" w:rsidRDefault="006B2D02" w:rsidP="00914E0C">
            <w:pPr>
              <w:pStyle w:val="TAC"/>
            </w:pPr>
            <w:r>
              <w:t>0</w:t>
            </w:r>
          </w:p>
        </w:tc>
        <w:tc>
          <w:tcPr>
            <w:tcW w:w="709" w:type="dxa"/>
          </w:tcPr>
          <w:p w14:paraId="73605BCB" w14:textId="77777777" w:rsidR="006B2D02" w:rsidRPr="00A75087" w:rsidRDefault="006B2D02" w:rsidP="00914E0C">
            <w:pPr>
              <w:pStyle w:val="TAL"/>
            </w:pPr>
          </w:p>
        </w:tc>
        <w:tc>
          <w:tcPr>
            <w:tcW w:w="3828" w:type="dxa"/>
          </w:tcPr>
          <w:p w14:paraId="52AE637F" w14:textId="77777777" w:rsidR="006B2D02" w:rsidRPr="005F7EB0" w:rsidRDefault="006B2D02" w:rsidP="00914E0C">
            <w:pPr>
              <w:pStyle w:val="TAL"/>
            </w:pPr>
            <w:r>
              <w:t>DNN type</w:t>
            </w:r>
          </w:p>
        </w:tc>
      </w:tr>
      <w:tr w:rsidR="006B2D02" w:rsidRPr="00565E0D" w14:paraId="6A7DF367" w14:textId="77777777" w:rsidTr="00914E0C">
        <w:trPr>
          <w:jc w:val="center"/>
        </w:trPr>
        <w:tc>
          <w:tcPr>
            <w:tcW w:w="284" w:type="dxa"/>
          </w:tcPr>
          <w:p w14:paraId="37D3C4A2" w14:textId="77777777" w:rsidR="006B2D02" w:rsidRPr="005F7EB0" w:rsidRDefault="006B2D02" w:rsidP="00914E0C">
            <w:pPr>
              <w:pStyle w:val="TAC"/>
            </w:pPr>
            <w:r>
              <w:t>0</w:t>
            </w:r>
          </w:p>
        </w:tc>
        <w:tc>
          <w:tcPr>
            <w:tcW w:w="285" w:type="dxa"/>
          </w:tcPr>
          <w:p w14:paraId="522B3EA9" w14:textId="77777777" w:rsidR="006B2D02" w:rsidRDefault="006B2D02" w:rsidP="00914E0C">
            <w:pPr>
              <w:pStyle w:val="TAC"/>
            </w:pPr>
            <w:r>
              <w:t>0</w:t>
            </w:r>
          </w:p>
        </w:tc>
        <w:tc>
          <w:tcPr>
            <w:tcW w:w="283" w:type="dxa"/>
          </w:tcPr>
          <w:p w14:paraId="600FC1FE" w14:textId="77777777" w:rsidR="006B2D02" w:rsidRDefault="006B2D02" w:rsidP="00914E0C">
            <w:pPr>
              <w:pStyle w:val="TAC"/>
            </w:pPr>
            <w:r>
              <w:t>0</w:t>
            </w:r>
          </w:p>
        </w:tc>
        <w:tc>
          <w:tcPr>
            <w:tcW w:w="283" w:type="dxa"/>
          </w:tcPr>
          <w:p w14:paraId="57921CFE" w14:textId="77777777" w:rsidR="006B2D02" w:rsidRPr="005F7EB0" w:rsidRDefault="006B2D02" w:rsidP="00914E0C">
            <w:pPr>
              <w:pStyle w:val="TAC"/>
            </w:pPr>
            <w:r>
              <w:t>0</w:t>
            </w:r>
          </w:p>
        </w:tc>
        <w:tc>
          <w:tcPr>
            <w:tcW w:w="284" w:type="dxa"/>
          </w:tcPr>
          <w:p w14:paraId="1B6F0F72" w14:textId="77777777" w:rsidR="006B2D02" w:rsidRDefault="006B2D02" w:rsidP="00914E0C">
            <w:pPr>
              <w:pStyle w:val="TAC"/>
            </w:pPr>
            <w:r>
              <w:t>0</w:t>
            </w:r>
          </w:p>
        </w:tc>
        <w:tc>
          <w:tcPr>
            <w:tcW w:w="284" w:type="dxa"/>
          </w:tcPr>
          <w:p w14:paraId="0EB053B8" w14:textId="77777777" w:rsidR="006B2D02" w:rsidRDefault="006B2D02" w:rsidP="00914E0C">
            <w:pPr>
              <w:pStyle w:val="TAC"/>
            </w:pPr>
            <w:r>
              <w:t>0</w:t>
            </w:r>
          </w:p>
        </w:tc>
        <w:tc>
          <w:tcPr>
            <w:tcW w:w="284" w:type="dxa"/>
          </w:tcPr>
          <w:p w14:paraId="1D888260" w14:textId="77777777" w:rsidR="006B2D02" w:rsidRDefault="006B2D02" w:rsidP="00914E0C">
            <w:pPr>
              <w:pStyle w:val="TAC"/>
            </w:pPr>
            <w:r>
              <w:t>0</w:t>
            </w:r>
          </w:p>
        </w:tc>
        <w:tc>
          <w:tcPr>
            <w:tcW w:w="284" w:type="dxa"/>
          </w:tcPr>
          <w:p w14:paraId="18FE701F" w14:textId="77777777" w:rsidR="006B2D02" w:rsidRDefault="006B2D02" w:rsidP="00914E0C">
            <w:pPr>
              <w:pStyle w:val="TAC"/>
            </w:pPr>
            <w:r>
              <w:t>1</w:t>
            </w:r>
          </w:p>
        </w:tc>
        <w:tc>
          <w:tcPr>
            <w:tcW w:w="709" w:type="dxa"/>
          </w:tcPr>
          <w:p w14:paraId="74202788" w14:textId="77777777" w:rsidR="006B2D02" w:rsidRPr="00A75087" w:rsidRDefault="006B2D02" w:rsidP="00914E0C">
            <w:pPr>
              <w:pStyle w:val="TAL"/>
            </w:pPr>
          </w:p>
        </w:tc>
        <w:tc>
          <w:tcPr>
            <w:tcW w:w="3828" w:type="dxa"/>
          </w:tcPr>
          <w:p w14:paraId="1099772F" w14:textId="77777777" w:rsidR="006B2D02" w:rsidRPr="00565E0D" w:rsidRDefault="006B2D02" w:rsidP="00914E0C">
            <w:pPr>
              <w:pStyle w:val="TAL"/>
              <w:rPr>
                <w:lang w:val="sv-SE"/>
              </w:rPr>
            </w:pPr>
            <w:r w:rsidRPr="00565E0D">
              <w:rPr>
                <w:lang w:val="sv-SE"/>
              </w:rPr>
              <w:t>OS id + OS App Id type</w:t>
            </w:r>
          </w:p>
        </w:tc>
      </w:tr>
      <w:tr w:rsidR="006B2D02" w:rsidRPr="005F7EB0" w14:paraId="690AF0F9" w14:textId="77777777" w:rsidTr="00914E0C">
        <w:trPr>
          <w:jc w:val="center"/>
        </w:trPr>
        <w:tc>
          <w:tcPr>
            <w:tcW w:w="284" w:type="dxa"/>
          </w:tcPr>
          <w:p w14:paraId="7CEFB27F" w14:textId="77777777" w:rsidR="006B2D02" w:rsidRPr="005F7EB0" w:rsidRDefault="006B2D02" w:rsidP="00914E0C">
            <w:pPr>
              <w:pStyle w:val="TAC"/>
            </w:pPr>
            <w:r>
              <w:t>0</w:t>
            </w:r>
          </w:p>
        </w:tc>
        <w:tc>
          <w:tcPr>
            <w:tcW w:w="285" w:type="dxa"/>
          </w:tcPr>
          <w:p w14:paraId="129FAA8D" w14:textId="77777777" w:rsidR="006B2D02" w:rsidRDefault="006B2D02" w:rsidP="00914E0C">
            <w:pPr>
              <w:pStyle w:val="TAC"/>
            </w:pPr>
            <w:r>
              <w:t>0</w:t>
            </w:r>
          </w:p>
        </w:tc>
        <w:tc>
          <w:tcPr>
            <w:tcW w:w="283" w:type="dxa"/>
          </w:tcPr>
          <w:p w14:paraId="125E92CE" w14:textId="77777777" w:rsidR="006B2D02" w:rsidRDefault="006B2D02" w:rsidP="00914E0C">
            <w:pPr>
              <w:pStyle w:val="TAC"/>
            </w:pPr>
            <w:r>
              <w:t>0</w:t>
            </w:r>
          </w:p>
        </w:tc>
        <w:tc>
          <w:tcPr>
            <w:tcW w:w="283" w:type="dxa"/>
          </w:tcPr>
          <w:p w14:paraId="5132A96C" w14:textId="77777777" w:rsidR="006B2D02" w:rsidRPr="005F7EB0" w:rsidRDefault="006B2D02" w:rsidP="00914E0C">
            <w:pPr>
              <w:pStyle w:val="TAC"/>
            </w:pPr>
            <w:r>
              <w:t>0</w:t>
            </w:r>
          </w:p>
        </w:tc>
        <w:tc>
          <w:tcPr>
            <w:tcW w:w="284" w:type="dxa"/>
          </w:tcPr>
          <w:p w14:paraId="1F9A841B" w14:textId="77777777" w:rsidR="006B2D02" w:rsidRDefault="006B2D02" w:rsidP="00914E0C">
            <w:pPr>
              <w:pStyle w:val="TAC"/>
            </w:pPr>
            <w:r>
              <w:t>0</w:t>
            </w:r>
          </w:p>
        </w:tc>
        <w:tc>
          <w:tcPr>
            <w:tcW w:w="284" w:type="dxa"/>
          </w:tcPr>
          <w:p w14:paraId="05CABA8E" w14:textId="77777777" w:rsidR="006B2D02" w:rsidRDefault="006B2D02" w:rsidP="00914E0C">
            <w:pPr>
              <w:pStyle w:val="TAC"/>
            </w:pPr>
            <w:r>
              <w:t>0</w:t>
            </w:r>
          </w:p>
        </w:tc>
        <w:tc>
          <w:tcPr>
            <w:tcW w:w="284" w:type="dxa"/>
          </w:tcPr>
          <w:p w14:paraId="4D639CA5" w14:textId="77777777" w:rsidR="006B2D02" w:rsidRDefault="006B2D02" w:rsidP="00914E0C">
            <w:pPr>
              <w:pStyle w:val="TAC"/>
            </w:pPr>
            <w:r>
              <w:t>1</w:t>
            </w:r>
          </w:p>
        </w:tc>
        <w:tc>
          <w:tcPr>
            <w:tcW w:w="284" w:type="dxa"/>
          </w:tcPr>
          <w:p w14:paraId="017D5597" w14:textId="77777777" w:rsidR="006B2D02" w:rsidRDefault="006B2D02" w:rsidP="00914E0C">
            <w:pPr>
              <w:pStyle w:val="TAC"/>
            </w:pPr>
            <w:r>
              <w:t>0</w:t>
            </w:r>
          </w:p>
        </w:tc>
        <w:tc>
          <w:tcPr>
            <w:tcW w:w="709" w:type="dxa"/>
          </w:tcPr>
          <w:p w14:paraId="404927B2" w14:textId="77777777" w:rsidR="006B2D02" w:rsidRPr="00A75087" w:rsidRDefault="006B2D02" w:rsidP="00914E0C">
            <w:pPr>
              <w:pStyle w:val="TAL"/>
            </w:pPr>
          </w:p>
        </w:tc>
        <w:tc>
          <w:tcPr>
            <w:tcW w:w="3828" w:type="dxa"/>
          </w:tcPr>
          <w:p w14:paraId="5184A717" w14:textId="77777777" w:rsidR="006B2D02" w:rsidRDefault="006B2D02" w:rsidP="00914E0C">
            <w:pPr>
              <w:pStyle w:val="TAL"/>
            </w:pPr>
            <w:r>
              <w:t>S-NSSAI type</w:t>
            </w:r>
          </w:p>
        </w:tc>
      </w:tr>
      <w:tr w:rsidR="006B2D02" w:rsidRPr="005F7EB0" w14:paraId="0F6A3836" w14:textId="77777777" w:rsidTr="00914E0C">
        <w:trPr>
          <w:jc w:val="center"/>
        </w:trPr>
        <w:tc>
          <w:tcPr>
            <w:tcW w:w="6808" w:type="dxa"/>
            <w:gridSpan w:val="10"/>
          </w:tcPr>
          <w:p w14:paraId="63CB7591" w14:textId="77777777" w:rsidR="006B2D02" w:rsidRDefault="006B2D02" w:rsidP="00914E0C">
            <w:pPr>
              <w:pStyle w:val="TAL"/>
            </w:pPr>
            <w:r>
              <w:t>All other values are reserved.</w:t>
            </w:r>
          </w:p>
        </w:tc>
      </w:tr>
      <w:tr w:rsidR="006B2D02" w:rsidRPr="005F7EB0" w14:paraId="54D768E4" w14:textId="77777777" w:rsidTr="00914E0C">
        <w:trPr>
          <w:jc w:val="center"/>
        </w:trPr>
        <w:tc>
          <w:tcPr>
            <w:tcW w:w="6808" w:type="dxa"/>
            <w:gridSpan w:val="10"/>
          </w:tcPr>
          <w:p w14:paraId="78FB1EBE" w14:textId="77777777" w:rsidR="006B2D02" w:rsidRDefault="006B2D02" w:rsidP="00914E0C">
            <w:pPr>
              <w:pStyle w:val="TAL"/>
            </w:pPr>
          </w:p>
        </w:tc>
      </w:tr>
      <w:tr w:rsidR="006B2D02" w:rsidRPr="005F7EB0" w14:paraId="33FD7F4F" w14:textId="77777777" w:rsidTr="00914E0C">
        <w:trPr>
          <w:jc w:val="center"/>
        </w:trPr>
        <w:tc>
          <w:tcPr>
            <w:tcW w:w="6808" w:type="dxa"/>
            <w:gridSpan w:val="10"/>
          </w:tcPr>
          <w:p w14:paraId="66DFD50F" w14:textId="77777777" w:rsidR="006B2D02" w:rsidRDefault="006B2D02" w:rsidP="00914E0C">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6B2D02" w:rsidRPr="005F7EB0" w14:paraId="56C5E9A6" w14:textId="77777777" w:rsidTr="00914E0C">
        <w:trPr>
          <w:jc w:val="center"/>
        </w:trPr>
        <w:tc>
          <w:tcPr>
            <w:tcW w:w="6808" w:type="dxa"/>
            <w:gridSpan w:val="10"/>
          </w:tcPr>
          <w:p w14:paraId="1F09D1E4" w14:textId="77777777" w:rsidR="006B2D02" w:rsidRDefault="006B2D02" w:rsidP="00914E0C">
            <w:pPr>
              <w:pStyle w:val="TAL"/>
            </w:pPr>
          </w:p>
        </w:tc>
      </w:tr>
      <w:tr w:rsidR="006B2D02" w:rsidRPr="005F7EB0" w14:paraId="28D148D6" w14:textId="77777777" w:rsidTr="00914E0C">
        <w:trPr>
          <w:jc w:val="center"/>
        </w:trPr>
        <w:tc>
          <w:tcPr>
            <w:tcW w:w="6808" w:type="dxa"/>
            <w:gridSpan w:val="10"/>
          </w:tcPr>
          <w:p w14:paraId="01A16CA3" w14:textId="77777777" w:rsidR="006B2D02" w:rsidRDefault="006B2D02" w:rsidP="00914E0C">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side the scope of the present document.</w:t>
            </w:r>
          </w:p>
        </w:tc>
      </w:tr>
      <w:tr w:rsidR="006B2D02" w:rsidRPr="005F7EB0" w14:paraId="69D06F52" w14:textId="77777777" w:rsidTr="00914E0C">
        <w:trPr>
          <w:jc w:val="center"/>
        </w:trPr>
        <w:tc>
          <w:tcPr>
            <w:tcW w:w="6808" w:type="dxa"/>
            <w:gridSpan w:val="10"/>
          </w:tcPr>
          <w:p w14:paraId="7FE4063E" w14:textId="77777777" w:rsidR="006B2D02" w:rsidRPr="002A12F4" w:rsidRDefault="006B2D02" w:rsidP="00914E0C">
            <w:pPr>
              <w:pStyle w:val="TAL"/>
            </w:pPr>
          </w:p>
        </w:tc>
      </w:tr>
      <w:tr w:rsidR="006B2D02" w:rsidRPr="005F7EB0" w14:paraId="78E72F91" w14:textId="77777777" w:rsidTr="00914E0C">
        <w:trPr>
          <w:jc w:val="center"/>
        </w:trPr>
        <w:tc>
          <w:tcPr>
            <w:tcW w:w="6808" w:type="dxa"/>
            <w:gridSpan w:val="10"/>
          </w:tcPr>
          <w:p w14:paraId="7C4B8982" w14:textId="77777777" w:rsidR="006B2D02" w:rsidRPr="002A12F4" w:rsidRDefault="006B2D02" w:rsidP="00914E0C">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6B2D02" w:rsidRPr="005F7EB0" w14:paraId="4A2C07A8" w14:textId="77777777" w:rsidTr="00914E0C">
        <w:trPr>
          <w:jc w:val="center"/>
        </w:trPr>
        <w:tc>
          <w:tcPr>
            <w:tcW w:w="6808" w:type="dxa"/>
            <w:gridSpan w:val="10"/>
          </w:tcPr>
          <w:p w14:paraId="5818CAE1" w14:textId="77777777" w:rsidR="006B2D02" w:rsidRPr="002A12F4" w:rsidRDefault="006B2D02" w:rsidP="00914E0C">
            <w:pPr>
              <w:pStyle w:val="TAL"/>
            </w:pPr>
          </w:p>
        </w:tc>
      </w:tr>
      <w:tr w:rsidR="006B2D02" w:rsidRPr="005F7EB0" w14:paraId="164DEAC7" w14:textId="77777777" w:rsidTr="00914E0C">
        <w:trPr>
          <w:jc w:val="center"/>
        </w:trPr>
        <w:tc>
          <w:tcPr>
            <w:tcW w:w="6808" w:type="dxa"/>
            <w:gridSpan w:val="10"/>
          </w:tcPr>
          <w:p w14:paraId="162EA3C8" w14:textId="77777777" w:rsidR="006B2D02" w:rsidRPr="002A12F4" w:rsidRDefault="006B2D02" w:rsidP="00914E0C">
            <w:pPr>
              <w:pStyle w:val="TAL"/>
            </w:pPr>
            <w:r>
              <w:t>S</w:t>
            </w:r>
            <w:r w:rsidRPr="007652DC">
              <w:t>tandardized access category</w:t>
            </w:r>
            <w:r>
              <w:t xml:space="preserve"> (bits 5 to 1 of octet a)</w:t>
            </w:r>
          </w:p>
        </w:tc>
      </w:tr>
      <w:tr w:rsidR="006B2D02" w:rsidRPr="005F7EB0" w14:paraId="6A182D6A" w14:textId="77777777" w:rsidTr="00914E0C">
        <w:trPr>
          <w:jc w:val="center"/>
        </w:trPr>
        <w:tc>
          <w:tcPr>
            <w:tcW w:w="6808" w:type="dxa"/>
            <w:gridSpan w:val="10"/>
          </w:tcPr>
          <w:p w14:paraId="463493D5" w14:textId="77777777" w:rsidR="006B2D02" w:rsidRDefault="006B2D02" w:rsidP="00914E0C">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6B2D02" w:rsidRPr="005F7EB0" w14:paraId="75A33B17" w14:textId="77777777" w:rsidTr="00914E0C">
        <w:trPr>
          <w:jc w:val="center"/>
        </w:trPr>
        <w:tc>
          <w:tcPr>
            <w:tcW w:w="6808" w:type="dxa"/>
            <w:gridSpan w:val="10"/>
          </w:tcPr>
          <w:p w14:paraId="3C932FF2" w14:textId="77777777" w:rsidR="006B2D02" w:rsidRDefault="006B2D02" w:rsidP="00914E0C">
            <w:pPr>
              <w:pStyle w:val="TAL"/>
            </w:pPr>
            <w:r>
              <w:t>Bits</w:t>
            </w:r>
          </w:p>
        </w:tc>
      </w:tr>
      <w:tr w:rsidR="006B2D02" w:rsidRPr="005F7EB0" w14:paraId="0EFC25E8" w14:textId="77777777" w:rsidTr="00914E0C">
        <w:trPr>
          <w:jc w:val="center"/>
        </w:trPr>
        <w:tc>
          <w:tcPr>
            <w:tcW w:w="284" w:type="dxa"/>
          </w:tcPr>
          <w:p w14:paraId="121EDBF1" w14:textId="77777777" w:rsidR="006B2D02" w:rsidRDefault="006B2D02" w:rsidP="00914E0C">
            <w:pPr>
              <w:pStyle w:val="TAH"/>
            </w:pPr>
            <w:r>
              <w:t>5</w:t>
            </w:r>
          </w:p>
        </w:tc>
        <w:tc>
          <w:tcPr>
            <w:tcW w:w="285" w:type="dxa"/>
          </w:tcPr>
          <w:p w14:paraId="44E86652" w14:textId="77777777" w:rsidR="006B2D02" w:rsidRDefault="006B2D02" w:rsidP="00914E0C">
            <w:pPr>
              <w:pStyle w:val="TAH"/>
            </w:pPr>
            <w:r>
              <w:t>4</w:t>
            </w:r>
          </w:p>
        </w:tc>
        <w:tc>
          <w:tcPr>
            <w:tcW w:w="283" w:type="dxa"/>
          </w:tcPr>
          <w:p w14:paraId="22AA335B" w14:textId="77777777" w:rsidR="006B2D02" w:rsidRDefault="006B2D02" w:rsidP="00914E0C">
            <w:pPr>
              <w:pStyle w:val="TAH"/>
            </w:pPr>
            <w:r>
              <w:t>3</w:t>
            </w:r>
          </w:p>
        </w:tc>
        <w:tc>
          <w:tcPr>
            <w:tcW w:w="283" w:type="dxa"/>
          </w:tcPr>
          <w:p w14:paraId="7680DC2F" w14:textId="77777777" w:rsidR="006B2D02" w:rsidRDefault="006B2D02" w:rsidP="00914E0C">
            <w:pPr>
              <w:pStyle w:val="TAH"/>
            </w:pPr>
            <w:r>
              <w:t>2</w:t>
            </w:r>
          </w:p>
        </w:tc>
        <w:tc>
          <w:tcPr>
            <w:tcW w:w="284" w:type="dxa"/>
          </w:tcPr>
          <w:p w14:paraId="488BE4C5" w14:textId="77777777" w:rsidR="006B2D02" w:rsidRDefault="006B2D02" w:rsidP="00914E0C">
            <w:pPr>
              <w:pStyle w:val="TAH"/>
            </w:pPr>
            <w:r>
              <w:t>1</w:t>
            </w:r>
          </w:p>
        </w:tc>
        <w:tc>
          <w:tcPr>
            <w:tcW w:w="852" w:type="dxa"/>
            <w:gridSpan w:val="3"/>
          </w:tcPr>
          <w:p w14:paraId="39D43069" w14:textId="77777777" w:rsidR="006B2D02" w:rsidRPr="007D582D" w:rsidRDefault="006B2D02" w:rsidP="00914E0C">
            <w:pPr>
              <w:pStyle w:val="TAL"/>
            </w:pPr>
          </w:p>
        </w:tc>
        <w:tc>
          <w:tcPr>
            <w:tcW w:w="4537" w:type="dxa"/>
            <w:gridSpan w:val="2"/>
          </w:tcPr>
          <w:p w14:paraId="1C51F3A1" w14:textId="77777777" w:rsidR="006B2D02" w:rsidRPr="00E65079" w:rsidRDefault="006B2D02" w:rsidP="00914E0C">
            <w:pPr>
              <w:pStyle w:val="TAL"/>
            </w:pPr>
          </w:p>
        </w:tc>
      </w:tr>
      <w:tr w:rsidR="006B2D02" w:rsidRPr="005F7EB0" w14:paraId="07987328" w14:textId="77777777" w:rsidTr="00914E0C">
        <w:trPr>
          <w:jc w:val="center"/>
        </w:trPr>
        <w:tc>
          <w:tcPr>
            <w:tcW w:w="284" w:type="dxa"/>
          </w:tcPr>
          <w:p w14:paraId="7A46F484" w14:textId="77777777" w:rsidR="006B2D02" w:rsidRDefault="006B2D02" w:rsidP="00914E0C">
            <w:pPr>
              <w:pStyle w:val="TAC"/>
            </w:pPr>
            <w:r>
              <w:t>0</w:t>
            </w:r>
          </w:p>
        </w:tc>
        <w:tc>
          <w:tcPr>
            <w:tcW w:w="285" w:type="dxa"/>
          </w:tcPr>
          <w:p w14:paraId="0F1F77D9" w14:textId="77777777" w:rsidR="006B2D02" w:rsidRDefault="006B2D02" w:rsidP="00914E0C">
            <w:pPr>
              <w:pStyle w:val="TAC"/>
            </w:pPr>
            <w:r>
              <w:t>0</w:t>
            </w:r>
          </w:p>
        </w:tc>
        <w:tc>
          <w:tcPr>
            <w:tcW w:w="283" w:type="dxa"/>
          </w:tcPr>
          <w:p w14:paraId="4545781A" w14:textId="77777777" w:rsidR="006B2D02" w:rsidRDefault="006B2D02" w:rsidP="00914E0C">
            <w:pPr>
              <w:pStyle w:val="TAC"/>
            </w:pPr>
            <w:r>
              <w:t>0</w:t>
            </w:r>
          </w:p>
        </w:tc>
        <w:tc>
          <w:tcPr>
            <w:tcW w:w="283" w:type="dxa"/>
          </w:tcPr>
          <w:p w14:paraId="151D6719" w14:textId="77777777" w:rsidR="006B2D02" w:rsidRDefault="006B2D02" w:rsidP="00914E0C">
            <w:pPr>
              <w:pStyle w:val="TAC"/>
            </w:pPr>
            <w:r>
              <w:t>0</w:t>
            </w:r>
          </w:p>
        </w:tc>
        <w:tc>
          <w:tcPr>
            <w:tcW w:w="284" w:type="dxa"/>
          </w:tcPr>
          <w:p w14:paraId="2408E1E8" w14:textId="77777777" w:rsidR="006B2D02" w:rsidRDefault="006B2D02" w:rsidP="00914E0C">
            <w:pPr>
              <w:pStyle w:val="TAC"/>
            </w:pPr>
            <w:r>
              <w:t>0</w:t>
            </w:r>
          </w:p>
        </w:tc>
        <w:tc>
          <w:tcPr>
            <w:tcW w:w="852" w:type="dxa"/>
            <w:gridSpan w:val="3"/>
          </w:tcPr>
          <w:p w14:paraId="03CF4120" w14:textId="77777777" w:rsidR="006B2D02" w:rsidRPr="007D582D" w:rsidRDefault="006B2D02" w:rsidP="00914E0C">
            <w:pPr>
              <w:pStyle w:val="TAL"/>
            </w:pPr>
          </w:p>
        </w:tc>
        <w:tc>
          <w:tcPr>
            <w:tcW w:w="4537" w:type="dxa"/>
            <w:gridSpan w:val="2"/>
          </w:tcPr>
          <w:p w14:paraId="410212CF" w14:textId="77777777" w:rsidR="006B2D02" w:rsidRPr="009702D5" w:rsidRDefault="006B2D02" w:rsidP="00914E0C">
            <w:pPr>
              <w:pStyle w:val="TAL"/>
            </w:pPr>
            <w:r w:rsidRPr="00E65079">
              <w:t>Access category number 0</w:t>
            </w:r>
          </w:p>
        </w:tc>
      </w:tr>
      <w:tr w:rsidR="006B2D02" w:rsidRPr="005F7EB0" w14:paraId="3B16A8AD" w14:textId="77777777" w:rsidTr="00914E0C">
        <w:trPr>
          <w:jc w:val="center"/>
        </w:trPr>
        <w:tc>
          <w:tcPr>
            <w:tcW w:w="1419" w:type="dxa"/>
            <w:gridSpan w:val="5"/>
          </w:tcPr>
          <w:p w14:paraId="7E8684D8" w14:textId="77777777" w:rsidR="006B2D02" w:rsidRDefault="006B2D02" w:rsidP="00914E0C">
            <w:pPr>
              <w:pStyle w:val="TAC"/>
            </w:pPr>
            <w:r>
              <w:t>to</w:t>
            </w:r>
          </w:p>
        </w:tc>
        <w:tc>
          <w:tcPr>
            <w:tcW w:w="852" w:type="dxa"/>
            <w:gridSpan w:val="3"/>
          </w:tcPr>
          <w:p w14:paraId="09A33EF8" w14:textId="77777777" w:rsidR="006B2D02" w:rsidRPr="007D582D" w:rsidRDefault="006B2D02" w:rsidP="00914E0C">
            <w:pPr>
              <w:pStyle w:val="TAL"/>
            </w:pPr>
          </w:p>
        </w:tc>
        <w:tc>
          <w:tcPr>
            <w:tcW w:w="4537" w:type="dxa"/>
            <w:gridSpan w:val="2"/>
          </w:tcPr>
          <w:p w14:paraId="56B3642B" w14:textId="77777777" w:rsidR="006B2D02" w:rsidRPr="00E65079" w:rsidRDefault="006B2D02" w:rsidP="00914E0C">
            <w:pPr>
              <w:pStyle w:val="TAL"/>
            </w:pPr>
          </w:p>
        </w:tc>
      </w:tr>
      <w:tr w:rsidR="006B2D02" w:rsidRPr="005F7EB0" w14:paraId="1C7906C5" w14:textId="77777777" w:rsidTr="00914E0C">
        <w:trPr>
          <w:jc w:val="center"/>
        </w:trPr>
        <w:tc>
          <w:tcPr>
            <w:tcW w:w="284" w:type="dxa"/>
          </w:tcPr>
          <w:p w14:paraId="6F51D3A1" w14:textId="77777777" w:rsidR="006B2D02" w:rsidRDefault="006B2D02" w:rsidP="00914E0C">
            <w:pPr>
              <w:pStyle w:val="TAC"/>
            </w:pPr>
            <w:r>
              <w:t>0</w:t>
            </w:r>
          </w:p>
        </w:tc>
        <w:tc>
          <w:tcPr>
            <w:tcW w:w="285" w:type="dxa"/>
          </w:tcPr>
          <w:p w14:paraId="3130BF13" w14:textId="77777777" w:rsidR="006B2D02" w:rsidRDefault="006B2D02" w:rsidP="00914E0C">
            <w:pPr>
              <w:pStyle w:val="TAC"/>
            </w:pPr>
            <w:r>
              <w:t>0</w:t>
            </w:r>
          </w:p>
        </w:tc>
        <w:tc>
          <w:tcPr>
            <w:tcW w:w="283" w:type="dxa"/>
          </w:tcPr>
          <w:p w14:paraId="361F11D9" w14:textId="77777777" w:rsidR="006B2D02" w:rsidRDefault="006B2D02" w:rsidP="00914E0C">
            <w:pPr>
              <w:pStyle w:val="TAC"/>
            </w:pPr>
            <w:r>
              <w:t>1</w:t>
            </w:r>
          </w:p>
        </w:tc>
        <w:tc>
          <w:tcPr>
            <w:tcW w:w="283" w:type="dxa"/>
          </w:tcPr>
          <w:p w14:paraId="60FC726B" w14:textId="77777777" w:rsidR="006B2D02" w:rsidRDefault="006B2D02" w:rsidP="00914E0C">
            <w:pPr>
              <w:pStyle w:val="TAC"/>
            </w:pPr>
            <w:r>
              <w:t>1</w:t>
            </w:r>
          </w:p>
        </w:tc>
        <w:tc>
          <w:tcPr>
            <w:tcW w:w="284" w:type="dxa"/>
          </w:tcPr>
          <w:p w14:paraId="4FBE62BD" w14:textId="77777777" w:rsidR="006B2D02" w:rsidRDefault="006B2D02" w:rsidP="00914E0C">
            <w:pPr>
              <w:pStyle w:val="TAC"/>
            </w:pPr>
            <w:r>
              <w:t>1</w:t>
            </w:r>
          </w:p>
        </w:tc>
        <w:tc>
          <w:tcPr>
            <w:tcW w:w="852" w:type="dxa"/>
            <w:gridSpan w:val="3"/>
          </w:tcPr>
          <w:p w14:paraId="55DECDC4" w14:textId="77777777" w:rsidR="006B2D02" w:rsidRPr="007D582D" w:rsidRDefault="006B2D02" w:rsidP="00914E0C">
            <w:pPr>
              <w:pStyle w:val="TAL"/>
            </w:pPr>
          </w:p>
        </w:tc>
        <w:tc>
          <w:tcPr>
            <w:tcW w:w="4537" w:type="dxa"/>
            <w:gridSpan w:val="2"/>
          </w:tcPr>
          <w:p w14:paraId="5F88C1A0" w14:textId="77777777" w:rsidR="006B2D02" w:rsidRPr="00353161" w:rsidRDefault="006B2D02" w:rsidP="00914E0C">
            <w:pPr>
              <w:pStyle w:val="TAL"/>
            </w:pPr>
            <w:r w:rsidRPr="00E65079">
              <w:t xml:space="preserve">Access category number </w:t>
            </w:r>
            <w:r w:rsidRPr="009702D5">
              <w:t>7</w:t>
            </w:r>
          </w:p>
        </w:tc>
      </w:tr>
      <w:tr w:rsidR="006B2D02" w:rsidRPr="005F7EB0" w14:paraId="700377FD" w14:textId="77777777" w:rsidTr="00914E0C">
        <w:trPr>
          <w:cantSplit/>
          <w:jc w:val="center"/>
        </w:trPr>
        <w:tc>
          <w:tcPr>
            <w:tcW w:w="6808" w:type="dxa"/>
            <w:gridSpan w:val="10"/>
          </w:tcPr>
          <w:p w14:paraId="6A057FC4" w14:textId="77777777" w:rsidR="006B2D02" w:rsidRPr="005F7EB0" w:rsidRDefault="006B2D02" w:rsidP="00914E0C">
            <w:pPr>
              <w:pStyle w:val="TAL"/>
            </w:pPr>
            <w:r>
              <w:t>All other values are reserved.</w:t>
            </w:r>
          </w:p>
        </w:tc>
      </w:tr>
    </w:tbl>
    <w:p w14:paraId="501F136E" w14:textId="77777777" w:rsidR="006B2D02" w:rsidRDefault="006B2D02" w:rsidP="006B2D02">
      <w:pPr>
        <w:rPr>
          <w:lang w:val="en-US"/>
        </w:rPr>
      </w:pPr>
    </w:p>
    <w:p w14:paraId="533939CD" w14:textId="77777777" w:rsidR="006B2D02" w:rsidRDefault="006B2D02" w:rsidP="006B2D02">
      <w:pPr>
        <w:pStyle w:val="Heading4"/>
        <w:rPr>
          <w:rFonts w:eastAsia="Malgun Gothic"/>
          <w:lang w:val="en-US"/>
        </w:rPr>
      </w:pPr>
      <w:bookmarkStart w:id="6591" w:name="_Toc20233253"/>
      <w:bookmarkStart w:id="6592" w:name="_Toc27747388"/>
      <w:bookmarkStart w:id="6593" w:name="_Toc36213579"/>
      <w:bookmarkStart w:id="6594" w:name="_Toc36657756"/>
      <w:bookmarkStart w:id="6595" w:name="_Toc45287431"/>
      <w:bookmarkStart w:id="6596" w:name="_Toc51944423"/>
      <w:bookmarkStart w:id="6597" w:name="_Toc106697886"/>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6591"/>
      <w:bookmarkEnd w:id="6592"/>
      <w:bookmarkEnd w:id="6593"/>
      <w:bookmarkEnd w:id="6594"/>
      <w:bookmarkEnd w:id="6595"/>
      <w:bookmarkEnd w:id="6596"/>
      <w:bookmarkEnd w:id="6597"/>
    </w:p>
    <w:p w14:paraId="556B5B51" w14:textId="77777777" w:rsidR="006B2D02" w:rsidRPr="00B220C0" w:rsidRDefault="006B2D02" w:rsidP="006B2D02">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14:paraId="129B1735" w14:textId="77777777" w:rsidR="006B2D02" w:rsidRPr="00B220C0" w:rsidRDefault="006B2D02" w:rsidP="006B2D02">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14:paraId="62D60B7E" w14:textId="77777777" w:rsidR="006B2D02" w:rsidRPr="00B220C0" w:rsidRDefault="006B2D02" w:rsidP="006B2D02">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B2D02" w:rsidRPr="005F7EB0" w14:paraId="1DC668A7" w14:textId="77777777" w:rsidTr="00914E0C">
        <w:trPr>
          <w:gridBefore w:val="1"/>
          <w:wBefore w:w="33" w:type="dxa"/>
          <w:cantSplit/>
          <w:jc w:val="center"/>
        </w:trPr>
        <w:tc>
          <w:tcPr>
            <w:tcW w:w="709" w:type="dxa"/>
            <w:tcBorders>
              <w:top w:val="nil"/>
              <w:left w:val="nil"/>
              <w:bottom w:val="nil"/>
              <w:right w:val="nil"/>
            </w:tcBorders>
            <w:hideMark/>
          </w:tcPr>
          <w:p w14:paraId="4883C64D" w14:textId="77777777" w:rsidR="006B2D02" w:rsidRPr="00B220C0" w:rsidRDefault="006B2D02" w:rsidP="00914E0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25B5689" w14:textId="77777777" w:rsidR="006B2D02" w:rsidRPr="00B220C0" w:rsidRDefault="006B2D02" w:rsidP="00914E0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05138217" w14:textId="77777777" w:rsidR="006B2D02" w:rsidRPr="00B220C0" w:rsidRDefault="006B2D02" w:rsidP="00914E0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5872684D" w14:textId="77777777" w:rsidR="006B2D02" w:rsidRPr="00B220C0" w:rsidRDefault="006B2D02" w:rsidP="00914E0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818286E" w14:textId="77777777" w:rsidR="006B2D02" w:rsidRPr="00B220C0" w:rsidRDefault="006B2D02" w:rsidP="00914E0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11D3E60C" w14:textId="77777777" w:rsidR="006B2D02" w:rsidRPr="00B220C0" w:rsidRDefault="006B2D02" w:rsidP="00914E0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092D04EC" w14:textId="77777777" w:rsidR="006B2D02" w:rsidRPr="00B220C0" w:rsidRDefault="006B2D02" w:rsidP="00914E0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1F228BCE" w14:textId="77777777" w:rsidR="006B2D02" w:rsidRPr="00B220C0" w:rsidRDefault="006B2D02" w:rsidP="00914E0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0B5A2EE9" w14:textId="77777777" w:rsidR="006B2D02" w:rsidRPr="00B220C0" w:rsidRDefault="006B2D02" w:rsidP="00914E0C">
            <w:pPr>
              <w:rPr>
                <w:rFonts w:eastAsia="Malgun Gothic"/>
                <w:lang w:val="en-US"/>
              </w:rPr>
            </w:pPr>
          </w:p>
        </w:tc>
      </w:tr>
      <w:tr w:rsidR="006B2D02" w:rsidRPr="005F7EB0" w14:paraId="2DFFEFC4"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tcPr>
          <w:p w14:paraId="5FA9977F" w14:textId="77777777" w:rsidR="006B2D02" w:rsidRPr="00B220C0" w:rsidRDefault="006B2D02" w:rsidP="00914E0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14:paraId="0825D242" w14:textId="77777777" w:rsidR="006B2D02" w:rsidRPr="00B220C0" w:rsidRDefault="006B2D02" w:rsidP="00914E0C">
            <w:pPr>
              <w:pStyle w:val="TAL"/>
              <w:rPr>
                <w:rFonts w:eastAsia="Malgun Gothic"/>
                <w:lang w:val="en-US"/>
              </w:rPr>
            </w:pPr>
            <w:r>
              <w:rPr>
                <w:rFonts w:eastAsia="Malgun Gothic"/>
                <w:lang w:val="en-US"/>
              </w:rPr>
              <w:t>octet 1</w:t>
            </w:r>
          </w:p>
        </w:tc>
      </w:tr>
      <w:tr w:rsidR="006B2D02" w:rsidRPr="005F7EB0" w14:paraId="5C71B9E1"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hideMark/>
          </w:tcPr>
          <w:p w14:paraId="4E9DF81C" w14:textId="77777777" w:rsidR="006B2D02" w:rsidRPr="00B220C0" w:rsidRDefault="006B2D02" w:rsidP="00914E0C">
            <w:pPr>
              <w:pStyle w:val="TAC"/>
              <w:rPr>
                <w:rFonts w:eastAsia="Malgun Gothic"/>
                <w:lang w:val="en-US"/>
              </w:rPr>
            </w:pPr>
          </w:p>
          <w:p w14:paraId="1D443612" w14:textId="77777777" w:rsidR="006B2D02" w:rsidRPr="00B220C0" w:rsidRDefault="006B2D02" w:rsidP="00914E0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14:paraId="5CDB1998"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6B2D02" w:rsidRPr="005F7EB0" w14:paraId="65327C3B" w14:textId="77777777" w:rsidTr="00914E0C">
        <w:trPr>
          <w:cantSplit/>
          <w:jc w:val="center"/>
        </w:trPr>
        <w:tc>
          <w:tcPr>
            <w:tcW w:w="6009" w:type="dxa"/>
            <w:gridSpan w:val="10"/>
            <w:tcBorders>
              <w:top w:val="nil"/>
              <w:left w:val="single" w:sz="4" w:space="0" w:color="auto"/>
              <w:bottom w:val="single" w:sz="4" w:space="0" w:color="auto"/>
              <w:right w:val="single" w:sz="4" w:space="0" w:color="auto"/>
            </w:tcBorders>
          </w:tcPr>
          <w:p w14:paraId="11F4C887" w14:textId="77777777" w:rsidR="006B2D02" w:rsidRPr="00B220C0" w:rsidRDefault="006B2D02" w:rsidP="00914E0C">
            <w:pPr>
              <w:pStyle w:val="TAC"/>
              <w:rPr>
                <w:rFonts w:eastAsia="Malgun Gothic"/>
                <w:lang w:val="en-US"/>
              </w:rPr>
            </w:pPr>
          </w:p>
        </w:tc>
        <w:tc>
          <w:tcPr>
            <w:tcW w:w="1539" w:type="dxa"/>
            <w:tcBorders>
              <w:top w:val="nil"/>
              <w:left w:val="nil"/>
              <w:bottom w:val="nil"/>
              <w:right w:val="nil"/>
            </w:tcBorders>
            <w:hideMark/>
          </w:tcPr>
          <w:p w14:paraId="76BDAA12"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6B2D02" w:rsidRPr="005F7EB0" w14:paraId="140DB17B"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tcPr>
          <w:p w14:paraId="5CD4E1D6" w14:textId="77777777" w:rsidR="006B2D02" w:rsidRPr="00B220C0" w:rsidRDefault="006B2D02" w:rsidP="00914E0C">
            <w:pPr>
              <w:pStyle w:val="TAC"/>
              <w:rPr>
                <w:rFonts w:eastAsia="Malgun Gothic"/>
                <w:lang w:val="en-US"/>
              </w:rPr>
            </w:pPr>
          </w:p>
        </w:tc>
        <w:tc>
          <w:tcPr>
            <w:tcW w:w="1539" w:type="dxa"/>
            <w:tcBorders>
              <w:top w:val="nil"/>
              <w:left w:val="single" w:sz="4" w:space="0" w:color="auto"/>
              <w:bottom w:val="nil"/>
              <w:right w:val="nil"/>
            </w:tcBorders>
            <w:hideMark/>
          </w:tcPr>
          <w:p w14:paraId="6DE8B8FD"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6B2D02" w:rsidRPr="005F7EB0" w14:paraId="66188B0B" w14:textId="77777777" w:rsidTr="00914E0C">
        <w:trPr>
          <w:cantSplit/>
          <w:jc w:val="center"/>
        </w:trPr>
        <w:tc>
          <w:tcPr>
            <w:tcW w:w="6009" w:type="dxa"/>
            <w:gridSpan w:val="10"/>
            <w:tcBorders>
              <w:top w:val="nil"/>
              <w:left w:val="single" w:sz="4" w:space="0" w:color="auto"/>
              <w:bottom w:val="nil"/>
              <w:right w:val="single" w:sz="4" w:space="0" w:color="auto"/>
            </w:tcBorders>
            <w:hideMark/>
          </w:tcPr>
          <w:p w14:paraId="6C5E80FD" w14:textId="77777777" w:rsidR="006B2D02" w:rsidRPr="00B220C0" w:rsidRDefault="006B2D02" w:rsidP="00914E0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14:paraId="00876ACA" w14:textId="77777777" w:rsidR="006B2D02" w:rsidRPr="00B220C0" w:rsidRDefault="006B2D02" w:rsidP="00914E0C">
            <w:pPr>
              <w:pStyle w:val="TAL"/>
              <w:rPr>
                <w:rFonts w:eastAsia="Malgun Gothic"/>
                <w:lang w:val="en-US"/>
              </w:rPr>
            </w:pPr>
          </w:p>
        </w:tc>
      </w:tr>
      <w:tr w:rsidR="006B2D02" w:rsidRPr="005F7EB0" w14:paraId="5212F9E8" w14:textId="77777777" w:rsidTr="00914E0C">
        <w:trPr>
          <w:cantSplit/>
          <w:jc w:val="center"/>
        </w:trPr>
        <w:tc>
          <w:tcPr>
            <w:tcW w:w="6009" w:type="dxa"/>
            <w:gridSpan w:val="10"/>
            <w:tcBorders>
              <w:top w:val="nil"/>
              <w:left w:val="single" w:sz="4" w:space="0" w:color="auto"/>
              <w:bottom w:val="single" w:sz="4" w:space="0" w:color="auto"/>
              <w:right w:val="single" w:sz="4" w:space="0" w:color="auto"/>
            </w:tcBorders>
          </w:tcPr>
          <w:p w14:paraId="569AFFA9" w14:textId="77777777" w:rsidR="006B2D02" w:rsidRPr="00B220C0" w:rsidRDefault="006B2D02" w:rsidP="00914E0C">
            <w:pPr>
              <w:pStyle w:val="TAC"/>
              <w:rPr>
                <w:rFonts w:eastAsia="Malgun Gothic"/>
                <w:lang w:val="en-US"/>
              </w:rPr>
            </w:pPr>
          </w:p>
        </w:tc>
        <w:tc>
          <w:tcPr>
            <w:tcW w:w="1539" w:type="dxa"/>
            <w:tcBorders>
              <w:top w:val="nil"/>
              <w:left w:val="single" w:sz="4" w:space="0" w:color="auto"/>
              <w:bottom w:val="nil"/>
              <w:right w:val="nil"/>
            </w:tcBorders>
            <w:hideMark/>
          </w:tcPr>
          <w:p w14:paraId="134ED375" w14:textId="77777777" w:rsidR="006B2D02" w:rsidRPr="00B220C0" w:rsidRDefault="006B2D02" w:rsidP="00914E0C">
            <w:pPr>
              <w:pStyle w:val="TAL"/>
              <w:rPr>
                <w:rFonts w:eastAsia="Malgun Gothic"/>
                <w:lang w:val="en-US"/>
              </w:rPr>
            </w:pPr>
            <w:r w:rsidRPr="00B220C0">
              <w:rPr>
                <w:rFonts w:eastAsia="Malgun Gothic"/>
                <w:lang w:val="en-US"/>
              </w:rPr>
              <w:t>octet n</w:t>
            </w:r>
          </w:p>
        </w:tc>
      </w:tr>
    </w:tbl>
    <w:p w14:paraId="3D0A2148" w14:textId="77777777" w:rsidR="006B2D02" w:rsidRPr="00BD0557" w:rsidRDefault="006B2D02" w:rsidP="006B2D02">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B2D02" w14:paraId="6553E5BC" w14:textId="77777777" w:rsidTr="00914E0C">
        <w:trPr>
          <w:gridBefore w:val="1"/>
          <w:wBefore w:w="28" w:type="dxa"/>
          <w:cantSplit/>
          <w:jc w:val="center"/>
        </w:trPr>
        <w:tc>
          <w:tcPr>
            <w:tcW w:w="709" w:type="dxa"/>
            <w:tcBorders>
              <w:top w:val="nil"/>
              <w:left w:val="nil"/>
              <w:bottom w:val="nil"/>
              <w:right w:val="nil"/>
            </w:tcBorders>
          </w:tcPr>
          <w:p w14:paraId="48ABA57E"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7BF8A08C"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0C340988" w14:textId="77777777" w:rsidR="006B2D02" w:rsidRDefault="006B2D02" w:rsidP="00914E0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35E64D2"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74EB1E5"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10B5D5B"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C094A9E"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B807214"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9A54BA5" w14:textId="77777777" w:rsidR="006B2D02" w:rsidRDefault="006B2D02" w:rsidP="00914E0C">
            <w:pPr>
              <w:rPr>
                <w:rFonts w:eastAsia="Malgun Gothic"/>
                <w:lang w:val="en-US"/>
              </w:rPr>
            </w:pPr>
          </w:p>
        </w:tc>
      </w:tr>
      <w:tr w:rsidR="006B2D02" w14:paraId="2ABFDCCF" w14:textId="77777777" w:rsidTr="00914E0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5EA1539B" w14:textId="77777777" w:rsidR="006B2D02" w:rsidRDefault="006B2D02" w:rsidP="00914E0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6E115A3E" w14:textId="77777777" w:rsidR="006B2D02" w:rsidRDefault="006B2D02" w:rsidP="00914E0C">
            <w:pPr>
              <w:pStyle w:val="TAL"/>
              <w:rPr>
                <w:rFonts w:eastAsia="Malgun Gothic"/>
              </w:rPr>
            </w:pPr>
            <w:r>
              <w:rPr>
                <w:rFonts w:eastAsia="Malgun Gothic"/>
              </w:rPr>
              <w:t>octet 4</w:t>
            </w:r>
          </w:p>
        </w:tc>
      </w:tr>
      <w:tr w:rsidR="006B2D02" w14:paraId="526A5784" w14:textId="77777777" w:rsidTr="00914E0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D86B46A" w14:textId="77777777" w:rsidR="006B2D02" w:rsidRDefault="006B2D02" w:rsidP="00914E0C">
            <w:pPr>
              <w:pStyle w:val="TAC"/>
              <w:rPr>
                <w:rFonts w:eastAsia="Malgun Gothic"/>
              </w:rPr>
            </w:pPr>
          </w:p>
          <w:p w14:paraId="53C3F75C" w14:textId="77777777" w:rsidR="006B2D02" w:rsidRDefault="006B2D02" w:rsidP="00914E0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1FF56EBF" w14:textId="77777777" w:rsidR="006B2D02" w:rsidRDefault="006B2D02" w:rsidP="00914E0C">
            <w:pPr>
              <w:pStyle w:val="TAL"/>
              <w:rPr>
                <w:rFonts w:eastAsia="Malgun Gothic"/>
              </w:rPr>
            </w:pPr>
            <w:r>
              <w:rPr>
                <w:rFonts w:eastAsia="Malgun Gothic"/>
              </w:rPr>
              <w:t>octet 5</w:t>
            </w:r>
          </w:p>
          <w:p w14:paraId="25A66590" w14:textId="77777777" w:rsidR="006B2D02" w:rsidRDefault="006B2D02" w:rsidP="00914E0C">
            <w:pPr>
              <w:pStyle w:val="TAL"/>
              <w:rPr>
                <w:rFonts w:eastAsia="Malgun Gothic"/>
              </w:rPr>
            </w:pPr>
          </w:p>
          <w:p w14:paraId="7B93066C" w14:textId="77777777" w:rsidR="006B2D02" w:rsidRDefault="006B2D02" w:rsidP="00914E0C">
            <w:pPr>
              <w:pStyle w:val="TAL"/>
              <w:rPr>
                <w:rFonts w:eastAsia="Malgun Gothic"/>
              </w:rPr>
            </w:pPr>
            <w:r>
              <w:rPr>
                <w:rFonts w:eastAsia="Malgun Gothic"/>
                <w:lang w:val="en-US"/>
              </w:rPr>
              <w:t>octet x2</w:t>
            </w:r>
          </w:p>
        </w:tc>
      </w:tr>
      <w:tr w:rsidR="006B2D02" w14:paraId="623045DF" w14:textId="77777777" w:rsidTr="00914E0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54AC4D93" w14:textId="77777777" w:rsidR="006B2D02" w:rsidRDefault="006B2D02" w:rsidP="00914E0C">
            <w:pPr>
              <w:pStyle w:val="TAC"/>
              <w:rPr>
                <w:rFonts w:eastAsia="Malgun Gothic"/>
              </w:rPr>
            </w:pPr>
          </w:p>
          <w:p w14:paraId="7128EC72" w14:textId="77777777" w:rsidR="006B2D02" w:rsidRDefault="006B2D02" w:rsidP="00914E0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4A03CEC5" w14:textId="77777777" w:rsidR="006B2D02" w:rsidRDefault="006B2D02" w:rsidP="00914E0C">
            <w:pPr>
              <w:pStyle w:val="TAL"/>
              <w:rPr>
                <w:rFonts w:eastAsia="Malgun Gothic"/>
              </w:rPr>
            </w:pPr>
            <w:r>
              <w:rPr>
                <w:rFonts w:eastAsia="Malgun Gothic"/>
              </w:rPr>
              <w:t>octet x2+1</w:t>
            </w:r>
          </w:p>
          <w:p w14:paraId="0F203110" w14:textId="77777777" w:rsidR="006B2D02" w:rsidRDefault="006B2D02" w:rsidP="00914E0C">
            <w:pPr>
              <w:pStyle w:val="TAL"/>
              <w:rPr>
                <w:rFonts w:eastAsia="Malgun Gothic"/>
              </w:rPr>
            </w:pPr>
          </w:p>
          <w:p w14:paraId="6106EFF4" w14:textId="77777777" w:rsidR="006B2D02" w:rsidRDefault="006B2D02" w:rsidP="00914E0C">
            <w:pPr>
              <w:pStyle w:val="TAL"/>
              <w:rPr>
                <w:rFonts w:eastAsia="Malgun Gothic"/>
              </w:rPr>
            </w:pPr>
            <w:r>
              <w:rPr>
                <w:rFonts w:eastAsia="Malgun Gothic"/>
                <w:lang w:val="en-US"/>
              </w:rPr>
              <w:t>octet x3</w:t>
            </w:r>
          </w:p>
        </w:tc>
      </w:tr>
      <w:tr w:rsidR="006B2D02" w14:paraId="52EA9DC9" w14:textId="77777777" w:rsidTr="00914E0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0F55ADE" w14:textId="77777777" w:rsidR="006B2D02" w:rsidRDefault="006B2D02" w:rsidP="00914E0C">
            <w:pPr>
              <w:pStyle w:val="TAC"/>
              <w:rPr>
                <w:rFonts w:eastAsia="Malgun Gothic"/>
              </w:rPr>
            </w:pPr>
            <w:r>
              <w:rPr>
                <w:rFonts w:eastAsia="Malgun Gothic"/>
              </w:rPr>
              <w:t>……</w:t>
            </w:r>
          </w:p>
        </w:tc>
        <w:tc>
          <w:tcPr>
            <w:tcW w:w="1560" w:type="dxa"/>
            <w:gridSpan w:val="2"/>
            <w:tcBorders>
              <w:top w:val="nil"/>
              <w:left w:val="nil"/>
              <w:bottom w:val="nil"/>
              <w:right w:val="nil"/>
            </w:tcBorders>
          </w:tcPr>
          <w:p w14:paraId="0FABF535" w14:textId="77777777" w:rsidR="006B2D02" w:rsidRDefault="006B2D02" w:rsidP="00914E0C">
            <w:pPr>
              <w:pStyle w:val="TAL"/>
              <w:rPr>
                <w:rFonts w:eastAsia="Malgun Gothic"/>
              </w:rPr>
            </w:pPr>
            <w:r>
              <w:rPr>
                <w:rFonts w:eastAsia="Malgun Gothic"/>
              </w:rPr>
              <w:t>…</w:t>
            </w:r>
          </w:p>
        </w:tc>
      </w:tr>
      <w:tr w:rsidR="006B2D02" w14:paraId="12F49723" w14:textId="77777777" w:rsidTr="00914E0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DB41651" w14:textId="77777777" w:rsidR="006B2D02" w:rsidRDefault="006B2D02" w:rsidP="00914E0C">
            <w:pPr>
              <w:pStyle w:val="TAC"/>
              <w:rPr>
                <w:rFonts w:eastAsia="Malgun Gothic"/>
              </w:rPr>
            </w:pPr>
          </w:p>
          <w:p w14:paraId="50C8E349" w14:textId="77777777" w:rsidR="006B2D02" w:rsidRDefault="006B2D02" w:rsidP="00914E0C">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45C45AC2" w14:textId="77777777" w:rsidR="006B2D02" w:rsidRDefault="006B2D02" w:rsidP="00914E0C">
            <w:pPr>
              <w:pStyle w:val="TAL"/>
              <w:rPr>
                <w:rFonts w:eastAsia="Malgun Gothic"/>
              </w:rPr>
            </w:pPr>
            <w:r>
              <w:rPr>
                <w:rFonts w:eastAsia="Malgun Gothic"/>
              </w:rPr>
              <w:t>octet xi +1</w:t>
            </w:r>
          </w:p>
          <w:p w14:paraId="18DAAC41" w14:textId="77777777" w:rsidR="006B2D02" w:rsidRDefault="006B2D02" w:rsidP="00914E0C">
            <w:pPr>
              <w:pStyle w:val="TAL"/>
              <w:rPr>
                <w:rFonts w:eastAsia="Malgun Gothic"/>
              </w:rPr>
            </w:pPr>
          </w:p>
          <w:p w14:paraId="180F030C" w14:textId="77777777" w:rsidR="006B2D02" w:rsidRDefault="006B2D02" w:rsidP="00914E0C">
            <w:pPr>
              <w:pStyle w:val="TAL"/>
              <w:rPr>
                <w:rFonts w:eastAsia="Malgun Gothic"/>
              </w:rPr>
            </w:pPr>
            <w:r>
              <w:rPr>
                <w:rFonts w:eastAsia="Malgun Gothic"/>
                <w:lang w:val="en-US"/>
              </w:rPr>
              <w:t>octet n</w:t>
            </w:r>
          </w:p>
        </w:tc>
      </w:tr>
    </w:tbl>
    <w:p w14:paraId="4C56E0E5" w14:textId="77777777" w:rsidR="006B2D02" w:rsidRDefault="006B2D02" w:rsidP="006B2D02">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6B2D02" w14:paraId="43A7ED5D" w14:textId="77777777" w:rsidTr="00914E0C">
        <w:trPr>
          <w:gridBefore w:val="1"/>
          <w:wBefore w:w="28" w:type="dxa"/>
          <w:cantSplit/>
          <w:jc w:val="center"/>
        </w:trPr>
        <w:tc>
          <w:tcPr>
            <w:tcW w:w="709" w:type="dxa"/>
            <w:tcBorders>
              <w:top w:val="nil"/>
              <w:left w:val="nil"/>
              <w:bottom w:val="nil"/>
              <w:right w:val="nil"/>
            </w:tcBorders>
          </w:tcPr>
          <w:p w14:paraId="3BFEA076"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325E9E98"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72F6EAE2" w14:textId="77777777" w:rsidR="006B2D02" w:rsidRDefault="006B2D02" w:rsidP="00914E0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059DCCC0"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1C4A3EA"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FD10A65"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1889BFB"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00D4DD7B"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1415D60" w14:textId="77777777" w:rsidR="006B2D02" w:rsidRDefault="006B2D02" w:rsidP="00914E0C">
            <w:pPr>
              <w:rPr>
                <w:rFonts w:eastAsia="Malgun Gothic"/>
                <w:lang w:val="en-US"/>
              </w:rPr>
            </w:pPr>
          </w:p>
        </w:tc>
      </w:tr>
      <w:tr w:rsidR="006B2D02" w14:paraId="79F07ECF" w14:textId="77777777" w:rsidTr="00914E0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1C49E4AF" w14:textId="77777777" w:rsidR="006B2D02" w:rsidRDefault="006B2D02" w:rsidP="00914E0C">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59D6DB46" w14:textId="77777777" w:rsidR="006B2D02" w:rsidRDefault="006B2D02" w:rsidP="00914E0C">
            <w:pPr>
              <w:pStyle w:val="TAL"/>
              <w:rPr>
                <w:rFonts w:eastAsia="Malgun Gothic"/>
              </w:rPr>
            </w:pPr>
            <w:r>
              <w:rPr>
                <w:rFonts w:eastAsia="Malgun Gothic"/>
              </w:rPr>
              <w:t>octet xi +1</w:t>
            </w:r>
          </w:p>
          <w:p w14:paraId="22A6F422" w14:textId="77777777" w:rsidR="006B2D02" w:rsidRDefault="006B2D02" w:rsidP="00914E0C">
            <w:pPr>
              <w:pStyle w:val="TAL"/>
              <w:rPr>
                <w:rFonts w:eastAsia="Malgun Gothic"/>
              </w:rPr>
            </w:pPr>
            <w:r>
              <w:rPr>
                <w:rFonts w:eastAsia="Malgun Gothic"/>
              </w:rPr>
              <w:t>octet xi +2</w:t>
            </w:r>
          </w:p>
        </w:tc>
      </w:tr>
      <w:tr w:rsidR="006B2D02" w14:paraId="3952FC5B" w14:textId="77777777" w:rsidTr="00914E0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1A3DCFD3" w14:textId="77777777" w:rsidR="006B2D02" w:rsidRDefault="006B2D02" w:rsidP="00914E0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505A989C" w14:textId="77777777" w:rsidR="006B2D02" w:rsidRDefault="006B2D02" w:rsidP="00914E0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3E9D7309" w14:textId="77777777" w:rsidR="006B2D02" w:rsidRDefault="006B2D02" w:rsidP="00914E0C">
            <w:pPr>
              <w:pStyle w:val="TAL"/>
              <w:rPr>
                <w:rFonts w:eastAsia="Malgun Gothic"/>
              </w:rPr>
            </w:pPr>
            <w:r>
              <w:rPr>
                <w:rFonts w:eastAsia="Malgun Gothic"/>
              </w:rPr>
              <w:t>octet xi +3</w:t>
            </w:r>
          </w:p>
        </w:tc>
      </w:tr>
      <w:tr w:rsidR="006B2D02" w14:paraId="5D1EB99D"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FA811F7" w14:textId="77777777" w:rsidR="006B2D02" w:rsidRDefault="006B2D02" w:rsidP="00914E0C">
            <w:pPr>
              <w:pStyle w:val="TAC"/>
              <w:rPr>
                <w:rFonts w:eastAsia="Malgun Gothic"/>
              </w:rPr>
            </w:pPr>
          </w:p>
          <w:p w14:paraId="2DC60194" w14:textId="77777777" w:rsidR="006B2D02" w:rsidRDefault="006B2D02" w:rsidP="00914E0C">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037643B" w14:textId="77777777" w:rsidR="006B2D02" w:rsidRDefault="006B2D02" w:rsidP="00914E0C">
            <w:pPr>
              <w:pStyle w:val="TAL"/>
              <w:rPr>
                <w:rFonts w:eastAsia="Malgun Gothic"/>
              </w:rPr>
            </w:pPr>
            <w:r>
              <w:rPr>
                <w:rFonts w:eastAsia="Malgun Gothic"/>
              </w:rPr>
              <w:t>octet xi +4</w:t>
            </w:r>
          </w:p>
          <w:p w14:paraId="080D00A1" w14:textId="77777777" w:rsidR="006B2D02" w:rsidRDefault="006B2D02" w:rsidP="00914E0C">
            <w:pPr>
              <w:pStyle w:val="TAL"/>
              <w:rPr>
                <w:rFonts w:eastAsia="Malgun Gothic"/>
              </w:rPr>
            </w:pPr>
          </w:p>
          <w:p w14:paraId="75DDE81E" w14:textId="77777777" w:rsidR="006B2D02" w:rsidRDefault="006B2D02" w:rsidP="00914E0C">
            <w:pPr>
              <w:pStyle w:val="TAL"/>
              <w:rPr>
                <w:rFonts w:eastAsia="Malgun Gothic"/>
              </w:rPr>
            </w:pPr>
            <w:r>
              <w:rPr>
                <w:rFonts w:eastAsia="Malgun Gothic"/>
                <w:lang w:val="en-US"/>
              </w:rPr>
              <w:t>octet y2</w:t>
            </w:r>
          </w:p>
        </w:tc>
      </w:tr>
      <w:tr w:rsidR="006B2D02" w14:paraId="3283614C"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EC39978" w14:textId="77777777" w:rsidR="006B2D02" w:rsidRDefault="006B2D02" w:rsidP="00914E0C">
            <w:pPr>
              <w:pStyle w:val="TAC"/>
              <w:rPr>
                <w:rFonts w:eastAsia="Malgun Gothic"/>
              </w:rPr>
            </w:pPr>
          </w:p>
          <w:p w14:paraId="30E37DD7" w14:textId="77777777" w:rsidR="006B2D02" w:rsidRDefault="006B2D02" w:rsidP="00914E0C">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25F74A7" w14:textId="77777777" w:rsidR="006B2D02" w:rsidRDefault="006B2D02" w:rsidP="00914E0C">
            <w:pPr>
              <w:pStyle w:val="TAL"/>
              <w:rPr>
                <w:rFonts w:eastAsia="Malgun Gothic"/>
              </w:rPr>
            </w:pPr>
            <w:r>
              <w:rPr>
                <w:rFonts w:eastAsia="Malgun Gothic"/>
              </w:rPr>
              <w:t>octet y2+1</w:t>
            </w:r>
          </w:p>
          <w:p w14:paraId="430AF273" w14:textId="77777777" w:rsidR="006B2D02" w:rsidRDefault="006B2D02" w:rsidP="00914E0C">
            <w:pPr>
              <w:pStyle w:val="TAL"/>
              <w:rPr>
                <w:rFonts w:eastAsia="Malgun Gothic"/>
              </w:rPr>
            </w:pPr>
          </w:p>
          <w:p w14:paraId="16040012" w14:textId="77777777" w:rsidR="006B2D02" w:rsidRDefault="006B2D02" w:rsidP="00914E0C">
            <w:pPr>
              <w:pStyle w:val="TAL"/>
              <w:rPr>
                <w:rFonts w:eastAsia="Malgun Gothic"/>
              </w:rPr>
            </w:pPr>
            <w:r>
              <w:rPr>
                <w:rFonts w:eastAsia="Malgun Gothic"/>
                <w:lang w:val="en-US"/>
              </w:rPr>
              <w:t>octet y3</w:t>
            </w:r>
          </w:p>
        </w:tc>
      </w:tr>
      <w:tr w:rsidR="006B2D02" w14:paraId="3C96F375"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5386145" w14:textId="77777777" w:rsidR="006B2D02" w:rsidRDefault="006B2D02" w:rsidP="00914E0C">
            <w:pPr>
              <w:pStyle w:val="TAC"/>
              <w:rPr>
                <w:rFonts w:eastAsia="Malgun Gothic"/>
              </w:rPr>
            </w:pPr>
            <w:r>
              <w:rPr>
                <w:rFonts w:eastAsia="Malgun Gothic"/>
              </w:rPr>
              <w:t>…</w:t>
            </w:r>
          </w:p>
        </w:tc>
        <w:tc>
          <w:tcPr>
            <w:tcW w:w="1560" w:type="dxa"/>
            <w:gridSpan w:val="2"/>
            <w:tcBorders>
              <w:top w:val="nil"/>
              <w:left w:val="nil"/>
              <w:bottom w:val="nil"/>
              <w:right w:val="nil"/>
            </w:tcBorders>
          </w:tcPr>
          <w:p w14:paraId="0EF88AE8" w14:textId="77777777" w:rsidR="006B2D02" w:rsidRDefault="006B2D02" w:rsidP="00914E0C">
            <w:pPr>
              <w:pStyle w:val="TAL"/>
              <w:rPr>
                <w:rFonts w:eastAsia="Malgun Gothic"/>
              </w:rPr>
            </w:pPr>
          </w:p>
          <w:p w14:paraId="6FF59D0D" w14:textId="77777777" w:rsidR="006B2D02" w:rsidRDefault="006B2D02" w:rsidP="00914E0C">
            <w:pPr>
              <w:pStyle w:val="TAL"/>
              <w:rPr>
                <w:rFonts w:eastAsia="Malgun Gothic"/>
              </w:rPr>
            </w:pPr>
          </w:p>
        </w:tc>
      </w:tr>
      <w:tr w:rsidR="006B2D02" w14:paraId="3E06E6C0"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0606B389" w14:textId="77777777" w:rsidR="006B2D02" w:rsidRDefault="006B2D02" w:rsidP="00914E0C">
            <w:pPr>
              <w:pStyle w:val="TAC"/>
              <w:rPr>
                <w:rFonts w:eastAsia="Malgun Gothic"/>
              </w:rPr>
            </w:pPr>
          </w:p>
          <w:p w14:paraId="4A22550D" w14:textId="77777777" w:rsidR="006B2D02" w:rsidRDefault="006B2D02" w:rsidP="00914E0C">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2225BC1A" w14:textId="77777777" w:rsidR="006B2D02" w:rsidRDefault="006B2D02" w:rsidP="00914E0C">
            <w:pPr>
              <w:pStyle w:val="TAL"/>
              <w:rPr>
                <w:rFonts w:eastAsia="Malgun Gothic"/>
              </w:rPr>
            </w:pPr>
            <w:r>
              <w:rPr>
                <w:rFonts w:eastAsia="Malgun Gothic"/>
              </w:rPr>
              <w:t>octet yj+1</w:t>
            </w:r>
          </w:p>
          <w:p w14:paraId="1CADE5E6" w14:textId="77777777" w:rsidR="006B2D02" w:rsidRDefault="006B2D02" w:rsidP="00914E0C">
            <w:pPr>
              <w:pStyle w:val="TAL"/>
              <w:rPr>
                <w:rFonts w:eastAsia="Malgun Gothic"/>
              </w:rPr>
            </w:pPr>
          </w:p>
          <w:p w14:paraId="565961B9" w14:textId="77777777" w:rsidR="006B2D02" w:rsidRDefault="006B2D02" w:rsidP="00914E0C">
            <w:pPr>
              <w:pStyle w:val="TAL"/>
              <w:rPr>
                <w:rFonts w:eastAsia="Malgun Gothic"/>
              </w:rPr>
            </w:pPr>
            <w:r>
              <w:rPr>
                <w:rFonts w:eastAsia="Malgun Gothic"/>
                <w:lang w:val="en-US"/>
              </w:rPr>
              <w:t>octet z</w:t>
            </w:r>
          </w:p>
        </w:tc>
      </w:tr>
      <w:tr w:rsidR="006B2D02" w14:paraId="17528839" w14:textId="77777777" w:rsidTr="00914E0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CF26D9" w14:textId="77777777" w:rsidR="006B2D02" w:rsidRDefault="006B2D02" w:rsidP="00914E0C">
            <w:pPr>
              <w:pStyle w:val="TAC"/>
              <w:rPr>
                <w:rFonts w:eastAsia="Malgun Gothic"/>
              </w:rPr>
            </w:pPr>
          </w:p>
          <w:p w14:paraId="0B12172C" w14:textId="77777777" w:rsidR="006B2D02" w:rsidRDefault="006B2D02" w:rsidP="00914E0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500F9946" w14:textId="77777777" w:rsidR="006B2D02" w:rsidRDefault="006B2D02" w:rsidP="00914E0C">
            <w:pPr>
              <w:pStyle w:val="TAL"/>
              <w:rPr>
                <w:rFonts w:eastAsia="Malgun Gothic"/>
              </w:rPr>
            </w:pPr>
            <w:r>
              <w:rPr>
                <w:rFonts w:eastAsia="Malgun Gothic"/>
              </w:rPr>
              <w:t>octet z+1</w:t>
            </w:r>
          </w:p>
          <w:p w14:paraId="0177E54E" w14:textId="77777777" w:rsidR="006B2D02" w:rsidRDefault="006B2D02" w:rsidP="00914E0C">
            <w:pPr>
              <w:pStyle w:val="TAL"/>
              <w:rPr>
                <w:rFonts w:eastAsia="Malgun Gothic"/>
              </w:rPr>
            </w:pPr>
          </w:p>
          <w:p w14:paraId="6FA490C3" w14:textId="77777777" w:rsidR="006B2D02" w:rsidRDefault="006B2D02" w:rsidP="00914E0C">
            <w:pPr>
              <w:pStyle w:val="TAL"/>
              <w:rPr>
                <w:rFonts w:eastAsia="Malgun Gothic"/>
              </w:rPr>
            </w:pPr>
            <w:r>
              <w:rPr>
                <w:rFonts w:eastAsia="Malgun Gothic"/>
                <w:lang w:val="en-US"/>
              </w:rPr>
              <w:t>octet n</w:t>
            </w:r>
          </w:p>
        </w:tc>
      </w:tr>
    </w:tbl>
    <w:p w14:paraId="5440A9A1" w14:textId="77777777" w:rsidR="006B2D02" w:rsidRDefault="006B2D02" w:rsidP="006B2D02">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B2D02" w14:paraId="0F318FB5" w14:textId="77777777" w:rsidTr="00914E0C">
        <w:trPr>
          <w:gridBefore w:val="1"/>
          <w:wBefore w:w="28" w:type="dxa"/>
          <w:cantSplit/>
          <w:jc w:val="center"/>
        </w:trPr>
        <w:tc>
          <w:tcPr>
            <w:tcW w:w="709" w:type="dxa"/>
            <w:tcBorders>
              <w:top w:val="nil"/>
              <w:left w:val="nil"/>
              <w:bottom w:val="nil"/>
              <w:right w:val="nil"/>
            </w:tcBorders>
          </w:tcPr>
          <w:p w14:paraId="4FB864CC"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FFFC1BE"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1B89BD8" w14:textId="77777777" w:rsidR="006B2D02" w:rsidRDefault="006B2D02" w:rsidP="00914E0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23F9731"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3C9817F4"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1DBCDB9"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8700321"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5C34E96B"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74EBA54E" w14:textId="77777777" w:rsidR="006B2D02" w:rsidRDefault="006B2D02" w:rsidP="00914E0C">
            <w:pPr>
              <w:rPr>
                <w:rFonts w:eastAsia="Malgun Gothic"/>
                <w:lang w:val="en-US"/>
              </w:rPr>
            </w:pPr>
          </w:p>
        </w:tc>
      </w:tr>
      <w:tr w:rsidR="006B2D02" w14:paraId="3FDBCCBE" w14:textId="77777777" w:rsidTr="00914E0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7B62DBA8" w14:textId="77777777" w:rsidR="006B2D02" w:rsidRDefault="006B2D02" w:rsidP="00914E0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1A91B21F" w14:textId="77777777" w:rsidR="006B2D02" w:rsidRDefault="006B2D02" w:rsidP="00914E0C">
            <w:pPr>
              <w:pStyle w:val="TAL"/>
              <w:rPr>
                <w:rFonts w:eastAsia="Malgun Gothic"/>
              </w:rPr>
            </w:pPr>
            <w:r>
              <w:rPr>
                <w:rFonts w:eastAsia="Malgun Gothic"/>
              </w:rPr>
              <w:t>octet xi +4</w:t>
            </w:r>
          </w:p>
          <w:p w14:paraId="626B0CED" w14:textId="77777777" w:rsidR="006B2D02" w:rsidRDefault="006B2D02" w:rsidP="00914E0C">
            <w:pPr>
              <w:pStyle w:val="TAL"/>
              <w:rPr>
                <w:rFonts w:eastAsia="Malgun Gothic"/>
              </w:rPr>
            </w:pPr>
          </w:p>
        </w:tc>
      </w:tr>
      <w:tr w:rsidR="006B2D02" w14:paraId="6039D540" w14:textId="77777777" w:rsidTr="00914E0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6E4A7D65" w14:textId="77777777" w:rsidR="006B2D02" w:rsidRDefault="006B2D02" w:rsidP="00914E0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AB98CDE" w14:textId="77777777" w:rsidR="006B2D02" w:rsidRDefault="006B2D02" w:rsidP="00914E0C">
            <w:pPr>
              <w:pStyle w:val="TAL"/>
              <w:rPr>
                <w:rFonts w:eastAsia="Malgun Gothic"/>
              </w:rPr>
            </w:pPr>
            <w:r>
              <w:rPr>
                <w:rFonts w:eastAsia="Malgun Gothic"/>
              </w:rPr>
              <w:t>octet xi +5</w:t>
            </w:r>
          </w:p>
          <w:p w14:paraId="7B5E002E" w14:textId="77777777" w:rsidR="006B2D02" w:rsidRDefault="006B2D02" w:rsidP="00914E0C">
            <w:pPr>
              <w:pStyle w:val="TAL"/>
              <w:rPr>
                <w:rFonts w:eastAsia="Malgun Gothic"/>
              </w:rPr>
            </w:pPr>
          </w:p>
        </w:tc>
      </w:tr>
      <w:tr w:rsidR="006B2D02" w14:paraId="042C9286" w14:textId="77777777" w:rsidTr="00914E0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5B6F1DC" w14:textId="77777777" w:rsidR="006B2D02" w:rsidRDefault="006B2D02" w:rsidP="00914E0C">
            <w:pPr>
              <w:pStyle w:val="TAC"/>
              <w:rPr>
                <w:rFonts w:eastAsia="Malgun Gothic"/>
              </w:rPr>
            </w:pPr>
          </w:p>
          <w:p w14:paraId="76695731" w14:textId="77777777" w:rsidR="006B2D02" w:rsidRDefault="006B2D02" w:rsidP="00914E0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4242DD93" w14:textId="77777777" w:rsidR="006B2D02" w:rsidRDefault="006B2D02" w:rsidP="00914E0C">
            <w:pPr>
              <w:pStyle w:val="TAL"/>
              <w:rPr>
                <w:rFonts w:eastAsia="Malgun Gothic"/>
              </w:rPr>
            </w:pPr>
            <w:r>
              <w:rPr>
                <w:rFonts w:eastAsia="Malgun Gothic"/>
              </w:rPr>
              <w:t>octet xi +6</w:t>
            </w:r>
          </w:p>
          <w:p w14:paraId="1A3B241A" w14:textId="77777777" w:rsidR="006B2D02" w:rsidRDefault="006B2D02" w:rsidP="00914E0C">
            <w:pPr>
              <w:pStyle w:val="TAL"/>
              <w:rPr>
                <w:rFonts w:eastAsia="Malgun Gothic"/>
              </w:rPr>
            </w:pPr>
          </w:p>
          <w:p w14:paraId="69E4A8CC" w14:textId="77777777" w:rsidR="006B2D02" w:rsidRDefault="006B2D02" w:rsidP="00914E0C">
            <w:pPr>
              <w:pStyle w:val="TAL"/>
              <w:rPr>
                <w:rFonts w:eastAsia="Malgun Gothic"/>
              </w:rPr>
            </w:pPr>
            <w:r>
              <w:rPr>
                <w:rFonts w:eastAsia="Malgun Gothic"/>
              </w:rPr>
              <w:t>octet y2</w:t>
            </w:r>
          </w:p>
        </w:tc>
      </w:tr>
    </w:tbl>
    <w:p w14:paraId="3CFDCE2F" w14:textId="77777777" w:rsidR="006B2D02" w:rsidRDefault="006B2D02" w:rsidP="006B2D02">
      <w:pPr>
        <w:pStyle w:val="TF"/>
        <w:rPr>
          <w:rFonts w:eastAsia="Malgun Gothic"/>
        </w:rPr>
      </w:pPr>
      <w:r>
        <w:rPr>
          <w:rFonts w:eastAsia="Malgun Gothic"/>
        </w:rPr>
        <w:t>Figure 9.11.3.39.4: Optional IE</w:t>
      </w:r>
    </w:p>
    <w:p w14:paraId="6FDBC10E" w14:textId="77777777" w:rsidR="006B2D02" w:rsidRPr="00B220C0" w:rsidRDefault="006B2D02" w:rsidP="006B2D02">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
      <w:tr w:rsidR="006B2D02" w:rsidRPr="005F7EB0" w14:paraId="3B7CFBA3"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14:paraId="5C8A2A13" w14:textId="77777777" w:rsidR="006B2D02" w:rsidRPr="00B220C0" w:rsidRDefault="006B2D02" w:rsidP="00914E0C">
            <w:pPr>
              <w:pStyle w:val="TAL"/>
              <w:rPr>
                <w:rFonts w:eastAsia="Malgun Gothic"/>
                <w:lang w:val="en-US"/>
              </w:rPr>
            </w:pPr>
            <w:r w:rsidRPr="00B220C0">
              <w:rPr>
                <w:rFonts w:eastAsia="Malgun Gothic"/>
                <w:lang w:val="en-US"/>
              </w:rPr>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6B2D02" w:rsidRPr="005F7EB0" w14:paraId="5F8C25A7" w14:textId="77777777" w:rsidTr="00914E0C">
        <w:trPr>
          <w:cantSplit/>
          <w:trHeight w:val="27"/>
          <w:jc w:val="center"/>
        </w:trPr>
        <w:tc>
          <w:tcPr>
            <w:tcW w:w="7087" w:type="dxa"/>
            <w:gridSpan w:val="3"/>
            <w:tcBorders>
              <w:top w:val="nil"/>
              <w:left w:val="single" w:sz="4" w:space="0" w:color="auto"/>
              <w:bottom w:val="nil"/>
              <w:right w:val="single" w:sz="4" w:space="0" w:color="auto"/>
            </w:tcBorders>
            <w:hideMark/>
          </w:tcPr>
          <w:p w14:paraId="44CE62CC" w14:textId="77777777" w:rsidR="006B2D02" w:rsidRDefault="006B2D02" w:rsidP="00914E0C">
            <w:pPr>
              <w:pStyle w:val="TAL"/>
            </w:pPr>
          </w:p>
          <w:p w14:paraId="3CB109FF" w14:textId="77777777" w:rsidR="006B2D02" w:rsidRDefault="006B2D02" w:rsidP="00914E0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14:paraId="6ED945F7" w14:textId="77777777" w:rsidR="006B2D02" w:rsidRDefault="006B2D02" w:rsidP="00914E0C">
            <w:pPr>
              <w:pStyle w:val="TAL"/>
            </w:pPr>
          </w:p>
          <w:p w14:paraId="205DF5C4" w14:textId="77777777" w:rsidR="006B2D02" w:rsidRDefault="006B2D02" w:rsidP="00914E0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14:paraId="4FAA1C5F" w14:textId="77777777" w:rsidR="006B2D02" w:rsidRDefault="006B2D02" w:rsidP="00914E0C">
            <w:pPr>
              <w:pStyle w:val="TAL"/>
              <w:rPr>
                <w:rFonts w:eastAsia="Malgun Gothic"/>
              </w:rPr>
            </w:pPr>
          </w:p>
          <w:p w14:paraId="4C0F3CE1" w14:textId="77777777" w:rsidR="006B2D02" w:rsidRDefault="006B2D02" w:rsidP="00914E0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14:paraId="7F9F71CE" w14:textId="77777777" w:rsidR="006B2D02" w:rsidRDefault="006B2D02" w:rsidP="00914E0C">
            <w:pPr>
              <w:pStyle w:val="TAL"/>
            </w:pPr>
          </w:p>
          <w:p w14:paraId="22DDE586" w14:textId="77777777" w:rsidR="006B2D02" w:rsidRDefault="006B2D02" w:rsidP="00914E0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14:paraId="35BAF88F" w14:textId="77777777" w:rsidR="006B2D02" w:rsidRDefault="006B2D02" w:rsidP="00914E0C">
            <w:pPr>
              <w:pStyle w:val="TAL"/>
              <w:rPr>
                <w:rFonts w:eastAsia="Malgun Gothic"/>
              </w:rPr>
            </w:pPr>
          </w:p>
          <w:p w14:paraId="60DE463C" w14:textId="77777777" w:rsidR="006B2D02" w:rsidRDefault="006B2D02" w:rsidP="00914E0C">
            <w:pPr>
              <w:pStyle w:val="TAL"/>
              <w:rPr>
                <w:lang w:val="en-US"/>
              </w:rPr>
            </w:pPr>
            <w:r w:rsidRPr="00C477D3">
              <w:t xml:space="preserve">If the payload container type is </w:t>
            </w:r>
            <w:r>
              <w:t>set to "</w:t>
            </w:r>
            <w:r w:rsidRPr="00C477D3">
              <w:t>SMS</w:t>
            </w:r>
            <w:r>
              <w:t>"</w:t>
            </w:r>
            <w:r w:rsidRPr="00C477D3">
              <w:t>, the payload container contents contain an SMS message (i.e. CP-DATA, CP-ACK or CP-ERROR) as defined in subclause 7.2 in 3GPP TS 24.011 [13].</w:t>
            </w:r>
          </w:p>
          <w:p w14:paraId="4A396628" w14:textId="77777777" w:rsidR="006B2D02" w:rsidRDefault="006B2D02" w:rsidP="00914E0C">
            <w:pPr>
              <w:pStyle w:val="TAL"/>
              <w:rPr>
                <w:lang w:val="en-US"/>
              </w:rPr>
            </w:pPr>
          </w:p>
          <w:p w14:paraId="1710D7C3" w14:textId="77777777" w:rsidR="006B2D02" w:rsidRDefault="006B2D02" w:rsidP="00914E0C">
            <w:pPr>
              <w:pStyle w:val="TAL"/>
              <w:rPr>
                <w:rFonts w:eastAsia="Malgun Gothic"/>
                <w:lang w:val="en-US"/>
              </w:rPr>
            </w:pPr>
            <w:r>
              <w:t>If the payload container type is set to "CIoT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7C321566" w14:textId="77777777" w:rsidR="006B2D02" w:rsidRDefault="006B2D02" w:rsidP="00914E0C">
            <w:pPr>
              <w:pStyle w:val="TAL"/>
              <w:rPr>
                <w:rFonts w:eastAsia="Malgun Gothic"/>
              </w:rPr>
            </w:pPr>
          </w:p>
          <w:p w14:paraId="286BE7C9" w14:textId="77777777" w:rsidR="006B2D02" w:rsidRDefault="006B2D02" w:rsidP="00914E0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14:paraId="4EA7DC11" w14:textId="77777777" w:rsidR="006B2D02" w:rsidRDefault="006B2D02" w:rsidP="00914E0C">
            <w:pPr>
              <w:pStyle w:val="TAL"/>
              <w:rPr>
                <w:rFonts w:eastAsia="Malgun Gothic"/>
              </w:rPr>
            </w:pPr>
          </w:p>
          <w:p w14:paraId="18B24E0C" w14:textId="77777777" w:rsidR="006B2D02" w:rsidRDefault="006B2D02" w:rsidP="00914E0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0B68DBFC" w14:textId="77777777" w:rsidR="006B2D02" w:rsidRDefault="006B2D02" w:rsidP="00914E0C">
            <w:pPr>
              <w:pStyle w:val="TAL"/>
              <w:rPr>
                <w:rFonts w:eastAsia="Malgun Gothic"/>
              </w:rPr>
            </w:pPr>
          </w:p>
          <w:p w14:paraId="50CBF9CF" w14:textId="77777777" w:rsidR="006B2D02" w:rsidRDefault="006B2D02" w:rsidP="00914E0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C3B5AEF" w14:textId="77777777" w:rsidR="006B2D02" w:rsidRDefault="006B2D02" w:rsidP="00914E0C">
            <w:pPr>
              <w:pStyle w:val="TAL"/>
              <w:rPr>
                <w:rFonts w:eastAsia="Malgun Gothic"/>
              </w:rPr>
            </w:pPr>
          </w:p>
          <w:p w14:paraId="4C1C4968" w14:textId="77777777" w:rsidR="006B2D02" w:rsidRDefault="006B2D02" w:rsidP="00914E0C">
            <w:pPr>
              <w:pStyle w:val="TAL"/>
            </w:pPr>
            <w:r w:rsidRPr="008E1275">
              <w:t>The coding of Payload container contents is dependent on the particular application</w:t>
            </w:r>
            <w:r>
              <w:t>.</w:t>
            </w:r>
          </w:p>
          <w:p w14:paraId="7438F8AA" w14:textId="77777777" w:rsidR="006B2D02" w:rsidRDefault="006B2D02" w:rsidP="00914E0C">
            <w:pPr>
              <w:pStyle w:val="TAL"/>
            </w:pPr>
          </w:p>
          <w:p w14:paraId="48A88273" w14:textId="77777777" w:rsidR="006B2D02" w:rsidRDefault="006B2D02" w:rsidP="00914E0C">
            <w:pPr>
              <w:pStyle w:val="TAL"/>
            </w:pPr>
            <w:r>
              <w:t xml:space="preserve">If the payload container type is set to "Multiple payloads",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entry contents field is coded </w:t>
            </w:r>
            <w:r>
              <w:rPr>
                <w:rFonts w:eastAsia="Malgun Gothic"/>
                <w:lang w:val="en-US"/>
              </w:rPr>
              <w:t>as a list of payload container entry</w:t>
            </w:r>
            <w:r>
              <w:t xml:space="preserve"> according to </w:t>
            </w:r>
            <w:r>
              <w:rPr>
                <w:rFonts w:eastAsia="Malgun Gothic"/>
                <w:lang w:val="en-US"/>
              </w:rPr>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14:paraId="03A156D0" w14:textId="77777777" w:rsidR="006B2D02" w:rsidRPr="00EB2B11" w:rsidRDefault="006B2D02" w:rsidP="00914E0C">
            <w:pPr>
              <w:pStyle w:val="TAL"/>
              <w:rPr>
                <w:rFonts w:eastAsia="Malgun Gothic"/>
              </w:rPr>
            </w:pPr>
          </w:p>
        </w:tc>
      </w:tr>
      <w:tr w:rsidR="006B2D02" w14:paraId="04223D82"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E8D6B6F" w14:textId="77777777" w:rsidR="006B2D02" w:rsidRDefault="006B2D02" w:rsidP="00914E0C">
            <w:pPr>
              <w:pStyle w:val="TAL"/>
              <w:rPr>
                <w:rFonts w:eastAsia="Malgun Gothic"/>
              </w:rPr>
            </w:pPr>
            <w:r>
              <w:rPr>
                <w:rFonts w:eastAsia="Malgun Gothic"/>
              </w:rPr>
              <w:t>Payload container entry</w:t>
            </w:r>
          </w:p>
          <w:p w14:paraId="325F4D27" w14:textId="77777777" w:rsidR="006B2D02" w:rsidRDefault="006B2D02" w:rsidP="00914E0C">
            <w:pPr>
              <w:pStyle w:val="TAL"/>
              <w:rPr>
                <w:rFonts w:eastAsia="Malgun Gothic"/>
              </w:rPr>
            </w:pPr>
          </w:p>
          <w:p w14:paraId="0D1FA41E" w14:textId="77777777" w:rsidR="006B2D02" w:rsidRDefault="006B2D02" w:rsidP="00914E0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particular application,</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14:paraId="11E7C94D" w14:textId="77777777" w:rsidR="006B2D02" w:rsidRDefault="006B2D02" w:rsidP="00914E0C">
            <w:pPr>
              <w:pStyle w:val="TAL"/>
              <w:rPr>
                <w:rFonts w:eastAsia="Malgun Gothic"/>
              </w:rPr>
            </w:pPr>
          </w:p>
        </w:tc>
      </w:tr>
      <w:tr w:rsidR="006B2D02" w14:paraId="090F7205"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309E4FFC" w14:textId="77777777" w:rsidR="006B2D02" w:rsidRDefault="006B2D02" w:rsidP="00914E0C">
            <w:pPr>
              <w:pStyle w:val="TAL"/>
              <w:rPr>
                <w:rFonts w:eastAsia="Malgun Gothic"/>
              </w:rPr>
            </w:pPr>
            <w:r>
              <w:rPr>
                <w:rFonts w:eastAsia="Malgun Gothic"/>
              </w:rPr>
              <w:t>Optional IEs</w:t>
            </w:r>
          </w:p>
          <w:p w14:paraId="446F5362" w14:textId="77777777" w:rsidR="006B2D02" w:rsidRDefault="006B2D02" w:rsidP="00914E0C">
            <w:pPr>
              <w:pStyle w:val="TAL"/>
              <w:rPr>
                <w:rFonts w:eastAsia="Malgun Gothic"/>
              </w:rPr>
            </w:pPr>
          </w:p>
          <w:p w14:paraId="7DDEB276" w14:textId="77777777" w:rsidR="006B2D02" w:rsidRDefault="006B2D02" w:rsidP="00914E0C">
            <w:pPr>
              <w:pStyle w:val="TAL"/>
            </w:pPr>
            <w:r>
              <w:rPr>
                <w:rFonts w:eastAsia="Malgun Gothic"/>
              </w:rPr>
              <w:t>Type of optional IE</w:t>
            </w:r>
            <w:r>
              <w:t xml:space="preserve"> (octet </w:t>
            </w:r>
            <w:r>
              <w:rPr>
                <w:rFonts w:eastAsia="Malgun Gothic"/>
              </w:rPr>
              <w:t>xi +4</w:t>
            </w:r>
            <w:r>
              <w:t>)</w:t>
            </w:r>
          </w:p>
          <w:p w14:paraId="63714D3B" w14:textId="77777777" w:rsidR="006B2D02" w:rsidRDefault="006B2D02" w:rsidP="00914E0C">
            <w:pPr>
              <w:pStyle w:val="TAL"/>
            </w:pPr>
            <w:r>
              <w:t>This field contains the IEI of the optional IE.</w:t>
            </w:r>
          </w:p>
          <w:p w14:paraId="0CACADB9" w14:textId="77777777" w:rsidR="006B2D02" w:rsidRDefault="006B2D02" w:rsidP="00914E0C">
            <w:pPr>
              <w:pStyle w:val="TAL"/>
            </w:pPr>
          </w:p>
          <w:p w14:paraId="57914B27" w14:textId="77777777" w:rsidR="006B2D02" w:rsidRDefault="006B2D02" w:rsidP="00914E0C">
            <w:pPr>
              <w:pStyle w:val="TAL"/>
              <w:rPr>
                <w:rFonts w:eastAsia="Malgun Gothic"/>
              </w:rPr>
            </w:pPr>
            <w:r>
              <w:rPr>
                <w:rFonts w:eastAsia="Malgun Gothic"/>
              </w:rPr>
              <w:t xml:space="preserve">Length of optional </w:t>
            </w:r>
            <w:r>
              <w:t xml:space="preserve">IE (octet </w:t>
            </w:r>
            <w:r>
              <w:rPr>
                <w:rFonts w:eastAsia="Malgun Gothic"/>
              </w:rPr>
              <w:t>xi+5</w:t>
            </w:r>
            <w:r>
              <w:t>)</w:t>
            </w:r>
          </w:p>
          <w:p w14:paraId="7BFCF2CD" w14:textId="77777777" w:rsidR="006B2D02" w:rsidRDefault="006B2D02" w:rsidP="00914E0C">
            <w:pPr>
              <w:pStyle w:val="TAL"/>
            </w:pPr>
            <w:r>
              <w:t>This field indicates binary coded length of the value of the optional IE entry.</w:t>
            </w:r>
          </w:p>
          <w:p w14:paraId="31FBA84C" w14:textId="77777777" w:rsidR="006B2D02" w:rsidRDefault="006B2D02" w:rsidP="00914E0C">
            <w:pPr>
              <w:pStyle w:val="TAL"/>
              <w:rPr>
                <w:rFonts w:eastAsia="Malgun Gothic"/>
              </w:rPr>
            </w:pPr>
          </w:p>
          <w:p w14:paraId="1E742EF9" w14:textId="77777777" w:rsidR="006B2D02" w:rsidRDefault="006B2D02" w:rsidP="00914E0C">
            <w:pPr>
              <w:pStyle w:val="TAL"/>
              <w:rPr>
                <w:rFonts w:eastAsia="Malgun Gothic"/>
              </w:rPr>
            </w:pPr>
            <w:r>
              <w:rPr>
                <w:rFonts w:eastAsia="Malgun Gothic"/>
              </w:rPr>
              <w:t xml:space="preserve">Value of optional </w:t>
            </w:r>
            <w:r>
              <w:t xml:space="preserve">IE (octet </w:t>
            </w:r>
            <w:r>
              <w:rPr>
                <w:rFonts w:eastAsia="Malgun Gothic"/>
              </w:rPr>
              <w:t>xi+6 to octet y2</w:t>
            </w:r>
            <w:r>
              <w:t>)</w:t>
            </w:r>
          </w:p>
          <w:p w14:paraId="6A3AC53F" w14:textId="77777777" w:rsidR="006B2D02" w:rsidRDefault="006B2D02" w:rsidP="00914E0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14:paraId="6BADE3F7" w14:textId="77777777" w:rsidR="006B2D02" w:rsidRDefault="006B2D02" w:rsidP="00914E0C">
            <w:pPr>
              <w:pStyle w:val="TAL"/>
            </w:pPr>
          </w:p>
        </w:tc>
      </w:tr>
      <w:tr w:rsidR="006B2D02" w14:paraId="6909B7E8" w14:textId="77777777" w:rsidTr="00914E0C">
        <w:trPr>
          <w:cantSplit/>
          <w:trHeight w:val="208"/>
          <w:jc w:val="center"/>
        </w:trPr>
        <w:tc>
          <w:tcPr>
            <w:tcW w:w="614" w:type="dxa"/>
            <w:tcBorders>
              <w:top w:val="nil"/>
              <w:left w:val="single" w:sz="4" w:space="0" w:color="auto"/>
              <w:right w:val="single" w:sz="4" w:space="0" w:color="auto"/>
            </w:tcBorders>
          </w:tcPr>
          <w:p w14:paraId="3095E3E3" w14:textId="77777777" w:rsidR="006B2D02" w:rsidRDefault="006B2D02" w:rsidP="00914E0C">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14:paraId="01544C8B" w14:textId="77777777" w:rsidR="006B2D02" w:rsidRDefault="006B2D02" w:rsidP="00914E0C">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14:paraId="1A091224" w14:textId="77777777" w:rsidR="006B2D02" w:rsidRDefault="006B2D02" w:rsidP="00914E0C">
            <w:pPr>
              <w:pStyle w:val="TAL"/>
              <w:rPr>
                <w:rFonts w:eastAsia="Malgun Gothic"/>
              </w:rPr>
            </w:pPr>
            <w:r>
              <w:rPr>
                <w:rFonts w:eastAsia="Malgun Gothic"/>
                <w:lang w:val="en-US"/>
              </w:rPr>
              <w:t>Optional IE reference</w:t>
            </w:r>
          </w:p>
        </w:tc>
      </w:tr>
      <w:tr w:rsidR="006B2D02" w14:paraId="7CCE36DC" w14:textId="77777777" w:rsidTr="00914E0C">
        <w:trPr>
          <w:cantSplit/>
          <w:trHeight w:val="207"/>
          <w:jc w:val="center"/>
        </w:trPr>
        <w:tc>
          <w:tcPr>
            <w:tcW w:w="614" w:type="dxa"/>
            <w:tcBorders>
              <w:top w:val="nil"/>
              <w:left w:val="single" w:sz="4" w:space="0" w:color="auto"/>
              <w:right w:val="single" w:sz="4" w:space="0" w:color="auto"/>
            </w:tcBorders>
          </w:tcPr>
          <w:p w14:paraId="34E139E7" w14:textId="77777777" w:rsidR="006B2D02" w:rsidRDefault="006B2D02" w:rsidP="00914E0C">
            <w:pPr>
              <w:pStyle w:val="TAL"/>
              <w:rPr>
                <w:rFonts w:eastAsia="Malgun Gothic"/>
              </w:rPr>
            </w:pPr>
            <w:r>
              <w:t>12</w:t>
            </w:r>
          </w:p>
        </w:tc>
        <w:tc>
          <w:tcPr>
            <w:tcW w:w="1890" w:type="dxa"/>
            <w:tcBorders>
              <w:top w:val="nil"/>
              <w:left w:val="single" w:sz="4" w:space="0" w:color="auto"/>
              <w:right w:val="single" w:sz="4" w:space="0" w:color="auto"/>
            </w:tcBorders>
          </w:tcPr>
          <w:p w14:paraId="3F772364" w14:textId="77777777" w:rsidR="006B2D02" w:rsidRDefault="006B2D02" w:rsidP="00914E0C">
            <w:pPr>
              <w:pStyle w:val="TAL"/>
              <w:rPr>
                <w:rFonts w:eastAsia="Malgun Gothic"/>
              </w:rPr>
            </w:pPr>
            <w:r>
              <w:t>PDU session ID</w:t>
            </w:r>
          </w:p>
        </w:tc>
        <w:tc>
          <w:tcPr>
            <w:tcW w:w="4583" w:type="dxa"/>
            <w:tcBorders>
              <w:top w:val="nil"/>
              <w:left w:val="single" w:sz="4" w:space="0" w:color="auto"/>
              <w:right w:val="single" w:sz="4" w:space="0" w:color="auto"/>
            </w:tcBorders>
          </w:tcPr>
          <w:p w14:paraId="58959050" w14:textId="77777777" w:rsidR="006B2D02" w:rsidRPr="00920167" w:rsidRDefault="006B2D02" w:rsidP="00914E0C">
            <w:pPr>
              <w:pStyle w:val="TAL"/>
            </w:pPr>
            <w:r>
              <w:t>PDU session identity 2 (see subclause</w:t>
            </w:r>
            <w:r>
              <w:rPr>
                <w:rFonts w:eastAsia="Malgun Gothic"/>
                <w:lang w:val="en-US"/>
              </w:rPr>
              <w:t> </w:t>
            </w:r>
            <w:r>
              <w:t>9.11.3.41)</w:t>
            </w:r>
          </w:p>
        </w:tc>
      </w:tr>
      <w:tr w:rsidR="006B2D02" w14:paraId="60C29DC6" w14:textId="77777777" w:rsidTr="00914E0C">
        <w:trPr>
          <w:cantSplit/>
          <w:trHeight w:val="207"/>
          <w:jc w:val="center"/>
        </w:trPr>
        <w:tc>
          <w:tcPr>
            <w:tcW w:w="614" w:type="dxa"/>
            <w:tcBorders>
              <w:top w:val="nil"/>
              <w:left w:val="single" w:sz="4" w:space="0" w:color="auto"/>
              <w:right w:val="single" w:sz="4" w:space="0" w:color="auto"/>
            </w:tcBorders>
          </w:tcPr>
          <w:p w14:paraId="0E1B820C" w14:textId="77777777" w:rsidR="006B2D02" w:rsidRDefault="006B2D02" w:rsidP="00914E0C">
            <w:pPr>
              <w:pStyle w:val="TAL"/>
              <w:rPr>
                <w:rFonts w:eastAsia="Malgun Gothic"/>
              </w:rPr>
            </w:pPr>
            <w:r>
              <w:t>24</w:t>
            </w:r>
          </w:p>
        </w:tc>
        <w:tc>
          <w:tcPr>
            <w:tcW w:w="1890" w:type="dxa"/>
            <w:tcBorders>
              <w:top w:val="nil"/>
              <w:left w:val="single" w:sz="4" w:space="0" w:color="auto"/>
              <w:right w:val="single" w:sz="4" w:space="0" w:color="auto"/>
            </w:tcBorders>
          </w:tcPr>
          <w:p w14:paraId="5058BE08" w14:textId="77777777" w:rsidR="006B2D02" w:rsidRDefault="006B2D02" w:rsidP="00914E0C">
            <w:pPr>
              <w:pStyle w:val="TAL"/>
              <w:rPr>
                <w:rFonts w:eastAsia="Malgun Gothic"/>
              </w:rPr>
            </w:pPr>
            <w:r>
              <w:t>Additional information</w:t>
            </w:r>
          </w:p>
        </w:tc>
        <w:tc>
          <w:tcPr>
            <w:tcW w:w="4583" w:type="dxa"/>
            <w:tcBorders>
              <w:top w:val="nil"/>
              <w:left w:val="single" w:sz="4" w:space="0" w:color="auto"/>
              <w:right w:val="single" w:sz="4" w:space="0" w:color="auto"/>
            </w:tcBorders>
          </w:tcPr>
          <w:p w14:paraId="777F112B" w14:textId="77777777" w:rsidR="006B2D02" w:rsidRPr="00920167" w:rsidRDefault="006B2D02" w:rsidP="00914E0C">
            <w:pPr>
              <w:pStyle w:val="TAL"/>
            </w:pPr>
            <w:r>
              <w:t>Additional information (see subclause</w:t>
            </w:r>
            <w:r>
              <w:rPr>
                <w:rFonts w:eastAsia="Malgun Gothic"/>
                <w:lang w:val="en-US"/>
              </w:rPr>
              <w:t> </w:t>
            </w:r>
            <w:r>
              <w:t>9.11.2.1)</w:t>
            </w:r>
          </w:p>
        </w:tc>
      </w:tr>
      <w:tr w:rsidR="006B2D02" w14:paraId="1F7F6700" w14:textId="77777777" w:rsidTr="00914E0C">
        <w:trPr>
          <w:cantSplit/>
          <w:trHeight w:val="207"/>
          <w:jc w:val="center"/>
        </w:trPr>
        <w:tc>
          <w:tcPr>
            <w:tcW w:w="614" w:type="dxa"/>
            <w:tcBorders>
              <w:top w:val="nil"/>
              <w:left w:val="single" w:sz="4" w:space="0" w:color="auto"/>
              <w:right w:val="single" w:sz="4" w:space="0" w:color="auto"/>
            </w:tcBorders>
          </w:tcPr>
          <w:p w14:paraId="252B9836" w14:textId="77777777" w:rsidR="006B2D02" w:rsidRDefault="006B2D02" w:rsidP="00914E0C">
            <w:pPr>
              <w:pStyle w:val="TAL"/>
              <w:rPr>
                <w:rFonts w:eastAsia="Malgun Gothic"/>
              </w:rPr>
            </w:pPr>
            <w:r>
              <w:t>58</w:t>
            </w:r>
          </w:p>
        </w:tc>
        <w:tc>
          <w:tcPr>
            <w:tcW w:w="1890" w:type="dxa"/>
            <w:tcBorders>
              <w:top w:val="nil"/>
              <w:left w:val="single" w:sz="4" w:space="0" w:color="auto"/>
              <w:right w:val="single" w:sz="4" w:space="0" w:color="auto"/>
            </w:tcBorders>
          </w:tcPr>
          <w:p w14:paraId="147B1CF2" w14:textId="77777777" w:rsidR="006B2D02" w:rsidRDefault="006B2D02" w:rsidP="00914E0C">
            <w:pPr>
              <w:pStyle w:val="TAL"/>
              <w:rPr>
                <w:rFonts w:eastAsia="Malgun Gothic"/>
              </w:rPr>
            </w:pPr>
            <w:r>
              <w:t>5GMM cause</w:t>
            </w:r>
          </w:p>
        </w:tc>
        <w:tc>
          <w:tcPr>
            <w:tcW w:w="4583" w:type="dxa"/>
            <w:tcBorders>
              <w:top w:val="nil"/>
              <w:left w:val="single" w:sz="4" w:space="0" w:color="auto"/>
              <w:right w:val="single" w:sz="4" w:space="0" w:color="auto"/>
            </w:tcBorders>
          </w:tcPr>
          <w:p w14:paraId="521234C6" w14:textId="77777777" w:rsidR="006B2D02" w:rsidRPr="00920167" w:rsidRDefault="006B2D02" w:rsidP="00914E0C">
            <w:pPr>
              <w:pStyle w:val="TAL"/>
            </w:pPr>
            <w:r>
              <w:t>5GMM cause (see subclause</w:t>
            </w:r>
            <w:r>
              <w:rPr>
                <w:rFonts w:eastAsia="Malgun Gothic"/>
                <w:lang w:val="en-US"/>
              </w:rPr>
              <w:t> </w:t>
            </w:r>
            <w:r>
              <w:t>9.11.3.2)</w:t>
            </w:r>
          </w:p>
        </w:tc>
      </w:tr>
      <w:tr w:rsidR="006B2D02" w14:paraId="38C8CAF4" w14:textId="77777777" w:rsidTr="00914E0C">
        <w:trPr>
          <w:cantSplit/>
          <w:trHeight w:val="207"/>
          <w:jc w:val="center"/>
        </w:trPr>
        <w:tc>
          <w:tcPr>
            <w:tcW w:w="614" w:type="dxa"/>
            <w:tcBorders>
              <w:top w:val="nil"/>
              <w:left w:val="single" w:sz="4" w:space="0" w:color="auto"/>
              <w:right w:val="single" w:sz="4" w:space="0" w:color="auto"/>
            </w:tcBorders>
          </w:tcPr>
          <w:p w14:paraId="759F2105" w14:textId="77777777" w:rsidR="006B2D02" w:rsidRDefault="006B2D02" w:rsidP="00914E0C">
            <w:pPr>
              <w:pStyle w:val="TAL"/>
              <w:rPr>
                <w:rFonts w:eastAsia="Malgun Gothic"/>
              </w:rPr>
            </w:pPr>
            <w:r>
              <w:t>37</w:t>
            </w:r>
          </w:p>
        </w:tc>
        <w:tc>
          <w:tcPr>
            <w:tcW w:w="1890" w:type="dxa"/>
            <w:tcBorders>
              <w:top w:val="nil"/>
              <w:left w:val="single" w:sz="4" w:space="0" w:color="auto"/>
              <w:right w:val="single" w:sz="4" w:space="0" w:color="auto"/>
            </w:tcBorders>
          </w:tcPr>
          <w:p w14:paraId="74C2BB98" w14:textId="77777777" w:rsidR="006B2D02" w:rsidRDefault="006B2D02" w:rsidP="00914E0C">
            <w:pPr>
              <w:pStyle w:val="TAL"/>
              <w:rPr>
                <w:rFonts w:eastAsia="Malgun Gothic"/>
              </w:rPr>
            </w:pPr>
            <w:r>
              <w:t>Back-off timer value</w:t>
            </w:r>
          </w:p>
        </w:tc>
        <w:tc>
          <w:tcPr>
            <w:tcW w:w="4583" w:type="dxa"/>
            <w:tcBorders>
              <w:top w:val="nil"/>
              <w:left w:val="single" w:sz="4" w:space="0" w:color="auto"/>
              <w:right w:val="single" w:sz="4" w:space="0" w:color="auto"/>
            </w:tcBorders>
          </w:tcPr>
          <w:p w14:paraId="6DA39CF1" w14:textId="77777777" w:rsidR="006B2D02" w:rsidRPr="00920167" w:rsidRDefault="006B2D02" w:rsidP="00914E0C">
            <w:pPr>
              <w:pStyle w:val="TAL"/>
            </w:pPr>
            <w:r>
              <w:t>GPRS timer 3 (see subclause</w:t>
            </w:r>
            <w:r>
              <w:rPr>
                <w:rFonts w:eastAsia="Malgun Gothic"/>
                <w:lang w:val="en-US"/>
              </w:rPr>
              <w:t> </w:t>
            </w:r>
            <w:r>
              <w:t>9.11.2.5)</w:t>
            </w:r>
          </w:p>
        </w:tc>
      </w:tr>
      <w:tr w:rsidR="006B2D02" w14:paraId="6367725E" w14:textId="77777777" w:rsidTr="00914E0C">
        <w:trPr>
          <w:cantSplit/>
          <w:trHeight w:val="207"/>
          <w:jc w:val="center"/>
        </w:trPr>
        <w:tc>
          <w:tcPr>
            <w:tcW w:w="614" w:type="dxa"/>
            <w:tcBorders>
              <w:top w:val="nil"/>
              <w:left w:val="single" w:sz="4" w:space="0" w:color="auto"/>
              <w:right w:val="single" w:sz="4" w:space="0" w:color="auto"/>
            </w:tcBorders>
          </w:tcPr>
          <w:p w14:paraId="0A1EC0CB" w14:textId="77777777" w:rsidR="006B2D02" w:rsidRDefault="006B2D02" w:rsidP="00914E0C">
            <w:pPr>
              <w:pStyle w:val="TAL"/>
              <w:rPr>
                <w:rFonts w:eastAsia="Malgun Gothic"/>
              </w:rPr>
            </w:pPr>
            <w:r>
              <w:t>59</w:t>
            </w:r>
          </w:p>
        </w:tc>
        <w:tc>
          <w:tcPr>
            <w:tcW w:w="1890" w:type="dxa"/>
            <w:tcBorders>
              <w:top w:val="nil"/>
              <w:left w:val="single" w:sz="4" w:space="0" w:color="auto"/>
              <w:right w:val="single" w:sz="4" w:space="0" w:color="auto"/>
            </w:tcBorders>
          </w:tcPr>
          <w:p w14:paraId="58D6F087" w14:textId="77777777" w:rsidR="006B2D02" w:rsidRDefault="006B2D02" w:rsidP="00914E0C">
            <w:pPr>
              <w:pStyle w:val="TAL"/>
              <w:rPr>
                <w:rFonts w:eastAsia="Malgun Gothic"/>
              </w:rPr>
            </w:pPr>
            <w:r>
              <w:t>Old PDU session ID</w:t>
            </w:r>
          </w:p>
        </w:tc>
        <w:tc>
          <w:tcPr>
            <w:tcW w:w="4583" w:type="dxa"/>
            <w:tcBorders>
              <w:top w:val="nil"/>
              <w:left w:val="single" w:sz="4" w:space="0" w:color="auto"/>
              <w:right w:val="single" w:sz="4" w:space="0" w:color="auto"/>
            </w:tcBorders>
          </w:tcPr>
          <w:p w14:paraId="48D66181" w14:textId="77777777" w:rsidR="006B2D02" w:rsidRPr="00920167" w:rsidRDefault="006B2D02" w:rsidP="00914E0C">
            <w:pPr>
              <w:pStyle w:val="TAL"/>
            </w:pPr>
            <w:r>
              <w:t>PDU session identity 2 (see subclause 9.11.3.41)</w:t>
            </w:r>
          </w:p>
        </w:tc>
      </w:tr>
      <w:tr w:rsidR="006B2D02" w14:paraId="62838891" w14:textId="77777777" w:rsidTr="00914E0C">
        <w:trPr>
          <w:cantSplit/>
          <w:trHeight w:val="207"/>
          <w:jc w:val="center"/>
        </w:trPr>
        <w:tc>
          <w:tcPr>
            <w:tcW w:w="614" w:type="dxa"/>
            <w:tcBorders>
              <w:top w:val="nil"/>
              <w:left w:val="single" w:sz="4" w:space="0" w:color="auto"/>
              <w:right w:val="single" w:sz="4" w:space="0" w:color="auto"/>
            </w:tcBorders>
          </w:tcPr>
          <w:p w14:paraId="129B7E8E" w14:textId="77777777" w:rsidR="006B2D02" w:rsidRDefault="006B2D02" w:rsidP="00914E0C">
            <w:pPr>
              <w:pStyle w:val="TAL"/>
              <w:rPr>
                <w:rFonts w:eastAsia="Malgun Gothic"/>
              </w:rPr>
            </w:pPr>
            <w:r>
              <w:t>80</w:t>
            </w:r>
          </w:p>
        </w:tc>
        <w:tc>
          <w:tcPr>
            <w:tcW w:w="1890" w:type="dxa"/>
            <w:tcBorders>
              <w:top w:val="nil"/>
              <w:left w:val="single" w:sz="4" w:space="0" w:color="auto"/>
              <w:right w:val="single" w:sz="4" w:space="0" w:color="auto"/>
            </w:tcBorders>
          </w:tcPr>
          <w:p w14:paraId="7252D178" w14:textId="77777777" w:rsidR="006B2D02" w:rsidRDefault="006B2D02" w:rsidP="00914E0C">
            <w:pPr>
              <w:pStyle w:val="TAL"/>
              <w:rPr>
                <w:rFonts w:eastAsia="Malgun Gothic"/>
              </w:rPr>
            </w:pPr>
            <w:r>
              <w:t>Request type</w:t>
            </w:r>
          </w:p>
        </w:tc>
        <w:tc>
          <w:tcPr>
            <w:tcW w:w="4583" w:type="dxa"/>
            <w:tcBorders>
              <w:top w:val="nil"/>
              <w:left w:val="single" w:sz="4" w:space="0" w:color="auto"/>
              <w:right w:val="single" w:sz="4" w:space="0" w:color="auto"/>
            </w:tcBorders>
          </w:tcPr>
          <w:p w14:paraId="6E3AD829" w14:textId="77777777" w:rsidR="006B2D02" w:rsidRPr="00920167" w:rsidRDefault="006B2D02" w:rsidP="00914E0C">
            <w:pPr>
              <w:pStyle w:val="TAL"/>
            </w:pPr>
            <w:r>
              <w:t>Request type (see subclause</w:t>
            </w:r>
            <w:r>
              <w:rPr>
                <w:rFonts w:eastAsia="Malgun Gothic"/>
                <w:lang w:val="en-US"/>
              </w:rPr>
              <w:t> </w:t>
            </w:r>
            <w:r>
              <w:t>9.11.3.47)</w:t>
            </w:r>
          </w:p>
        </w:tc>
      </w:tr>
      <w:tr w:rsidR="006B2D02" w14:paraId="74C26C34" w14:textId="77777777" w:rsidTr="00914E0C">
        <w:trPr>
          <w:cantSplit/>
          <w:trHeight w:val="207"/>
          <w:jc w:val="center"/>
        </w:trPr>
        <w:tc>
          <w:tcPr>
            <w:tcW w:w="614" w:type="dxa"/>
            <w:tcBorders>
              <w:top w:val="nil"/>
              <w:left w:val="single" w:sz="4" w:space="0" w:color="auto"/>
              <w:bottom w:val="nil"/>
              <w:right w:val="single" w:sz="4" w:space="0" w:color="auto"/>
            </w:tcBorders>
          </w:tcPr>
          <w:p w14:paraId="6B1AFD43" w14:textId="77777777" w:rsidR="006B2D02" w:rsidRDefault="006B2D02" w:rsidP="00914E0C">
            <w:pPr>
              <w:pStyle w:val="TAL"/>
              <w:rPr>
                <w:rFonts w:eastAsia="Malgun Gothic"/>
              </w:rPr>
            </w:pPr>
            <w:r>
              <w:t>22</w:t>
            </w:r>
          </w:p>
        </w:tc>
        <w:tc>
          <w:tcPr>
            <w:tcW w:w="1890" w:type="dxa"/>
            <w:tcBorders>
              <w:top w:val="nil"/>
              <w:left w:val="single" w:sz="4" w:space="0" w:color="auto"/>
              <w:bottom w:val="nil"/>
              <w:right w:val="single" w:sz="4" w:space="0" w:color="auto"/>
            </w:tcBorders>
          </w:tcPr>
          <w:p w14:paraId="0572E456" w14:textId="77777777" w:rsidR="006B2D02" w:rsidRDefault="006B2D02" w:rsidP="00914E0C">
            <w:pPr>
              <w:pStyle w:val="TAL"/>
              <w:rPr>
                <w:rFonts w:eastAsia="Malgun Gothic"/>
              </w:rPr>
            </w:pPr>
            <w:r>
              <w:t>S-NSSAI</w:t>
            </w:r>
          </w:p>
        </w:tc>
        <w:tc>
          <w:tcPr>
            <w:tcW w:w="4583" w:type="dxa"/>
            <w:tcBorders>
              <w:top w:val="nil"/>
              <w:left w:val="single" w:sz="4" w:space="0" w:color="auto"/>
              <w:bottom w:val="nil"/>
              <w:right w:val="single" w:sz="4" w:space="0" w:color="auto"/>
            </w:tcBorders>
          </w:tcPr>
          <w:p w14:paraId="23AE676C" w14:textId="77777777" w:rsidR="006B2D02" w:rsidRPr="00920167" w:rsidRDefault="006B2D02" w:rsidP="00914E0C">
            <w:pPr>
              <w:pStyle w:val="TAL"/>
            </w:pPr>
            <w:r>
              <w:t>S-NSSAI (see subclause</w:t>
            </w:r>
            <w:r>
              <w:rPr>
                <w:rFonts w:eastAsia="Malgun Gothic"/>
                <w:lang w:val="en-US"/>
              </w:rPr>
              <w:t> </w:t>
            </w:r>
            <w:r>
              <w:t>9.11.2.8)</w:t>
            </w:r>
          </w:p>
        </w:tc>
      </w:tr>
      <w:tr w:rsidR="006B2D02" w14:paraId="39F6CB5B" w14:textId="77777777" w:rsidTr="00914E0C">
        <w:trPr>
          <w:cantSplit/>
          <w:trHeight w:val="207"/>
          <w:jc w:val="center"/>
        </w:trPr>
        <w:tc>
          <w:tcPr>
            <w:tcW w:w="614" w:type="dxa"/>
            <w:tcBorders>
              <w:top w:val="nil"/>
              <w:left w:val="single" w:sz="4" w:space="0" w:color="auto"/>
              <w:bottom w:val="nil"/>
              <w:right w:val="single" w:sz="4" w:space="0" w:color="auto"/>
            </w:tcBorders>
          </w:tcPr>
          <w:p w14:paraId="61BDFC27" w14:textId="77777777" w:rsidR="006B2D02" w:rsidRDefault="006B2D02" w:rsidP="00914E0C">
            <w:pPr>
              <w:pStyle w:val="TAL"/>
              <w:rPr>
                <w:rFonts w:eastAsia="Malgun Gothic"/>
              </w:rPr>
            </w:pPr>
            <w:r>
              <w:t>25</w:t>
            </w:r>
          </w:p>
        </w:tc>
        <w:tc>
          <w:tcPr>
            <w:tcW w:w="1890" w:type="dxa"/>
            <w:tcBorders>
              <w:top w:val="nil"/>
              <w:left w:val="single" w:sz="4" w:space="0" w:color="auto"/>
              <w:bottom w:val="nil"/>
              <w:right w:val="single" w:sz="4" w:space="0" w:color="auto"/>
            </w:tcBorders>
          </w:tcPr>
          <w:p w14:paraId="507F4859" w14:textId="77777777" w:rsidR="006B2D02" w:rsidRDefault="006B2D02" w:rsidP="00914E0C">
            <w:pPr>
              <w:pStyle w:val="TAL"/>
              <w:rPr>
                <w:rFonts w:eastAsia="Malgun Gothic"/>
              </w:rPr>
            </w:pPr>
            <w:r>
              <w:t>DNN</w:t>
            </w:r>
          </w:p>
        </w:tc>
        <w:tc>
          <w:tcPr>
            <w:tcW w:w="4583" w:type="dxa"/>
            <w:tcBorders>
              <w:top w:val="nil"/>
              <w:left w:val="single" w:sz="4" w:space="0" w:color="auto"/>
              <w:bottom w:val="nil"/>
              <w:right w:val="single" w:sz="4" w:space="0" w:color="auto"/>
            </w:tcBorders>
          </w:tcPr>
          <w:p w14:paraId="3E07528D" w14:textId="77777777" w:rsidR="006B2D02" w:rsidRPr="00920167" w:rsidRDefault="006B2D02" w:rsidP="00914E0C">
            <w:pPr>
              <w:pStyle w:val="TAL"/>
            </w:pPr>
            <w:r>
              <w:t>DNN (see subclause</w:t>
            </w:r>
            <w:r>
              <w:rPr>
                <w:rFonts w:eastAsia="Malgun Gothic"/>
                <w:lang w:val="en-US"/>
              </w:rPr>
              <w:t> </w:t>
            </w:r>
            <w:r>
              <w:t>9.11.2.1B)</w:t>
            </w:r>
          </w:p>
        </w:tc>
      </w:tr>
      <w:tr w:rsidR="006B2D02" w14:paraId="12DB4BC2" w14:textId="77777777" w:rsidTr="00914E0C">
        <w:trPr>
          <w:cantSplit/>
          <w:trHeight w:val="207"/>
          <w:jc w:val="center"/>
        </w:trPr>
        <w:tc>
          <w:tcPr>
            <w:tcW w:w="614" w:type="dxa"/>
            <w:tcBorders>
              <w:top w:val="nil"/>
              <w:left w:val="single" w:sz="4" w:space="0" w:color="auto"/>
              <w:bottom w:val="nil"/>
              <w:right w:val="single" w:sz="4" w:space="0" w:color="auto"/>
            </w:tcBorders>
          </w:tcPr>
          <w:p w14:paraId="4BE43D9F" w14:textId="77777777" w:rsidR="006B2D02" w:rsidRDefault="006B2D02" w:rsidP="00914E0C">
            <w:pPr>
              <w:pStyle w:val="TAL"/>
            </w:pPr>
            <w:r>
              <w:t>F0</w:t>
            </w:r>
          </w:p>
        </w:tc>
        <w:tc>
          <w:tcPr>
            <w:tcW w:w="1890" w:type="dxa"/>
            <w:tcBorders>
              <w:top w:val="nil"/>
              <w:left w:val="single" w:sz="4" w:space="0" w:color="auto"/>
              <w:bottom w:val="nil"/>
              <w:right w:val="single" w:sz="4" w:space="0" w:color="auto"/>
            </w:tcBorders>
          </w:tcPr>
          <w:p w14:paraId="0E1CD541" w14:textId="77777777" w:rsidR="006B2D02" w:rsidRDefault="006B2D02" w:rsidP="00914E0C">
            <w:pPr>
              <w:pStyle w:val="TAL"/>
            </w:pPr>
            <w:r>
              <w:t>Release assistance indication</w:t>
            </w:r>
          </w:p>
        </w:tc>
        <w:tc>
          <w:tcPr>
            <w:tcW w:w="4583" w:type="dxa"/>
            <w:tcBorders>
              <w:top w:val="nil"/>
              <w:left w:val="single" w:sz="4" w:space="0" w:color="auto"/>
              <w:bottom w:val="nil"/>
              <w:right w:val="single" w:sz="4" w:space="0" w:color="auto"/>
            </w:tcBorders>
          </w:tcPr>
          <w:p w14:paraId="032DE5F3" w14:textId="77777777" w:rsidR="006B2D02" w:rsidRDefault="006B2D02" w:rsidP="00914E0C">
            <w:pPr>
              <w:pStyle w:val="TAL"/>
            </w:pPr>
            <w:r>
              <w:t>Release assistance indication (see subclause</w:t>
            </w:r>
            <w:r>
              <w:rPr>
                <w:rFonts w:eastAsia="Malgun Gothic"/>
                <w:lang w:val="en-US"/>
              </w:rPr>
              <w:t> </w:t>
            </w:r>
            <w:r>
              <w:t>9.11.3.46A)</w:t>
            </w:r>
          </w:p>
        </w:tc>
      </w:tr>
      <w:tr w:rsidR="006B2D02" w:rsidRPr="00215B69" w14:paraId="47FEADF1" w14:textId="77777777" w:rsidTr="00914E0C">
        <w:trPr>
          <w:cantSplit/>
          <w:trHeight w:val="207"/>
          <w:jc w:val="center"/>
        </w:trPr>
        <w:tc>
          <w:tcPr>
            <w:tcW w:w="614" w:type="dxa"/>
            <w:tcBorders>
              <w:top w:val="nil"/>
              <w:left w:val="single" w:sz="4" w:space="0" w:color="auto"/>
              <w:bottom w:val="single" w:sz="4" w:space="0" w:color="auto"/>
              <w:right w:val="single" w:sz="4" w:space="0" w:color="auto"/>
            </w:tcBorders>
          </w:tcPr>
          <w:p w14:paraId="01F618F7" w14:textId="77777777" w:rsidR="006B2D02" w:rsidRDefault="006B2D02" w:rsidP="00914E0C">
            <w:pPr>
              <w:pStyle w:val="TAL"/>
            </w:pPr>
            <w:r>
              <w:t>A0</w:t>
            </w:r>
          </w:p>
        </w:tc>
        <w:tc>
          <w:tcPr>
            <w:tcW w:w="1890" w:type="dxa"/>
            <w:tcBorders>
              <w:top w:val="nil"/>
              <w:left w:val="single" w:sz="4" w:space="0" w:color="auto"/>
              <w:bottom w:val="single" w:sz="4" w:space="0" w:color="auto"/>
              <w:right w:val="single" w:sz="4" w:space="0" w:color="auto"/>
            </w:tcBorders>
          </w:tcPr>
          <w:p w14:paraId="59286AC9" w14:textId="77777777" w:rsidR="006B2D02" w:rsidRDefault="006B2D02" w:rsidP="00914E0C">
            <w:pPr>
              <w:pStyle w:val="TAL"/>
            </w:pPr>
            <w:r>
              <w:t>MA PDU session information</w:t>
            </w:r>
          </w:p>
        </w:tc>
        <w:tc>
          <w:tcPr>
            <w:tcW w:w="4583" w:type="dxa"/>
            <w:tcBorders>
              <w:top w:val="nil"/>
              <w:left w:val="single" w:sz="4" w:space="0" w:color="auto"/>
              <w:bottom w:val="single" w:sz="4" w:space="0" w:color="auto"/>
              <w:right w:val="single" w:sz="4" w:space="0" w:color="auto"/>
            </w:tcBorders>
          </w:tcPr>
          <w:p w14:paraId="7E957D8E" w14:textId="77777777" w:rsidR="006B2D02" w:rsidRPr="00215B69" w:rsidRDefault="006B2D02" w:rsidP="00914E0C">
            <w:pPr>
              <w:pStyle w:val="TAL"/>
              <w:rPr>
                <w:lang w:val="fr-FR"/>
              </w:rPr>
            </w:pPr>
            <w:r w:rsidRPr="00B3429F">
              <w:rPr>
                <w:lang w:val="fr-FR"/>
              </w:rPr>
              <w:t>MA PDU session information (see subclause 9.11.3.31A)</w:t>
            </w:r>
          </w:p>
        </w:tc>
      </w:tr>
    </w:tbl>
    <w:p w14:paraId="1063CC0C" w14:textId="77777777" w:rsidR="006B2D02" w:rsidRPr="00215B69" w:rsidRDefault="006B2D02" w:rsidP="006B2D02">
      <w:pPr>
        <w:rPr>
          <w:rFonts w:eastAsia="Malgun Gothic"/>
          <w:lang w:val="fr-FR"/>
        </w:rPr>
      </w:pPr>
    </w:p>
    <w:p w14:paraId="5F97A580" w14:textId="77777777" w:rsidR="006B2D02" w:rsidRDefault="006B2D02" w:rsidP="006B2D02">
      <w:pPr>
        <w:pStyle w:val="Heading4"/>
        <w:rPr>
          <w:rFonts w:eastAsia="Malgun Gothic"/>
          <w:lang w:val="en-US"/>
        </w:rPr>
      </w:pPr>
      <w:bookmarkStart w:id="6598" w:name="_Toc20233254"/>
      <w:bookmarkStart w:id="6599" w:name="_Toc27747389"/>
      <w:bookmarkStart w:id="6600" w:name="_Toc36213580"/>
      <w:bookmarkStart w:id="6601" w:name="_Toc36657757"/>
      <w:bookmarkStart w:id="6602" w:name="_Toc45287432"/>
      <w:bookmarkStart w:id="6603" w:name="_Toc51944424"/>
      <w:bookmarkStart w:id="6604" w:name="_Toc106697887"/>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6598"/>
      <w:bookmarkEnd w:id="6599"/>
      <w:bookmarkEnd w:id="6600"/>
      <w:bookmarkEnd w:id="6601"/>
      <w:bookmarkEnd w:id="6602"/>
      <w:bookmarkEnd w:id="6603"/>
      <w:bookmarkEnd w:id="6604"/>
    </w:p>
    <w:p w14:paraId="57B501BB"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561041CB"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14:paraId="48B8E0F0"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6B2D02" w:rsidRPr="005F7EB0" w14:paraId="6799120A" w14:textId="77777777" w:rsidTr="00914E0C">
        <w:trPr>
          <w:gridAfter w:val="1"/>
          <w:wAfter w:w="311" w:type="dxa"/>
          <w:cantSplit/>
          <w:jc w:val="center"/>
        </w:trPr>
        <w:tc>
          <w:tcPr>
            <w:tcW w:w="709" w:type="dxa"/>
            <w:gridSpan w:val="2"/>
            <w:tcBorders>
              <w:top w:val="nil"/>
              <w:left w:val="nil"/>
              <w:bottom w:val="nil"/>
              <w:right w:val="nil"/>
            </w:tcBorders>
            <w:hideMark/>
          </w:tcPr>
          <w:p w14:paraId="779A2902" w14:textId="77777777" w:rsidR="006B2D02" w:rsidRPr="005F7EB0" w:rsidRDefault="006B2D02" w:rsidP="00914E0C">
            <w:pPr>
              <w:pStyle w:val="TAC"/>
            </w:pPr>
            <w:r w:rsidRPr="005F7EB0">
              <w:t>8</w:t>
            </w:r>
          </w:p>
        </w:tc>
        <w:tc>
          <w:tcPr>
            <w:tcW w:w="709" w:type="dxa"/>
            <w:tcBorders>
              <w:top w:val="nil"/>
              <w:left w:val="nil"/>
              <w:bottom w:val="single" w:sz="4" w:space="0" w:color="auto"/>
              <w:right w:val="nil"/>
            </w:tcBorders>
            <w:hideMark/>
          </w:tcPr>
          <w:p w14:paraId="7024190D" w14:textId="77777777" w:rsidR="006B2D02" w:rsidRPr="005F7EB0" w:rsidRDefault="006B2D02" w:rsidP="00914E0C">
            <w:pPr>
              <w:pStyle w:val="TAC"/>
            </w:pPr>
            <w:r w:rsidRPr="005F7EB0">
              <w:t>7</w:t>
            </w:r>
          </w:p>
        </w:tc>
        <w:tc>
          <w:tcPr>
            <w:tcW w:w="709" w:type="dxa"/>
            <w:tcBorders>
              <w:top w:val="nil"/>
              <w:left w:val="nil"/>
              <w:bottom w:val="single" w:sz="4" w:space="0" w:color="auto"/>
              <w:right w:val="nil"/>
            </w:tcBorders>
            <w:hideMark/>
          </w:tcPr>
          <w:p w14:paraId="33E1F425"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E6002FC" w14:textId="77777777" w:rsidR="006B2D02" w:rsidRPr="005F7EB0" w:rsidRDefault="006B2D02" w:rsidP="00914E0C">
            <w:pPr>
              <w:pStyle w:val="TAC"/>
            </w:pPr>
            <w:r w:rsidRPr="005F7EB0">
              <w:t>5</w:t>
            </w:r>
          </w:p>
        </w:tc>
        <w:tc>
          <w:tcPr>
            <w:tcW w:w="709" w:type="dxa"/>
            <w:gridSpan w:val="2"/>
            <w:tcBorders>
              <w:top w:val="nil"/>
              <w:left w:val="nil"/>
              <w:bottom w:val="nil"/>
              <w:right w:val="nil"/>
            </w:tcBorders>
            <w:hideMark/>
          </w:tcPr>
          <w:p w14:paraId="445F6BB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1BB33FBE"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46A118B7"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2D3E0344"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3F1018ED" w14:textId="77777777" w:rsidR="006B2D02" w:rsidRPr="005F7EB0" w:rsidRDefault="006B2D02" w:rsidP="00914E0C">
            <w:pPr>
              <w:pStyle w:val="TAL"/>
            </w:pPr>
          </w:p>
        </w:tc>
      </w:tr>
      <w:tr w:rsidR="006B2D02" w:rsidRPr="005F7EB0" w14:paraId="44D256F3" w14:textId="77777777" w:rsidTr="00914E0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7655F095" w14:textId="77777777" w:rsidR="006B2D02" w:rsidRPr="005F7EB0" w:rsidRDefault="006B2D02" w:rsidP="00914E0C">
            <w:pPr>
              <w:pStyle w:val="TAC"/>
            </w:pPr>
            <w:r>
              <w:t>Payload container</w:t>
            </w:r>
            <w:r w:rsidRPr="005F7EB0">
              <w:t xml:space="preserve"> type</w:t>
            </w:r>
          </w:p>
          <w:p w14:paraId="59FB73FF" w14:textId="77777777" w:rsidR="006B2D02" w:rsidRPr="005F7EB0" w:rsidRDefault="006B2D02" w:rsidP="00914E0C">
            <w:pPr>
              <w:pStyle w:val="TAC"/>
            </w:pPr>
            <w:r w:rsidRPr="005F7EB0">
              <w:t>IEI</w:t>
            </w:r>
          </w:p>
        </w:tc>
        <w:tc>
          <w:tcPr>
            <w:tcW w:w="2998" w:type="dxa"/>
            <w:gridSpan w:val="5"/>
            <w:tcBorders>
              <w:top w:val="single" w:sz="4" w:space="0" w:color="auto"/>
              <w:right w:val="single" w:sz="4" w:space="0" w:color="auto"/>
            </w:tcBorders>
          </w:tcPr>
          <w:p w14:paraId="1E9DDED2" w14:textId="77777777" w:rsidR="006B2D02" w:rsidRPr="005F7EB0" w:rsidRDefault="006B2D02" w:rsidP="00914E0C">
            <w:pPr>
              <w:pStyle w:val="TAC"/>
            </w:pPr>
            <w:r>
              <w:t>Payload container type value</w:t>
            </w:r>
          </w:p>
        </w:tc>
        <w:tc>
          <w:tcPr>
            <w:tcW w:w="1560" w:type="dxa"/>
            <w:gridSpan w:val="2"/>
            <w:tcBorders>
              <w:top w:val="nil"/>
              <w:left w:val="nil"/>
              <w:bottom w:val="nil"/>
              <w:right w:val="nil"/>
            </w:tcBorders>
          </w:tcPr>
          <w:p w14:paraId="2979E852" w14:textId="77777777" w:rsidR="006B2D02" w:rsidRPr="005F7EB0" w:rsidRDefault="006B2D02" w:rsidP="00914E0C">
            <w:pPr>
              <w:pStyle w:val="TAL"/>
            </w:pPr>
            <w:r w:rsidRPr="005F7EB0">
              <w:t>octet 1</w:t>
            </w:r>
          </w:p>
        </w:tc>
      </w:tr>
    </w:tbl>
    <w:p w14:paraId="545E74DA" w14:textId="77777777" w:rsidR="006B2D02" w:rsidRPr="00BD0557" w:rsidRDefault="006B2D02" w:rsidP="006B2D02">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14:paraId="46B5C176" w14:textId="77777777" w:rsidR="006B2D02" w:rsidRPr="00B220C0" w:rsidRDefault="006B2D02" w:rsidP="006B2D02">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6B2D02" w:rsidRPr="005F7EB0" w14:paraId="30A3C24C" w14:textId="77777777" w:rsidTr="00914E0C">
        <w:trPr>
          <w:cantSplit/>
          <w:jc w:val="center"/>
        </w:trPr>
        <w:tc>
          <w:tcPr>
            <w:tcW w:w="7087" w:type="dxa"/>
            <w:gridSpan w:val="5"/>
            <w:tcBorders>
              <w:top w:val="single" w:sz="4" w:space="0" w:color="auto"/>
              <w:left w:val="single" w:sz="4" w:space="0" w:color="auto"/>
              <w:bottom w:val="nil"/>
              <w:right w:val="single" w:sz="4" w:space="0" w:color="auto"/>
            </w:tcBorders>
            <w:hideMark/>
          </w:tcPr>
          <w:p w14:paraId="45CBA5C8" w14:textId="77777777" w:rsidR="006B2D02" w:rsidRPr="005F7EB0" w:rsidRDefault="006B2D02" w:rsidP="00914E0C">
            <w:pPr>
              <w:pStyle w:val="TAL"/>
            </w:pPr>
            <w:r w:rsidRPr="005F7EB0">
              <w:t>Payload container type value (octet 1)</w:t>
            </w:r>
          </w:p>
        </w:tc>
      </w:tr>
      <w:tr w:rsidR="006B2D02" w:rsidRPr="005F7EB0" w14:paraId="60183056" w14:textId="77777777" w:rsidTr="00914E0C">
        <w:trPr>
          <w:cantSplit/>
          <w:jc w:val="center"/>
        </w:trPr>
        <w:tc>
          <w:tcPr>
            <w:tcW w:w="7087" w:type="dxa"/>
            <w:gridSpan w:val="5"/>
            <w:tcBorders>
              <w:top w:val="nil"/>
              <w:left w:val="single" w:sz="4" w:space="0" w:color="auto"/>
              <w:bottom w:val="nil"/>
              <w:right w:val="single" w:sz="4" w:space="0" w:color="auto"/>
            </w:tcBorders>
            <w:hideMark/>
          </w:tcPr>
          <w:p w14:paraId="1561B2E1" w14:textId="77777777" w:rsidR="006B2D02" w:rsidRPr="005F7EB0" w:rsidRDefault="006B2D02" w:rsidP="00914E0C">
            <w:pPr>
              <w:pStyle w:val="TAL"/>
            </w:pPr>
            <w:r w:rsidRPr="005F7EB0">
              <w:t>Bits</w:t>
            </w:r>
          </w:p>
        </w:tc>
      </w:tr>
      <w:tr w:rsidR="006B2D02" w:rsidRPr="005F7EB0" w14:paraId="04548289" w14:textId="77777777" w:rsidTr="00914E0C">
        <w:trPr>
          <w:cantSplit/>
          <w:jc w:val="center"/>
        </w:trPr>
        <w:tc>
          <w:tcPr>
            <w:tcW w:w="284" w:type="dxa"/>
            <w:tcBorders>
              <w:top w:val="nil"/>
              <w:left w:val="single" w:sz="4" w:space="0" w:color="auto"/>
              <w:bottom w:val="nil"/>
              <w:right w:val="nil"/>
            </w:tcBorders>
            <w:hideMark/>
          </w:tcPr>
          <w:p w14:paraId="1B0341D7" w14:textId="77777777" w:rsidR="006B2D02" w:rsidRPr="005F7EB0" w:rsidRDefault="006B2D02" w:rsidP="00914E0C">
            <w:pPr>
              <w:pStyle w:val="TAH"/>
            </w:pPr>
            <w:r w:rsidRPr="005F7EB0">
              <w:t>4</w:t>
            </w:r>
          </w:p>
        </w:tc>
        <w:tc>
          <w:tcPr>
            <w:tcW w:w="284" w:type="dxa"/>
            <w:tcBorders>
              <w:top w:val="nil"/>
              <w:left w:val="nil"/>
              <w:bottom w:val="nil"/>
              <w:right w:val="nil"/>
            </w:tcBorders>
            <w:hideMark/>
          </w:tcPr>
          <w:p w14:paraId="67018C7A" w14:textId="77777777" w:rsidR="006B2D02" w:rsidRPr="005F7EB0" w:rsidRDefault="006B2D02" w:rsidP="00914E0C">
            <w:pPr>
              <w:pStyle w:val="TAH"/>
            </w:pPr>
            <w:r w:rsidRPr="005F7EB0">
              <w:t>3</w:t>
            </w:r>
          </w:p>
        </w:tc>
        <w:tc>
          <w:tcPr>
            <w:tcW w:w="283" w:type="dxa"/>
            <w:tcBorders>
              <w:top w:val="nil"/>
              <w:left w:val="nil"/>
              <w:bottom w:val="nil"/>
              <w:right w:val="nil"/>
            </w:tcBorders>
          </w:tcPr>
          <w:p w14:paraId="41770713" w14:textId="77777777" w:rsidR="006B2D02" w:rsidRPr="005F7EB0" w:rsidRDefault="006B2D02" w:rsidP="00914E0C">
            <w:pPr>
              <w:pStyle w:val="TAH"/>
            </w:pPr>
            <w:r w:rsidRPr="005F7EB0">
              <w:t>2</w:t>
            </w:r>
          </w:p>
        </w:tc>
        <w:tc>
          <w:tcPr>
            <w:tcW w:w="283" w:type="dxa"/>
            <w:tcBorders>
              <w:top w:val="nil"/>
              <w:left w:val="nil"/>
              <w:bottom w:val="nil"/>
              <w:right w:val="nil"/>
            </w:tcBorders>
          </w:tcPr>
          <w:p w14:paraId="0E574D2E" w14:textId="77777777" w:rsidR="006B2D02" w:rsidRPr="005F7EB0" w:rsidRDefault="006B2D02" w:rsidP="00914E0C">
            <w:pPr>
              <w:pStyle w:val="TAH"/>
            </w:pPr>
            <w:r w:rsidRPr="005F7EB0">
              <w:t>1</w:t>
            </w:r>
          </w:p>
        </w:tc>
        <w:tc>
          <w:tcPr>
            <w:tcW w:w="5953" w:type="dxa"/>
            <w:tcBorders>
              <w:top w:val="nil"/>
              <w:left w:val="nil"/>
              <w:bottom w:val="nil"/>
              <w:right w:val="single" w:sz="4" w:space="0" w:color="auto"/>
            </w:tcBorders>
          </w:tcPr>
          <w:p w14:paraId="4638990E" w14:textId="77777777" w:rsidR="006B2D02" w:rsidRPr="005F7EB0" w:rsidRDefault="006B2D02" w:rsidP="00914E0C">
            <w:pPr>
              <w:pStyle w:val="TAL"/>
            </w:pPr>
          </w:p>
        </w:tc>
      </w:tr>
      <w:tr w:rsidR="006B2D02" w:rsidRPr="005F7EB0" w14:paraId="22CFD36C" w14:textId="77777777" w:rsidTr="00914E0C">
        <w:trPr>
          <w:cantSplit/>
          <w:jc w:val="center"/>
        </w:trPr>
        <w:tc>
          <w:tcPr>
            <w:tcW w:w="284" w:type="dxa"/>
            <w:tcBorders>
              <w:top w:val="nil"/>
              <w:left w:val="single" w:sz="4" w:space="0" w:color="auto"/>
              <w:bottom w:val="nil"/>
              <w:right w:val="nil"/>
            </w:tcBorders>
            <w:hideMark/>
          </w:tcPr>
          <w:p w14:paraId="39206A1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B9276D4" w14:textId="77777777" w:rsidR="006B2D02" w:rsidRPr="005F7EB0" w:rsidRDefault="006B2D02" w:rsidP="00914E0C">
            <w:pPr>
              <w:pStyle w:val="TAC"/>
            </w:pPr>
            <w:r w:rsidRPr="005F7EB0">
              <w:t>0</w:t>
            </w:r>
          </w:p>
        </w:tc>
        <w:tc>
          <w:tcPr>
            <w:tcW w:w="283" w:type="dxa"/>
            <w:tcBorders>
              <w:top w:val="nil"/>
              <w:left w:val="nil"/>
              <w:bottom w:val="nil"/>
              <w:right w:val="nil"/>
            </w:tcBorders>
          </w:tcPr>
          <w:p w14:paraId="2CE57CA2" w14:textId="77777777" w:rsidR="006B2D02" w:rsidRPr="005F7EB0" w:rsidRDefault="006B2D02" w:rsidP="00914E0C">
            <w:pPr>
              <w:pStyle w:val="TAL"/>
            </w:pPr>
            <w:r w:rsidRPr="005F7EB0">
              <w:t>0</w:t>
            </w:r>
          </w:p>
        </w:tc>
        <w:tc>
          <w:tcPr>
            <w:tcW w:w="283" w:type="dxa"/>
            <w:tcBorders>
              <w:top w:val="nil"/>
              <w:left w:val="nil"/>
              <w:bottom w:val="nil"/>
              <w:right w:val="nil"/>
            </w:tcBorders>
          </w:tcPr>
          <w:p w14:paraId="7AEB0F9D"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26C30627" w14:textId="77777777" w:rsidR="006B2D02" w:rsidRPr="005F7EB0" w:rsidRDefault="006B2D02" w:rsidP="00914E0C">
            <w:pPr>
              <w:pStyle w:val="TAL"/>
            </w:pPr>
            <w:r w:rsidRPr="005F7EB0">
              <w:t>N1 SM information</w:t>
            </w:r>
          </w:p>
        </w:tc>
      </w:tr>
      <w:tr w:rsidR="006B2D02" w:rsidRPr="005F7EB0" w14:paraId="2B904E5D" w14:textId="77777777" w:rsidTr="00914E0C">
        <w:trPr>
          <w:cantSplit/>
          <w:jc w:val="center"/>
        </w:trPr>
        <w:tc>
          <w:tcPr>
            <w:tcW w:w="284" w:type="dxa"/>
            <w:tcBorders>
              <w:top w:val="nil"/>
              <w:left w:val="single" w:sz="4" w:space="0" w:color="auto"/>
              <w:bottom w:val="nil"/>
              <w:right w:val="nil"/>
            </w:tcBorders>
            <w:hideMark/>
          </w:tcPr>
          <w:p w14:paraId="19EE942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0B56ACF" w14:textId="77777777" w:rsidR="006B2D02" w:rsidRPr="005F7EB0" w:rsidRDefault="006B2D02" w:rsidP="00914E0C">
            <w:pPr>
              <w:pStyle w:val="TAC"/>
            </w:pPr>
            <w:r w:rsidRPr="005F7EB0">
              <w:t>0</w:t>
            </w:r>
          </w:p>
        </w:tc>
        <w:tc>
          <w:tcPr>
            <w:tcW w:w="283" w:type="dxa"/>
            <w:tcBorders>
              <w:top w:val="nil"/>
              <w:left w:val="nil"/>
              <w:bottom w:val="nil"/>
              <w:right w:val="nil"/>
            </w:tcBorders>
          </w:tcPr>
          <w:p w14:paraId="7ACF8992" w14:textId="77777777" w:rsidR="006B2D02" w:rsidRPr="005F7EB0" w:rsidRDefault="006B2D02" w:rsidP="00914E0C">
            <w:pPr>
              <w:pStyle w:val="TAL"/>
            </w:pPr>
            <w:r w:rsidRPr="005F7EB0">
              <w:t>1</w:t>
            </w:r>
          </w:p>
        </w:tc>
        <w:tc>
          <w:tcPr>
            <w:tcW w:w="283" w:type="dxa"/>
            <w:tcBorders>
              <w:top w:val="nil"/>
              <w:left w:val="nil"/>
              <w:bottom w:val="nil"/>
              <w:right w:val="nil"/>
            </w:tcBorders>
          </w:tcPr>
          <w:p w14:paraId="06DDA858" w14:textId="77777777" w:rsidR="006B2D02" w:rsidRPr="005F7EB0" w:rsidRDefault="006B2D02" w:rsidP="00914E0C">
            <w:pPr>
              <w:pStyle w:val="TAL"/>
            </w:pPr>
            <w:r w:rsidRPr="005F7EB0">
              <w:t>0</w:t>
            </w:r>
          </w:p>
        </w:tc>
        <w:tc>
          <w:tcPr>
            <w:tcW w:w="5953" w:type="dxa"/>
            <w:tcBorders>
              <w:top w:val="nil"/>
              <w:left w:val="nil"/>
              <w:bottom w:val="nil"/>
              <w:right w:val="single" w:sz="4" w:space="0" w:color="auto"/>
            </w:tcBorders>
          </w:tcPr>
          <w:p w14:paraId="008FE6A7" w14:textId="77777777" w:rsidR="006B2D02" w:rsidRPr="005F7EB0" w:rsidRDefault="006B2D02" w:rsidP="00914E0C">
            <w:pPr>
              <w:pStyle w:val="TAL"/>
            </w:pPr>
            <w:r w:rsidRPr="005F7EB0">
              <w:t>SMS</w:t>
            </w:r>
          </w:p>
        </w:tc>
      </w:tr>
      <w:tr w:rsidR="006B2D02" w:rsidRPr="005F7EB0" w14:paraId="3E466BB8" w14:textId="77777777" w:rsidTr="00914E0C">
        <w:trPr>
          <w:cantSplit/>
          <w:jc w:val="center"/>
        </w:trPr>
        <w:tc>
          <w:tcPr>
            <w:tcW w:w="284" w:type="dxa"/>
            <w:tcBorders>
              <w:top w:val="nil"/>
              <w:left w:val="single" w:sz="4" w:space="0" w:color="auto"/>
              <w:bottom w:val="nil"/>
              <w:right w:val="nil"/>
            </w:tcBorders>
          </w:tcPr>
          <w:p w14:paraId="5A1B1A61" w14:textId="77777777" w:rsidR="006B2D02" w:rsidRPr="005F7EB0" w:rsidRDefault="006B2D02" w:rsidP="00914E0C">
            <w:pPr>
              <w:pStyle w:val="TAC"/>
            </w:pPr>
            <w:r w:rsidRPr="005F7EB0">
              <w:t>0</w:t>
            </w:r>
          </w:p>
        </w:tc>
        <w:tc>
          <w:tcPr>
            <w:tcW w:w="284" w:type="dxa"/>
            <w:tcBorders>
              <w:top w:val="nil"/>
              <w:left w:val="nil"/>
              <w:bottom w:val="nil"/>
              <w:right w:val="nil"/>
            </w:tcBorders>
          </w:tcPr>
          <w:p w14:paraId="5CCFE35A" w14:textId="77777777" w:rsidR="006B2D02" w:rsidRPr="005F7EB0" w:rsidRDefault="006B2D02" w:rsidP="00914E0C">
            <w:pPr>
              <w:pStyle w:val="TAC"/>
            </w:pPr>
            <w:r w:rsidRPr="005F7EB0">
              <w:t>0</w:t>
            </w:r>
          </w:p>
        </w:tc>
        <w:tc>
          <w:tcPr>
            <w:tcW w:w="283" w:type="dxa"/>
            <w:tcBorders>
              <w:top w:val="nil"/>
              <w:left w:val="nil"/>
              <w:bottom w:val="nil"/>
              <w:right w:val="nil"/>
            </w:tcBorders>
          </w:tcPr>
          <w:p w14:paraId="2E51C944" w14:textId="77777777" w:rsidR="006B2D02" w:rsidRPr="005F7EB0" w:rsidRDefault="006B2D02" w:rsidP="00914E0C">
            <w:pPr>
              <w:pStyle w:val="TAL"/>
            </w:pPr>
            <w:r w:rsidRPr="005F7EB0">
              <w:t>1</w:t>
            </w:r>
          </w:p>
        </w:tc>
        <w:tc>
          <w:tcPr>
            <w:tcW w:w="283" w:type="dxa"/>
            <w:tcBorders>
              <w:top w:val="nil"/>
              <w:left w:val="nil"/>
              <w:bottom w:val="nil"/>
              <w:right w:val="nil"/>
            </w:tcBorders>
          </w:tcPr>
          <w:p w14:paraId="12A2F9D1"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11567EAD" w14:textId="77777777" w:rsidR="006B2D02" w:rsidRPr="005F7EB0" w:rsidRDefault="006B2D02" w:rsidP="00914E0C">
            <w:pPr>
              <w:pStyle w:val="TAL"/>
            </w:pPr>
            <w:r w:rsidRPr="005F7EB0">
              <w:t>LTE Positioning Protocol (LPP) message container</w:t>
            </w:r>
          </w:p>
        </w:tc>
      </w:tr>
      <w:tr w:rsidR="006B2D02" w:rsidRPr="005F7EB0" w14:paraId="5ECB8178" w14:textId="77777777" w:rsidTr="00914E0C">
        <w:trPr>
          <w:cantSplit/>
          <w:jc w:val="center"/>
        </w:trPr>
        <w:tc>
          <w:tcPr>
            <w:tcW w:w="284" w:type="dxa"/>
            <w:tcBorders>
              <w:top w:val="nil"/>
              <w:left w:val="single" w:sz="4" w:space="0" w:color="auto"/>
              <w:bottom w:val="nil"/>
              <w:right w:val="nil"/>
            </w:tcBorders>
          </w:tcPr>
          <w:p w14:paraId="2E9F4684" w14:textId="77777777" w:rsidR="006B2D02" w:rsidRPr="005F7EB0" w:rsidRDefault="006B2D02" w:rsidP="00914E0C">
            <w:pPr>
              <w:pStyle w:val="TAC"/>
            </w:pPr>
            <w:r w:rsidRPr="005F7EB0">
              <w:t>0</w:t>
            </w:r>
          </w:p>
        </w:tc>
        <w:tc>
          <w:tcPr>
            <w:tcW w:w="284" w:type="dxa"/>
            <w:tcBorders>
              <w:top w:val="nil"/>
              <w:left w:val="nil"/>
              <w:bottom w:val="nil"/>
              <w:right w:val="nil"/>
            </w:tcBorders>
          </w:tcPr>
          <w:p w14:paraId="2F60F32C" w14:textId="77777777" w:rsidR="006B2D02" w:rsidRPr="005F7EB0" w:rsidRDefault="006B2D02" w:rsidP="00914E0C">
            <w:pPr>
              <w:pStyle w:val="TAC"/>
            </w:pPr>
            <w:r w:rsidRPr="005F7EB0">
              <w:t>1</w:t>
            </w:r>
          </w:p>
        </w:tc>
        <w:tc>
          <w:tcPr>
            <w:tcW w:w="283" w:type="dxa"/>
            <w:tcBorders>
              <w:top w:val="nil"/>
              <w:left w:val="nil"/>
              <w:bottom w:val="nil"/>
              <w:right w:val="nil"/>
            </w:tcBorders>
          </w:tcPr>
          <w:p w14:paraId="355DA1D2" w14:textId="77777777" w:rsidR="006B2D02" w:rsidRPr="005F7EB0" w:rsidRDefault="006B2D02" w:rsidP="00914E0C">
            <w:pPr>
              <w:pStyle w:val="TAL"/>
            </w:pPr>
            <w:r w:rsidRPr="005F7EB0">
              <w:t>0</w:t>
            </w:r>
          </w:p>
        </w:tc>
        <w:tc>
          <w:tcPr>
            <w:tcW w:w="283" w:type="dxa"/>
            <w:tcBorders>
              <w:top w:val="nil"/>
              <w:left w:val="nil"/>
              <w:bottom w:val="nil"/>
              <w:right w:val="nil"/>
            </w:tcBorders>
          </w:tcPr>
          <w:p w14:paraId="6415D006" w14:textId="77777777" w:rsidR="006B2D02" w:rsidRPr="005F7EB0" w:rsidRDefault="006B2D02" w:rsidP="00914E0C">
            <w:pPr>
              <w:pStyle w:val="TAL"/>
            </w:pPr>
            <w:r w:rsidRPr="005F7EB0">
              <w:t>0</w:t>
            </w:r>
          </w:p>
        </w:tc>
        <w:tc>
          <w:tcPr>
            <w:tcW w:w="5953" w:type="dxa"/>
            <w:tcBorders>
              <w:top w:val="nil"/>
              <w:left w:val="nil"/>
              <w:bottom w:val="nil"/>
              <w:right w:val="single" w:sz="4" w:space="0" w:color="auto"/>
            </w:tcBorders>
          </w:tcPr>
          <w:p w14:paraId="33DA751C" w14:textId="77777777" w:rsidR="006B2D02" w:rsidRPr="005F7EB0" w:rsidRDefault="006B2D02" w:rsidP="00914E0C">
            <w:pPr>
              <w:pStyle w:val="TAL"/>
            </w:pPr>
            <w:r>
              <w:t>SOR t</w:t>
            </w:r>
            <w:r w:rsidRPr="005F7EB0">
              <w:t>ransparent container</w:t>
            </w:r>
          </w:p>
        </w:tc>
      </w:tr>
      <w:tr w:rsidR="006B2D02" w:rsidRPr="005F7EB0" w14:paraId="48E67989" w14:textId="77777777" w:rsidTr="00914E0C">
        <w:trPr>
          <w:cantSplit/>
          <w:jc w:val="center"/>
        </w:trPr>
        <w:tc>
          <w:tcPr>
            <w:tcW w:w="284" w:type="dxa"/>
            <w:tcBorders>
              <w:top w:val="nil"/>
              <w:left w:val="single" w:sz="4" w:space="0" w:color="auto"/>
              <w:bottom w:val="nil"/>
              <w:right w:val="nil"/>
            </w:tcBorders>
          </w:tcPr>
          <w:p w14:paraId="4032D1AE" w14:textId="77777777" w:rsidR="006B2D02" w:rsidRPr="005F7EB0" w:rsidRDefault="006B2D02" w:rsidP="00914E0C">
            <w:pPr>
              <w:pStyle w:val="TAC"/>
            </w:pPr>
            <w:r w:rsidRPr="005F7EB0">
              <w:t>0</w:t>
            </w:r>
          </w:p>
        </w:tc>
        <w:tc>
          <w:tcPr>
            <w:tcW w:w="284" w:type="dxa"/>
            <w:tcBorders>
              <w:top w:val="nil"/>
              <w:left w:val="nil"/>
              <w:bottom w:val="nil"/>
              <w:right w:val="nil"/>
            </w:tcBorders>
          </w:tcPr>
          <w:p w14:paraId="78A2C810" w14:textId="77777777" w:rsidR="006B2D02" w:rsidRPr="005F7EB0" w:rsidRDefault="006B2D02" w:rsidP="00914E0C">
            <w:pPr>
              <w:pStyle w:val="TAC"/>
            </w:pPr>
            <w:r w:rsidRPr="005F7EB0">
              <w:t>1</w:t>
            </w:r>
          </w:p>
        </w:tc>
        <w:tc>
          <w:tcPr>
            <w:tcW w:w="283" w:type="dxa"/>
            <w:tcBorders>
              <w:top w:val="nil"/>
              <w:left w:val="nil"/>
              <w:bottom w:val="nil"/>
              <w:right w:val="nil"/>
            </w:tcBorders>
          </w:tcPr>
          <w:p w14:paraId="17E2156F" w14:textId="77777777" w:rsidR="006B2D02" w:rsidRPr="005F7EB0" w:rsidRDefault="006B2D02" w:rsidP="00914E0C">
            <w:pPr>
              <w:pStyle w:val="TAL"/>
            </w:pPr>
            <w:r w:rsidRPr="005F7EB0">
              <w:t>0</w:t>
            </w:r>
          </w:p>
        </w:tc>
        <w:tc>
          <w:tcPr>
            <w:tcW w:w="283" w:type="dxa"/>
            <w:tcBorders>
              <w:top w:val="nil"/>
              <w:left w:val="nil"/>
              <w:bottom w:val="nil"/>
              <w:right w:val="nil"/>
            </w:tcBorders>
          </w:tcPr>
          <w:p w14:paraId="575D1478"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28E734EF" w14:textId="77777777" w:rsidR="006B2D02" w:rsidRDefault="006B2D02" w:rsidP="00914E0C">
            <w:pPr>
              <w:pStyle w:val="TAL"/>
            </w:pPr>
            <w:r w:rsidRPr="005F7EB0">
              <w:t>UE policy container</w:t>
            </w:r>
          </w:p>
        </w:tc>
      </w:tr>
      <w:tr w:rsidR="006B2D02" w:rsidRPr="005F7EB0" w14:paraId="1FB76B4B" w14:textId="77777777" w:rsidTr="00914E0C">
        <w:trPr>
          <w:cantSplit/>
          <w:jc w:val="center"/>
        </w:trPr>
        <w:tc>
          <w:tcPr>
            <w:tcW w:w="284" w:type="dxa"/>
            <w:tcBorders>
              <w:top w:val="nil"/>
              <w:left w:val="single" w:sz="4" w:space="0" w:color="auto"/>
              <w:bottom w:val="nil"/>
              <w:right w:val="nil"/>
            </w:tcBorders>
          </w:tcPr>
          <w:p w14:paraId="4CD145E6" w14:textId="77777777" w:rsidR="006B2D02" w:rsidRPr="005F7EB0" w:rsidRDefault="006B2D02" w:rsidP="00914E0C">
            <w:pPr>
              <w:pStyle w:val="TAC"/>
            </w:pPr>
            <w:r>
              <w:t>0</w:t>
            </w:r>
          </w:p>
        </w:tc>
        <w:tc>
          <w:tcPr>
            <w:tcW w:w="284" w:type="dxa"/>
            <w:tcBorders>
              <w:top w:val="nil"/>
              <w:left w:val="nil"/>
              <w:bottom w:val="nil"/>
              <w:right w:val="nil"/>
            </w:tcBorders>
          </w:tcPr>
          <w:p w14:paraId="13736D30" w14:textId="77777777" w:rsidR="006B2D02" w:rsidRPr="005F7EB0" w:rsidRDefault="006B2D02" w:rsidP="00914E0C">
            <w:pPr>
              <w:pStyle w:val="TAC"/>
            </w:pPr>
            <w:r>
              <w:t>1</w:t>
            </w:r>
          </w:p>
        </w:tc>
        <w:tc>
          <w:tcPr>
            <w:tcW w:w="283" w:type="dxa"/>
            <w:tcBorders>
              <w:top w:val="nil"/>
              <w:left w:val="nil"/>
              <w:bottom w:val="nil"/>
              <w:right w:val="nil"/>
            </w:tcBorders>
          </w:tcPr>
          <w:p w14:paraId="4E307BBD" w14:textId="77777777" w:rsidR="006B2D02" w:rsidRPr="005F7EB0" w:rsidRDefault="006B2D02" w:rsidP="00914E0C">
            <w:pPr>
              <w:pStyle w:val="TAL"/>
            </w:pPr>
            <w:r>
              <w:t>1</w:t>
            </w:r>
          </w:p>
        </w:tc>
        <w:tc>
          <w:tcPr>
            <w:tcW w:w="283" w:type="dxa"/>
            <w:tcBorders>
              <w:top w:val="nil"/>
              <w:left w:val="nil"/>
              <w:bottom w:val="nil"/>
              <w:right w:val="nil"/>
            </w:tcBorders>
          </w:tcPr>
          <w:p w14:paraId="3507EF6E" w14:textId="77777777" w:rsidR="006B2D02" w:rsidRPr="005F7EB0" w:rsidRDefault="006B2D02" w:rsidP="00914E0C">
            <w:pPr>
              <w:pStyle w:val="TAL"/>
            </w:pPr>
            <w:r>
              <w:t>0</w:t>
            </w:r>
          </w:p>
        </w:tc>
        <w:tc>
          <w:tcPr>
            <w:tcW w:w="5953" w:type="dxa"/>
            <w:tcBorders>
              <w:top w:val="nil"/>
              <w:left w:val="nil"/>
              <w:bottom w:val="nil"/>
              <w:right w:val="single" w:sz="4" w:space="0" w:color="auto"/>
            </w:tcBorders>
          </w:tcPr>
          <w:p w14:paraId="0C792CC6" w14:textId="77777777" w:rsidR="006B2D02" w:rsidRPr="005F7EB0" w:rsidRDefault="006B2D02" w:rsidP="00914E0C">
            <w:pPr>
              <w:pStyle w:val="TAL"/>
            </w:pPr>
            <w:r>
              <w:t>UE parameters update transparent container</w:t>
            </w:r>
          </w:p>
        </w:tc>
      </w:tr>
      <w:tr w:rsidR="006B2D02" w14:paraId="09369626" w14:textId="77777777" w:rsidTr="00914E0C">
        <w:trPr>
          <w:cantSplit/>
          <w:jc w:val="center"/>
        </w:trPr>
        <w:tc>
          <w:tcPr>
            <w:tcW w:w="284" w:type="dxa"/>
            <w:tcBorders>
              <w:top w:val="nil"/>
              <w:left w:val="single" w:sz="4" w:space="0" w:color="auto"/>
              <w:bottom w:val="nil"/>
              <w:right w:val="nil"/>
            </w:tcBorders>
          </w:tcPr>
          <w:p w14:paraId="5A9BDB09" w14:textId="77777777" w:rsidR="006B2D02" w:rsidRDefault="006B2D02" w:rsidP="00914E0C">
            <w:pPr>
              <w:pStyle w:val="TAC"/>
            </w:pPr>
            <w:r>
              <w:t>0</w:t>
            </w:r>
          </w:p>
        </w:tc>
        <w:tc>
          <w:tcPr>
            <w:tcW w:w="284" w:type="dxa"/>
            <w:tcBorders>
              <w:top w:val="nil"/>
              <w:left w:val="nil"/>
              <w:bottom w:val="nil"/>
              <w:right w:val="nil"/>
            </w:tcBorders>
          </w:tcPr>
          <w:p w14:paraId="282ECA5A" w14:textId="77777777" w:rsidR="006B2D02" w:rsidRDefault="006B2D02" w:rsidP="00914E0C">
            <w:pPr>
              <w:pStyle w:val="TAC"/>
            </w:pPr>
            <w:r>
              <w:t>1</w:t>
            </w:r>
          </w:p>
        </w:tc>
        <w:tc>
          <w:tcPr>
            <w:tcW w:w="283" w:type="dxa"/>
            <w:tcBorders>
              <w:top w:val="nil"/>
              <w:left w:val="nil"/>
              <w:bottom w:val="nil"/>
              <w:right w:val="nil"/>
            </w:tcBorders>
          </w:tcPr>
          <w:p w14:paraId="2615AF9F" w14:textId="77777777" w:rsidR="006B2D02" w:rsidRDefault="006B2D02" w:rsidP="00914E0C">
            <w:pPr>
              <w:pStyle w:val="TAL"/>
            </w:pPr>
            <w:r>
              <w:t>1</w:t>
            </w:r>
          </w:p>
        </w:tc>
        <w:tc>
          <w:tcPr>
            <w:tcW w:w="283" w:type="dxa"/>
            <w:tcBorders>
              <w:top w:val="nil"/>
              <w:left w:val="nil"/>
              <w:bottom w:val="nil"/>
              <w:right w:val="nil"/>
            </w:tcBorders>
          </w:tcPr>
          <w:p w14:paraId="28FF20D5" w14:textId="77777777" w:rsidR="006B2D02" w:rsidRDefault="006B2D02" w:rsidP="00914E0C">
            <w:pPr>
              <w:pStyle w:val="TAL"/>
            </w:pPr>
            <w:r>
              <w:t>1</w:t>
            </w:r>
          </w:p>
        </w:tc>
        <w:tc>
          <w:tcPr>
            <w:tcW w:w="5953" w:type="dxa"/>
            <w:tcBorders>
              <w:top w:val="nil"/>
              <w:left w:val="nil"/>
              <w:bottom w:val="nil"/>
              <w:right w:val="single" w:sz="4" w:space="0" w:color="auto"/>
            </w:tcBorders>
          </w:tcPr>
          <w:p w14:paraId="5E9B5C73" w14:textId="77777777" w:rsidR="006B2D02" w:rsidRDefault="006B2D02" w:rsidP="00914E0C">
            <w:pPr>
              <w:pStyle w:val="TAL"/>
            </w:pPr>
            <w:r w:rsidRPr="00CC0C94">
              <w:t>Location services message container (see 3GPP TS 2</w:t>
            </w:r>
            <w:r>
              <w:t>3.273</w:t>
            </w:r>
            <w:r w:rsidRPr="00CC0C94">
              <w:t> </w:t>
            </w:r>
            <w:r>
              <w:t>[6B]</w:t>
            </w:r>
            <w:r w:rsidRPr="00CC0C94">
              <w:t>)</w:t>
            </w:r>
          </w:p>
        </w:tc>
      </w:tr>
      <w:tr w:rsidR="006B2D02" w14:paraId="56C1BAFF" w14:textId="77777777" w:rsidTr="00914E0C">
        <w:trPr>
          <w:cantSplit/>
          <w:jc w:val="center"/>
        </w:trPr>
        <w:tc>
          <w:tcPr>
            <w:tcW w:w="284" w:type="dxa"/>
            <w:tcBorders>
              <w:top w:val="nil"/>
              <w:left w:val="single" w:sz="4" w:space="0" w:color="auto"/>
              <w:bottom w:val="nil"/>
              <w:right w:val="nil"/>
            </w:tcBorders>
          </w:tcPr>
          <w:p w14:paraId="0E2AF8A3" w14:textId="77777777" w:rsidR="006B2D02" w:rsidRDefault="006B2D02" w:rsidP="00914E0C">
            <w:pPr>
              <w:pStyle w:val="TAC"/>
            </w:pPr>
            <w:r>
              <w:t>1</w:t>
            </w:r>
          </w:p>
        </w:tc>
        <w:tc>
          <w:tcPr>
            <w:tcW w:w="284" w:type="dxa"/>
            <w:tcBorders>
              <w:top w:val="nil"/>
              <w:left w:val="nil"/>
              <w:bottom w:val="nil"/>
              <w:right w:val="nil"/>
            </w:tcBorders>
          </w:tcPr>
          <w:p w14:paraId="21914DF9" w14:textId="77777777" w:rsidR="006B2D02" w:rsidRDefault="006B2D02" w:rsidP="00914E0C">
            <w:pPr>
              <w:pStyle w:val="TAC"/>
            </w:pPr>
            <w:r>
              <w:t>0</w:t>
            </w:r>
          </w:p>
        </w:tc>
        <w:tc>
          <w:tcPr>
            <w:tcW w:w="283" w:type="dxa"/>
            <w:tcBorders>
              <w:top w:val="nil"/>
              <w:left w:val="nil"/>
              <w:bottom w:val="nil"/>
              <w:right w:val="nil"/>
            </w:tcBorders>
          </w:tcPr>
          <w:p w14:paraId="5E690B3E" w14:textId="77777777" w:rsidR="006B2D02" w:rsidRDefault="006B2D02" w:rsidP="00914E0C">
            <w:pPr>
              <w:pStyle w:val="TAL"/>
            </w:pPr>
            <w:r>
              <w:t>0</w:t>
            </w:r>
          </w:p>
        </w:tc>
        <w:tc>
          <w:tcPr>
            <w:tcW w:w="283" w:type="dxa"/>
            <w:tcBorders>
              <w:top w:val="nil"/>
              <w:left w:val="nil"/>
              <w:bottom w:val="nil"/>
              <w:right w:val="nil"/>
            </w:tcBorders>
          </w:tcPr>
          <w:p w14:paraId="7EE135CB" w14:textId="77777777" w:rsidR="006B2D02" w:rsidRDefault="006B2D02" w:rsidP="00914E0C">
            <w:pPr>
              <w:pStyle w:val="TAL"/>
            </w:pPr>
            <w:r>
              <w:t>0</w:t>
            </w:r>
          </w:p>
        </w:tc>
        <w:tc>
          <w:tcPr>
            <w:tcW w:w="5953" w:type="dxa"/>
            <w:tcBorders>
              <w:top w:val="nil"/>
              <w:left w:val="nil"/>
              <w:bottom w:val="nil"/>
              <w:right w:val="single" w:sz="4" w:space="0" w:color="auto"/>
            </w:tcBorders>
          </w:tcPr>
          <w:p w14:paraId="20D998A5" w14:textId="77777777" w:rsidR="006B2D02" w:rsidRDefault="006B2D02" w:rsidP="00914E0C">
            <w:pPr>
              <w:pStyle w:val="TAL"/>
            </w:pPr>
            <w:r>
              <w:t>CIoT user data container</w:t>
            </w:r>
          </w:p>
        </w:tc>
      </w:tr>
      <w:tr w:rsidR="006B2D02" w14:paraId="27124C2E" w14:textId="77777777" w:rsidTr="00914E0C">
        <w:trPr>
          <w:cantSplit/>
          <w:jc w:val="center"/>
        </w:trPr>
        <w:tc>
          <w:tcPr>
            <w:tcW w:w="284" w:type="dxa"/>
            <w:tcBorders>
              <w:top w:val="nil"/>
              <w:left w:val="single" w:sz="4" w:space="0" w:color="auto"/>
              <w:bottom w:val="nil"/>
              <w:right w:val="nil"/>
            </w:tcBorders>
          </w:tcPr>
          <w:p w14:paraId="612FA64C" w14:textId="77777777" w:rsidR="006B2D02" w:rsidRDefault="006B2D02" w:rsidP="00914E0C">
            <w:pPr>
              <w:pStyle w:val="TAC"/>
            </w:pPr>
            <w:r>
              <w:t>1</w:t>
            </w:r>
          </w:p>
        </w:tc>
        <w:tc>
          <w:tcPr>
            <w:tcW w:w="284" w:type="dxa"/>
            <w:tcBorders>
              <w:top w:val="nil"/>
              <w:left w:val="nil"/>
              <w:bottom w:val="nil"/>
              <w:right w:val="nil"/>
            </w:tcBorders>
          </w:tcPr>
          <w:p w14:paraId="7C0B8D65" w14:textId="77777777" w:rsidR="006B2D02" w:rsidRDefault="006B2D02" w:rsidP="00914E0C">
            <w:pPr>
              <w:pStyle w:val="TAC"/>
            </w:pPr>
            <w:r>
              <w:t>1</w:t>
            </w:r>
          </w:p>
        </w:tc>
        <w:tc>
          <w:tcPr>
            <w:tcW w:w="283" w:type="dxa"/>
            <w:tcBorders>
              <w:top w:val="nil"/>
              <w:left w:val="nil"/>
              <w:bottom w:val="nil"/>
              <w:right w:val="nil"/>
            </w:tcBorders>
          </w:tcPr>
          <w:p w14:paraId="623C4916" w14:textId="77777777" w:rsidR="006B2D02" w:rsidRDefault="006B2D02" w:rsidP="00914E0C">
            <w:pPr>
              <w:pStyle w:val="TAL"/>
            </w:pPr>
            <w:r>
              <w:t>1</w:t>
            </w:r>
          </w:p>
        </w:tc>
        <w:tc>
          <w:tcPr>
            <w:tcW w:w="283" w:type="dxa"/>
            <w:tcBorders>
              <w:top w:val="nil"/>
              <w:left w:val="nil"/>
              <w:bottom w:val="nil"/>
              <w:right w:val="nil"/>
            </w:tcBorders>
          </w:tcPr>
          <w:p w14:paraId="3DCCB253" w14:textId="77777777" w:rsidR="006B2D02" w:rsidRDefault="006B2D02" w:rsidP="00914E0C">
            <w:pPr>
              <w:pStyle w:val="TAL"/>
            </w:pPr>
            <w:r>
              <w:t>1</w:t>
            </w:r>
          </w:p>
        </w:tc>
        <w:tc>
          <w:tcPr>
            <w:tcW w:w="5953" w:type="dxa"/>
            <w:tcBorders>
              <w:top w:val="nil"/>
              <w:left w:val="nil"/>
              <w:bottom w:val="nil"/>
              <w:right w:val="single" w:sz="4" w:space="0" w:color="auto"/>
            </w:tcBorders>
          </w:tcPr>
          <w:p w14:paraId="70E1F21E" w14:textId="77777777" w:rsidR="006B2D02" w:rsidRDefault="006B2D02" w:rsidP="00914E0C">
            <w:pPr>
              <w:pStyle w:val="TAL"/>
            </w:pPr>
            <w:r>
              <w:t>Multiple payloads</w:t>
            </w:r>
          </w:p>
        </w:tc>
      </w:tr>
      <w:tr w:rsidR="006B2D02" w:rsidRPr="005F7EB0" w14:paraId="411E7A5D" w14:textId="77777777" w:rsidTr="00914E0C">
        <w:trPr>
          <w:cantSplit/>
          <w:jc w:val="center"/>
        </w:trPr>
        <w:tc>
          <w:tcPr>
            <w:tcW w:w="7087" w:type="dxa"/>
            <w:gridSpan w:val="5"/>
            <w:tcBorders>
              <w:top w:val="nil"/>
              <w:left w:val="single" w:sz="4" w:space="0" w:color="auto"/>
              <w:bottom w:val="nil"/>
              <w:right w:val="single" w:sz="4" w:space="0" w:color="auto"/>
            </w:tcBorders>
            <w:hideMark/>
          </w:tcPr>
          <w:p w14:paraId="04014E1E" w14:textId="77777777" w:rsidR="006B2D02" w:rsidRPr="005F7EB0" w:rsidRDefault="006B2D02" w:rsidP="00914E0C">
            <w:pPr>
              <w:pStyle w:val="TAL"/>
            </w:pPr>
          </w:p>
        </w:tc>
      </w:tr>
      <w:tr w:rsidR="006B2D02" w:rsidRPr="005F7EB0" w14:paraId="13AD26B3" w14:textId="77777777" w:rsidTr="00914E0C">
        <w:trPr>
          <w:cantSplit/>
          <w:jc w:val="center"/>
        </w:trPr>
        <w:tc>
          <w:tcPr>
            <w:tcW w:w="7087" w:type="dxa"/>
            <w:gridSpan w:val="5"/>
            <w:tcBorders>
              <w:top w:val="nil"/>
              <w:left w:val="single" w:sz="4" w:space="0" w:color="auto"/>
              <w:bottom w:val="nil"/>
              <w:right w:val="single" w:sz="4" w:space="0" w:color="auto"/>
            </w:tcBorders>
          </w:tcPr>
          <w:p w14:paraId="494914BB" w14:textId="77777777" w:rsidR="006B2D02" w:rsidRPr="005F7EB0" w:rsidRDefault="006B2D02" w:rsidP="00914E0C">
            <w:pPr>
              <w:pStyle w:val="TAL"/>
            </w:pPr>
            <w:r w:rsidRPr="005F7EB0">
              <w:t>All other values are reserved.</w:t>
            </w:r>
          </w:p>
        </w:tc>
      </w:tr>
      <w:tr w:rsidR="006B2D02" w:rsidRPr="005F7EB0" w14:paraId="77A2F311" w14:textId="77777777" w:rsidTr="00914E0C">
        <w:trPr>
          <w:cantSplit/>
          <w:jc w:val="center"/>
        </w:trPr>
        <w:tc>
          <w:tcPr>
            <w:tcW w:w="7087" w:type="dxa"/>
            <w:gridSpan w:val="5"/>
            <w:tcBorders>
              <w:top w:val="nil"/>
              <w:left w:val="single" w:sz="4" w:space="0" w:color="auto"/>
              <w:bottom w:val="nil"/>
              <w:right w:val="single" w:sz="4" w:space="0" w:color="auto"/>
            </w:tcBorders>
          </w:tcPr>
          <w:p w14:paraId="74B24F8E" w14:textId="77777777" w:rsidR="006B2D02" w:rsidRPr="005F7EB0" w:rsidRDefault="006B2D02" w:rsidP="00914E0C">
            <w:pPr>
              <w:pStyle w:val="TAL"/>
            </w:pPr>
          </w:p>
        </w:tc>
      </w:tr>
      <w:tr w:rsidR="006B2D02" w:rsidRPr="005F7EB0" w14:paraId="4853FCD0" w14:textId="77777777" w:rsidTr="00914E0C">
        <w:trPr>
          <w:cantSplit/>
          <w:jc w:val="center"/>
        </w:trPr>
        <w:tc>
          <w:tcPr>
            <w:tcW w:w="7087" w:type="dxa"/>
            <w:gridSpan w:val="5"/>
            <w:tcBorders>
              <w:top w:val="nil"/>
              <w:left w:val="single" w:sz="4" w:space="0" w:color="auto"/>
              <w:bottom w:val="single" w:sz="4" w:space="0" w:color="auto"/>
              <w:right w:val="single" w:sz="4" w:space="0" w:color="auto"/>
            </w:tcBorders>
          </w:tcPr>
          <w:p w14:paraId="4153D660" w14:textId="77777777" w:rsidR="006B2D02" w:rsidRPr="005F7EB0" w:rsidRDefault="006B2D02" w:rsidP="00914E0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59168C88" w14:textId="77777777" w:rsidR="006B2D02" w:rsidRPr="00937726" w:rsidRDefault="006B2D02" w:rsidP="006B2D02">
      <w:pPr>
        <w:rPr>
          <w:rFonts w:eastAsia="Malgun Gothic"/>
          <w:lang w:val="en-US"/>
        </w:rPr>
      </w:pPr>
    </w:p>
    <w:p w14:paraId="511A167F" w14:textId="77777777" w:rsidR="006B2D02" w:rsidRDefault="006B2D02" w:rsidP="006B2D02">
      <w:pPr>
        <w:pStyle w:val="Heading4"/>
      </w:pPr>
      <w:bookmarkStart w:id="6605" w:name="_Toc20233255"/>
      <w:bookmarkStart w:id="6606" w:name="_Toc27747390"/>
      <w:bookmarkStart w:id="6607" w:name="_Toc36213581"/>
      <w:bookmarkStart w:id="6608" w:name="_Toc36657758"/>
      <w:bookmarkStart w:id="6609" w:name="_Toc45287433"/>
      <w:bookmarkStart w:id="6610" w:name="_Toc51944425"/>
      <w:bookmarkStart w:id="6611" w:name="_Toc106697888"/>
      <w:r>
        <w:t>9.11.3.41</w:t>
      </w:r>
      <w:r>
        <w:tab/>
        <w:t>PDU session identity 2</w:t>
      </w:r>
      <w:bookmarkEnd w:id="6605"/>
      <w:bookmarkEnd w:id="6606"/>
      <w:bookmarkEnd w:id="6607"/>
      <w:bookmarkEnd w:id="6608"/>
      <w:bookmarkEnd w:id="6609"/>
      <w:bookmarkEnd w:id="6610"/>
      <w:bookmarkEnd w:id="6611"/>
    </w:p>
    <w:p w14:paraId="70DDDED9" w14:textId="77777777" w:rsidR="006B2D02" w:rsidRDefault="006B2D02" w:rsidP="006B2D02">
      <w:pPr>
        <w:rPr>
          <w:lang w:val="en-US"/>
        </w:rPr>
      </w:pPr>
      <w:r>
        <w:rPr>
          <w:lang w:val="en-US"/>
        </w:rPr>
        <w:t>The purpose of the PDU session identity</w:t>
      </w:r>
      <w:r>
        <w:t xml:space="preserve"> 2 </w:t>
      </w:r>
      <w:r>
        <w:rPr>
          <w:lang w:val="en-US"/>
        </w:rPr>
        <w:t>information element is to indicate the identity of a PDU session in a 5GMM message.</w:t>
      </w:r>
    </w:p>
    <w:p w14:paraId="0ABB2D70" w14:textId="77777777" w:rsidR="006B2D02" w:rsidRDefault="006B2D02" w:rsidP="006B2D02">
      <w:pPr>
        <w:rPr>
          <w:lang w:val="en-US"/>
        </w:rPr>
      </w:pPr>
      <w:r>
        <w:rPr>
          <w:lang w:val="en-US"/>
        </w:rPr>
        <w:t>The PDU session identity 2 information element is coded as shown in figure 9.11</w:t>
      </w:r>
      <w:r>
        <w:t>.3.41.1</w:t>
      </w:r>
      <w:r>
        <w:rPr>
          <w:lang w:val="en-US"/>
        </w:rPr>
        <w:t xml:space="preserve"> and table 9.11</w:t>
      </w:r>
      <w:r>
        <w:t>.3.41.1</w:t>
      </w:r>
      <w:r>
        <w:rPr>
          <w:lang w:val="en-US"/>
        </w:rPr>
        <w:t>.</w:t>
      </w:r>
    </w:p>
    <w:p w14:paraId="49CAC5E1" w14:textId="77777777" w:rsidR="006B2D02" w:rsidRDefault="006B2D02" w:rsidP="006B2D02">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17088ED4" w14:textId="77777777" w:rsidTr="00914E0C">
        <w:trPr>
          <w:cantSplit/>
          <w:jc w:val="center"/>
        </w:trPr>
        <w:tc>
          <w:tcPr>
            <w:tcW w:w="709" w:type="dxa"/>
            <w:tcBorders>
              <w:top w:val="nil"/>
              <w:left w:val="nil"/>
              <w:bottom w:val="nil"/>
              <w:right w:val="nil"/>
            </w:tcBorders>
            <w:hideMark/>
          </w:tcPr>
          <w:p w14:paraId="03161851"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01AF8B29"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467A4C0F"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CC4B3B5"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12F1E45"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7A8E5AE"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758008EB"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4BE31A5E"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2775519" w14:textId="77777777" w:rsidR="006B2D02" w:rsidRPr="005F7EB0" w:rsidRDefault="006B2D02" w:rsidP="00914E0C">
            <w:pPr>
              <w:pStyle w:val="TAL"/>
            </w:pPr>
          </w:p>
        </w:tc>
      </w:tr>
      <w:tr w:rsidR="006B2D02" w:rsidRPr="005F7EB0" w14:paraId="0E4765C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E5C2053" w14:textId="77777777" w:rsidR="006B2D02" w:rsidRPr="005F7EB0" w:rsidRDefault="006B2D02" w:rsidP="00914E0C">
            <w:pPr>
              <w:pStyle w:val="TAC"/>
            </w:pPr>
            <w:r w:rsidRPr="005F7EB0">
              <w:rPr>
                <w:lang w:val="en-US"/>
              </w:rPr>
              <w:t>PDU session identity 2</w:t>
            </w:r>
            <w:r w:rsidRPr="005F7EB0">
              <w:t xml:space="preserve"> IEI</w:t>
            </w:r>
          </w:p>
        </w:tc>
        <w:tc>
          <w:tcPr>
            <w:tcW w:w="1560" w:type="dxa"/>
            <w:tcBorders>
              <w:top w:val="nil"/>
              <w:left w:val="nil"/>
              <w:bottom w:val="nil"/>
              <w:right w:val="nil"/>
            </w:tcBorders>
            <w:hideMark/>
          </w:tcPr>
          <w:p w14:paraId="6F50EAAA" w14:textId="77777777" w:rsidR="006B2D02" w:rsidRPr="005F7EB0" w:rsidRDefault="006B2D02" w:rsidP="00914E0C">
            <w:pPr>
              <w:pStyle w:val="TAL"/>
            </w:pPr>
            <w:r w:rsidRPr="005F7EB0">
              <w:t>octet 1</w:t>
            </w:r>
          </w:p>
        </w:tc>
      </w:tr>
      <w:tr w:rsidR="006B2D02" w:rsidRPr="005F7EB0" w14:paraId="483685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4188464" w14:textId="77777777" w:rsidR="006B2D02" w:rsidRPr="005F7EB0" w:rsidRDefault="006B2D02" w:rsidP="00914E0C">
            <w:pPr>
              <w:pStyle w:val="TAC"/>
            </w:pPr>
            <w:r w:rsidRPr="005F7EB0">
              <w:rPr>
                <w:lang w:val="en-US"/>
              </w:rPr>
              <w:t>PDU session identity 2 value</w:t>
            </w:r>
          </w:p>
        </w:tc>
        <w:tc>
          <w:tcPr>
            <w:tcW w:w="1560" w:type="dxa"/>
            <w:tcBorders>
              <w:top w:val="nil"/>
              <w:left w:val="nil"/>
              <w:bottom w:val="nil"/>
              <w:right w:val="nil"/>
            </w:tcBorders>
            <w:hideMark/>
          </w:tcPr>
          <w:p w14:paraId="1B9BEF42" w14:textId="77777777" w:rsidR="006B2D02" w:rsidRPr="005F7EB0" w:rsidRDefault="006B2D02" w:rsidP="00914E0C">
            <w:pPr>
              <w:pStyle w:val="TAL"/>
            </w:pPr>
            <w:r w:rsidRPr="005F7EB0">
              <w:t>octet 2</w:t>
            </w:r>
          </w:p>
        </w:tc>
      </w:tr>
    </w:tbl>
    <w:p w14:paraId="6EA3C783" w14:textId="77777777" w:rsidR="006B2D02" w:rsidRPr="00BD0557" w:rsidRDefault="006B2D02" w:rsidP="006B2D02">
      <w:pPr>
        <w:pStyle w:val="TF"/>
      </w:pPr>
      <w:r w:rsidRPr="00BD0557">
        <w:t>Figure </w:t>
      </w:r>
      <w:r>
        <w:t>9.11</w:t>
      </w:r>
      <w:r w:rsidRPr="00BD0557">
        <w:t>.3</w:t>
      </w:r>
      <w:r>
        <w:t>.41</w:t>
      </w:r>
      <w:r w:rsidRPr="00BD0557">
        <w:t>.1: PDU session identity</w:t>
      </w:r>
      <w:r>
        <w:t xml:space="preserve"> 2</w:t>
      </w:r>
      <w:r w:rsidRPr="00BD0557">
        <w:t xml:space="preserve"> information element</w:t>
      </w:r>
    </w:p>
    <w:p w14:paraId="1C29DAD0" w14:textId="77777777" w:rsidR="006B2D02" w:rsidRPr="00CF4108" w:rsidRDefault="006B2D02" w:rsidP="006B2D02">
      <w:pPr>
        <w:pStyle w:val="TH"/>
      </w:pPr>
      <w:r w:rsidRPr="00CA7C66">
        <w:t>Table </w:t>
      </w:r>
      <w:r>
        <w:t>9.11.3.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2A09ACCB" w14:textId="77777777" w:rsidTr="00914E0C">
        <w:trPr>
          <w:cantSplit/>
          <w:jc w:val="center"/>
        </w:trPr>
        <w:tc>
          <w:tcPr>
            <w:tcW w:w="7087" w:type="dxa"/>
            <w:hideMark/>
          </w:tcPr>
          <w:p w14:paraId="0CBC1889" w14:textId="77777777" w:rsidR="006B2D02" w:rsidRPr="005F7EB0" w:rsidRDefault="006B2D02" w:rsidP="00914E0C">
            <w:pPr>
              <w:pStyle w:val="TAL"/>
            </w:pPr>
            <w:r w:rsidRPr="005F7EB0">
              <w:t>PDU session identity 2 value (octet 2)</w:t>
            </w:r>
          </w:p>
          <w:p w14:paraId="2705F160" w14:textId="77777777" w:rsidR="006B2D02" w:rsidRPr="005F7EB0" w:rsidRDefault="006B2D02" w:rsidP="00914E0C">
            <w:pPr>
              <w:pStyle w:val="TAL"/>
            </w:pPr>
            <w:r w:rsidRPr="005F7EB0">
              <w:t>The coding of the DU session identity 2 value is identical to the coding of the PDU session identity value as defined in 3GPP TS 24.007 [11] .</w:t>
            </w:r>
          </w:p>
        </w:tc>
      </w:tr>
    </w:tbl>
    <w:p w14:paraId="5036B512" w14:textId="77777777" w:rsidR="006B2D02" w:rsidRDefault="006B2D02" w:rsidP="006B2D02"/>
    <w:p w14:paraId="5DCD5EC3" w14:textId="77777777" w:rsidR="006B2D02" w:rsidRDefault="006B2D02" w:rsidP="006B2D02">
      <w:pPr>
        <w:pStyle w:val="Heading4"/>
      </w:pPr>
      <w:bookmarkStart w:id="6612" w:name="_Toc20233256"/>
      <w:bookmarkStart w:id="6613" w:name="_Toc27747391"/>
      <w:bookmarkStart w:id="6614" w:name="_Toc36213582"/>
      <w:bookmarkStart w:id="6615" w:name="_Toc36657759"/>
      <w:bookmarkStart w:id="6616" w:name="_Toc45287434"/>
      <w:bookmarkStart w:id="6617" w:name="_Toc51944426"/>
      <w:bookmarkStart w:id="6618" w:name="_Toc106697889"/>
      <w:r>
        <w:t>9.11.3.42</w:t>
      </w:r>
      <w:r w:rsidRPr="003168A2">
        <w:tab/>
      </w:r>
      <w:r w:rsidRPr="00ED1690">
        <w:t>PDU session reactivation result</w:t>
      </w:r>
      <w:bookmarkEnd w:id="6612"/>
      <w:bookmarkEnd w:id="6613"/>
      <w:bookmarkEnd w:id="6614"/>
      <w:bookmarkEnd w:id="6615"/>
      <w:bookmarkEnd w:id="6616"/>
      <w:bookmarkEnd w:id="6617"/>
      <w:bookmarkEnd w:id="6618"/>
    </w:p>
    <w:p w14:paraId="2AB935E8" w14:textId="77777777" w:rsidR="006B2D02" w:rsidRPr="003168A2" w:rsidRDefault="006B2D02" w:rsidP="006B2D02">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t>establishments of user-plane resources of PDU sessions</w:t>
      </w:r>
      <w:r w:rsidRPr="003168A2">
        <w:t>.</w:t>
      </w:r>
    </w:p>
    <w:p w14:paraId="1E55E1AC" w14:textId="77777777" w:rsidR="006B2D02" w:rsidRDefault="006B2D02" w:rsidP="006B2D02">
      <w:r w:rsidRPr="003168A2">
        <w:t xml:space="preserve">The </w:t>
      </w:r>
      <w:r w:rsidRPr="00884A22">
        <w:t>PDU session reactivation result</w:t>
      </w:r>
      <w:r w:rsidRPr="009866BF">
        <w:t xml:space="preserve"> </w:t>
      </w:r>
      <w:r w:rsidRPr="003168A2">
        <w:t>information element is coded as shown in figure </w:t>
      </w:r>
      <w:r>
        <w:t xml:space="preserve">9.11.3.42.1 </w:t>
      </w:r>
      <w:r w:rsidRPr="003168A2">
        <w:t>and table </w:t>
      </w:r>
      <w:r>
        <w:t>9.11.3.42.1</w:t>
      </w:r>
      <w:r w:rsidRPr="003168A2">
        <w:t>.</w:t>
      </w:r>
    </w:p>
    <w:p w14:paraId="5FBF3589" w14:textId="77777777" w:rsidR="006B2D02" w:rsidRPr="003168A2" w:rsidRDefault="006B2D02" w:rsidP="006B2D02">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367CBC9F" w14:textId="77777777" w:rsidTr="00914E0C">
        <w:trPr>
          <w:cantSplit/>
          <w:jc w:val="center"/>
        </w:trPr>
        <w:tc>
          <w:tcPr>
            <w:tcW w:w="708" w:type="dxa"/>
            <w:tcBorders>
              <w:bottom w:val="single" w:sz="4" w:space="0" w:color="auto"/>
            </w:tcBorders>
          </w:tcPr>
          <w:p w14:paraId="4575AF7F" w14:textId="77777777" w:rsidR="006B2D02" w:rsidRPr="005F7EB0" w:rsidRDefault="006B2D02" w:rsidP="00914E0C">
            <w:pPr>
              <w:pStyle w:val="TAC"/>
            </w:pPr>
            <w:r w:rsidRPr="005F7EB0">
              <w:t>8</w:t>
            </w:r>
          </w:p>
        </w:tc>
        <w:tc>
          <w:tcPr>
            <w:tcW w:w="709" w:type="dxa"/>
            <w:tcBorders>
              <w:bottom w:val="single" w:sz="4" w:space="0" w:color="auto"/>
            </w:tcBorders>
          </w:tcPr>
          <w:p w14:paraId="4EDA7619" w14:textId="77777777" w:rsidR="006B2D02" w:rsidRPr="005F7EB0" w:rsidRDefault="006B2D02" w:rsidP="00914E0C">
            <w:pPr>
              <w:pStyle w:val="TAC"/>
            </w:pPr>
            <w:r w:rsidRPr="005F7EB0">
              <w:t>7</w:t>
            </w:r>
          </w:p>
        </w:tc>
        <w:tc>
          <w:tcPr>
            <w:tcW w:w="709" w:type="dxa"/>
            <w:tcBorders>
              <w:bottom w:val="single" w:sz="4" w:space="0" w:color="auto"/>
            </w:tcBorders>
          </w:tcPr>
          <w:p w14:paraId="2DF18A8E" w14:textId="77777777" w:rsidR="006B2D02" w:rsidRPr="005F7EB0" w:rsidRDefault="006B2D02" w:rsidP="00914E0C">
            <w:pPr>
              <w:pStyle w:val="TAC"/>
            </w:pPr>
            <w:r w:rsidRPr="005F7EB0">
              <w:t>6</w:t>
            </w:r>
          </w:p>
        </w:tc>
        <w:tc>
          <w:tcPr>
            <w:tcW w:w="709" w:type="dxa"/>
            <w:tcBorders>
              <w:bottom w:val="single" w:sz="4" w:space="0" w:color="auto"/>
            </w:tcBorders>
          </w:tcPr>
          <w:p w14:paraId="265D2B86" w14:textId="77777777" w:rsidR="006B2D02" w:rsidRPr="005F7EB0" w:rsidRDefault="006B2D02" w:rsidP="00914E0C">
            <w:pPr>
              <w:pStyle w:val="TAC"/>
            </w:pPr>
            <w:r w:rsidRPr="005F7EB0">
              <w:t>5</w:t>
            </w:r>
          </w:p>
        </w:tc>
        <w:tc>
          <w:tcPr>
            <w:tcW w:w="708" w:type="dxa"/>
            <w:tcBorders>
              <w:bottom w:val="single" w:sz="4" w:space="0" w:color="auto"/>
            </w:tcBorders>
          </w:tcPr>
          <w:p w14:paraId="5F5B8786" w14:textId="77777777" w:rsidR="006B2D02" w:rsidRPr="005F7EB0" w:rsidRDefault="006B2D02" w:rsidP="00914E0C">
            <w:pPr>
              <w:pStyle w:val="TAC"/>
            </w:pPr>
            <w:r w:rsidRPr="005F7EB0">
              <w:t>4</w:t>
            </w:r>
          </w:p>
        </w:tc>
        <w:tc>
          <w:tcPr>
            <w:tcW w:w="709" w:type="dxa"/>
            <w:tcBorders>
              <w:bottom w:val="single" w:sz="4" w:space="0" w:color="auto"/>
            </w:tcBorders>
          </w:tcPr>
          <w:p w14:paraId="556B0355" w14:textId="77777777" w:rsidR="006B2D02" w:rsidRPr="005F7EB0" w:rsidRDefault="006B2D02" w:rsidP="00914E0C">
            <w:pPr>
              <w:pStyle w:val="TAC"/>
            </w:pPr>
            <w:r w:rsidRPr="005F7EB0">
              <w:t>3</w:t>
            </w:r>
          </w:p>
        </w:tc>
        <w:tc>
          <w:tcPr>
            <w:tcW w:w="709" w:type="dxa"/>
            <w:tcBorders>
              <w:bottom w:val="single" w:sz="4" w:space="0" w:color="auto"/>
            </w:tcBorders>
          </w:tcPr>
          <w:p w14:paraId="056BC40D" w14:textId="77777777" w:rsidR="006B2D02" w:rsidRPr="005F7EB0" w:rsidRDefault="006B2D02" w:rsidP="00914E0C">
            <w:pPr>
              <w:pStyle w:val="TAC"/>
            </w:pPr>
            <w:r w:rsidRPr="005F7EB0">
              <w:t>2</w:t>
            </w:r>
          </w:p>
        </w:tc>
        <w:tc>
          <w:tcPr>
            <w:tcW w:w="709" w:type="dxa"/>
            <w:tcBorders>
              <w:bottom w:val="single" w:sz="4" w:space="0" w:color="auto"/>
            </w:tcBorders>
          </w:tcPr>
          <w:p w14:paraId="124CD6FB" w14:textId="77777777" w:rsidR="006B2D02" w:rsidRPr="005F7EB0" w:rsidRDefault="006B2D02" w:rsidP="00914E0C">
            <w:pPr>
              <w:pStyle w:val="TAC"/>
            </w:pPr>
            <w:r w:rsidRPr="005F7EB0">
              <w:t>1</w:t>
            </w:r>
          </w:p>
        </w:tc>
        <w:tc>
          <w:tcPr>
            <w:tcW w:w="1134" w:type="dxa"/>
            <w:tcBorders>
              <w:left w:val="nil"/>
            </w:tcBorders>
          </w:tcPr>
          <w:p w14:paraId="28E00DC3" w14:textId="77777777" w:rsidR="006B2D02" w:rsidRPr="005F7EB0" w:rsidRDefault="006B2D02" w:rsidP="00914E0C">
            <w:pPr>
              <w:pStyle w:val="TAL"/>
            </w:pPr>
          </w:p>
        </w:tc>
      </w:tr>
      <w:tr w:rsidR="006B2D02" w:rsidRPr="005F7EB0" w14:paraId="573C2D3E"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6A5CDDE0" w14:textId="77777777" w:rsidR="006B2D02" w:rsidRPr="005F7EB0" w:rsidRDefault="006B2D02" w:rsidP="00914E0C">
            <w:pPr>
              <w:pStyle w:val="TAC"/>
            </w:pPr>
            <w:r w:rsidRPr="005F7EB0">
              <w:t>PDU session reactivation result IEI</w:t>
            </w:r>
          </w:p>
        </w:tc>
        <w:tc>
          <w:tcPr>
            <w:tcW w:w="1134" w:type="dxa"/>
          </w:tcPr>
          <w:p w14:paraId="07B8CA79" w14:textId="77777777" w:rsidR="006B2D02" w:rsidRPr="005F7EB0" w:rsidRDefault="006B2D02" w:rsidP="00914E0C">
            <w:pPr>
              <w:pStyle w:val="TAL"/>
            </w:pPr>
            <w:r w:rsidRPr="005F7EB0">
              <w:t>octet 1</w:t>
            </w:r>
          </w:p>
        </w:tc>
      </w:tr>
      <w:tr w:rsidR="006B2D02" w:rsidRPr="005F7EB0" w14:paraId="399B6D31"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AA08096" w14:textId="77777777" w:rsidR="006B2D02" w:rsidRPr="005F7EB0" w:rsidRDefault="006B2D02" w:rsidP="00914E0C">
            <w:pPr>
              <w:pStyle w:val="TAC"/>
            </w:pPr>
            <w:r w:rsidRPr="005F7EB0">
              <w:t>Length of PDU session reactivation result</w:t>
            </w:r>
          </w:p>
        </w:tc>
        <w:tc>
          <w:tcPr>
            <w:tcW w:w="1134" w:type="dxa"/>
          </w:tcPr>
          <w:p w14:paraId="3A71C4E6" w14:textId="77777777" w:rsidR="006B2D02" w:rsidRPr="005F7EB0" w:rsidRDefault="006B2D02" w:rsidP="00914E0C">
            <w:pPr>
              <w:pStyle w:val="TAL"/>
            </w:pPr>
            <w:r w:rsidRPr="005F7EB0">
              <w:t>octet 2</w:t>
            </w:r>
          </w:p>
        </w:tc>
      </w:tr>
      <w:tr w:rsidR="006B2D02" w:rsidRPr="005F7EB0" w14:paraId="5174106F"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1AB8CF23" w14:textId="77777777" w:rsidR="006B2D02" w:rsidRPr="005F7EB0" w:rsidRDefault="006B2D02" w:rsidP="00914E0C">
            <w:pPr>
              <w:pStyle w:val="TAC"/>
            </w:pPr>
            <w:r w:rsidRPr="005F7EB0">
              <w:t>PSI</w:t>
            </w:r>
          </w:p>
          <w:p w14:paraId="3EEF3F7E" w14:textId="77777777" w:rsidR="006B2D02" w:rsidRPr="005F7EB0" w:rsidRDefault="006B2D02" w:rsidP="00914E0C">
            <w:pPr>
              <w:pStyle w:val="TAC"/>
            </w:pPr>
            <w:r w:rsidRPr="005F7EB0">
              <w:t>(7)</w:t>
            </w:r>
          </w:p>
        </w:tc>
        <w:tc>
          <w:tcPr>
            <w:tcW w:w="709" w:type="dxa"/>
            <w:tcBorders>
              <w:top w:val="single" w:sz="6" w:space="0" w:color="auto"/>
              <w:bottom w:val="single" w:sz="6" w:space="0" w:color="auto"/>
              <w:right w:val="single" w:sz="6" w:space="0" w:color="auto"/>
            </w:tcBorders>
          </w:tcPr>
          <w:p w14:paraId="7B638D13" w14:textId="77777777" w:rsidR="006B2D02" w:rsidRPr="005F7EB0" w:rsidRDefault="006B2D02" w:rsidP="00914E0C">
            <w:pPr>
              <w:pStyle w:val="TAC"/>
            </w:pPr>
            <w:r w:rsidRPr="005F7EB0">
              <w:t>PSI</w:t>
            </w:r>
          </w:p>
          <w:p w14:paraId="35281CF8" w14:textId="77777777" w:rsidR="006B2D02" w:rsidRPr="005F7EB0" w:rsidRDefault="006B2D02" w:rsidP="00914E0C">
            <w:pPr>
              <w:pStyle w:val="TAC"/>
            </w:pPr>
            <w:r w:rsidRPr="005F7EB0">
              <w:t xml:space="preserve"> (6)</w:t>
            </w:r>
          </w:p>
        </w:tc>
        <w:tc>
          <w:tcPr>
            <w:tcW w:w="709" w:type="dxa"/>
            <w:tcBorders>
              <w:top w:val="single" w:sz="6" w:space="0" w:color="auto"/>
              <w:bottom w:val="single" w:sz="6" w:space="0" w:color="auto"/>
              <w:right w:val="single" w:sz="6" w:space="0" w:color="auto"/>
            </w:tcBorders>
          </w:tcPr>
          <w:p w14:paraId="5EEC34BA" w14:textId="77777777" w:rsidR="006B2D02" w:rsidRPr="005F7EB0" w:rsidRDefault="006B2D02" w:rsidP="00914E0C">
            <w:pPr>
              <w:pStyle w:val="TAC"/>
            </w:pPr>
            <w:r w:rsidRPr="005F7EB0">
              <w:t>PSI</w:t>
            </w:r>
          </w:p>
          <w:p w14:paraId="26AFAD39" w14:textId="77777777" w:rsidR="006B2D02" w:rsidRPr="005F7EB0" w:rsidRDefault="006B2D02" w:rsidP="00914E0C">
            <w:pPr>
              <w:pStyle w:val="TAC"/>
            </w:pPr>
            <w:r w:rsidRPr="005F7EB0">
              <w:t xml:space="preserve"> (5)</w:t>
            </w:r>
          </w:p>
        </w:tc>
        <w:tc>
          <w:tcPr>
            <w:tcW w:w="709" w:type="dxa"/>
            <w:tcBorders>
              <w:top w:val="single" w:sz="6" w:space="0" w:color="auto"/>
              <w:bottom w:val="single" w:sz="6" w:space="0" w:color="auto"/>
              <w:right w:val="single" w:sz="6" w:space="0" w:color="auto"/>
            </w:tcBorders>
            <w:shd w:val="clear" w:color="auto" w:fill="auto"/>
          </w:tcPr>
          <w:p w14:paraId="3C951B87" w14:textId="77777777" w:rsidR="006B2D02" w:rsidRPr="005F7EB0" w:rsidRDefault="006B2D02" w:rsidP="00914E0C">
            <w:pPr>
              <w:pStyle w:val="TAC"/>
            </w:pPr>
            <w:r w:rsidRPr="005F7EB0">
              <w:t>PSI</w:t>
            </w:r>
          </w:p>
          <w:p w14:paraId="3F4DF03F" w14:textId="77777777" w:rsidR="006B2D02" w:rsidRPr="005F7EB0" w:rsidRDefault="006B2D02" w:rsidP="00914E0C">
            <w:pPr>
              <w:pStyle w:val="TAC"/>
            </w:pPr>
            <w:r w:rsidRPr="005F7EB0">
              <w:t xml:space="preserve"> (4)</w:t>
            </w:r>
          </w:p>
        </w:tc>
        <w:tc>
          <w:tcPr>
            <w:tcW w:w="708" w:type="dxa"/>
            <w:tcBorders>
              <w:top w:val="single" w:sz="6" w:space="0" w:color="auto"/>
              <w:bottom w:val="single" w:sz="6" w:space="0" w:color="auto"/>
              <w:right w:val="single" w:sz="6" w:space="0" w:color="auto"/>
            </w:tcBorders>
            <w:shd w:val="clear" w:color="auto" w:fill="auto"/>
          </w:tcPr>
          <w:p w14:paraId="2C067170" w14:textId="77777777" w:rsidR="006B2D02" w:rsidRPr="005F7EB0" w:rsidRDefault="006B2D02" w:rsidP="00914E0C">
            <w:pPr>
              <w:pStyle w:val="TAC"/>
            </w:pPr>
            <w:r w:rsidRPr="005F7EB0">
              <w:t>PSI</w:t>
            </w:r>
          </w:p>
          <w:p w14:paraId="0E3A9348" w14:textId="77777777" w:rsidR="006B2D02" w:rsidRPr="005F7EB0" w:rsidRDefault="006B2D02" w:rsidP="00914E0C">
            <w:pPr>
              <w:pStyle w:val="TAC"/>
            </w:pPr>
            <w:r w:rsidRPr="005F7EB0">
              <w:t xml:space="preserve"> (3)</w:t>
            </w:r>
          </w:p>
        </w:tc>
        <w:tc>
          <w:tcPr>
            <w:tcW w:w="709" w:type="dxa"/>
            <w:tcBorders>
              <w:top w:val="single" w:sz="6" w:space="0" w:color="auto"/>
              <w:bottom w:val="single" w:sz="6" w:space="0" w:color="auto"/>
              <w:right w:val="single" w:sz="6" w:space="0" w:color="auto"/>
            </w:tcBorders>
            <w:shd w:val="clear" w:color="auto" w:fill="auto"/>
          </w:tcPr>
          <w:p w14:paraId="7830F078" w14:textId="77777777" w:rsidR="006B2D02" w:rsidRPr="005F7EB0" w:rsidRDefault="006B2D02" w:rsidP="00914E0C">
            <w:pPr>
              <w:pStyle w:val="TAC"/>
            </w:pPr>
            <w:r w:rsidRPr="005F7EB0">
              <w:t>PSI</w:t>
            </w:r>
          </w:p>
          <w:p w14:paraId="08861818" w14:textId="77777777" w:rsidR="006B2D02" w:rsidRPr="005F7EB0" w:rsidRDefault="006B2D02" w:rsidP="00914E0C">
            <w:pPr>
              <w:pStyle w:val="TAC"/>
            </w:pPr>
            <w:r w:rsidRPr="005F7EB0">
              <w:t xml:space="preserve"> (2)</w:t>
            </w:r>
          </w:p>
        </w:tc>
        <w:tc>
          <w:tcPr>
            <w:tcW w:w="709" w:type="dxa"/>
            <w:tcBorders>
              <w:top w:val="single" w:sz="6" w:space="0" w:color="auto"/>
              <w:bottom w:val="single" w:sz="6" w:space="0" w:color="auto"/>
              <w:right w:val="single" w:sz="6" w:space="0" w:color="auto"/>
            </w:tcBorders>
            <w:shd w:val="clear" w:color="auto" w:fill="auto"/>
          </w:tcPr>
          <w:p w14:paraId="1B5704CC" w14:textId="77777777" w:rsidR="006B2D02" w:rsidRPr="005F7EB0" w:rsidRDefault="006B2D02" w:rsidP="00914E0C">
            <w:pPr>
              <w:pStyle w:val="TAC"/>
            </w:pPr>
            <w:r w:rsidRPr="005F7EB0">
              <w:t>PSI</w:t>
            </w:r>
          </w:p>
          <w:p w14:paraId="745FC2CC" w14:textId="77777777" w:rsidR="006B2D02" w:rsidRPr="005F7EB0" w:rsidRDefault="006B2D02" w:rsidP="00914E0C">
            <w:pPr>
              <w:pStyle w:val="TAC"/>
            </w:pPr>
            <w:r w:rsidRPr="005F7EB0">
              <w:t xml:space="preserve"> (1)</w:t>
            </w:r>
          </w:p>
        </w:tc>
        <w:tc>
          <w:tcPr>
            <w:tcW w:w="709" w:type="dxa"/>
            <w:tcBorders>
              <w:top w:val="single" w:sz="6" w:space="0" w:color="auto"/>
              <w:bottom w:val="single" w:sz="6" w:space="0" w:color="auto"/>
              <w:right w:val="single" w:sz="6" w:space="0" w:color="auto"/>
            </w:tcBorders>
            <w:shd w:val="clear" w:color="auto" w:fill="auto"/>
          </w:tcPr>
          <w:p w14:paraId="18C11142" w14:textId="77777777" w:rsidR="006B2D02" w:rsidRPr="005F7EB0" w:rsidRDefault="006B2D02" w:rsidP="00914E0C">
            <w:pPr>
              <w:pStyle w:val="TAC"/>
            </w:pPr>
            <w:r w:rsidRPr="005F7EB0">
              <w:t>PSI</w:t>
            </w:r>
          </w:p>
          <w:p w14:paraId="41BFE246" w14:textId="77777777" w:rsidR="006B2D02" w:rsidRPr="005F7EB0" w:rsidRDefault="006B2D02" w:rsidP="00914E0C">
            <w:pPr>
              <w:pStyle w:val="TAC"/>
            </w:pPr>
            <w:r w:rsidRPr="005F7EB0">
              <w:t xml:space="preserve"> (0)</w:t>
            </w:r>
          </w:p>
        </w:tc>
        <w:tc>
          <w:tcPr>
            <w:tcW w:w="1134" w:type="dxa"/>
          </w:tcPr>
          <w:p w14:paraId="79587456" w14:textId="77777777" w:rsidR="006B2D02" w:rsidRPr="005F7EB0" w:rsidRDefault="006B2D02" w:rsidP="00914E0C">
            <w:pPr>
              <w:pStyle w:val="TAL"/>
            </w:pPr>
            <w:r w:rsidRPr="005F7EB0">
              <w:t>octet 3</w:t>
            </w:r>
          </w:p>
        </w:tc>
      </w:tr>
      <w:tr w:rsidR="006B2D02" w:rsidRPr="005F7EB0" w14:paraId="67312925"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6CA762A4" w14:textId="77777777" w:rsidR="006B2D02" w:rsidRPr="005F7EB0" w:rsidRDefault="006B2D02" w:rsidP="00914E0C">
            <w:pPr>
              <w:pStyle w:val="TAC"/>
            </w:pPr>
            <w:r w:rsidRPr="005F7EB0">
              <w:t>PSI</w:t>
            </w:r>
          </w:p>
          <w:p w14:paraId="6C801221" w14:textId="77777777" w:rsidR="006B2D02" w:rsidRPr="005F7EB0" w:rsidRDefault="006B2D02" w:rsidP="00914E0C">
            <w:pPr>
              <w:pStyle w:val="TAC"/>
            </w:pPr>
            <w:r w:rsidRPr="005F7EB0">
              <w:t xml:space="preserve"> (15)</w:t>
            </w:r>
          </w:p>
        </w:tc>
        <w:tc>
          <w:tcPr>
            <w:tcW w:w="709" w:type="dxa"/>
            <w:tcBorders>
              <w:top w:val="single" w:sz="6" w:space="0" w:color="auto"/>
              <w:bottom w:val="single" w:sz="6" w:space="0" w:color="auto"/>
              <w:right w:val="single" w:sz="6" w:space="0" w:color="auto"/>
            </w:tcBorders>
          </w:tcPr>
          <w:p w14:paraId="08447334" w14:textId="77777777" w:rsidR="006B2D02" w:rsidRPr="005F7EB0" w:rsidRDefault="006B2D02" w:rsidP="00914E0C">
            <w:pPr>
              <w:pStyle w:val="TAC"/>
            </w:pPr>
            <w:r w:rsidRPr="005F7EB0">
              <w:t>PSI</w:t>
            </w:r>
          </w:p>
          <w:p w14:paraId="45044511" w14:textId="77777777" w:rsidR="006B2D02" w:rsidRPr="005F7EB0" w:rsidRDefault="006B2D02" w:rsidP="00914E0C">
            <w:pPr>
              <w:pStyle w:val="TAC"/>
            </w:pPr>
            <w:r w:rsidRPr="005F7EB0">
              <w:t xml:space="preserve"> (14)</w:t>
            </w:r>
          </w:p>
        </w:tc>
        <w:tc>
          <w:tcPr>
            <w:tcW w:w="709" w:type="dxa"/>
            <w:tcBorders>
              <w:top w:val="single" w:sz="6" w:space="0" w:color="auto"/>
              <w:bottom w:val="single" w:sz="6" w:space="0" w:color="auto"/>
              <w:right w:val="single" w:sz="6" w:space="0" w:color="auto"/>
            </w:tcBorders>
          </w:tcPr>
          <w:p w14:paraId="4FDA7956" w14:textId="77777777" w:rsidR="006B2D02" w:rsidRPr="005F7EB0" w:rsidRDefault="006B2D02" w:rsidP="00914E0C">
            <w:pPr>
              <w:pStyle w:val="TAC"/>
            </w:pPr>
            <w:r w:rsidRPr="005F7EB0">
              <w:t>PSI</w:t>
            </w:r>
          </w:p>
          <w:p w14:paraId="0B6DC21F" w14:textId="77777777" w:rsidR="006B2D02" w:rsidRPr="005F7EB0" w:rsidRDefault="006B2D02" w:rsidP="00914E0C">
            <w:pPr>
              <w:pStyle w:val="TAC"/>
            </w:pPr>
            <w:r w:rsidRPr="005F7EB0">
              <w:t xml:space="preserve"> (13)</w:t>
            </w:r>
          </w:p>
        </w:tc>
        <w:tc>
          <w:tcPr>
            <w:tcW w:w="709" w:type="dxa"/>
            <w:tcBorders>
              <w:top w:val="single" w:sz="6" w:space="0" w:color="auto"/>
              <w:bottom w:val="single" w:sz="6" w:space="0" w:color="auto"/>
              <w:right w:val="single" w:sz="6" w:space="0" w:color="auto"/>
            </w:tcBorders>
          </w:tcPr>
          <w:p w14:paraId="0CBCC5A1" w14:textId="77777777" w:rsidR="006B2D02" w:rsidRPr="005F7EB0" w:rsidRDefault="006B2D02" w:rsidP="00914E0C">
            <w:pPr>
              <w:pStyle w:val="TAC"/>
            </w:pPr>
            <w:r w:rsidRPr="005F7EB0">
              <w:t>PSI</w:t>
            </w:r>
          </w:p>
          <w:p w14:paraId="40F664F7" w14:textId="77777777" w:rsidR="006B2D02" w:rsidRPr="005F7EB0" w:rsidRDefault="006B2D02" w:rsidP="00914E0C">
            <w:pPr>
              <w:pStyle w:val="TAC"/>
            </w:pPr>
            <w:r w:rsidRPr="005F7EB0">
              <w:t xml:space="preserve"> (12)</w:t>
            </w:r>
          </w:p>
        </w:tc>
        <w:tc>
          <w:tcPr>
            <w:tcW w:w="708" w:type="dxa"/>
            <w:tcBorders>
              <w:top w:val="single" w:sz="6" w:space="0" w:color="auto"/>
              <w:bottom w:val="single" w:sz="6" w:space="0" w:color="auto"/>
              <w:right w:val="single" w:sz="6" w:space="0" w:color="auto"/>
            </w:tcBorders>
          </w:tcPr>
          <w:p w14:paraId="478C2967" w14:textId="77777777" w:rsidR="006B2D02" w:rsidRPr="005F7EB0" w:rsidRDefault="006B2D02" w:rsidP="00914E0C">
            <w:pPr>
              <w:pStyle w:val="TAC"/>
            </w:pPr>
            <w:r w:rsidRPr="005F7EB0">
              <w:t>PSI</w:t>
            </w:r>
          </w:p>
          <w:p w14:paraId="671D2DCE" w14:textId="77777777" w:rsidR="006B2D02" w:rsidRPr="005F7EB0" w:rsidRDefault="006B2D02" w:rsidP="00914E0C">
            <w:pPr>
              <w:pStyle w:val="TAC"/>
            </w:pPr>
            <w:r w:rsidRPr="005F7EB0">
              <w:t xml:space="preserve"> (11)</w:t>
            </w:r>
          </w:p>
        </w:tc>
        <w:tc>
          <w:tcPr>
            <w:tcW w:w="709" w:type="dxa"/>
            <w:tcBorders>
              <w:top w:val="single" w:sz="6" w:space="0" w:color="auto"/>
              <w:bottom w:val="single" w:sz="6" w:space="0" w:color="auto"/>
              <w:right w:val="single" w:sz="6" w:space="0" w:color="auto"/>
            </w:tcBorders>
          </w:tcPr>
          <w:p w14:paraId="65732C6C" w14:textId="77777777" w:rsidR="006B2D02" w:rsidRPr="005F7EB0" w:rsidRDefault="006B2D02" w:rsidP="00914E0C">
            <w:pPr>
              <w:pStyle w:val="TAC"/>
            </w:pPr>
            <w:r w:rsidRPr="005F7EB0">
              <w:t>PSI</w:t>
            </w:r>
          </w:p>
          <w:p w14:paraId="0E7C1D5A" w14:textId="77777777" w:rsidR="006B2D02" w:rsidRPr="005F7EB0" w:rsidRDefault="006B2D02" w:rsidP="00914E0C">
            <w:pPr>
              <w:pStyle w:val="TAC"/>
            </w:pPr>
            <w:r w:rsidRPr="005F7EB0">
              <w:t xml:space="preserve"> (10)</w:t>
            </w:r>
          </w:p>
        </w:tc>
        <w:tc>
          <w:tcPr>
            <w:tcW w:w="709" w:type="dxa"/>
            <w:tcBorders>
              <w:top w:val="single" w:sz="6" w:space="0" w:color="auto"/>
              <w:bottom w:val="single" w:sz="6" w:space="0" w:color="auto"/>
              <w:right w:val="single" w:sz="6" w:space="0" w:color="auto"/>
            </w:tcBorders>
          </w:tcPr>
          <w:p w14:paraId="4A7ED1AC" w14:textId="77777777" w:rsidR="006B2D02" w:rsidRPr="005F7EB0" w:rsidRDefault="006B2D02" w:rsidP="00914E0C">
            <w:pPr>
              <w:pStyle w:val="TAC"/>
            </w:pPr>
            <w:r w:rsidRPr="005F7EB0">
              <w:t>PSI</w:t>
            </w:r>
          </w:p>
          <w:p w14:paraId="7E3E945D" w14:textId="77777777" w:rsidR="006B2D02" w:rsidRPr="005F7EB0" w:rsidRDefault="006B2D02" w:rsidP="00914E0C">
            <w:pPr>
              <w:pStyle w:val="TAC"/>
            </w:pPr>
            <w:r w:rsidRPr="005F7EB0">
              <w:t xml:space="preserve"> (9)</w:t>
            </w:r>
          </w:p>
        </w:tc>
        <w:tc>
          <w:tcPr>
            <w:tcW w:w="709" w:type="dxa"/>
            <w:tcBorders>
              <w:top w:val="single" w:sz="6" w:space="0" w:color="auto"/>
              <w:bottom w:val="single" w:sz="6" w:space="0" w:color="auto"/>
              <w:right w:val="single" w:sz="6" w:space="0" w:color="auto"/>
            </w:tcBorders>
          </w:tcPr>
          <w:p w14:paraId="41CEAEAB" w14:textId="77777777" w:rsidR="006B2D02" w:rsidRPr="005F7EB0" w:rsidRDefault="006B2D02" w:rsidP="00914E0C">
            <w:pPr>
              <w:pStyle w:val="TAC"/>
            </w:pPr>
            <w:r w:rsidRPr="005F7EB0">
              <w:t>PSI</w:t>
            </w:r>
          </w:p>
          <w:p w14:paraId="310FABC4" w14:textId="77777777" w:rsidR="006B2D02" w:rsidRPr="005F7EB0" w:rsidRDefault="006B2D02" w:rsidP="00914E0C">
            <w:pPr>
              <w:pStyle w:val="TAC"/>
            </w:pPr>
            <w:r w:rsidRPr="005F7EB0">
              <w:t xml:space="preserve"> (8)</w:t>
            </w:r>
          </w:p>
        </w:tc>
        <w:tc>
          <w:tcPr>
            <w:tcW w:w="1134" w:type="dxa"/>
          </w:tcPr>
          <w:p w14:paraId="413D4948" w14:textId="77777777" w:rsidR="006B2D02" w:rsidRPr="005F7EB0" w:rsidRDefault="006B2D02" w:rsidP="00914E0C">
            <w:pPr>
              <w:pStyle w:val="TAL"/>
            </w:pPr>
            <w:r w:rsidRPr="005F7EB0">
              <w:t>octet 4</w:t>
            </w:r>
          </w:p>
        </w:tc>
      </w:tr>
      <w:tr w:rsidR="006B2D02" w:rsidRPr="005F7EB0" w14:paraId="100028DC"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6B2D02" w:rsidRPr="005F7EB0" w14:paraId="52635A23" w14:textId="77777777" w:rsidTr="00914E0C">
              <w:trPr>
                <w:cantSplit/>
                <w:jc w:val="center"/>
              </w:trPr>
              <w:tc>
                <w:tcPr>
                  <w:tcW w:w="708" w:type="dxa"/>
                </w:tcPr>
                <w:p w14:paraId="6404500C" w14:textId="77777777" w:rsidR="006B2D02" w:rsidRPr="005F7EB0" w:rsidRDefault="006B2D02" w:rsidP="00914E0C">
                  <w:pPr>
                    <w:pStyle w:val="TAC"/>
                  </w:pPr>
                  <w:r w:rsidRPr="005F7EB0">
                    <w:t>0</w:t>
                  </w:r>
                </w:p>
              </w:tc>
              <w:tc>
                <w:tcPr>
                  <w:tcW w:w="709" w:type="dxa"/>
                </w:tcPr>
                <w:p w14:paraId="147FD3DF" w14:textId="77777777" w:rsidR="006B2D02" w:rsidRPr="005F7EB0" w:rsidRDefault="006B2D02" w:rsidP="00914E0C">
                  <w:pPr>
                    <w:pStyle w:val="TAC"/>
                  </w:pPr>
                  <w:r w:rsidRPr="005F7EB0">
                    <w:t>0</w:t>
                  </w:r>
                </w:p>
              </w:tc>
              <w:tc>
                <w:tcPr>
                  <w:tcW w:w="709" w:type="dxa"/>
                </w:tcPr>
                <w:p w14:paraId="06EFE0FD" w14:textId="77777777" w:rsidR="006B2D02" w:rsidRPr="005F7EB0" w:rsidRDefault="006B2D02" w:rsidP="00914E0C">
                  <w:pPr>
                    <w:pStyle w:val="TAC"/>
                  </w:pPr>
                  <w:r w:rsidRPr="005F7EB0">
                    <w:t>0</w:t>
                  </w:r>
                </w:p>
              </w:tc>
              <w:tc>
                <w:tcPr>
                  <w:tcW w:w="709" w:type="dxa"/>
                </w:tcPr>
                <w:p w14:paraId="3B970E9F" w14:textId="77777777" w:rsidR="006B2D02" w:rsidRPr="005F7EB0" w:rsidRDefault="006B2D02" w:rsidP="00914E0C">
                  <w:pPr>
                    <w:pStyle w:val="TAC"/>
                  </w:pPr>
                  <w:r w:rsidRPr="005F7EB0">
                    <w:t>0</w:t>
                  </w:r>
                </w:p>
              </w:tc>
              <w:tc>
                <w:tcPr>
                  <w:tcW w:w="708" w:type="dxa"/>
                </w:tcPr>
                <w:p w14:paraId="2D18B2E5" w14:textId="77777777" w:rsidR="006B2D02" w:rsidRPr="005F7EB0" w:rsidRDefault="006B2D02" w:rsidP="00914E0C">
                  <w:pPr>
                    <w:pStyle w:val="TAC"/>
                  </w:pPr>
                  <w:r w:rsidRPr="005F7EB0">
                    <w:t>0</w:t>
                  </w:r>
                </w:p>
              </w:tc>
              <w:tc>
                <w:tcPr>
                  <w:tcW w:w="709" w:type="dxa"/>
                </w:tcPr>
                <w:p w14:paraId="2793B975" w14:textId="77777777" w:rsidR="006B2D02" w:rsidRPr="005F7EB0" w:rsidRDefault="006B2D02" w:rsidP="00914E0C">
                  <w:pPr>
                    <w:pStyle w:val="TAC"/>
                  </w:pPr>
                  <w:r w:rsidRPr="005F7EB0">
                    <w:t>0</w:t>
                  </w:r>
                </w:p>
              </w:tc>
              <w:tc>
                <w:tcPr>
                  <w:tcW w:w="709" w:type="dxa"/>
                </w:tcPr>
                <w:p w14:paraId="693E952B" w14:textId="77777777" w:rsidR="006B2D02" w:rsidRPr="005F7EB0" w:rsidRDefault="006B2D02" w:rsidP="00914E0C">
                  <w:pPr>
                    <w:pStyle w:val="TAC"/>
                  </w:pPr>
                  <w:r w:rsidRPr="005F7EB0">
                    <w:t>0</w:t>
                  </w:r>
                </w:p>
              </w:tc>
              <w:tc>
                <w:tcPr>
                  <w:tcW w:w="709" w:type="dxa"/>
                </w:tcPr>
                <w:p w14:paraId="20ED8065" w14:textId="77777777" w:rsidR="006B2D02" w:rsidRPr="005F7EB0" w:rsidRDefault="006B2D02" w:rsidP="00914E0C">
                  <w:pPr>
                    <w:pStyle w:val="TAC"/>
                  </w:pPr>
                  <w:r w:rsidRPr="005F7EB0">
                    <w:t>0</w:t>
                  </w:r>
                </w:p>
              </w:tc>
            </w:tr>
            <w:tr w:rsidR="006B2D02" w:rsidRPr="005F7EB0" w14:paraId="5219DFD7" w14:textId="77777777" w:rsidTr="00914E0C">
              <w:trPr>
                <w:cantSplit/>
                <w:jc w:val="center"/>
              </w:trPr>
              <w:tc>
                <w:tcPr>
                  <w:tcW w:w="5670" w:type="dxa"/>
                  <w:gridSpan w:val="8"/>
                </w:tcPr>
                <w:p w14:paraId="4885DA70" w14:textId="77777777" w:rsidR="006B2D02" w:rsidRPr="005F7EB0" w:rsidRDefault="006B2D02" w:rsidP="00914E0C">
                  <w:pPr>
                    <w:pStyle w:val="TAC"/>
                  </w:pPr>
                  <w:r w:rsidRPr="005F7EB0">
                    <w:t>Spare</w:t>
                  </w:r>
                </w:p>
              </w:tc>
            </w:tr>
          </w:tbl>
          <w:p w14:paraId="45AD1D30" w14:textId="77777777" w:rsidR="006B2D02" w:rsidRPr="005F7EB0" w:rsidRDefault="006B2D02" w:rsidP="00914E0C">
            <w:pPr>
              <w:pStyle w:val="TAC"/>
            </w:pPr>
          </w:p>
        </w:tc>
        <w:tc>
          <w:tcPr>
            <w:tcW w:w="1134" w:type="dxa"/>
          </w:tcPr>
          <w:p w14:paraId="1D458B5D" w14:textId="77777777" w:rsidR="006B2D02" w:rsidRPr="005F7EB0" w:rsidRDefault="006B2D02" w:rsidP="00914E0C">
            <w:pPr>
              <w:pStyle w:val="TAL"/>
            </w:pPr>
            <w:r w:rsidRPr="005F7EB0">
              <w:t>octet 5* -34*</w:t>
            </w:r>
          </w:p>
        </w:tc>
      </w:tr>
    </w:tbl>
    <w:p w14:paraId="712C2AA1" w14:textId="77777777" w:rsidR="006B2D02" w:rsidRDefault="006B2D02" w:rsidP="006B2D02">
      <w:pPr>
        <w:pStyle w:val="TF"/>
      </w:pPr>
      <w:r w:rsidRPr="003168A2">
        <w:t>Figure </w:t>
      </w:r>
      <w:r>
        <w:t>9.11.3.42.1</w:t>
      </w:r>
      <w:r w:rsidRPr="003168A2">
        <w:t xml:space="preserve">: </w:t>
      </w:r>
      <w:r w:rsidRPr="00884A22">
        <w:t>PDU session reactivation result</w:t>
      </w:r>
      <w:r w:rsidRPr="003168A2">
        <w:t xml:space="preserve"> information element</w:t>
      </w:r>
    </w:p>
    <w:p w14:paraId="466C50DC" w14:textId="77777777" w:rsidR="006B2D02" w:rsidRPr="003168A2" w:rsidRDefault="006B2D02" w:rsidP="006B2D02">
      <w:pPr>
        <w:pStyle w:val="TH"/>
      </w:pPr>
      <w:r w:rsidRPr="003168A2">
        <w:t>Table </w:t>
      </w:r>
      <w:r>
        <w:t>9.11.3.42.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45223D36"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466D0D4" w14:textId="77777777" w:rsidR="006B2D02" w:rsidRPr="005F7EB0" w:rsidRDefault="006B2D02" w:rsidP="00914E0C">
            <w:pPr>
              <w:pStyle w:val="TAL"/>
            </w:pPr>
            <w:r w:rsidRPr="005F7EB0">
              <w:t>PSI(x) shall be coded as follows:</w:t>
            </w:r>
          </w:p>
          <w:p w14:paraId="376624BD" w14:textId="77777777" w:rsidR="006B2D02" w:rsidRPr="005F7EB0" w:rsidRDefault="006B2D02" w:rsidP="00914E0C">
            <w:pPr>
              <w:pStyle w:val="TAL"/>
            </w:pPr>
          </w:p>
          <w:p w14:paraId="649C4AB0" w14:textId="77777777" w:rsidR="006B2D02" w:rsidRPr="005F7EB0" w:rsidRDefault="006B2D02" w:rsidP="00914E0C">
            <w:pPr>
              <w:pStyle w:val="TAL"/>
            </w:pPr>
            <w:r w:rsidRPr="005F7EB0">
              <w:t>PSI(0):</w:t>
            </w:r>
          </w:p>
          <w:p w14:paraId="5AEA2E95" w14:textId="77777777" w:rsidR="006B2D02" w:rsidRPr="005F7EB0" w:rsidRDefault="006B2D02" w:rsidP="00914E0C">
            <w:pPr>
              <w:pStyle w:val="TAL"/>
            </w:pPr>
            <w:r w:rsidRPr="005F7EB0">
              <w:t>Bit 0 of octet 3 is spare and shall be coded as zero.</w:t>
            </w:r>
          </w:p>
          <w:p w14:paraId="6509F281" w14:textId="77777777" w:rsidR="006B2D02" w:rsidRPr="005F7EB0" w:rsidRDefault="006B2D02" w:rsidP="00914E0C">
            <w:pPr>
              <w:pStyle w:val="TAL"/>
            </w:pPr>
          </w:p>
          <w:p w14:paraId="49A919AD" w14:textId="77777777" w:rsidR="006B2D02" w:rsidRPr="005F7EB0" w:rsidRDefault="006B2D02" w:rsidP="00914E0C">
            <w:pPr>
              <w:pStyle w:val="TAL"/>
            </w:pPr>
            <w:r w:rsidRPr="005F7EB0">
              <w:t>PSI(1) – PSI(15):</w:t>
            </w:r>
          </w:p>
          <w:p w14:paraId="774AE161" w14:textId="77777777" w:rsidR="006B2D02" w:rsidRPr="005F7EB0" w:rsidRDefault="006B2D02" w:rsidP="00914E0C">
            <w:pPr>
              <w:pStyle w:val="TAL"/>
            </w:pPr>
            <w:r w:rsidRPr="005F7EB0">
              <w:t>0</w:t>
            </w:r>
            <w:r w:rsidRPr="005F7EB0">
              <w:tab/>
              <w:t xml:space="preserve">indicates </w:t>
            </w:r>
            <w:r>
              <w:t xml:space="preserve">establishment of user-plane resources of the </w:t>
            </w:r>
            <w:r w:rsidRPr="005F7EB0">
              <w:t xml:space="preserve">PDU session was not requested in the Uplink data status IE or </w:t>
            </w:r>
            <w:r>
              <w:t xml:space="preserve">establishment of user-plane resources of the PDU session </w:t>
            </w:r>
            <w:r w:rsidRPr="005F7EB0">
              <w:t xml:space="preserve">was not allowed in the Allowed PDU session status IE or </w:t>
            </w:r>
            <w:r>
              <w:t xml:space="preserve">establishment of </w:t>
            </w:r>
            <w:r w:rsidRPr="005F7EB0">
              <w:t xml:space="preserve">user-plane resource </w:t>
            </w:r>
            <w:r>
              <w:t xml:space="preserve">of the PDU session </w:t>
            </w:r>
            <w:r w:rsidRPr="005F7EB0">
              <w:t>is successful.</w:t>
            </w:r>
          </w:p>
          <w:p w14:paraId="0EB536C9" w14:textId="77777777" w:rsidR="006B2D02" w:rsidRPr="005F7EB0" w:rsidRDefault="006B2D02" w:rsidP="00914E0C">
            <w:pPr>
              <w:pStyle w:val="TAL"/>
            </w:pPr>
            <w:r w:rsidRPr="005F7EB0">
              <w:t>1</w:t>
            </w:r>
            <w:r w:rsidRPr="005F7EB0">
              <w:tab/>
              <w:t xml:space="preserve">indicates either </w:t>
            </w:r>
            <w:r>
              <w:t xml:space="preserve">establishment of user-plane resources of the </w:t>
            </w:r>
            <w:r w:rsidRPr="005F7EB0">
              <w:t xml:space="preserve">PDU session was requested in the Uplink data status IE but </w:t>
            </w:r>
            <w:r>
              <w:t xml:space="preserve">establishment of </w:t>
            </w:r>
            <w:r w:rsidRPr="005F7EB0">
              <w:t xml:space="preserve">user-plane resource </w:t>
            </w:r>
            <w:r>
              <w:t xml:space="preserve">of the PDU session </w:t>
            </w:r>
            <w:r w:rsidRPr="005F7EB0">
              <w:t xml:space="preserve">is not successful or indicates </w:t>
            </w:r>
            <w:r>
              <w:t xml:space="preserve">establishment of user-plane resources of the </w:t>
            </w:r>
            <w:r w:rsidRPr="005F7EB0">
              <w:t xml:space="preserve">PDU session was allowed in the Allowed PDU session status IE but </w:t>
            </w:r>
            <w:r>
              <w:t xml:space="preserve">establishment of </w:t>
            </w:r>
            <w:r w:rsidRPr="005F7EB0">
              <w:t xml:space="preserve">user-plane resource </w:t>
            </w:r>
            <w:r>
              <w:t xml:space="preserve">of the PDU session </w:t>
            </w:r>
            <w:r w:rsidRPr="005F7EB0">
              <w:t>is either not performed or not successful.</w:t>
            </w:r>
          </w:p>
          <w:p w14:paraId="590369E6" w14:textId="77777777" w:rsidR="006B2D02" w:rsidRPr="005F7EB0" w:rsidRDefault="006B2D02" w:rsidP="00914E0C">
            <w:pPr>
              <w:pStyle w:val="TAL"/>
            </w:pPr>
          </w:p>
          <w:p w14:paraId="73029530" w14:textId="77777777" w:rsidR="006B2D02" w:rsidRPr="005F7EB0" w:rsidRDefault="006B2D02" w:rsidP="00914E0C">
            <w:pPr>
              <w:pStyle w:val="TAL"/>
            </w:pPr>
            <w:r w:rsidRPr="005F7EB0">
              <w:t>All bits in octet 5 to 34 are spare and shall be coded as zero, if the respective octet is included in the information element.</w:t>
            </w:r>
          </w:p>
        </w:tc>
      </w:tr>
    </w:tbl>
    <w:p w14:paraId="4D931450" w14:textId="77777777" w:rsidR="006B2D02" w:rsidRDefault="006B2D02" w:rsidP="006B2D02">
      <w:pPr>
        <w:rPr>
          <w:noProof/>
        </w:rPr>
      </w:pPr>
    </w:p>
    <w:p w14:paraId="1E7F16C8" w14:textId="77777777" w:rsidR="006B2D02" w:rsidRPr="00992884" w:rsidRDefault="006B2D02" w:rsidP="006B2D02">
      <w:pPr>
        <w:pStyle w:val="Heading4"/>
      </w:pPr>
      <w:bookmarkStart w:id="6619" w:name="_Toc20233257"/>
      <w:bookmarkStart w:id="6620" w:name="_Toc27747392"/>
      <w:bookmarkStart w:id="6621" w:name="_Toc36213583"/>
      <w:bookmarkStart w:id="6622" w:name="_Toc36657760"/>
      <w:bookmarkStart w:id="6623" w:name="_Toc45287435"/>
      <w:bookmarkStart w:id="6624" w:name="_Toc51944427"/>
      <w:bookmarkStart w:id="6625" w:name="_Toc106697890"/>
      <w:r>
        <w:t>9.11</w:t>
      </w:r>
      <w:r w:rsidRPr="00992884">
        <w:t>.3.</w:t>
      </w:r>
      <w:r>
        <w:t>43</w:t>
      </w:r>
      <w:r w:rsidRPr="00992884">
        <w:tab/>
        <w:t>PDU session reactivation result error cause</w:t>
      </w:r>
      <w:bookmarkEnd w:id="6619"/>
      <w:bookmarkEnd w:id="6620"/>
      <w:bookmarkEnd w:id="6621"/>
      <w:bookmarkEnd w:id="6622"/>
      <w:bookmarkEnd w:id="6623"/>
      <w:bookmarkEnd w:id="6624"/>
      <w:bookmarkEnd w:id="6625"/>
    </w:p>
    <w:p w14:paraId="0C99C8B5" w14:textId="77777777" w:rsidR="006B2D02" w:rsidRPr="00992884" w:rsidRDefault="006B2D02" w:rsidP="006B2D02">
      <w:r w:rsidRPr="00992884">
        <w:t xml:space="preserve">The purpose of the PDU session reactivation result error cause information element is to indicate error causes for PDU session ID(s) where there was a failure to </w:t>
      </w:r>
      <w:r>
        <w:t>establish</w:t>
      </w:r>
      <w:r w:rsidRPr="00992884">
        <w:t xml:space="preserve"> the user</w:t>
      </w:r>
      <w:r>
        <w:t>-</w:t>
      </w:r>
      <w:r w:rsidRPr="00992884">
        <w:t>plane resources.</w:t>
      </w:r>
    </w:p>
    <w:p w14:paraId="02B57743" w14:textId="77777777" w:rsidR="006B2D02" w:rsidRPr="00992884" w:rsidRDefault="006B2D02" w:rsidP="006B2D02">
      <w:r w:rsidRPr="00992884">
        <w:t>The PDU session reactivation result error cause information element is coded as shown in figure </w:t>
      </w:r>
      <w:r>
        <w:t>9.11</w:t>
      </w:r>
      <w:r w:rsidRPr="00992884">
        <w:t>.3.</w:t>
      </w:r>
      <w:r>
        <w:t>43</w:t>
      </w:r>
      <w:r w:rsidRPr="00992884">
        <w:t>.1 and table </w:t>
      </w:r>
      <w:r>
        <w:t>9.11</w:t>
      </w:r>
      <w:r w:rsidRPr="00992884">
        <w:t>.3.</w:t>
      </w:r>
      <w:r>
        <w:t>43</w:t>
      </w:r>
      <w:r w:rsidRPr="00992884">
        <w:t>.1.</w:t>
      </w:r>
    </w:p>
    <w:p w14:paraId="06ACFEF7" w14:textId="77777777" w:rsidR="006B2D02" w:rsidRPr="00992884" w:rsidRDefault="006B2D02" w:rsidP="006B2D02">
      <w:r w:rsidRPr="00992884">
        <w:t>The PDU session reactivation result error cause is a type 6 information element with a minimum length of 5 octets and a maximum length of 515 octets.</w:t>
      </w:r>
    </w:p>
    <w:p w14:paraId="35BDF0FF" w14:textId="77777777" w:rsidR="006B2D02" w:rsidRPr="00844592" w:rsidRDefault="006B2D02" w:rsidP="0084459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33EC3D7A" w14:textId="77777777" w:rsidTr="00914E0C">
        <w:trPr>
          <w:cantSplit/>
          <w:jc w:val="center"/>
        </w:trPr>
        <w:tc>
          <w:tcPr>
            <w:tcW w:w="709" w:type="dxa"/>
            <w:tcBorders>
              <w:top w:val="nil"/>
              <w:left w:val="nil"/>
              <w:bottom w:val="nil"/>
              <w:right w:val="nil"/>
            </w:tcBorders>
          </w:tcPr>
          <w:p w14:paraId="52D33800" w14:textId="77777777" w:rsidR="006B2D02" w:rsidRPr="005F7EB0" w:rsidRDefault="006B2D02" w:rsidP="00914E0C">
            <w:pPr>
              <w:pStyle w:val="TAC"/>
            </w:pPr>
            <w:r w:rsidRPr="005F7EB0">
              <w:t>8</w:t>
            </w:r>
          </w:p>
        </w:tc>
        <w:tc>
          <w:tcPr>
            <w:tcW w:w="781" w:type="dxa"/>
            <w:tcBorders>
              <w:top w:val="nil"/>
              <w:left w:val="nil"/>
              <w:bottom w:val="nil"/>
              <w:right w:val="nil"/>
            </w:tcBorders>
          </w:tcPr>
          <w:p w14:paraId="0C182C99" w14:textId="77777777" w:rsidR="006B2D02" w:rsidRPr="005F7EB0" w:rsidRDefault="006B2D02" w:rsidP="00914E0C">
            <w:pPr>
              <w:pStyle w:val="TAC"/>
            </w:pPr>
            <w:r w:rsidRPr="005F7EB0">
              <w:t>7</w:t>
            </w:r>
          </w:p>
        </w:tc>
        <w:tc>
          <w:tcPr>
            <w:tcW w:w="780" w:type="dxa"/>
            <w:tcBorders>
              <w:top w:val="nil"/>
              <w:left w:val="nil"/>
              <w:bottom w:val="nil"/>
              <w:right w:val="nil"/>
            </w:tcBorders>
          </w:tcPr>
          <w:p w14:paraId="16739FD5" w14:textId="77777777" w:rsidR="006B2D02" w:rsidRPr="005F7EB0" w:rsidRDefault="006B2D02" w:rsidP="00914E0C">
            <w:pPr>
              <w:pStyle w:val="TAC"/>
            </w:pPr>
            <w:r w:rsidRPr="005F7EB0">
              <w:t>6</w:t>
            </w:r>
          </w:p>
        </w:tc>
        <w:tc>
          <w:tcPr>
            <w:tcW w:w="779" w:type="dxa"/>
            <w:tcBorders>
              <w:top w:val="nil"/>
              <w:left w:val="nil"/>
              <w:bottom w:val="nil"/>
              <w:right w:val="nil"/>
            </w:tcBorders>
          </w:tcPr>
          <w:p w14:paraId="6CC77555" w14:textId="77777777" w:rsidR="006B2D02" w:rsidRPr="005F7EB0" w:rsidRDefault="006B2D02" w:rsidP="00914E0C">
            <w:pPr>
              <w:pStyle w:val="TAC"/>
            </w:pPr>
            <w:r w:rsidRPr="005F7EB0">
              <w:t>5</w:t>
            </w:r>
          </w:p>
        </w:tc>
        <w:tc>
          <w:tcPr>
            <w:tcW w:w="496" w:type="dxa"/>
            <w:tcBorders>
              <w:top w:val="nil"/>
              <w:left w:val="nil"/>
              <w:bottom w:val="nil"/>
              <w:right w:val="nil"/>
            </w:tcBorders>
          </w:tcPr>
          <w:p w14:paraId="3AED3E9B" w14:textId="77777777" w:rsidR="006B2D02" w:rsidRPr="005F7EB0" w:rsidRDefault="006B2D02" w:rsidP="00914E0C">
            <w:pPr>
              <w:pStyle w:val="TAC"/>
            </w:pPr>
            <w:r w:rsidRPr="005F7EB0">
              <w:t>4</w:t>
            </w:r>
          </w:p>
        </w:tc>
        <w:tc>
          <w:tcPr>
            <w:tcW w:w="709" w:type="dxa"/>
            <w:tcBorders>
              <w:top w:val="nil"/>
              <w:left w:val="nil"/>
              <w:bottom w:val="nil"/>
              <w:right w:val="nil"/>
            </w:tcBorders>
          </w:tcPr>
          <w:p w14:paraId="3A879C8C" w14:textId="77777777" w:rsidR="006B2D02" w:rsidRPr="005F7EB0" w:rsidRDefault="006B2D02" w:rsidP="00914E0C">
            <w:pPr>
              <w:pStyle w:val="TAC"/>
            </w:pPr>
            <w:r w:rsidRPr="005F7EB0">
              <w:t>3</w:t>
            </w:r>
          </w:p>
        </w:tc>
        <w:tc>
          <w:tcPr>
            <w:tcW w:w="993" w:type="dxa"/>
            <w:tcBorders>
              <w:top w:val="nil"/>
              <w:left w:val="nil"/>
              <w:bottom w:val="nil"/>
              <w:right w:val="nil"/>
            </w:tcBorders>
          </w:tcPr>
          <w:p w14:paraId="7F8D7156" w14:textId="77777777" w:rsidR="006B2D02" w:rsidRPr="005F7EB0" w:rsidRDefault="006B2D02" w:rsidP="00914E0C">
            <w:pPr>
              <w:pStyle w:val="TAC"/>
            </w:pPr>
            <w:r w:rsidRPr="005F7EB0">
              <w:t>2</w:t>
            </w:r>
          </w:p>
        </w:tc>
        <w:tc>
          <w:tcPr>
            <w:tcW w:w="708" w:type="dxa"/>
            <w:tcBorders>
              <w:top w:val="nil"/>
              <w:left w:val="nil"/>
              <w:bottom w:val="nil"/>
              <w:right w:val="nil"/>
            </w:tcBorders>
          </w:tcPr>
          <w:p w14:paraId="7041DF35"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A1CF4E8" w14:textId="77777777" w:rsidR="006B2D02" w:rsidRPr="005F7EB0" w:rsidRDefault="006B2D02" w:rsidP="00914E0C">
            <w:pPr>
              <w:pStyle w:val="TAL"/>
            </w:pPr>
          </w:p>
        </w:tc>
      </w:tr>
      <w:tr w:rsidR="006B2D02" w:rsidRPr="005F7EB0" w14:paraId="148451A3"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08FF38F5" w14:textId="77777777" w:rsidR="006B2D02" w:rsidRPr="005F7EB0" w:rsidRDefault="006B2D02" w:rsidP="00914E0C">
            <w:pPr>
              <w:pStyle w:val="TAC"/>
            </w:pPr>
            <w:r w:rsidRPr="005F7EB0">
              <w:t>PDU session reactivation result error cause IEI</w:t>
            </w:r>
          </w:p>
        </w:tc>
        <w:tc>
          <w:tcPr>
            <w:tcW w:w="1560" w:type="dxa"/>
            <w:tcBorders>
              <w:top w:val="nil"/>
              <w:left w:val="nil"/>
              <w:bottom w:val="nil"/>
              <w:right w:val="nil"/>
            </w:tcBorders>
          </w:tcPr>
          <w:p w14:paraId="4238B4FE" w14:textId="77777777" w:rsidR="006B2D02" w:rsidRPr="005F7EB0" w:rsidRDefault="006B2D02" w:rsidP="00914E0C">
            <w:pPr>
              <w:pStyle w:val="TAL"/>
            </w:pPr>
            <w:r w:rsidRPr="005F7EB0">
              <w:t>octet 1</w:t>
            </w:r>
          </w:p>
        </w:tc>
      </w:tr>
      <w:tr w:rsidR="006B2D02" w:rsidRPr="005F7EB0" w14:paraId="72B323B2" w14:textId="77777777" w:rsidTr="00914E0C">
        <w:trPr>
          <w:cantSplit/>
          <w:jc w:val="center"/>
        </w:trPr>
        <w:tc>
          <w:tcPr>
            <w:tcW w:w="5955" w:type="dxa"/>
            <w:gridSpan w:val="8"/>
            <w:tcBorders>
              <w:top w:val="single" w:sz="4" w:space="0" w:color="auto"/>
              <w:bottom w:val="nil"/>
              <w:right w:val="single" w:sz="4" w:space="0" w:color="auto"/>
            </w:tcBorders>
          </w:tcPr>
          <w:p w14:paraId="333C9A21" w14:textId="77777777" w:rsidR="006B2D02" w:rsidRPr="005F7EB0" w:rsidRDefault="006B2D02" w:rsidP="00914E0C">
            <w:pPr>
              <w:pStyle w:val="TAC"/>
            </w:pPr>
            <w:r w:rsidRPr="005F7EB0">
              <w:t>Length of PDU session reactivation result error cause</w:t>
            </w:r>
          </w:p>
        </w:tc>
        <w:tc>
          <w:tcPr>
            <w:tcW w:w="1560" w:type="dxa"/>
            <w:tcBorders>
              <w:top w:val="nil"/>
              <w:left w:val="nil"/>
              <w:bottom w:val="nil"/>
              <w:right w:val="nil"/>
            </w:tcBorders>
          </w:tcPr>
          <w:p w14:paraId="36F1BB81" w14:textId="77777777" w:rsidR="006B2D02" w:rsidRPr="005F7EB0" w:rsidRDefault="006B2D02" w:rsidP="00914E0C">
            <w:pPr>
              <w:pStyle w:val="TAL"/>
            </w:pPr>
            <w:r w:rsidRPr="005F7EB0">
              <w:t>octet 2</w:t>
            </w:r>
          </w:p>
        </w:tc>
      </w:tr>
      <w:tr w:rsidR="006B2D02" w:rsidRPr="005F7EB0" w14:paraId="761C4013" w14:textId="77777777" w:rsidTr="00914E0C">
        <w:trPr>
          <w:cantSplit/>
          <w:jc w:val="center"/>
        </w:trPr>
        <w:tc>
          <w:tcPr>
            <w:tcW w:w="5955" w:type="dxa"/>
            <w:gridSpan w:val="8"/>
            <w:tcBorders>
              <w:top w:val="nil"/>
              <w:bottom w:val="single" w:sz="4" w:space="0" w:color="auto"/>
              <w:right w:val="single" w:sz="4" w:space="0" w:color="auto"/>
            </w:tcBorders>
          </w:tcPr>
          <w:p w14:paraId="5D6D49B7" w14:textId="77777777" w:rsidR="006B2D02" w:rsidRPr="005F7EB0" w:rsidRDefault="006B2D02" w:rsidP="00914E0C">
            <w:pPr>
              <w:pStyle w:val="TAC"/>
            </w:pPr>
          </w:p>
        </w:tc>
        <w:tc>
          <w:tcPr>
            <w:tcW w:w="1560" w:type="dxa"/>
            <w:tcBorders>
              <w:top w:val="nil"/>
              <w:left w:val="nil"/>
              <w:bottom w:val="nil"/>
              <w:right w:val="nil"/>
            </w:tcBorders>
          </w:tcPr>
          <w:p w14:paraId="44B1DA9B" w14:textId="77777777" w:rsidR="006B2D02" w:rsidRPr="005F7EB0" w:rsidRDefault="006B2D02" w:rsidP="00914E0C">
            <w:pPr>
              <w:pStyle w:val="TAL"/>
            </w:pPr>
            <w:r w:rsidRPr="005F7EB0">
              <w:t>octet 3</w:t>
            </w:r>
          </w:p>
        </w:tc>
      </w:tr>
      <w:tr w:rsidR="006B2D02" w:rsidRPr="005F7EB0" w14:paraId="49B7C9CA"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34D31BF4" w14:textId="77777777" w:rsidR="006B2D02" w:rsidRPr="005F7EB0" w:rsidRDefault="006B2D02" w:rsidP="00914E0C">
            <w:pPr>
              <w:pStyle w:val="TAC"/>
            </w:pPr>
            <w:r w:rsidRPr="005F7EB0">
              <w:t>PDU session ID</w:t>
            </w:r>
          </w:p>
        </w:tc>
        <w:tc>
          <w:tcPr>
            <w:tcW w:w="1560" w:type="dxa"/>
            <w:tcBorders>
              <w:top w:val="nil"/>
              <w:left w:val="single" w:sz="4" w:space="0" w:color="auto"/>
              <w:bottom w:val="nil"/>
              <w:right w:val="nil"/>
            </w:tcBorders>
          </w:tcPr>
          <w:p w14:paraId="21E42DA5" w14:textId="77777777" w:rsidR="006B2D02" w:rsidRPr="005F7EB0" w:rsidRDefault="006B2D02" w:rsidP="00914E0C">
            <w:pPr>
              <w:pStyle w:val="TAL"/>
            </w:pPr>
            <w:r w:rsidRPr="005F7EB0">
              <w:t>octet 4</w:t>
            </w:r>
          </w:p>
        </w:tc>
      </w:tr>
      <w:tr w:rsidR="006B2D02" w:rsidRPr="005F7EB0" w14:paraId="7C62CCD0"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2AC522BA" w14:textId="77777777" w:rsidR="006B2D02" w:rsidRPr="005F7EB0" w:rsidRDefault="006B2D02" w:rsidP="00914E0C">
            <w:pPr>
              <w:pStyle w:val="TAC"/>
            </w:pPr>
            <w:r w:rsidRPr="005F7EB0">
              <w:t xml:space="preserve">cause value </w:t>
            </w:r>
          </w:p>
        </w:tc>
        <w:tc>
          <w:tcPr>
            <w:tcW w:w="1560" w:type="dxa"/>
            <w:tcBorders>
              <w:top w:val="nil"/>
              <w:left w:val="single" w:sz="4" w:space="0" w:color="auto"/>
              <w:bottom w:val="nil"/>
              <w:right w:val="nil"/>
            </w:tcBorders>
          </w:tcPr>
          <w:p w14:paraId="67D1F2F7" w14:textId="77777777" w:rsidR="006B2D02" w:rsidRPr="005F7EB0" w:rsidRDefault="006B2D02" w:rsidP="00914E0C">
            <w:pPr>
              <w:pStyle w:val="TAL"/>
            </w:pPr>
            <w:r w:rsidRPr="005F7EB0">
              <w:t>octet 5</w:t>
            </w:r>
          </w:p>
        </w:tc>
      </w:tr>
      <w:tr w:rsidR="006B2D02" w:rsidRPr="005F7EB0" w14:paraId="2C391FB9"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755834A8" w14:textId="77777777" w:rsidR="006B2D02" w:rsidRPr="005F7EB0" w:rsidRDefault="006B2D02" w:rsidP="00914E0C">
            <w:pPr>
              <w:pStyle w:val="TAC"/>
            </w:pPr>
          </w:p>
        </w:tc>
        <w:tc>
          <w:tcPr>
            <w:tcW w:w="1560" w:type="dxa"/>
            <w:tcBorders>
              <w:top w:val="nil"/>
              <w:left w:val="single" w:sz="4" w:space="0" w:color="auto"/>
              <w:bottom w:val="nil"/>
              <w:right w:val="nil"/>
            </w:tcBorders>
          </w:tcPr>
          <w:p w14:paraId="53E8FCDA" w14:textId="77777777" w:rsidR="006B2D02" w:rsidRPr="005F7EB0" w:rsidRDefault="006B2D02" w:rsidP="00914E0C">
            <w:pPr>
              <w:pStyle w:val="TAL"/>
            </w:pPr>
          </w:p>
        </w:tc>
      </w:tr>
      <w:tr w:rsidR="006B2D02" w:rsidRPr="005F7EB0" w14:paraId="45720085" w14:textId="77777777" w:rsidTr="00914E0C">
        <w:trPr>
          <w:cantSplit/>
          <w:jc w:val="center"/>
        </w:trPr>
        <w:tc>
          <w:tcPr>
            <w:tcW w:w="5955" w:type="dxa"/>
            <w:gridSpan w:val="8"/>
            <w:tcBorders>
              <w:top w:val="nil"/>
              <w:left w:val="single" w:sz="4" w:space="0" w:color="auto"/>
              <w:bottom w:val="nil"/>
              <w:right w:val="single" w:sz="4" w:space="0" w:color="auto"/>
            </w:tcBorders>
          </w:tcPr>
          <w:p w14:paraId="2682BE98" w14:textId="77777777" w:rsidR="006B2D02" w:rsidRPr="005F7EB0" w:rsidRDefault="006B2D02" w:rsidP="00914E0C">
            <w:pPr>
              <w:pStyle w:val="TAC"/>
            </w:pPr>
            <w:r w:rsidRPr="005F7EB0">
              <w:t>….</w:t>
            </w:r>
          </w:p>
        </w:tc>
        <w:tc>
          <w:tcPr>
            <w:tcW w:w="1560" w:type="dxa"/>
            <w:tcBorders>
              <w:top w:val="nil"/>
              <w:left w:val="single" w:sz="4" w:space="0" w:color="auto"/>
              <w:bottom w:val="nil"/>
              <w:right w:val="nil"/>
            </w:tcBorders>
          </w:tcPr>
          <w:p w14:paraId="00D6A484" w14:textId="77777777" w:rsidR="006B2D02" w:rsidRPr="005F7EB0" w:rsidRDefault="006B2D02" w:rsidP="00914E0C">
            <w:pPr>
              <w:pStyle w:val="TAL"/>
            </w:pPr>
          </w:p>
        </w:tc>
      </w:tr>
      <w:tr w:rsidR="006B2D02" w:rsidRPr="005F7EB0" w14:paraId="1E84EC9D"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418ABA5F" w14:textId="77777777" w:rsidR="006B2D02" w:rsidRPr="005F7EB0" w:rsidRDefault="006B2D02" w:rsidP="00914E0C">
            <w:pPr>
              <w:pStyle w:val="TAC"/>
            </w:pPr>
          </w:p>
        </w:tc>
        <w:tc>
          <w:tcPr>
            <w:tcW w:w="1560" w:type="dxa"/>
            <w:tcBorders>
              <w:top w:val="nil"/>
              <w:left w:val="single" w:sz="4" w:space="0" w:color="auto"/>
              <w:bottom w:val="nil"/>
              <w:right w:val="nil"/>
            </w:tcBorders>
          </w:tcPr>
          <w:p w14:paraId="021C9B78" w14:textId="77777777" w:rsidR="006B2D02" w:rsidRPr="005F7EB0" w:rsidRDefault="006B2D02" w:rsidP="00914E0C">
            <w:pPr>
              <w:pStyle w:val="TAL"/>
            </w:pPr>
          </w:p>
        </w:tc>
      </w:tr>
      <w:tr w:rsidR="006B2D02" w:rsidRPr="005F7EB0" w14:paraId="1917BB15"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6C760858" w14:textId="77777777" w:rsidR="006B2D02" w:rsidRPr="005F7EB0" w:rsidRDefault="006B2D02" w:rsidP="00914E0C">
            <w:pPr>
              <w:pStyle w:val="TAC"/>
            </w:pPr>
            <w:r w:rsidRPr="005F7EB0">
              <w:t>PDU session ID</w:t>
            </w:r>
          </w:p>
        </w:tc>
        <w:tc>
          <w:tcPr>
            <w:tcW w:w="1560" w:type="dxa"/>
            <w:tcBorders>
              <w:top w:val="nil"/>
              <w:left w:val="single" w:sz="4" w:space="0" w:color="auto"/>
              <w:bottom w:val="nil"/>
              <w:right w:val="nil"/>
            </w:tcBorders>
          </w:tcPr>
          <w:p w14:paraId="072B097D" w14:textId="77777777" w:rsidR="006B2D02" w:rsidRPr="005F7EB0" w:rsidRDefault="006B2D02" w:rsidP="00914E0C">
            <w:pPr>
              <w:pStyle w:val="TAL"/>
            </w:pPr>
            <w:r w:rsidRPr="005F7EB0">
              <w:t>octet 514*</w:t>
            </w:r>
          </w:p>
        </w:tc>
      </w:tr>
      <w:tr w:rsidR="006B2D02" w:rsidRPr="005F7EB0" w14:paraId="7CE42A7F"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3E70D0B9" w14:textId="77777777" w:rsidR="006B2D02" w:rsidRPr="005F7EB0" w:rsidRDefault="006B2D02" w:rsidP="00914E0C">
            <w:pPr>
              <w:pStyle w:val="TAC"/>
            </w:pPr>
            <w:r w:rsidRPr="005F7EB0">
              <w:t>cause value</w:t>
            </w:r>
          </w:p>
        </w:tc>
        <w:tc>
          <w:tcPr>
            <w:tcW w:w="1560" w:type="dxa"/>
            <w:tcBorders>
              <w:top w:val="nil"/>
              <w:left w:val="single" w:sz="4" w:space="0" w:color="auto"/>
              <w:bottom w:val="nil"/>
              <w:right w:val="nil"/>
            </w:tcBorders>
          </w:tcPr>
          <w:p w14:paraId="0904169D" w14:textId="77777777" w:rsidR="006B2D02" w:rsidRPr="005F7EB0" w:rsidRDefault="006B2D02" w:rsidP="00914E0C">
            <w:pPr>
              <w:pStyle w:val="TAL"/>
            </w:pPr>
            <w:r w:rsidRPr="005F7EB0">
              <w:t>octet 515*</w:t>
            </w:r>
          </w:p>
        </w:tc>
      </w:tr>
    </w:tbl>
    <w:p w14:paraId="583F4372" w14:textId="77777777" w:rsidR="006B2D02" w:rsidRPr="0082495A" w:rsidRDefault="006B2D02" w:rsidP="006B2D02">
      <w:pPr>
        <w:pStyle w:val="TF"/>
      </w:pPr>
      <w:r w:rsidRPr="00456F26">
        <w:t>Figure </w:t>
      </w:r>
      <w:r>
        <w:t>9.11</w:t>
      </w:r>
      <w:r w:rsidRPr="00456F26">
        <w:t>.3.</w:t>
      </w:r>
      <w:r>
        <w:t>43</w:t>
      </w:r>
      <w:r w:rsidRPr="00456F26">
        <w:t xml:space="preserve">.1: </w:t>
      </w:r>
      <w:r w:rsidRPr="0082495A">
        <w:t>PDU session reactivation result error cause information element</w:t>
      </w:r>
    </w:p>
    <w:p w14:paraId="0E0B4941" w14:textId="77777777" w:rsidR="006B2D02" w:rsidRPr="00992884" w:rsidRDefault="006B2D02" w:rsidP="006B2D02">
      <w:pPr>
        <w:pStyle w:val="TH"/>
      </w:pPr>
      <w:r w:rsidRPr="00992884">
        <w:t>Table </w:t>
      </w:r>
      <w:r>
        <w:t>9.11</w:t>
      </w:r>
      <w:r w:rsidRPr="00992884">
        <w:t>.3.</w:t>
      </w:r>
      <w:r>
        <w:t>4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2A8E7787"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205F81C" w14:textId="77777777" w:rsidR="006B2D02" w:rsidRPr="005F7EB0" w:rsidRDefault="006B2D02" w:rsidP="00914E0C">
            <w:pPr>
              <w:pStyle w:val="TAL"/>
            </w:pPr>
            <w:r w:rsidRPr="005F7EB0">
              <w:t>PDU session ID is coded same as PDU session ID IE (see subclause 9.4).</w:t>
            </w:r>
          </w:p>
          <w:p w14:paraId="1A0C3E8A" w14:textId="77777777" w:rsidR="006B2D02" w:rsidRPr="005F7EB0" w:rsidRDefault="006B2D02" w:rsidP="00914E0C">
            <w:pPr>
              <w:pStyle w:val="TAL"/>
            </w:pPr>
          </w:p>
          <w:p w14:paraId="62C7EAFB" w14:textId="77777777" w:rsidR="006B2D02" w:rsidRPr="005F7EB0" w:rsidRDefault="006B2D02" w:rsidP="00914E0C">
            <w:pPr>
              <w:pStyle w:val="TAL"/>
            </w:pPr>
            <w:r w:rsidRPr="005F7EB0">
              <w:t>The cause value is coded same as second octet of 5GMM cause information element (see subclause </w:t>
            </w:r>
            <w:r>
              <w:t>9.11</w:t>
            </w:r>
            <w:r w:rsidRPr="005F7EB0">
              <w:t>.3.2).</w:t>
            </w:r>
          </w:p>
        </w:tc>
      </w:tr>
    </w:tbl>
    <w:p w14:paraId="368C2F70" w14:textId="77777777" w:rsidR="006B2D02" w:rsidRPr="00992884" w:rsidRDefault="006B2D02" w:rsidP="006B2D02"/>
    <w:p w14:paraId="3B04BAC6" w14:textId="77777777" w:rsidR="006B2D02" w:rsidRDefault="006B2D02" w:rsidP="006B2D02">
      <w:pPr>
        <w:pStyle w:val="Heading4"/>
      </w:pPr>
      <w:bookmarkStart w:id="6626" w:name="_Toc20233258"/>
      <w:bookmarkStart w:id="6627" w:name="_Toc27747393"/>
      <w:bookmarkStart w:id="6628" w:name="_Toc36213584"/>
      <w:bookmarkStart w:id="6629" w:name="_Toc36657761"/>
      <w:bookmarkStart w:id="6630" w:name="_Toc45287436"/>
      <w:bookmarkStart w:id="6631" w:name="_Toc51944428"/>
      <w:bookmarkStart w:id="6632" w:name="_Toc106697891"/>
      <w:r>
        <w:t>9.11</w:t>
      </w:r>
      <w:r w:rsidRPr="003168A2">
        <w:t>.</w:t>
      </w:r>
      <w:r>
        <w:t>3.44</w:t>
      </w:r>
      <w:r w:rsidRPr="003168A2">
        <w:tab/>
      </w:r>
      <w:r>
        <w:t>PDU session</w:t>
      </w:r>
      <w:r w:rsidRPr="003168A2">
        <w:t xml:space="preserve"> status</w:t>
      </w:r>
      <w:bookmarkEnd w:id="6626"/>
      <w:bookmarkEnd w:id="6627"/>
      <w:bookmarkEnd w:id="6628"/>
      <w:bookmarkEnd w:id="6629"/>
      <w:bookmarkEnd w:id="6630"/>
      <w:bookmarkEnd w:id="6631"/>
      <w:bookmarkEnd w:id="6632"/>
    </w:p>
    <w:p w14:paraId="3F7E04AA" w14:textId="77777777" w:rsidR="006B2D02" w:rsidRPr="003168A2" w:rsidRDefault="006B2D02" w:rsidP="006B2D02">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6085B337" w14:textId="77777777" w:rsidR="006B2D02" w:rsidRPr="003168A2" w:rsidRDefault="006B2D02" w:rsidP="006B2D02">
      <w:r w:rsidRPr="003168A2">
        <w:t xml:space="preserve">The </w:t>
      </w:r>
      <w:r>
        <w:t>PDU session</w:t>
      </w:r>
      <w:r w:rsidRPr="003168A2">
        <w:t xml:space="preserve"> status information element is coded as shown in figure </w:t>
      </w:r>
      <w:r>
        <w:t>9.11</w:t>
      </w:r>
      <w:r w:rsidRPr="003168A2">
        <w:t>.</w:t>
      </w:r>
      <w:r>
        <w:t>3.44</w:t>
      </w:r>
      <w:r w:rsidRPr="003168A2">
        <w:t>.1 and table </w:t>
      </w:r>
      <w:r>
        <w:t>9.11</w:t>
      </w:r>
      <w:r w:rsidRPr="003168A2">
        <w:t>.</w:t>
      </w:r>
      <w:r>
        <w:t>3.44</w:t>
      </w:r>
      <w:r w:rsidRPr="003168A2">
        <w:t>.</w:t>
      </w:r>
      <w:r>
        <w:t>1</w:t>
      </w:r>
      <w:r w:rsidRPr="003168A2">
        <w:t>.</w:t>
      </w:r>
    </w:p>
    <w:p w14:paraId="04392D6F" w14:textId="77777777" w:rsidR="006B2D02" w:rsidRPr="003168A2" w:rsidRDefault="006B2D02" w:rsidP="006B2D02">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171F113F" w14:textId="77777777" w:rsidTr="00914E0C">
        <w:trPr>
          <w:cantSplit/>
          <w:jc w:val="center"/>
        </w:trPr>
        <w:tc>
          <w:tcPr>
            <w:tcW w:w="708" w:type="dxa"/>
            <w:tcBorders>
              <w:bottom w:val="single" w:sz="4" w:space="0" w:color="auto"/>
              <w:right w:val="nil"/>
            </w:tcBorders>
            <w:shd w:val="clear" w:color="auto" w:fill="auto"/>
          </w:tcPr>
          <w:p w14:paraId="2090B6BF" w14:textId="77777777" w:rsidR="006B2D02" w:rsidRPr="005F7EB0" w:rsidRDefault="006B2D02" w:rsidP="00914E0C">
            <w:pPr>
              <w:pStyle w:val="TAC"/>
            </w:pPr>
            <w:r w:rsidRPr="005F7EB0">
              <w:t>8</w:t>
            </w:r>
          </w:p>
        </w:tc>
        <w:tc>
          <w:tcPr>
            <w:tcW w:w="709" w:type="dxa"/>
            <w:tcBorders>
              <w:left w:val="nil"/>
              <w:bottom w:val="single" w:sz="4" w:space="0" w:color="auto"/>
              <w:right w:val="nil"/>
            </w:tcBorders>
            <w:shd w:val="clear" w:color="auto" w:fill="auto"/>
          </w:tcPr>
          <w:p w14:paraId="6ABF726F" w14:textId="77777777" w:rsidR="006B2D02" w:rsidRPr="005F7EB0" w:rsidRDefault="006B2D02" w:rsidP="00914E0C">
            <w:pPr>
              <w:pStyle w:val="TAC"/>
            </w:pPr>
            <w:r w:rsidRPr="005F7EB0">
              <w:t>7</w:t>
            </w:r>
          </w:p>
        </w:tc>
        <w:tc>
          <w:tcPr>
            <w:tcW w:w="709" w:type="dxa"/>
            <w:tcBorders>
              <w:left w:val="nil"/>
              <w:bottom w:val="single" w:sz="4" w:space="0" w:color="auto"/>
              <w:right w:val="nil"/>
            </w:tcBorders>
            <w:shd w:val="clear" w:color="auto" w:fill="auto"/>
          </w:tcPr>
          <w:p w14:paraId="4D95FD3E" w14:textId="77777777" w:rsidR="006B2D02" w:rsidRPr="005F7EB0" w:rsidRDefault="006B2D02" w:rsidP="00914E0C">
            <w:pPr>
              <w:pStyle w:val="TAC"/>
            </w:pPr>
            <w:r w:rsidRPr="005F7EB0">
              <w:t>6</w:t>
            </w:r>
          </w:p>
        </w:tc>
        <w:tc>
          <w:tcPr>
            <w:tcW w:w="709" w:type="dxa"/>
            <w:tcBorders>
              <w:left w:val="nil"/>
              <w:bottom w:val="single" w:sz="4" w:space="0" w:color="auto"/>
              <w:right w:val="nil"/>
            </w:tcBorders>
            <w:shd w:val="clear" w:color="auto" w:fill="auto"/>
          </w:tcPr>
          <w:p w14:paraId="0E21031A" w14:textId="77777777" w:rsidR="006B2D02" w:rsidRPr="005F7EB0" w:rsidRDefault="006B2D02" w:rsidP="00914E0C">
            <w:pPr>
              <w:pStyle w:val="TAC"/>
            </w:pPr>
            <w:r w:rsidRPr="005F7EB0">
              <w:t>5</w:t>
            </w:r>
          </w:p>
        </w:tc>
        <w:tc>
          <w:tcPr>
            <w:tcW w:w="708" w:type="dxa"/>
            <w:tcBorders>
              <w:left w:val="nil"/>
              <w:bottom w:val="single" w:sz="4" w:space="0" w:color="auto"/>
              <w:right w:val="nil"/>
            </w:tcBorders>
            <w:shd w:val="clear" w:color="auto" w:fill="auto"/>
          </w:tcPr>
          <w:p w14:paraId="2380AC2D" w14:textId="77777777" w:rsidR="006B2D02" w:rsidRPr="005F7EB0" w:rsidRDefault="006B2D02" w:rsidP="00914E0C">
            <w:pPr>
              <w:pStyle w:val="TAC"/>
            </w:pPr>
            <w:r w:rsidRPr="005F7EB0">
              <w:t>4</w:t>
            </w:r>
          </w:p>
        </w:tc>
        <w:tc>
          <w:tcPr>
            <w:tcW w:w="709" w:type="dxa"/>
            <w:tcBorders>
              <w:left w:val="nil"/>
              <w:bottom w:val="single" w:sz="4" w:space="0" w:color="auto"/>
              <w:right w:val="nil"/>
            </w:tcBorders>
            <w:shd w:val="clear" w:color="auto" w:fill="auto"/>
          </w:tcPr>
          <w:p w14:paraId="1A5A08E0" w14:textId="77777777" w:rsidR="006B2D02" w:rsidRPr="005F7EB0" w:rsidRDefault="006B2D02" w:rsidP="00914E0C">
            <w:pPr>
              <w:pStyle w:val="TAC"/>
            </w:pPr>
            <w:r w:rsidRPr="005F7EB0">
              <w:t>3</w:t>
            </w:r>
          </w:p>
        </w:tc>
        <w:tc>
          <w:tcPr>
            <w:tcW w:w="709" w:type="dxa"/>
            <w:tcBorders>
              <w:left w:val="nil"/>
              <w:bottom w:val="single" w:sz="4" w:space="0" w:color="auto"/>
              <w:right w:val="nil"/>
            </w:tcBorders>
            <w:shd w:val="clear" w:color="auto" w:fill="auto"/>
          </w:tcPr>
          <w:p w14:paraId="0B133AA4" w14:textId="77777777" w:rsidR="006B2D02" w:rsidRPr="005F7EB0" w:rsidRDefault="006B2D02" w:rsidP="00914E0C">
            <w:pPr>
              <w:pStyle w:val="TAC"/>
            </w:pPr>
            <w:r w:rsidRPr="005F7EB0">
              <w:t>2</w:t>
            </w:r>
          </w:p>
        </w:tc>
        <w:tc>
          <w:tcPr>
            <w:tcW w:w="709" w:type="dxa"/>
            <w:tcBorders>
              <w:left w:val="nil"/>
              <w:bottom w:val="single" w:sz="4" w:space="0" w:color="auto"/>
            </w:tcBorders>
            <w:shd w:val="clear" w:color="auto" w:fill="auto"/>
          </w:tcPr>
          <w:p w14:paraId="7BBD6111" w14:textId="77777777" w:rsidR="006B2D02" w:rsidRPr="005F7EB0" w:rsidRDefault="006B2D02" w:rsidP="00914E0C">
            <w:pPr>
              <w:pStyle w:val="TAC"/>
            </w:pPr>
            <w:r w:rsidRPr="005F7EB0">
              <w:t>1</w:t>
            </w:r>
          </w:p>
        </w:tc>
        <w:tc>
          <w:tcPr>
            <w:tcW w:w="1134" w:type="dxa"/>
            <w:tcBorders>
              <w:left w:val="nil"/>
            </w:tcBorders>
            <w:shd w:val="clear" w:color="auto" w:fill="auto"/>
          </w:tcPr>
          <w:p w14:paraId="2B41D1EC" w14:textId="77777777" w:rsidR="006B2D02" w:rsidRPr="005F7EB0" w:rsidRDefault="006B2D02" w:rsidP="00914E0C">
            <w:pPr>
              <w:pStyle w:val="TAC"/>
            </w:pPr>
          </w:p>
        </w:tc>
      </w:tr>
      <w:tr w:rsidR="006B2D02" w:rsidRPr="005F7EB0" w14:paraId="549BF628" w14:textId="77777777" w:rsidTr="00914E0C">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1DE54E71" w14:textId="77777777" w:rsidR="006B2D02" w:rsidRPr="005F7EB0" w:rsidRDefault="006B2D02" w:rsidP="00914E0C">
            <w:pPr>
              <w:pStyle w:val="TAC"/>
            </w:pPr>
            <w:r w:rsidRPr="005F7EB0">
              <w:t>PDU session status IEI</w:t>
            </w:r>
          </w:p>
        </w:tc>
        <w:tc>
          <w:tcPr>
            <w:tcW w:w="1134" w:type="dxa"/>
            <w:shd w:val="clear" w:color="auto" w:fill="auto"/>
          </w:tcPr>
          <w:p w14:paraId="00FF1381" w14:textId="77777777" w:rsidR="006B2D02" w:rsidRPr="005F7EB0" w:rsidRDefault="006B2D02" w:rsidP="00914E0C">
            <w:pPr>
              <w:pStyle w:val="TAL"/>
            </w:pPr>
            <w:r w:rsidRPr="005F7EB0">
              <w:t>octet 1</w:t>
            </w:r>
          </w:p>
        </w:tc>
      </w:tr>
      <w:tr w:rsidR="006B2D02" w:rsidRPr="005F7EB0" w14:paraId="56C22F0A"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7E3F4282" w14:textId="77777777" w:rsidR="006B2D02" w:rsidRPr="005F7EB0" w:rsidRDefault="006B2D02" w:rsidP="00914E0C">
            <w:pPr>
              <w:pStyle w:val="TAC"/>
            </w:pPr>
            <w:r w:rsidRPr="005F7EB0">
              <w:t>Length of PDU session status contents</w:t>
            </w:r>
          </w:p>
        </w:tc>
        <w:tc>
          <w:tcPr>
            <w:tcW w:w="1134" w:type="dxa"/>
            <w:shd w:val="clear" w:color="auto" w:fill="auto"/>
          </w:tcPr>
          <w:p w14:paraId="5BE762B2" w14:textId="77777777" w:rsidR="006B2D02" w:rsidRPr="005F7EB0" w:rsidRDefault="006B2D02" w:rsidP="00914E0C">
            <w:pPr>
              <w:pStyle w:val="TAL"/>
            </w:pPr>
            <w:r w:rsidRPr="005F7EB0">
              <w:t>octet 2</w:t>
            </w:r>
          </w:p>
        </w:tc>
      </w:tr>
      <w:tr w:rsidR="006B2D02" w:rsidRPr="005F7EB0" w14:paraId="3AFA0C26"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936D71" w14:textId="77777777" w:rsidR="006B2D02" w:rsidRPr="005F7EB0" w:rsidRDefault="006B2D02" w:rsidP="00914E0C">
            <w:pPr>
              <w:pStyle w:val="TAC"/>
            </w:pPr>
            <w:r w:rsidRPr="005F7EB0">
              <w:t>PSI</w:t>
            </w:r>
          </w:p>
          <w:p w14:paraId="1CDA8DF3" w14:textId="77777777" w:rsidR="006B2D02" w:rsidRPr="005F7EB0" w:rsidRDefault="006B2D02" w:rsidP="00914E0C">
            <w:pPr>
              <w:pStyle w:val="TAC"/>
            </w:pPr>
            <w:r w:rsidRPr="005F7EB0">
              <w:t>(7)</w:t>
            </w:r>
          </w:p>
        </w:tc>
        <w:tc>
          <w:tcPr>
            <w:tcW w:w="709" w:type="dxa"/>
            <w:tcBorders>
              <w:top w:val="single" w:sz="6" w:space="0" w:color="auto"/>
              <w:left w:val="nil"/>
              <w:bottom w:val="single" w:sz="6" w:space="0" w:color="auto"/>
              <w:right w:val="single" w:sz="6" w:space="0" w:color="auto"/>
            </w:tcBorders>
            <w:shd w:val="clear" w:color="auto" w:fill="auto"/>
          </w:tcPr>
          <w:p w14:paraId="07846D89" w14:textId="77777777" w:rsidR="006B2D02" w:rsidRPr="005F7EB0" w:rsidRDefault="006B2D02" w:rsidP="00914E0C">
            <w:pPr>
              <w:pStyle w:val="TAC"/>
            </w:pPr>
            <w:r w:rsidRPr="005F7EB0">
              <w:t>PSI</w:t>
            </w:r>
          </w:p>
          <w:p w14:paraId="7E6AD477" w14:textId="77777777" w:rsidR="006B2D02" w:rsidRPr="005F7EB0" w:rsidRDefault="006B2D02" w:rsidP="00914E0C">
            <w:pPr>
              <w:pStyle w:val="TAC"/>
            </w:pPr>
            <w:r w:rsidRPr="005F7EB0">
              <w:t>(6)</w:t>
            </w:r>
          </w:p>
        </w:tc>
        <w:tc>
          <w:tcPr>
            <w:tcW w:w="709" w:type="dxa"/>
            <w:tcBorders>
              <w:top w:val="single" w:sz="6" w:space="0" w:color="auto"/>
              <w:left w:val="nil"/>
              <w:bottom w:val="single" w:sz="6" w:space="0" w:color="auto"/>
              <w:right w:val="single" w:sz="6" w:space="0" w:color="auto"/>
            </w:tcBorders>
            <w:shd w:val="clear" w:color="auto" w:fill="auto"/>
          </w:tcPr>
          <w:p w14:paraId="6365E62B" w14:textId="77777777" w:rsidR="006B2D02" w:rsidRPr="005F7EB0" w:rsidRDefault="006B2D02" w:rsidP="00914E0C">
            <w:pPr>
              <w:pStyle w:val="TAC"/>
            </w:pPr>
            <w:r w:rsidRPr="005F7EB0">
              <w:t>PSI</w:t>
            </w:r>
          </w:p>
          <w:p w14:paraId="573BF316" w14:textId="77777777" w:rsidR="006B2D02" w:rsidRPr="005F7EB0" w:rsidRDefault="006B2D02" w:rsidP="00914E0C">
            <w:pPr>
              <w:pStyle w:val="TAC"/>
            </w:pPr>
            <w:r w:rsidRPr="005F7EB0">
              <w:t>(5)</w:t>
            </w:r>
          </w:p>
        </w:tc>
        <w:tc>
          <w:tcPr>
            <w:tcW w:w="709" w:type="dxa"/>
            <w:tcBorders>
              <w:top w:val="single" w:sz="6" w:space="0" w:color="auto"/>
              <w:left w:val="nil"/>
              <w:bottom w:val="single" w:sz="6" w:space="0" w:color="auto"/>
              <w:right w:val="single" w:sz="6" w:space="0" w:color="auto"/>
            </w:tcBorders>
            <w:shd w:val="clear" w:color="auto" w:fill="auto"/>
          </w:tcPr>
          <w:p w14:paraId="31E96950" w14:textId="77777777" w:rsidR="006B2D02" w:rsidRPr="005F7EB0" w:rsidRDefault="006B2D02" w:rsidP="00914E0C">
            <w:pPr>
              <w:pStyle w:val="TAC"/>
            </w:pPr>
            <w:r w:rsidRPr="005F7EB0">
              <w:t>PSI</w:t>
            </w:r>
          </w:p>
          <w:p w14:paraId="6279DF21" w14:textId="77777777" w:rsidR="006B2D02" w:rsidRPr="005F7EB0" w:rsidRDefault="006B2D02" w:rsidP="00914E0C">
            <w:pPr>
              <w:pStyle w:val="TAC"/>
            </w:pPr>
            <w:r w:rsidRPr="005F7EB0">
              <w:t>(4)</w:t>
            </w:r>
          </w:p>
        </w:tc>
        <w:tc>
          <w:tcPr>
            <w:tcW w:w="708" w:type="dxa"/>
            <w:tcBorders>
              <w:top w:val="single" w:sz="6" w:space="0" w:color="auto"/>
              <w:left w:val="nil"/>
              <w:bottom w:val="single" w:sz="6" w:space="0" w:color="auto"/>
              <w:right w:val="single" w:sz="6" w:space="0" w:color="auto"/>
            </w:tcBorders>
            <w:shd w:val="clear" w:color="auto" w:fill="auto"/>
          </w:tcPr>
          <w:p w14:paraId="7871D03F" w14:textId="77777777" w:rsidR="006B2D02" w:rsidRPr="005F7EB0" w:rsidRDefault="006B2D02" w:rsidP="00914E0C">
            <w:pPr>
              <w:pStyle w:val="TAC"/>
            </w:pPr>
            <w:r w:rsidRPr="005F7EB0">
              <w:t>PSI</w:t>
            </w:r>
          </w:p>
          <w:p w14:paraId="414F0A3B" w14:textId="77777777" w:rsidR="006B2D02" w:rsidRPr="005F7EB0" w:rsidRDefault="006B2D02" w:rsidP="00914E0C">
            <w:pPr>
              <w:pStyle w:val="TAC"/>
            </w:pPr>
            <w:r w:rsidRPr="005F7EB0">
              <w:t>(3)</w:t>
            </w:r>
          </w:p>
        </w:tc>
        <w:tc>
          <w:tcPr>
            <w:tcW w:w="709" w:type="dxa"/>
            <w:tcBorders>
              <w:top w:val="single" w:sz="6" w:space="0" w:color="auto"/>
              <w:left w:val="nil"/>
              <w:bottom w:val="single" w:sz="6" w:space="0" w:color="auto"/>
              <w:right w:val="single" w:sz="6" w:space="0" w:color="auto"/>
            </w:tcBorders>
            <w:shd w:val="clear" w:color="auto" w:fill="auto"/>
          </w:tcPr>
          <w:p w14:paraId="10485154" w14:textId="77777777" w:rsidR="006B2D02" w:rsidRPr="005F7EB0" w:rsidRDefault="006B2D02" w:rsidP="00914E0C">
            <w:pPr>
              <w:pStyle w:val="TAC"/>
            </w:pPr>
            <w:r w:rsidRPr="005F7EB0">
              <w:t>PSI</w:t>
            </w:r>
          </w:p>
          <w:p w14:paraId="4164B977" w14:textId="77777777" w:rsidR="006B2D02" w:rsidRPr="005F7EB0" w:rsidRDefault="006B2D02" w:rsidP="00914E0C">
            <w:pPr>
              <w:pStyle w:val="TAC"/>
            </w:pPr>
            <w:r w:rsidRPr="005F7EB0">
              <w:t>(2)</w:t>
            </w:r>
          </w:p>
        </w:tc>
        <w:tc>
          <w:tcPr>
            <w:tcW w:w="709" w:type="dxa"/>
            <w:tcBorders>
              <w:top w:val="single" w:sz="6" w:space="0" w:color="auto"/>
              <w:left w:val="nil"/>
              <w:bottom w:val="single" w:sz="6" w:space="0" w:color="auto"/>
              <w:right w:val="single" w:sz="6" w:space="0" w:color="auto"/>
            </w:tcBorders>
            <w:shd w:val="clear" w:color="auto" w:fill="auto"/>
          </w:tcPr>
          <w:p w14:paraId="502BDBAD" w14:textId="77777777" w:rsidR="006B2D02" w:rsidRPr="005F7EB0" w:rsidRDefault="006B2D02" w:rsidP="00914E0C">
            <w:pPr>
              <w:pStyle w:val="TAC"/>
            </w:pPr>
            <w:r w:rsidRPr="005F7EB0">
              <w:t>PSI</w:t>
            </w:r>
          </w:p>
          <w:p w14:paraId="3D9766B2" w14:textId="77777777" w:rsidR="006B2D02" w:rsidRPr="005F7EB0" w:rsidRDefault="006B2D02" w:rsidP="00914E0C">
            <w:pPr>
              <w:pStyle w:val="TAC"/>
            </w:pPr>
            <w:r w:rsidRPr="005F7EB0">
              <w:t>(1)</w:t>
            </w:r>
          </w:p>
        </w:tc>
        <w:tc>
          <w:tcPr>
            <w:tcW w:w="709" w:type="dxa"/>
            <w:tcBorders>
              <w:top w:val="single" w:sz="6" w:space="0" w:color="auto"/>
              <w:left w:val="nil"/>
              <w:bottom w:val="single" w:sz="6" w:space="0" w:color="auto"/>
              <w:right w:val="single" w:sz="6" w:space="0" w:color="auto"/>
            </w:tcBorders>
            <w:shd w:val="clear" w:color="auto" w:fill="auto"/>
          </w:tcPr>
          <w:p w14:paraId="744B9540" w14:textId="77777777" w:rsidR="006B2D02" w:rsidRPr="005F7EB0" w:rsidRDefault="006B2D02" w:rsidP="00914E0C">
            <w:pPr>
              <w:pStyle w:val="TAC"/>
            </w:pPr>
            <w:r w:rsidRPr="005F7EB0">
              <w:t>PSI</w:t>
            </w:r>
          </w:p>
          <w:p w14:paraId="12A9A93F" w14:textId="77777777" w:rsidR="006B2D02" w:rsidRPr="005F7EB0" w:rsidRDefault="006B2D02" w:rsidP="00914E0C">
            <w:pPr>
              <w:pStyle w:val="TAC"/>
            </w:pPr>
            <w:r w:rsidRPr="005F7EB0">
              <w:t>(0)</w:t>
            </w:r>
          </w:p>
        </w:tc>
        <w:tc>
          <w:tcPr>
            <w:tcW w:w="1134" w:type="dxa"/>
            <w:shd w:val="clear" w:color="auto" w:fill="auto"/>
          </w:tcPr>
          <w:p w14:paraId="11CE8612" w14:textId="77777777" w:rsidR="006B2D02" w:rsidRPr="005F7EB0" w:rsidRDefault="006B2D02" w:rsidP="00914E0C">
            <w:pPr>
              <w:pStyle w:val="TAL"/>
            </w:pPr>
            <w:r w:rsidRPr="005F7EB0">
              <w:t>octet 3</w:t>
            </w:r>
          </w:p>
        </w:tc>
      </w:tr>
      <w:tr w:rsidR="006B2D02" w:rsidRPr="005F7EB0" w14:paraId="7C5F3055"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25B0DCB5" w14:textId="77777777" w:rsidR="006B2D02" w:rsidRPr="005F7EB0" w:rsidRDefault="006B2D02" w:rsidP="00914E0C">
            <w:pPr>
              <w:pStyle w:val="TAC"/>
            </w:pPr>
            <w:r w:rsidRPr="005F7EB0">
              <w:t>PSI</w:t>
            </w:r>
          </w:p>
          <w:p w14:paraId="0D0FC980" w14:textId="77777777" w:rsidR="006B2D02" w:rsidRPr="005F7EB0" w:rsidRDefault="006B2D02" w:rsidP="00914E0C">
            <w:pPr>
              <w:pStyle w:val="TAC"/>
            </w:pPr>
            <w:r w:rsidRPr="005F7EB0">
              <w:t>(15)</w:t>
            </w:r>
          </w:p>
        </w:tc>
        <w:tc>
          <w:tcPr>
            <w:tcW w:w="709" w:type="dxa"/>
            <w:tcBorders>
              <w:top w:val="single" w:sz="6" w:space="0" w:color="auto"/>
              <w:left w:val="nil"/>
              <w:bottom w:val="single" w:sz="6" w:space="0" w:color="auto"/>
              <w:right w:val="single" w:sz="6" w:space="0" w:color="auto"/>
            </w:tcBorders>
            <w:shd w:val="clear" w:color="auto" w:fill="auto"/>
          </w:tcPr>
          <w:p w14:paraId="31B1DA64" w14:textId="77777777" w:rsidR="006B2D02" w:rsidRPr="005F7EB0" w:rsidRDefault="006B2D02" w:rsidP="00914E0C">
            <w:pPr>
              <w:pStyle w:val="TAC"/>
            </w:pPr>
            <w:r w:rsidRPr="005F7EB0">
              <w:t>PSI</w:t>
            </w:r>
          </w:p>
          <w:p w14:paraId="0F13EC39" w14:textId="77777777" w:rsidR="006B2D02" w:rsidRPr="005F7EB0" w:rsidRDefault="006B2D02" w:rsidP="00914E0C">
            <w:pPr>
              <w:pStyle w:val="TAC"/>
            </w:pPr>
            <w:r w:rsidRPr="005F7EB0">
              <w:t>(14)</w:t>
            </w:r>
          </w:p>
        </w:tc>
        <w:tc>
          <w:tcPr>
            <w:tcW w:w="709" w:type="dxa"/>
            <w:tcBorders>
              <w:top w:val="single" w:sz="6" w:space="0" w:color="auto"/>
              <w:left w:val="nil"/>
              <w:bottom w:val="single" w:sz="6" w:space="0" w:color="auto"/>
              <w:right w:val="single" w:sz="6" w:space="0" w:color="auto"/>
            </w:tcBorders>
            <w:shd w:val="clear" w:color="auto" w:fill="auto"/>
          </w:tcPr>
          <w:p w14:paraId="0A59FB89" w14:textId="77777777" w:rsidR="006B2D02" w:rsidRPr="005F7EB0" w:rsidRDefault="006B2D02" w:rsidP="00914E0C">
            <w:pPr>
              <w:pStyle w:val="TAC"/>
            </w:pPr>
            <w:r w:rsidRPr="005F7EB0">
              <w:t>PSI</w:t>
            </w:r>
          </w:p>
          <w:p w14:paraId="39136C6B" w14:textId="77777777" w:rsidR="006B2D02" w:rsidRPr="005F7EB0" w:rsidRDefault="006B2D02" w:rsidP="00914E0C">
            <w:pPr>
              <w:pStyle w:val="TAC"/>
            </w:pPr>
            <w:r w:rsidRPr="005F7EB0">
              <w:t>(13)</w:t>
            </w:r>
          </w:p>
        </w:tc>
        <w:tc>
          <w:tcPr>
            <w:tcW w:w="709" w:type="dxa"/>
            <w:tcBorders>
              <w:top w:val="single" w:sz="6" w:space="0" w:color="auto"/>
              <w:left w:val="nil"/>
              <w:bottom w:val="single" w:sz="6" w:space="0" w:color="auto"/>
              <w:right w:val="single" w:sz="6" w:space="0" w:color="auto"/>
            </w:tcBorders>
            <w:shd w:val="clear" w:color="auto" w:fill="auto"/>
          </w:tcPr>
          <w:p w14:paraId="393320CF" w14:textId="77777777" w:rsidR="006B2D02" w:rsidRPr="005F7EB0" w:rsidRDefault="006B2D02" w:rsidP="00914E0C">
            <w:pPr>
              <w:pStyle w:val="TAC"/>
            </w:pPr>
            <w:r w:rsidRPr="005F7EB0">
              <w:t>PSI</w:t>
            </w:r>
          </w:p>
          <w:p w14:paraId="797E7A2A" w14:textId="77777777" w:rsidR="006B2D02" w:rsidRPr="005F7EB0" w:rsidRDefault="006B2D02" w:rsidP="00914E0C">
            <w:pPr>
              <w:pStyle w:val="TAC"/>
            </w:pPr>
            <w:r w:rsidRPr="005F7EB0">
              <w:t>(12)</w:t>
            </w:r>
          </w:p>
        </w:tc>
        <w:tc>
          <w:tcPr>
            <w:tcW w:w="708" w:type="dxa"/>
            <w:tcBorders>
              <w:top w:val="single" w:sz="6" w:space="0" w:color="auto"/>
              <w:left w:val="nil"/>
              <w:bottom w:val="single" w:sz="6" w:space="0" w:color="auto"/>
              <w:right w:val="single" w:sz="6" w:space="0" w:color="auto"/>
            </w:tcBorders>
            <w:shd w:val="clear" w:color="auto" w:fill="auto"/>
          </w:tcPr>
          <w:p w14:paraId="04219CB7" w14:textId="77777777" w:rsidR="006B2D02" w:rsidRPr="005F7EB0" w:rsidRDefault="006B2D02" w:rsidP="00914E0C">
            <w:pPr>
              <w:pStyle w:val="TAC"/>
            </w:pPr>
            <w:r w:rsidRPr="005F7EB0">
              <w:t>PSI</w:t>
            </w:r>
          </w:p>
          <w:p w14:paraId="1885CAE9" w14:textId="77777777" w:rsidR="006B2D02" w:rsidRPr="005F7EB0" w:rsidRDefault="006B2D02" w:rsidP="00914E0C">
            <w:pPr>
              <w:pStyle w:val="TAC"/>
            </w:pPr>
            <w:r w:rsidRPr="005F7EB0">
              <w:t>(11)</w:t>
            </w:r>
          </w:p>
        </w:tc>
        <w:tc>
          <w:tcPr>
            <w:tcW w:w="709" w:type="dxa"/>
            <w:tcBorders>
              <w:top w:val="single" w:sz="6" w:space="0" w:color="auto"/>
              <w:left w:val="nil"/>
              <w:bottom w:val="single" w:sz="6" w:space="0" w:color="auto"/>
              <w:right w:val="single" w:sz="6" w:space="0" w:color="auto"/>
            </w:tcBorders>
            <w:shd w:val="clear" w:color="auto" w:fill="auto"/>
          </w:tcPr>
          <w:p w14:paraId="5FC6097C" w14:textId="77777777" w:rsidR="006B2D02" w:rsidRPr="005F7EB0" w:rsidRDefault="006B2D02" w:rsidP="00914E0C">
            <w:pPr>
              <w:pStyle w:val="TAC"/>
            </w:pPr>
            <w:r w:rsidRPr="005F7EB0">
              <w:t>PSI</w:t>
            </w:r>
          </w:p>
          <w:p w14:paraId="4B66C6C4" w14:textId="77777777" w:rsidR="006B2D02" w:rsidRPr="005F7EB0" w:rsidRDefault="006B2D02" w:rsidP="00914E0C">
            <w:pPr>
              <w:pStyle w:val="TAC"/>
            </w:pPr>
            <w:r w:rsidRPr="005F7EB0">
              <w:t>(10)</w:t>
            </w:r>
          </w:p>
        </w:tc>
        <w:tc>
          <w:tcPr>
            <w:tcW w:w="709" w:type="dxa"/>
            <w:tcBorders>
              <w:top w:val="single" w:sz="6" w:space="0" w:color="auto"/>
              <w:left w:val="nil"/>
              <w:bottom w:val="single" w:sz="6" w:space="0" w:color="auto"/>
              <w:right w:val="single" w:sz="6" w:space="0" w:color="auto"/>
            </w:tcBorders>
            <w:shd w:val="clear" w:color="auto" w:fill="auto"/>
          </w:tcPr>
          <w:p w14:paraId="40E43C8C" w14:textId="77777777" w:rsidR="006B2D02" w:rsidRPr="005F7EB0" w:rsidRDefault="006B2D02" w:rsidP="00914E0C">
            <w:pPr>
              <w:pStyle w:val="TAC"/>
            </w:pPr>
            <w:r w:rsidRPr="005F7EB0">
              <w:t>PSI</w:t>
            </w:r>
          </w:p>
          <w:p w14:paraId="0EF39D8E" w14:textId="77777777" w:rsidR="006B2D02" w:rsidRPr="005F7EB0" w:rsidRDefault="006B2D02" w:rsidP="00914E0C">
            <w:pPr>
              <w:pStyle w:val="TAC"/>
            </w:pPr>
            <w:r w:rsidRPr="005F7EB0">
              <w:t>(9)</w:t>
            </w:r>
          </w:p>
        </w:tc>
        <w:tc>
          <w:tcPr>
            <w:tcW w:w="709" w:type="dxa"/>
            <w:tcBorders>
              <w:top w:val="single" w:sz="6" w:space="0" w:color="auto"/>
              <w:left w:val="nil"/>
              <w:bottom w:val="single" w:sz="6" w:space="0" w:color="auto"/>
              <w:right w:val="single" w:sz="6" w:space="0" w:color="auto"/>
            </w:tcBorders>
            <w:shd w:val="clear" w:color="auto" w:fill="auto"/>
          </w:tcPr>
          <w:p w14:paraId="32F00A22" w14:textId="77777777" w:rsidR="006B2D02" w:rsidRPr="005F7EB0" w:rsidRDefault="006B2D02" w:rsidP="00914E0C">
            <w:pPr>
              <w:pStyle w:val="TAC"/>
            </w:pPr>
            <w:r w:rsidRPr="005F7EB0">
              <w:t>PSI</w:t>
            </w:r>
          </w:p>
          <w:p w14:paraId="3DC18102" w14:textId="77777777" w:rsidR="006B2D02" w:rsidRPr="005F7EB0" w:rsidRDefault="006B2D02" w:rsidP="00914E0C">
            <w:pPr>
              <w:pStyle w:val="TAC"/>
            </w:pPr>
            <w:r w:rsidRPr="005F7EB0">
              <w:t>(8)</w:t>
            </w:r>
          </w:p>
        </w:tc>
        <w:tc>
          <w:tcPr>
            <w:tcW w:w="1134" w:type="dxa"/>
            <w:shd w:val="clear" w:color="auto" w:fill="auto"/>
          </w:tcPr>
          <w:p w14:paraId="437F0E95" w14:textId="77777777" w:rsidR="006B2D02" w:rsidRPr="005F7EB0" w:rsidRDefault="006B2D02" w:rsidP="00914E0C">
            <w:pPr>
              <w:pStyle w:val="TAL"/>
            </w:pPr>
            <w:r w:rsidRPr="005F7EB0">
              <w:t>octet 4</w:t>
            </w:r>
          </w:p>
        </w:tc>
      </w:tr>
      <w:tr w:rsidR="006B2D02" w:rsidRPr="005F7EB0" w14:paraId="37B6D654" w14:textId="77777777" w:rsidTr="00914E0C">
        <w:trPr>
          <w:cantSplit/>
          <w:jc w:val="center"/>
        </w:trPr>
        <w:tc>
          <w:tcPr>
            <w:tcW w:w="708" w:type="dxa"/>
            <w:tcBorders>
              <w:top w:val="single" w:sz="6" w:space="0" w:color="auto"/>
              <w:left w:val="single" w:sz="6" w:space="0" w:color="auto"/>
            </w:tcBorders>
            <w:shd w:val="clear" w:color="auto" w:fill="auto"/>
          </w:tcPr>
          <w:p w14:paraId="6ACE34A6"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03C6A33E"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76713A64"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70DA095C" w14:textId="77777777" w:rsidR="006B2D02" w:rsidRPr="005F7EB0" w:rsidRDefault="006B2D02" w:rsidP="00914E0C">
            <w:pPr>
              <w:pStyle w:val="TAC"/>
            </w:pPr>
            <w:r w:rsidRPr="005F7EB0">
              <w:rPr>
                <w:rFonts w:hint="eastAsia"/>
              </w:rPr>
              <w:t>0</w:t>
            </w:r>
          </w:p>
        </w:tc>
        <w:tc>
          <w:tcPr>
            <w:tcW w:w="708" w:type="dxa"/>
            <w:tcBorders>
              <w:top w:val="single" w:sz="6" w:space="0" w:color="auto"/>
            </w:tcBorders>
            <w:shd w:val="clear" w:color="auto" w:fill="auto"/>
          </w:tcPr>
          <w:p w14:paraId="77A5F226"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34479304"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38DFD9FE" w14:textId="77777777" w:rsidR="006B2D02" w:rsidRPr="005F7EB0" w:rsidRDefault="006B2D02" w:rsidP="00914E0C">
            <w:pPr>
              <w:pStyle w:val="TAC"/>
            </w:pPr>
            <w:r w:rsidRPr="005F7EB0">
              <w:rPr>
                <w:rFonts w:hint="eastAsia"/>
              </w:rPr>
              <w:t>0</w:t>
            </w:r>
          </w:p>
        </w:tc>
        <w:tc>
          <w:tcPr>
            <w:tcW w:w="709" w:type="dxa"/>
            <w:tcBorders>
              <w:top w:val="single" w:sz="6" w:space="0" w:color="auto"/>
              <w:right w:val="single" w:sz="6" w:space="0" w:color="auto"/>
            </w:tcBorders>
            <w:shd w:val="clear" w:color="auto" w:fill="auto"/>
          </w:tcPr>
          <w:p w14:paraId="7EBAC16F" w14:textId="77777777" w:rsidR="006B2D02" w:rsidRPr="005F7EB0" w:rsidRDefault="006B2D02" w:rsidP="00914E0C">
            <w:pPr>
              <w:pStyle w:val="TAC"/>
            </w:pPr>
            <w:r w:rsidRPr="005F7EB0">
              <w:rPr>
                <w:rFonts w:hint="eastAsia"/>
              </w:rPr>
              <w:t>0</w:t>
            </w:r>
          </w:p>
        </w:tc>
        <w:tc>
          <w:tcPr>
            <w:tcW w:w="1134" w:type="dxa"/>
            <w:shd w:val="clear" w:color="auto" w:fill="auto"/>
          </w:tcPr>
          <w:p w14:paraId="5D9BA932" w14:textId="77777777" w:rsidR="006B2D02" w:rsidRPr="005F7EB0" w:rsidRDefault="006B2D02" w:rsidP="00914E0C">
            <w:pPr>
              <w:pStyle w:val="TAL"/>
            </w:pPr>
            <w:r w:rsidRPr="005F7EB0">
              <w:rPr>
                <w:rFonts w:hint="eastAsia"/>
              </w:rPr>
              <w:t>octet 5*</w:t>
            </w:r>
            <w:r w:rsidRPr="005F7EB0">
              <w:t>-</w:t>
            </w:r>
          </w:p>
        </w:tc>
      </w:tr>
      <w:tr w:rsidR="006B2D02" w:rsidRPr="005F7EB0" w14:paraId="5EFC993A" w14:textId="77777777" w:rsidTr="00914E0C">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7C493552" w14:textId="77777777" w:rsidR="006B2D02" w:rsidRPr="005F7EB0" w:rsidRDefault="006B2D02" w:rsidP="00914E0C">
            <w:pPr>
              <w:pStyle w:val="TAC"/>
              <w:rPr>
                <w:lang w:eastAsia="ko-KR"/>
              </w:rPr>
            </w:pPr>
            <w:r w:rsidRPr="005F7EB0">
              <w:rPr>
                <w:rFonts w:hint="eastAsia"/>
                <w:lang w:eastAsia="ko-KR"/>
              </w:rPr>
              <w:t>spare</w:t>
            </w:r>
          </w:p>
        </w:tc>
        <w:tc>
          <w:tcPr>
            <w:tcW w:w="1134" w:type="dxa"/>
            <w:shd w:val="clear" w:color="auto" w:fill="auto"/>
          </w:tcPr>
          <w:p w14:paraId="1F8F7EB5" w14:textId="77777777" w:rsidR="006B2D02" w:rsidRPr="005F7EB0" w:rsidRDefault="006B2D02" w:rsidP="00914E0C">
            <w:pPr>
              <w:pStyle w:val="TAL"/>
              <w:rPr>
                <w:lang w:eastAsia="ko-KR"/>
              </w:rPr>
            </w:pPr>
            <w:r w:rsidRPr="005F7EB0">
              <w:rPr>
                <w:rFonts w:hint="eastAsia"/>
                <w:lang w:eastAsia="ko-KR"/>
              </w:rPr>
              <w:t>34*</w:t>
            </w:r>
          </w:p>
        </w:tc>
      </w:tr>
    </w:tbl>
    <w:p w14:paraId="1B8F3E1C" w14:textId="77777777" w:rsidR="006B2D02" w:rsidRPr="00BB130A" w:rsidRDefault="006B2D02" w:rsidP="006B2D02">
      <w:pPr>
        <w:pStyle w:val="TF"/>
        <w:rPr>
          <w:lang w:val="fr-FR"/>
        </w:rPr>
      </w:pPr>
      <w:r w:rsidRPr="00BB130A">
        <w:rPr>
          <w:lang w:val="fr-FR"/>
        </w:rPr>
        <w:t>Figure </w:t>
      </w:r>
      <w:r>
        <w:rPr>
          <w:lang w:val="fr-FR"/>
        </w:rPr>
        <w:t>9.11</w:t>
      </w:r>
      <w:r w:rsidRPr="00BB130A">
        <w:rPr>
          <w:lang w:val="fr-FR"/>
        </w:rPr>
        <w:t>.</w:t>
      </w:r>
      <w:r>
        <w:rPr>
          <w:lang w:val="fr-FR"/>
        </w:rPr>
        <w:t>3</w:t>
      </w:r>
      <w:r w:rsidRPr="00BB130A">
        <w:rPr>
          <w:lang w:val="fr-FR"/>
        </w:rPr>
        <w:t>.</w:t>
      </w:r>
      <w:r>
        <w:rPr>
          <w:lang w:val="fr-FR"/>
        </w:rPr>
        <w:t>44</w:t>
      </w:r>
      <w:r w:rsidRPr="00BB130A">
        <w:rPr>
          <w:lang w:val="fr-FR"/>
        </w:rPr>
        <w:t>.1: PDU session status information element</w:t>
      </w:r>
    </w:p>
    <w:p w14:paraId="614E6B32" w14:textId="77777777" w:rsidR="006B2D02" w:rsidRPr="003168A2" w:rsidRDefault="006B2D02" w:rsidP="006B2D02">
      <w:pPr>
        <w:pStyle w:val="TH"/>
      </w:pPr>
      <w:r>
        <w:t>Table</w:t>
      </w:r>
      <w:r w:rsidRPr="003168A2">
        <w:t> </w:t>
      </w:r>
      <w:r>
        <w:t>9.11</w:t>
      </w:r>
      <w:r w:rsidRPr="003168A2">
        <w:t>.</w:t>
      </w:r>
      <w:r>
        <w:t>3.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4662AC98"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87351C1" w14:textId="77777777" w:rsidR="006B2D02" w:rsidRPr="005F7EB0" w:rsidRDefault="006B2D02" w:rsidP="00914E0C">
            <w:pPr>
              <w:pStyle w:val="TAL"/>
            </w:pPr>
            <w:r w:rsidRPr="005F7EB0">
              <w:t>PSI(x) shall be coded as follows:</w:t>
            </w:r>
          </w:p>
          <w:p w14:paraId="1B1424DE" w14:textId="77777777" w:rsidR="006B2D02" w:rsidRPr="005F7EB0" w:rsidRDefault="006B2D02" w:rsidP="00914E0C">
            <w:pPr>
              <w:pStyle w:val="TAL"/>
            </w:pPr>
          </w:p>
          <w:p w14:paraId="6ED724A0" w14:textId="77777777" w:rsidR="006B2D02" w:rsidRPr="005F7EB0" w:rsidRDefault="006B2D02" w:rsidP="00914E0C">
            <w:pPr>
              <w:pStyle w:val="TAL"/>
            </w:pPr>
            <w:r w:rsidRPr="005F7EB0">
              <w:t>PSI(0):</w:t>
            </w:r>
          </w:p>
          <w:p w14:paraId="4EA4EF02" w14:textId="77777777" w:rsidR="006B2D02" w:rsidRPr="005F7EB0" w:rsidRDefault="006B2D02" w:rsidP="00914E0C">
            <w:pPr>
              <w:pStyle w:val="TAL"/>
            </w:pPr>
            <w:r w:rsidRPr="005F7EB0">
              <w:t>Bit 1 of octet 3 is spare and shall be coded as zero.</w:t>
            </w:r>
          </w:p>
          <w:p w14:paraId="2871F453" w14:textId="77777777" w:rsidR="006B2D02" w:rsidRPr="005F7EB0" w:rsidRDefault="006B2D02" w:rsidP="00914E0C">
            <w:pPr>
              <w:pStyle w:val="TAL"/>
            </w:pPr>
          </w:p>
          <w:p w14:paraId="36B6CA67" w14:textId="77777777" w:rsidR="006B2D02" w:rsidRPr="005F7EB0" w:rsidRDefault="006B2D02" w:rsidP="00914E0C">
            <w:pPr>
              <w:pStyle w:val="TAL"/>
            </w:pPr>
            <w:r w:rsidRPr="005F7EB0">
              <w:t>PSI(1) – PSI(15):</w:t>
            </w:r>
          </w:p>
          <w:p w14:paraId="1D7F9861" w14:textId="77777777" w:rsidR="006B2D02" w:rsidRPr="005F7EB0" w:rsidRDefault="006B2D02" w:rsidP="00914E0C">
            <w:pPr>
              <w:pStyle w:val="TAL"/>
            </w:pPr>
            <w:r w:rsidRPr="005F7EB0">
              <w:t>0</w:t>
            </w:r>
            <w:r w:rsidRPr="005F7EB0">
              <w:tab/>
              <w:t>indicates that the 5GSM state of the corresponding PDU session is PDU SESSION INACTIVE.</w:t>
            </w:r>
          </w:p>
          <w:p w14:paraId="4305753D" w14:textId="77777777" w:rsidR="006B2D02" w:rsidRPr="005F7EB0" w:rsidRDefault="006B2D02" w:rsidP="00914E0C">
            <w:pPr>
              <w:pStyle w:val="TAL"/>
            </w:pPr>
            <w:r w:rsidRPr="005F7EB0">
              <w:t>1</w:t>
            </w:r>
            <w:r w:rsidRPr="005F7EB0">
              <w:tab/>
              <w:t>indicates that the 5GSM state of the corresponding PDU session is</w:t>
            </w:r>
            <w:r w:rsidRPr="005F7EB0">
              <w:rPr>
                <w:szCs w:val="18"/>
              </w:rPr>
              <w:t xml:space="preserve"> </w:t>
            </w:r>
            <w:r w:rsidRPr="005F7EB0">
              <w:rPr>
                <w:rFonts w:cs="Arial"/>
                <w:szCs w:val="18"/>
              </w:rPr>
              <w:t>not PDU SESSION INACTIVE</w:t>
            </w:r>
          </w:p>
          <w:p w14:paraId="436F813F" w14:textId="77777777" w:rsidR="006B2D02" w:rsidRPr="005F7EB0" w:rsidRDefault="006B2D02" w:rsidP="00914E0C">
            <w:pPr>
              <w:pStyle w:val="TAL"/>
              <w:rPr>
                <w:lang w:eastAsia="ko-KR"/>
              </w:rPr>
            </w:pPr>
          </w:p>
          <w:p w14:paraId="27BE30CB" w14:textId="77777777" w:rsidR="006B2D02" w:rsidRPr="005F7EB0" w:rsidRDefault="006B2D02" w:rsidP="00914E0C">
            <w:pPr>
              <w:pStyle w:val="TAL"/>
            </w:pPr>
            <w:r w:rsidRPr="005F7EB0">
              <w:rPr>
                <w:lang w:eastAsia="ko-KR"/>
              </w:rPr>
              <w:t>All bits in octet 5 to 34 are spare and shall be coded as zero, if the respective octet is included in the information element.</w:t>
            </w:r>
          </w:p>
        </w:tc>
      </w:tr>
    </w:tbl>
    <w:p w14:paraId="52841CAF" w14:textId="77777777" w:rsidR="006B2D02" w:rsidRPr="00AC759B" w:rsidRDefault="006B2D02" w:rsidP="006B2D02"/>
    <w:p w14:paraId="314D3AC5" w14:textId="77777777" w:rsidR="006B2D02" w:rsidRDefault="006B2D02" w:rsidP="006B2D02">
      <w:pPr>
        <w:pStyle w:val="Heading4"/>
      </w:pPr>
      <w:bookmarkStart w:id="6633" w:name="_Toc20233259"/>
      <w:bookmarkStart w:id="6634" w:name="_Toc27747394"/>
      <w:bookmarkStart w:id="6635" w:name="_Toc36213585"/>
      <w:bookmarkStart w:id="6636" w:name="_Toc36657762"/>
      <w:bookmarkStart w:id="6637" w:name="_Toc45287437"/>
      <w:bookmarkStart w:id="6638" w:name="_Toc51944429"/>
      <w:bookmarkStart w:id="6639" w:name="_Toc106697892"/>
      <w:r>
        <w:t>9.11.3.45</w:t>
      </w:r>
      <w:r>
        <w:tab/>
        <w:t>PLMN list</w:t>
      </w:r>
      <w:bookmarkEnd w:id="6633"/>
      <w:bookmarkEnd w:id="6634"/>
      <w:bookmarkEnd w:id="6635"/>
      <w:bookmarkEnd w:id="6636"/>
      <w:bookmarkEnd w:id="6637"/>
      <w:bookmarkEnd w:id="6638"/>
      <w:bookmarkEnd w:id="6639"/>
    </w:p>
    <w:p w14:paraId="7AD45F32" w14:textId="77777777" w:rsidR="006B2D02" w:rsidRDefault="006B2D02" w:rsidP="006B2D02">
      <w:r w:rsidRPr="00660287">
        <w:t>See subclause</w:t>
      </w:r>
      <w:r>
        <w:t> </w:t>
      </w:r>
      <w:r w:rsidRPr="00660287">
        <w:t>10.5.1.13 in 3GPP</w:t>
      </w:r>
      <w:r>
        <w:t> </w:t>
      </w:r>
      <w:r w:rsidRPr="00660287">
        <w:t>TS</w:t>
      </w:r>
      <w:r>
        <w:t> </w:t>
      </w:r>
      <w:r w:rsidRPr="00660287">
        <w:t>24.008</w:t>
      </w:r>
      <w:r>
        <w:t> </w:t>
      </w:r>
      <w:r w:rsidRPr="00660287">
        <w:t>[</w:t>
      </w:r>
      <w:r>
        <w:t>12</w:t>
      </w:r>
      <w:r w:rsidRPr="00660287">
        <w:t>].</w:t>
      </w:r>
    </w:p>
    <w:p w14:paraId="4054F3E1" w14:textId="77777777" w:rsidR="006B2D02" w:rsidRPr="00887ACC" w:rsidRDefault="006B2D02" w:rsidP="006B2D02">
      <w:pPr>
        <w:pStyle w:val="Heading4"/>
      </w:pPr>
      <w:bookmarkStart w:id="6640" w:name="_Toc20233260"/>
      <w:bookmarkStart w:id="6641" w:name="_Toc27747395"/>
      <w:bookmarkStart w:id="6642" w:name="_Toc36213586"/>
      <w:bookmarkStart w:id="6643" w:name="_Toc36657763"/>
      <w:bookmarkStart w:id="6644" w:name="_Toc45287438"/>
      <w:bookmarkStart w:id="6645" w:name="_Toc51944430"/>
      <w:bookmarkStart w:id="6646" w:name="_Toc106697893"/>
      <w:r>
        <w:t>9.11.3.46</w:t>
      </w:r>
      <w:r w:rsidRPr="00887ACC">
        <w:tab/>
      </w:r>
      <w:r>
        <w:t xml:space="preserve">Rejected </w:t>
      </w:r>
      <w:r w:rsidRPr="00887ACC">
        <w:t>NSSAI</w:t>
      </w:r>
      <w:bookmarkEnd w:id="6640"/>
      <w:bookmarkEnd w:id="6641"/>
      <w:bookmarkEnd w:id="6642"/>
      <w:bookmarkEnd w:id="6643"/>
      <w:bookmarkEnd w:id="6644"/>
      <w:bookmarkEnd w:id="6645"/>
      <w:bookmarkEnd w:id="6646"/>
    </w:p>
    <w:p w14:paraId="161CDC2D" w14:textId="77777777" w:rsidR="006B2D02" w:rsidRPr="00887ACC" w:rsidRDefault="006B2D02" w:rsidP="006B2D02">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t>.</w:t>
      </w:r>
    </w:p>
    <w:p w14:paraId="6C37713A" w14:textId="77777777" w:rsidR="006B2D02" w:rsidRPr="00887ACC" w:rsidRDefault="006B2D02" w:rsidP="006B2D02">
      <w:r w:rsidRPr="00887ACC">
        <w:t xml:space="preserve">The </w:t>
      </w:r>
      <w:r>
        <w:t xml:space="preserve">Rejected </w:t>
      </w:r>
      <w:r w:rsidRPr="00887ACC">
        <w:t>NSSAI information element is coded as shown in figure </w:t>
      </w:r>
      <w:r>
        <w:t>9.11.3.46</w:t>
      </w:r>
      <w:r w:rsidRPr="00887ACC">
        <w:t>.1, figure </w:t>
      </w:r>
      <w:r>
        <w:t>9.11.3.46</w:t>
      </w:r>
      <w:r w:rsidRPr="00887ACC">
        <w:t>.2 and table </w:t>
      </w:r>
      <w:r>
        <w:t>9.11.3.46</w:t>
      </w:r>
      <w:r w:rsidRPr="00887ACC">
        <w:t>.1.</w:t>
      </w:r>
    </w:p>
    <w:p w14:paraId="25FFB7D5" w14:textId="77777777" w:rsidR="006B2D02" w:rsidRPr="00887ACC" w:rsidRDefault="006B2D02" w:rsidP="006B2D02">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5E3C204C" w14:textId="77777777" w:rsidR="006B2D02" w:rsidRPr="00887ACC" w:rsidRDefault="006B2D02" w:rsidP="006B2D02">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3D47967" w14:textId="77777777" w:rsidTr="00914E0C">
        <w:trPr>
          <w:cantSplit/>
          <w:jc w:val="center"/>
        </w:trPr>
        <w:tc>
          <w:tcPr>
            <w:tcW w:w="709" w:type="dxa"/>
            <w:tcBorders>
              <w:top w:val="nil"/>
              <w:left w:val="nil"/>
              <w:bottom w:val="nil"/>
              <w:right w:val="nil"/>
            </w:tcBorders>
            <w:hideMark/>
          </w:tcPr>
          <w:p w14:paraId="43AFED1C"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4F281B6B"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0B0C651"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28B4E13A"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3E3132B4"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0730BEB"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89CF8C2"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90001C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50B8F6" w14:textId="77777777" w:rsidR="006B2D02" w:rsidRPr="005F7EB0" w:rsidRDefault="006B2D02" w:rsidP="00914E0C">
            <w:pPr>
              <w:keepNext/>
              <w:keepLines/>
              <w:spacing w:after="0"/>
              <w:rPr>
                <w:rFonts w:ascii="Arial" w:hAnsi="Arial"/>
                <w:sz w:val="18"/>
              </w:rPr>
            </w:pPr>
          </w:p>
        </w:tc>
      </w:tr>
      <w:tr w:rsidR="006B2D02" w:rsidRPr="005F7EB0" w14:paraId="5E2544A1"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423B90" w14:textId="77777777" w:rsidR="006B2D02" w:rsidRPr="005F7EB0" w:rsidRDefault="006B2D02" w:rsidP="00914E0C">
            <w:pPr>
              <w:pStyle w:val="TAC"/>
            </w:pPr>
            <w:r w:rsidRPr="005F7EB0">
              <w:t>Rejected NSSAI IEI</w:t>
            </w:r>
          </w:p>
        </w:tc>
        <w:tc>
          <w:tcPr>
            <w:tcW w:w="1560" w:type="dxa"/>
            <w:tcBorders>
              <w:top w:val="nil"/>
              <w:left w:val="nil"/>
              <w:bottom w:val="nil"/>
              <w:right w:val="nil"/>
            </w:tcBorders>
            <w:hideMark/>
          </w:tcPr>
          <w:p w14:paraId="6CF3C04D" w14:textId="77777777" w:rsidR="006B2D02" w:rsidRPr="005F7EB0" w:rsidRDefault="006B2D02" w:rsidP="00914E0C">
            <w:pPr>
              <w:pStyle w:val="TAL"/>
            </w:pPr>
            <w:r w:rsidRPr="005F7EB0">
              <w:t>octet 1</w:t>
            </w:r>
          </w:p>
        </w:tc>
      </w:tr>
      <w:tr w:rsidR="006B2D02" w:rsidRPr="005F7EB0" w14:paraId="0829115E"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56C6BBAA" w14:textId="77777777" w:rsidR="006B2D02" w:rsidRPr="005F7EB0" w:rsidRDefault="006B2D02" w:rsidP="00914E0C">
            <w:pPr>
              <w:pStyle w:val="TAC"/>
            </w:pPr>
            <w:r w:rsidRPr="005F7EB0">
              <w:t>Length of Rejected NSSAI contents</w:t>
            </w:r>
          </w:p>
        </w:tc>
        <w:tc>
          <w:tcPr>
            <w:tcW w:w="1560" w:type="dxa"/>
            <w:tcBorders>
              <w:top w:val="nil"/>
              <w:left w:val="nil"/>
              <w:bottom w:val="nil"/>
              <w:right w:val="nil"/>
            </w:tcBorders>
            <w:hideMark/>
          </w:tcPr>
          <w:p w14:paraId="211A472B" w14:textId="77777777" w:rsidR="006B2D02" w:rsidRPr="005F7EB0" w:rsidRDefault="006B2D02" w:rsidP="00914E0C">
            <w:pPr>
              <w:pStyle w:val="TAL"/>
            </w:pPr>
            <w:r w:rsidRPr="005F7EB0">
              <w:t>octet 2</w:t>
            </w:r>
          </w:p>
        </w:tc>
      </w:tr>
      <w:tr w:rsidR="006B2D02" w:rsidRPr="005F7EB0" w14:paraId="28EFE9F2"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A8C0756" w14:textId="77777777" w:rsidR="006B2D02" w:rsidRPr="005F7EB0" w:rsidRDefault="006B2D02" w:rsidP="00914E0C">
            <w:pPr>
              <w:pStyle w:val="TAC"/>
            </w:pPr>
          </w:p>
          <w:p w14:paraId="59022CF5" w14:textId="77777777" w:rsidR="006B2D02" w:rsidRPr="005F7EB0" w:rsidRDefault="006B2D02" w:rsidP="00914E0C">
            <w:pPr>
              <w:pStyle w:val="TAC"/>
            </w:pPr>
            <w:r w:rsidRPr="005F7EB0">
              <w:t>Rejected S-</w:t>
            </w:r>
            <w:r w:rsidRPr="005F7EB0">
              <w:rPr>
                <w:rFonts w:hint="eastAsia"/>
              </w:rPr>
              <w:t xml:space="preserve">NSSAI </w:t>
            </w:r>
            <w:r w:rsidRPr="005F7EB0">
              <w:t>1</w:t>
            </w:r>
          </w:p>
        </w:tc>
        <w:tc>
          <w:tcPr>
            <w:tcW w:w="1560" w:type="dxa"/>
            <w:tcBorders>
              <w:top w:val="nil"/>
              <w:left w:val="nil"/>
              <w:bottom w:val="nil"/>
              <w:right w:val="nil"/>
            </w:tcBorders>
          </w:tcPr>
          <w:p w14:paraId="43838E1E"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5B2E6A6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EEA29D" w14:textId="77777777" w:rsidR="006B2D02" w:rsidRPr="005F7EB0" w:rsidRDefault="006B2D02" w:rsidP="00914E0C">
            <w:pPr>
              <w:pStyle w:val="TAC"/>
            </w:pPr>
          </w:p>
          <w:p w14:paraId="5BE10F44" w14:textId="77777777" w:rsidR="006B2D02" w:rsidRPr="005F7EB0" w:rsidRDefault="006B2D02" w:rsidP="00914E0C">
            <w:pPr>
              <w:pStyle w:val="TAC"/>
            </w:pPr>
            <w:r w:rsidRPr="005F7EB0">
              <w:t>Rejected S-NSSAI 2</w:t>
            </w:r>
          </w:p>
        </w:tc>
        <w:tc>
          <w:tcPr>
            <w:tcW w:w="1560" w:type="dxa"/>
            <w:tcBorders>
              <w:top w:val="nil"/>
              <w:left w:val="nil"/>
              <w:bottom w:val="nil"/>
              <w:right w:val="nil"/>
            </w:tcBorders>
            <w:hideMark/>
          </w:tcPr>
          <w:p w14:paraId="64138050" w14:textId="77777777" w:rsidR="006B2D02" w:rsidRPr="005F7EB0" w:rsidRDefault="006B2D02" w:rsidP="00914E0C">
            <w:pPr>
              <w:pStyle w:val="TAL"/>
            </w:pPr>
            <w:r w:rsidRPr="005F7EB0">
              <w:t>octet m+1*</w:t>
            </w:r>
            <w:r w:rsidRPr="005F7EB0">
              <w:br/>
            </w:r>
            <w:r w:rsidRPr="005F7EB0">
              <w:br/>
              <w:t>octet n*</w:t>
            </w:r>
          </w:p>
        </w:tc>
      </w:tr>
      <w:tr w:rsidR="006B2D02" w:rsidRPr="005F7EB0" w14:paraId="0EF2008A"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EB40BF8" w14:textId="77777777" w:rsidR="006B2D02" w:rsidRPr="005F7EB0" w:rsidRDefault="006B2D02" w:rsidP="00914E0C">
            <w:pPr>
              <w:pStyle w:val="TAC"/>
            </w:pPr>
          </w:p>
          <w:p w14:paraId="7C3BDED0" w14:textId="77777777" w:rsidR="006B2D02" w:rsidRPr="005F7EB0" w:rsidRDefault="006B2D02" w:rsidP="00914E0C">
            <w:pPr>
              <w:pStyle w:val="TAC"/>
            </w:pPr>
            <w:r w:rsidRPr="005F7EB0">
              <w:t>…</w:t>
            </w:r>
          </w:p>
          <w:p w14:paraId="1FDFDAD5" w14:textId="77777777" w:rsidR="006B2D02" w:rsidRPr="005F7EB0" w:rsidRDefault="006B2D02" w:rsidP="00914E0C">
            <w:pPr>
              <w:keepNext/>
              <w:keepLines/>
              <w:spacing w:after="0"/>
              <w:jc w:val="center"/>
              <w:rPr>
                <w:rFonts w:ascii="Arial" w:hAnsi="Arial"/>
                <w:sz w:val="18"/>
              </w:rPr>
            </w:pPr>
          </w:p>
        </w:tc>
        <w:tc>
          <w:tcPr>
            <w:tcW w:w="1560" w:type="dxa"/>
            <w:tcBorders>
              <w:top w:val="nil"/>
              <w:left w:val="nil"/>
              <w:bottom w:val="nil"/>
              <w:right w:val="nil"/>
            </w:tcBorders>
          </w:tcPr>
          <w:p w14:paraId="69DAEE39" w14:textId="77777777" w:rsidR="006B2D02" w:rsidRPr="005F7EB0" w:rsidRDefault="006B2D02" w:rsidP="00914E0C">
            <w:pPr>
              <w:pStyle w:val="TAL"/>
            </w:pPr>
            <w:r w:rsidRPr="005F7EB0">
              <w:t>octet n+1*</w:t>
            </w:r>
            <w:r w:rsidRPr="005F7EB0">
              <w:br/>
            </w:r>
            <w:r w:rsidRPr="005F7EB0">
              <w:br/>
              <w:t>octet u*</w:t>
            </w:r>
          </w:p>
        </w:tc>
      </w:tr>
      <w:tr w:rsidR="006B2D02" w:rsidRPr="005F7EB0" w14:paraId="7AC0971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50B5CF6" w14:textId="77777777" w:rsidR="006B2D02" w:rsidRPr="005F7EB0" w:rsidRDefault="006B2D02" w:rsidP="00914E0C">
            <w:pPr>
              <w:pStyle w:val="TAC"/>
            </w:pPr>
          </w:p>
          <w:p w14:paraId="4FFA375C" w14:textId="77777777" w:rsidR="006B2D02" w:rsidRPr="005F7EB0" w:rsidRDefault="006B2D02" w:rsidP="00914E0C">
            <w:pPr>
              <w:pStyle w:val="TAC"/>
            </w:pPr>
            <w:r w:rsidRPr="005F7EB0">
              <w:t>Rejected S-NSSAI n</w:t>
            </w:r>
          </w:p>
        </w:tc>
        <w:tc>
          <w:tcPr>
            <w:tcW w:w="1560" w:type="dxa"/>
            <w:tcBorders>
              <w:top w:val="nil"/>
              <w:left w:val="nil"/>
              <w:bottom w:val="nil"/>
              <w:right w:val="nil"/>
            </w:tcBorders>
          </w:tcPr>
          <w:p w14:paraId="4D2AB723" w14:textId="77777777" w:rsidR="006B2D02" w:rsidRPr="005F7EB0" w:rsidRDefault="006B2D02" w:rsidP="00914E0C">
            <w:pPr>
              <w:pStyle w:val="TAL"/>
            </w:pPr>
            <w:r w:rsidRPr="005F7EB0">
              <w:t>octet u+1*</w:t>
            </w:r>
            <w:r w:rsidRPr="005F7EB0">
              <w:br/>
            </w:r>
            <w:r w:rsidRPr="005F7EB0">
              <w:br/>
              <w:t>octet v*</w:t>
            </w:r>
          </w:p>
        </w:tc>
      </w:tr>
    </w:tbl>
    <w:p w14:paraId="49709A2E" w14:textId="77777777" w:rsidR="006B2D02" w:rsidRPr="00887ACC" w:rsidRDefault="006B2D02" w:rsidP="006B2D02">
      <w:pPr>
        <w:pStyle w:val="TF"/>
      </w:pPr>
      <w:r w:rsidRPr="00887ACC">
        <w:t>Figure </w:t>
      </w:r>
      <w:r>
        <w:t>9.11.3.4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7B2B0D3C" w14:textId="77777777" w:rsidTr="00914E0C">
        <w:trPr>
          <w:cantSplit/>
          <w:jc w:val="center"/>
        </w:trPr>
        <w:tc>
          <w:tcPr>
            <w:tcW w:w="709" w:type="dxa"/>
            <w:tcBorders>
              <w:top w:val="nil"/>
              <w:left w:val="nil"/>
              <w:bottom w:val="single" w:sz="4" w:space="0" w:color="auto"/>
              <w:right w:val="nil"/>
            </w:tcBorders>
            <w:hideMark/>
          </w:tcPr>
          <w:p w14:paraId="7FD7AE4C" w14:textId="77777777" w:rsidR="006B2D02" w:rsidRPr="005F7EB0" w:rsidRDefault="006B2D02" w:rsidP="00914E0C">
            <w:pPr>
              <w:pStyle w:val="TAC"/>
            </w:pPr>
            <w:r w:rsidRPr="005F7EB0">
              <w:t>8</w:t>
            </w:r>
          </w:p>
        </w:tc>
        <w:tc>
          <w:tcPr>
            <w:tcW w:w="709" w:type="dxa"/>
            <w:tcBorders>
              <w:top w:val="nil"/>
              <w:left w:val="nil"/>
              <w:bottom w:val="single" w:sz="4" w:space="0" w:color="auto"/>
              <w:right w:val="nil"/>
            </w:tcBorders>
            <w:hideMark/>
          </w:tcPr>
          <w:p w14:paraId="1046A6C7" w14:textId="77777777" w:rsidR="006B2D02" w:rsidRPr="005F7EB0" w:rsidRDefault="006B2D02" w:rsidP="00914E0C">
            <w:pPr>
              <w:pStyle w:val="TAC"/>
            </w:pPr>
            <w:r w:rsidRPr="005F7EB0">
              <w:t>7</w:t>
            </w:r>
          </w:p>
        </w:tc>
        <w:tc>
          <w:tcPr>
            <w:tcW w:w="709" w:type="dxa"/>
            <w:tcBorders>
              <w:top w:val="nil"/>
              <w:left w:val="nil"/>
              <w:bottom w:val="single" w:sz="4" w:space="0" w:color="auto"/>
              <w:right w:val="nil"/>
            </w:tcBorders>
            <w:hideMark/>
          </w:tcPr>
          <w:p w14:paraId="0178DBDD" w14:textId="77777777" w:rsidR="006B2D02" w:rsidRPr="005F7EB0" w:rsidRDefault="006B2D02" w:rsidP="00914E0C">
            <w:pPr>
              <w:pStyle w:val="TAC"/>
            </w:pPr>
            <w:r w:rsidRPr="005F7EB0">
              <w:t>6</w:t>
            </w:r>
          </w:p>
        </w:tc>
        <w:tc>
          <w:tcPr>
            <w:tcW w:w="709" w:type="dxa"/>
            <w:tcBorders>
              <w:top w:val="nil"/>
              <w:left w:val="nil"/>
              <w:bottom w:val="single" w:sz="4" w:space="0" w:color="auto"/>
              <w:right w:val="nil"/>
            </w:tcBorders>
            <w:hideMark/>
          </w:tcPr>
          <w:p w14:paraId="14977046"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10BAEFBF"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6E8C27D8"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11E18D88"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4FF669C"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5103E19" w14:textId="77777777" w:rsidR="006B2D02" w:rsidRPr="005F7EB0" w:rsidRDefault="006B2D02" w:rsidP="00914E0C">
            <w:pPr>
              <w:keepNext/>
              <w:keepLines/>
              <w:spacing w:after="0"/>
              <w:rPr>
                <w:rFonts w:ascii="Arial" w:hAnsi="Arial"/>
                <w:sz w:val="18"/>
              </w:rPr>
            </w:pPr>
          </w:p>
        </w:tc>
      </w:tr>
      <w:tr w:rsidR="006B2D02" w:rsidRPr="005F7EB0" w14:paraId="3BBFCA12" w14:textId="77777777" w:rsidTr="00914E0C">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DA7B3ED" w14:textId="77777777" w:rsidR="006B2D02" w:rsidRPr="005F7EB0" w:rsidRDefault="006B2D02" w:rsidP="00914E0C">
            <w:pPr>
              <w:pStyle w:val="TAC"/>
            </w:pPr>
            <w:r w:rsidRPr="005F7EB0">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65AE721F" w14:textId="77777777" w:rsidR="006B2D02" w:rsidRPr="005F7EB0" w:rsidRDefault="006B2D02" w:rsidP="00914E0C">
            <w:pPr>
              <w:pStyle w:val="TAC"/>
            </w:pPr>
            <w:r w:rsidRPr="005F7EB0">
              <w:t>Cause value</w:t>
            </w:r>
          </w:p>
        </w:tc>
        <w:tc>
          <w:tcPr>
            <w:tcW w:w="1560" w:type="dxa"/>
            <w:tcBorders>
              <w:top w:val="nil"/>
              <w:left w:val="nil"/>
              <w:bottom w:val="nil"/>
              <w:right w:val="nil"/>
            </w:tcBorders>
            <w:hideMark/>
          </w:tcPr>
          <w:p w14:paraId="705D0618" w14:textId="77777777" w:rsidR="006B2D02" w:rsidRPr="005F7EB0" w:rsidRDefault="006B2D02" w:rsidP="00914E0C">
            <w:pPr>
              <w:pStyle w:val="TAL"/>
            </w:pPr>
            <w:r w:rsidRPr="005F7EB0">
              <w:t>octet 1</w:t>
            </w:r>
          </w:p>
        </w:tc>
      </w:tr>
      <w:tr w:rsidR="006B2D02" w:rsidRPr="005F7EB0" w14:paraId="51A4109E"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B7D80D" w14:textId="77777777" w:rsidR="006B2D02" w:rsidRPr="005F7EB0" w:rsidRDefault="006B2D02" w:rsidP="00914E0C">
            <w:pPr>
              <w:pStyle w:val="TAC"/>
            </w:pPr>
            <w:r w:rsidRPr="005F7EB0">
              <w:t>SST</w:t>
            </w:r>
          </w:p>
        </w:tc>
        <w:tc>
          <w:tcPr>
            <w:tcW w:w="1560" w:type="dxa"/>
            <w:tcBorders>
              <w:top w:val="nil"/>
              <w:left w:val="nil"/>
              <w:bottom w:val="nil"/>
              <w:right w:val="nil"/>
            </w:tcBorders>
          </w:tcPr>
          <w:p w14:paraId="72E83772" w14:textId="77777777" w:rsidR="006B2D02" w:rsidRPr="005F7EB0" w:rsidRDefault="006B2D02" w:rsidP="00914E0C">
            <w:pPr>
              <w:pStyle w:val="TAL"/>
            </w:pPr>
            <w:r w:rsidRPr="005F7EB0">
              <w:t>octet 2</w:t>
            </w:r>
          </w:p>
        </w:tc>
      </w:tr>
      <w:tr w:rsidR="006B2D02" w:rsidRPr="005F7EB0" w14:paraId="44D54A95"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E1E4F26" w14:textId="77777777" w:rsidR="006B2D02" w:rsidRPr="005F7EB0" w:rsidRDefault="006B2D02" w:rsidP="00914E0C">
            <w:pPr>
              <w:pStyle w:val="TAC"/>
            </w:pPr>
          </w:p>
          <w:p w14:paraId="0BCF1ECD" w14:textId="77777777" w:rsidR="006B2D02" w:rsidRPr="005F7EB0" w:rsidRDefault="006B2D02" w:rsidP="00914E0C">
            <w:pPr>
              <w:pStyle w:val="TAC"/>
            </w:pPr>
            <w:r w:rsidRPr="005F7EB0">
              <w:t>SD</w:t>
            </w:r>
          </w:p>
        </w:tc>
        <w:tc>
          <w:tcPr>
            <w:tcW w:w="1560" w:type="dxa"/>
            <w:tcBorders>
              <w:top w:val="nil"/>
              <w:left w:val="nil"/>
              <w:bottom w:val="nil"/>
              <w:right w:val="nil"/>
            </w:tcBorders>
          </w:tcPr>
          <w:p w14:paraId="23DD6894" w14:textId="77777777" w:rsidR="006B2D02" w:rsidRPr="005F7EB0" w:rsidRDefault="006B2D02" w:rsidP="00914E0C">
            <w:pPr>
              <w:pStyle w:val="TAL"/>
            </w:pPr>
            <w:r w:rsidRPr="005F7EB0">
              <w:t>octet 3*</w:t>
            </w:r>
          </w:p>
          <w:p w14:paraId="0001C1E6" w14:textId="77777777" w:rsidR="006B2D02" w:rsidRPr="005F7EB0" w:rsidRDefault="006B2D02" w:rsidP="00914E0C">
            <w:pPr>
              <w:pStyle w:val="TAL"/>
            </w:pPr>
          </w:p>
          <w:p w14:paraId="5E7836A5" w14:textId="77777777" w:rsidR="006B2D02" w:rsidRPr="005F7EB0" w:rsidRDefault="006B2D02" w:rsidP="00914E0C">
            <w:pPr>
              <w:pStyle w:val="TAL"/>
            </w:pPr>
            <w:r w:rsidRPr="005F7EB0">
              <w:t>octet 5*</w:t>
            </w:r>
          </w:p>
        </w:tc>
      </w:tr>
    </w:tbl>
    <w:p w14:paraId="459B1A62" w14:textId="77777777" w:rsidR="006B2D02" w:rsidRPr="00887ACC" w:rsidRDefault="006B2D02" w:rsidP="006B2D02">
      <w:pPr>
        <w:pStyle w:val="TF"/>
      </w:pPr>
      <w:r w:rsidRPr="00887ACC">
        <w:t>Figure </w:t>
      </w:r>
      <w:r>
        <w:t>9.11.3.46</w:t>
      </w:r>
      <w:r w:rsidRPr="00887ACC">
        <w:t xml:space="preserve">.2: </w:t>
      </w:r>
      <w:r>
        <w:t>R</w:t>
      </w:r>
      <w:r w:rsidRPr="00D70B7C">
        <w:t xml:space="preserve">ejected </w:t>
      </w:r>
      <w:r>
        <w:t>S-</w:t>
      </w:r>
      <w:r w:rsidRPr="00887ACC">
        <w:t>NSSAI</w:t>
      </w:r>
    </w:p>
    <w:p w14:paraId="6A4FFCC9" w14:textId="77777777" w:rsidR="006B2D02" w:rsidRDefault="006B2D02" w:rsidP="006B2D02">
      <w:pPr>
        <w:pStyle w:val="TH"/>
      </w:pPr>
      <w:r w:rsidRPr="00887ACC">
        <w:t>Table </w:t>
      </w:r>
      <w:r>
        <w:t>9.11.3.4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6A85D7A0" w14:textId="77777777" w:rsidTr="00914E0C">
        <w:trPr>
          <w:cantSplit/>
          <w:jc w:val="center"/>
        </w:trPr>
        <w:tc>
          <w:tcPr>
            <w:tcW w:w="7094" w:type="dxa"/>
            <w:gridSpan w:val="6"/>
          </w:tcPr>
          <w:p w14:paraId="19A1AD66" w14:textId="77777777" w:rsidR="006B2D02" w:rsidRPr="005F7EB0" w:rsidRDefault="006B2D02" w:rsidP="00914E0C">
            <w:pPr>
              <w:pStyle w:val="TAL"/>
            </w:pPr>
            <w:r w:rsidRPr="009702D5">
              <w:t>Value part of the Rejected NSSAI information element (octet 3 to v)</w:t>
            </w:r>
          </w:p>
        </w:tc>
      </w:tr>
      <w:tr w:rsidR="006B2D02" w:rsidRPr="005F7EB0" w14:paraId="4FBA3198" w14:textId="77777777" w:rsidTr="00914E0C">
        <w:trPr>
          <w:cantSplit/>
          <w:jc w:val="center"/>
        </w:trPr>
        <w:tc>
          <w:tcPr>
            <w:tcW w:w="7094" w:type="dxa"/>
            <w:gridSpan w:val="6"/>
          </w:tcPr>
          <w:p w14:paraId="2BAE1075" w14:textId="77777777" w:rsidR="006B2D02" w:rsidRPr="005F7EB0" w:rsidRDefault="006B2D02" w:rsidP="00914E0C">
            <w:pPr>
              <w:pStyle w:val="TAL"/>
            </w:pPr>
          </w:p>
        </w:tc>
      </w:tr>
      <w:tr w:rsidR="006B2D02" w:rsidRPr="005F7EB0" w14:paraId="5F18E90F" w14:textId="77777777" w:rsidTr="00914E0C">
        <w:trPr>
          <w:cantSplit/>
          <w:jc w:val="center"/>
        </w:trPr>
        <w:tc>
          <w:tcPr>
            <w:tcW w:w="7094" w:type="dxa"/>
            <w:gridSpan w:val="6"/>
          </w:tcPr>
          <w:p w14:paraId="350D6CEF" w14:textId="77777777" w:rsidR="006B2D02" w:rsidRPr="005F7EB0" w:rsidRDefault="006B2D02" w:rsidP="00914E0C">
            <w:pPr>
              <w:pStyle w:val="TAL"/>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6B2D02" w:rsidRPr="005F7EB0" w14:paraId="165066DB" w14:textId="77777777" w:rsidTr="00914E0C">
        <w:trPr>
          <w:cantSplit/>
          <w:jc w:val="center"/>
        </w:trPr>
        <w:tc>
          <w:tcPr>
            <w:tcW w:w="7094" w:type="dxa"/>
            <w:gridSpan w:val="6"/>
          </w:tcPr>
          <w:p w14:paraId="59B1D54A" w14:textId="77777777" w:rsidR="006B2D02" w:rsidRPr="005F7EB0" w:rsidRDefault="006B2D02" w:rsidP="00914E0C">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6B2D02" w:rsidRPr="005F7EB0" w14:paraId="36D1F14C" w14:textId="77777777" w:rsidTr="00914E0C">
        <w:trPr>
          <w:cantSplit/>
          <w:jc w:val="center"/>
        </w:trPr>
        <w:tc>
          <w:tcPr>
            <w:tcW w:w="7094" w:type="dxa"/>
            <w:gridSpan w:val="6"/>
          </w:tcPr>
          <w:p w14:paraId="25869369" w14:textId="77777777" w:rsidR="006B2D02" w:rsidRPr="005F7EB0" w:rsidRDefault="006B2D02" w:rsidP="00914E0C">
            <w:pPr>
              <w:pStyle w:val="TAL"/>
            </w:pPr>
          </w:p>
        </w:tc>
      </w:tr>
      <w:tr w:rsidR="006B2D02" w:rsidRPr="005F7EB0" w14:paraId="6195B3CA" w14:textId="77777777" w:rsidTr="00914E0C">
        <w:trPr>
          <w:cantSplit/>
          <w:jc w:val="center"/>
        </w:trPr>
        <w:tc>
          <w:tcPr>
            <w:tcW w:w="7094" w:type="dxa"/>
            <w:gridSpan w:val="6"/>
          </w:tcPr>
          <w:p w14:paraId="2F22B565" w14:textId="77777777" w:rsidR="006B2D02" w:rsidRPr="005F7EB0" w:rsidRDefault="006B2D02" w:rsidP="00914E0C">
            <w:pPr>
              <w:pStyle w:val="TAL"/>
            </w:pPr>
            <w:r>
              <w:t>Rejected S-NSSAI</w:t>
            </w:r>
            <w:r w:rsidRPr="005F7EB0">
              <w:t>:</w:t>
            </w:r>
          </w:p>
        </w:tc>
      </w:tr>
      <w:tr w:rsidR="006B2D02" w:rsidRPr="005F7EB0" w14:paraId="1209FEDF" w14:textId="77777777" w:rsidTr="00914E0C">
        <w:trPr>
          <w:cantSplit/>
          <w:jc w:val="center"/>
        </w:trPr>
        <w:tc>
          <w:tcPr>
            <w:tcW w:w="7094" w:type="dxa"/>
            <w:gridSpan w:val="6"/>
          </w:tcPr>
          <w:p w14:paraId="471F2CE4" w14:textId="77777777" w:rsidR="006B2D02" w:rsidRPr="005F7EB0" w:rsidRDefault="006B2D02" w:rsidP="00914E0C">
            <w:pPr>
              <w:pStyle w:val="TAL"/>
            </w:pPr>
          </w:p>
        </w:tc>
      </w:tr>
      <w:tr w:rsidR="006B2D02" w:rsidRPr="005F7EB0" w14:paraId="622864C2" w14:textId="77777777" w:rsidTr="00914E0C">
        <w:trPr>
          <w:cantSplit/>
          <w:jc w:val="center"/>
        </w:trPr>
        <w:tc>
          <w:tcPr>
            <w:tcW w:w="7094" w:type="dxa"/>
            <w:gridSpan w:val="6"/>
          </w:tcPr>
          <w:p w14:paraId="248374E6" w14:textId="77777777" w:rsidR="006B2D02" w:rsidRPr="005F7EB0" w:rsidRDefault="006B2D02" w:rsidP="00914E0C">
            <w:pPr>
              <w:pStyle w:val="TAL"/>
            </w:pPr>
            <w:r w:rsidRPr="005F7EB0">
              <w:t>Cause value (octet 1)</w:t>
            </w:r>
          </w:p>
        </w:tc>
      </w:tr>
      <w:tr w:rsidR="006B2D02" w:rsidRPr="005F7EB0" w14:paraId="348F7673" w14:textId="77777777" w:rsidTr="00914E0C">
        <w:trPr>
          <w:cantSplit/>
          <w:jc w:val="center"/>
        </w:trPr>
        <w:tc>
          <w:tcPr>
            <w:tcW w:w="7094" w:type="dxa"/>
            <w:gridSpan w:val="6"/>
          </w:tcPr>
          <w:p w14:paraId="42AE5213" w14:textId="77777777" w:rsidR="006B2D02" w:rsidRPr="005F7EB0" w:rsidRDefault="006B2D02" w:rsidP="00914E0C">
            <w:pPr>
              <w:pStyle w:val="TAL"/>
            </w:pPr>
            <w:r w:rsidRPr="005F7EB0">
              <w:t>Bit</w:t>
            </w:r>
            <w:r>
              <w:t>s</w:t>
            </w:r>
          </w:p>
        </w:tc>
      </w:tr>
      <w:tr w:rsidR="006B2D02" w:rsidRPr="005F7EB0" w14:paraId="23B024D2" w14:textId="77777777" w:rsidTr="00914E0C">
        <w:trPr>
          <w:cantSplit/>
          <w:jc w:val="center"/>
        </w:trPr>
        <w:tc>
          <w:tcPr>
            <w:tcW w:w="284" w:type="dxa"/>
          </w:tcPr>
          <w:p w14:paraId="7EBFE18E" w14:textId="77777777" w:rsidR="006B2D02" w:rsidRPr="005F7EB0" w:rsidRDefault="006B2D02" w:rsidP="00914E0C">
            <w:pPr>
              <w:pStyle w:val="TAH"/>
            </w:pPr>
            <w:r>
              <w:t>4</w:t>
            </w:r>
          </w:p>
        </w:tc>
        <w:tc>
          <w:tcPr>
            <w:tcW w:w="284" w:type="dxa"/>
          </w:tcPr>
          <w:p w14:paraId="223D053D" w14:textId="77777777" w:rsidR="006B2D02" w:rsidRPr="005F7EB0" w:rsidRDefault="006B2D02" w:rsidP="00914E0C">
            <w:pPr>
              <w:pStyle w:val="TAH"/>
            </w:pPr>
            <w:r>
              <w:t>3</w:t>
            </w:r>
          </w:p>
        </w:tc>
        <w:tc>
          <w:tcPr>
            <w:tcW w:w="283" w:type="dxa"/>
          </w:tcPr>
          <w:p w14:paraId="19FECA5B" w14:textId="77777777" w:rsidR="006B2D02" w:rsidRPr="005F7EB0" w:rsidRDefault="006B2D02" w:rsidP="00914E0C">
            <w:pPr>
              <w:pStyle w:val="TAH"/>
            </w:pPr>
            <w:r>
              <w:t>2</w:t>
            </w:r>
          </w:p>
        </w:tc>
        <w:tc>
          <w:tcPr>
            <w:tcW w:w="284" w:type="dxa"/>
          </w:tcPr>
          <w:p w14:paraId="5EA5CCB0" w14:textId="77777777" w:rsidR="006B2D02" w:rsidRPr="005F7EB0" w:rsidRDefault="006B2D02" w:rsidP="00914E0C">
            <w:pPr>
              <w:pStyle w:val="TAH"/>
            </w:pPr>
            <w:r>
              <w:t>1</w:t>
            </w:r>
          </w:p>
        </w:tc>
        <w:tc>
          <w:tcPr>
            <w:tcW w:w="283" w:type="dxa"/>
          </w:tcPr>
          <w:p w14:paraId="19AA6EA8" w14:textId="77777777" w:rsidR="006B2D02" w:rsidRPr="005F7EB0" w:rsidRDefault="006B2D02" w:rsidP="00914E0C">
            <w:pPr>
              <w:pStyle w:val="TAL"/>
            </w:pPr>
          </w:p>
        </w:tc>
        <w:tc>
          <w:tcPr>
            <w:tcW w:w="5676" w:type="dxa"/>
          </w:tcPr>
          <w:p w14:paraId="3A63DA07" w14:textId="77777777" w:rsidR="006B2D02" w:rsidRPr="005F7EB0" w:rsidRDefault="006B2D02" w:rsidP="00914E0C">
            <w:pPr>
              <w:pStyle w:val="TAL"/>
            </w:pPr>
          </w:p>
        </w:tc>
      </w:tr>
      <w:tr w:rsidR="006B2D02" w:rsidRPr="005F7EB0" w14:paraId="22F196FA" w14:textId="77777777" w:rsidTr="00914E0C">
        <w:trPr>
          <w:cantSplit/>
          <w:jc w:val="center"/>
        </w:trPr>
        <w:tc>
          <w:tcPr>
            <w:tcW w:w="284" w:type="dxa"/>
          </w:tcPr>
          <w:p w14:paraId="378163CE" w14:textId="77777777" w:rsidR="006B2D02" w:rsidRPr="005F7EB0" w:rsidRDefault="006B2D02" w:rsidP="00914E0C">
            <w:pPr>
              <w:pStyle w:val="TAC"/>
            </w:pPr>
            <w:r w:rsidRPr="005F7EB0">
              <w:t>0</w:t>
            </w:r>
          </w:p>
        </w:tc>
        <w:tc>
          <w:tcPr>
            <w:tcW w:w="284" w:type="dxa"/>
          </w:tcPr>
          <w:p w14:paraId="79DEB5AB" w14:textId="77777777" w:rsidR="006B2D02" w:rsidRPr="005F7EB0" w:rsidRDefault="006B2D02" w:rsidP="00914E0C">
            <w:pPr>
              <w:pStyle w:val="TAC"/>
            </w:pPr>
            <w:r w:rsidRPr="005F7EB0">
              <w:t>0</w:t>
            </w:r>
          </w:p>
        </w:tc>
        <w:tc>
          <w:tcPr>
            <w:tcW w:w="283" w:type="dxa"/>
          </w:tcPr>
          <w:p w14:paraId="6FEC472C" w14:textId="77777777" w:rsidR="006B2D02" w:rsidRPr="005F7EB0" w:rsidRDefault="006B2D02" w:rsidP="00914E0C">
            <w:pPr>
              <w:pStyle w:val="TAC"/>
            </w:pPr>
            <w:r w:rsidRPr="005F7EB0">
              <w:t>0</w:t>
            </w:r>
          </w:p>
        </w:tc>
        <w:tc>
          <w:tcPr>
            <w:tcW w:w="284" w:type="dxa"/>
          </w:tcPr>
          <w:p w14:paraId="56734C1C" w14:textId="77777777" w:rsidR="006B2D02" w:rsidRPr="005F7EB0" w:rsidRDefault="006B2D02" w:rsidP="00914E0C">
            <w:pPr>
              <w:pStyle w:val="TAC"/>
            </w:pPr>
            <w:r w:rsidRPr="005F7EB0">
              <w:t>0</w:t>
            </w:r>
          </w:p>
        </w:tc>
        <w:tc>
          <w:tcPr>
            <w:tcW w:w="283" w:type="dxa"/>
          </w:tcPr>
          <w:p w14:paraId="203BA205" w14:textId="77777777" w:rsidR="006B2D02" w:rsidRPr="005F7EB0" w:rsidRDefault="006B2D02" w:rsidP="00914E0C">
            <w:pPr>
              <w:pStyle w:val="TAL"/>
            </w:pPr>
          </w:p>
        </w:tc>
        <w:tc>
          <w:tcPr>
            <w:tcW w:w="5676" w:type="dxa"/>
          </w:tcPr>
          <w:p w14:paraId="2AC3571C" w14:textId="77777777" w:rsidR="006B2D02" w:rsidRPr="005F7EB0" w:rsidRDefault="006B2D02" w:rsidP="00914E0C">
            <w:pPr>
              <w:pStyle w:val="TAL"/>
            </w:pPr>
            <w:r w:rsidRPr="005F7EB0">
              <w:rPr>
                <w:lang w:eastAsia="ko-KR"/>
              </w:rPr>
              <w:t>S-NSSAI not available in the current PLMN</w:t>
            </w:r>
            <w:r>
              <w:rPr>
                <w:lang w:eastAsia="ko-KR"/>
              </w:rPr>
              <w:t xml:space="preserve"> or SNPN</w:t>
            </w:r>
          </w:p>
        </w:tc>
      </w:tr>
      <w:tr w:rsidR="006B2D02" w:rsidRPr="005F7EB0" w14:paraId="07B24BBA" w14:textId="77777777" w:rsidTr="00914E0C">
        <w:trPr>
          <w:cantSplit/>
          <w:jc w:val="center"/>
        </w:trPr>
        <w:tc>
          <w:tcPr>
            <w:tcW w:w="284" w:type="dxa"/>
          </w:tcPr>
          <w:p w14:paraId="2939CB70" w14:textId="77777777" w:rsidR="006B2D02" w:rsidRPr="005F7EB0" w:rsidRDefault="006B2D02" w:rsidP="00914E0C">
            <w:pPr>
              <w:pStyle w:val="TAC"/>
            </w:pPr>
            <w:r w:rsidRPr="005F7EB0">
              <w:t>0</w:t>
            </w:r>
          </w:p>
        </w:tc>
        <w:tc>
          <w:tcPr>
            <w:tcW w:w="284" w:type="dxa"/>
          </w:tcPr>
          <w:p w14:paraId="293E60A1" w14:textId="77777777" w:rsidR="006B2D02" w:rsidRPr="005F7EB0" w:rsidRDefault="006B2D02" w:rsidP="00914E0C">
            <w:pPr>
              <w:pStyle w:val="TAC"/>
            </w:pPr>
            <w:r w:rsidRPr="005F7EB0">
              <w:t>0</w:t>
            </w:r>
          </w:p>
        </w:tc>
        <w:tc>
          <w:tcPr>
            <w:tcW w:w="283" w:type="dxa"/>
          </w:tcPr>
          <w:p w14:paraId="590DCB44" w14:textId="77777777" w:rsidR="006B2D02" w:rsidRPr="005F7EB0" w:rsidRDefault="006B2D02" w:rsidP="00914E0C">
            <w:pPr>
              <w:pStyle w:val="TAC"/>
            </w:pPr>
            <w:r w:rsidRPr="005F7EB0">
              <w:t>0</w:t>
            </w:r>
          </w:p>
        </w:tc>
        <w:tc>
          <w:tcPr>
            <w:tcW w:w="284" w:type="dxa"/>
          </w:tcPr>
          <w:p w14:paraId="013BD430" w14:textId="77777777" w:rsidR="006B2D02" w:rsidRPr="005F7EB0" w:rsidRDefault="006B2D02" w:rsidP="00914E0C">
            <w:pPr>
              <w:pStyle w:val="TAC"/>
            </w:pPr>
            <w:r>
              <w:t>1</w:t>
            </w:r>
          </w:p>
        </w:tc>
        <w:tc>
          <w:tcPr>
            <w:tcW w:w="283" w:type="dxa"/>
          </w:tcPr>
          <w:p w14:paraId="6F47D8CD" w14:textId="77777777" w:rsidR="006B2D02" w:rsidRPr="005F7EB0" w:rsidRDefault="006B2D02" w:rsidP="00914E0C">
            <w:pPr>
              <w:pStyle w:val="TAL"/>
            </w:pPr>
          </w:p>
        </w:tc>
        <w:tc>
          <w:tcPr>
            <w:tcW w:w="5676" w:type="dxa"/>
          </w:tcPr>
          <w:p w14:paraId="3255267D" w14:textId="77777777" w:rsidR="006B2D02" w:rsidRPr="005F7EB0" w:rsidRDefault="006B2D02" w:rsidP="00914E0C">
            <w:pPr>
              <w:pStyle w:val="TAL"/>
            </w:pPr>
            <w:r w:rsidRPr="005F7EB0">
              <w:rPr>
                <w:lang w:eastAsia="ko-KR"/>
              </w:rPr>
              <w:t>S-NSSAI not available in the current registration area</w:t>
            </w:r>
          </w:p>
        </w:tc>
      </w:tr>
      <w:tr w:rsidR="006B2D02" w:rsidRPr="005F7EB0" w14:paraId="56F8F7CD" w14:textId="77777777" w:rsidTr="00914E0C">
        <w:trPr>
          <w:cantSplit/>
          <w:jc w:val="center"/>
        </w:trPr>
        <w:tc>
          <w:tcPr>
            <w:tcW w:w="284" w:type="dxa"/>
          </w:tcPr>
          <w:p w14:paraId="5E0FC887" w14:textId="77777777" w:rsidR="006B2D02" w:rsidRDefault="006B2D02" w:rsidP="00914E0C">
            <w:pPr>
              <w:pStyle w:val="TAC"/>
            </w:pPr>
            <w:r>
              <w:t>0</w:t>
            </w:r>
          </w:p>
        </w:tc>
        <w:tc>
          <w:tcPr>
            <w:tcW w:w="284" w:type="dxa"/>
          </w:tcPr>
          <w:p w14:paraId="1E8CD875" w14:textId="77777777" w:rsidR="006B2D02" w:rsidRDefault="006B2D02" w:rsidP="00914E0C">
            <w:pPr>
              <w:pStyle w:val="TAC"/>
            </w:pPr>
            <w:r>
              <w:t>0</w:t>
            </w:r>
          </w:p>
        </w:tc>
        <w:tc>
          <w:tcPr>
            <w:tcW w:w="283" w:type="dxa"/>
          </w:tcPr>
          <w:p w14:paraId="1C58CC2F" w14:textId="77777777" w:rsidR="006B2D02" w:rsidRDefault="006B2D02" w:rsidP="00914E0C">
            <w:pPr>
              <w:pStyle w:val="TAC"/>
              <w:rPr>
                <w:lang w:eastAsia="zh-CN"/>
              </w:rPr>
            </w:pPr>
            <w:r>
              <w:rPr>
                <w:lang w:eastAsia="zh-CN"/>
              </w:rPr>
              <w:t>1</w:t>
            </w:r>
          </w:p>
        </w:tc>
        <w:tc>
          <w:tcPr>
            <w:tcW w:w="284" w:type="dxa"/>
          </w:tcPr>
          <w:p w14:paraId="159DEC16" w14:textId="77777777" w:rsidR="006B2D02" w:rsidRDefault="006B2D02" w:rsidP="00914E0C">
            <w:pPr>
              <w:pStyle w:val="TAC"/>
              <w:rPr>
                <w:lang w:eastAsia="zh-CN"/>
              </w:rPr>
            </w:pPr>
            <w:r>
              <w:rPr>
                <w:lang w:eastAsia="zh-CN"/>
              </w:rPr>
              <w:t>0</w:t>
            </w:r>
          </w:p>
        </w:tc>
        <w:tc>
          <w:tcPr>
            <w:tcW w:w="283" w:type="dxa"/>
          </w:tcPr>
          <w:p w14:paraId="6676C6A1" w14:textId="77777777" w:rsidR="006B2D02" w:rsidRPr="005F7EB0" w:rsidRDefault="006B2D02" w:rsidP="00914E0C">
            <w:pPr>
              <w:pStyle w:val="TAL"/>
            </w:pPr>
          </w:p>
        </w:tc>
        <w:tc>
          <w:tcPr>
            <w:tcW w:w="5676" w:type="dxa"/>
          </w:tcPr>
          <w:p w14:paraId="75AF08FE" w14:textId="77777777" w:rsidR="006B2D02" w:rsidRDefault="006B2D02" w:rsidP="00914E0C">
            <w:pPr>
              <w:pStyle w:val="TAL"/>
            </w:pPr>
            <w:r>
              <w:rPr>
                <w:lang w:eastAsia="ko-KR"/>
              </w:rPr>
              <w:t>S-NSSAI not available due to the failed or revoked network slice-specific authentication and authorization.</w:t>
            </w:r>
          </w:p>
        </w:tc>
      </w:tr>
      <w:tr w:rsidR="006B2D02" w:rsidRPr="005F7EB0" w14:paraId="5353BD63" w14:textId="77777777" w:rsidTr="00914E0C">
        <w:trPr>
          <w:cantSplit/>
          <w:jc w:val="center"/>
        </w:trPr>
        <w:tc>
          <w:tcPr>
            <w:tcW w:w="7094" w:type="dxa"/>
            <w:gridSpan w:val="6"/>
          </w:tcPr>
          <w:p w14:paraId="2847534F" w14:textId="77777777" w:rsidR="006B2D02" w:rsidRPr="005F7EB0" w:rsidRDefault="006B2D02" w:rsidP="00914E0C">
            <w:pPr>
              <w:pStyle w:val="TAL"/>
            </w:pPr>
            <w:r w:rsidRPr="005F7EB0">
              <w:t>All other values are reserved.</w:t>
            </w:r>
          </w:p>
        </w:tc>
      </w:tr>
      <w:tr w:rsidR="006B2D02" w:rsidRPr="005F7EB0" w14:paraId="54C14E62" w14:textId="77777777" w:rsidTr="00914E0C">
        <w:trPr>
          <w:cantSplit/>
          <w:jc w:val="center"/>
        </w:trPr>
        <w:tc>
          <w:tcPr>
            <w:tcW w:w="7094" w:type="dxa"/>
            <w:gridSpan w:val="6"/>
          </w:tcPr>
          <w:p w14:paraId="4E9567F0" w14:textId="77777777" w:rsidR="006B2D02" w:rsidRPr="005F7EB0" w:rsidRDefault="006B2D02" w:rsidP="00914E0C">
            <w:pPr>
              <w:pStyle w:val="TAL"/>
            </w:pPr>
          </w:p>
        </w:tc>
      </w:tr>
      <w:tr w:rsidR="006B2D02" w:rsidRPr="005F7EB0" w14:paraId="007A3096" w14:textId="77777777" w:rsidTr="00914E0C">
        <w:trPr>
          <w:cantSplit/>
          <w:jc w:val="center"/>
        </w:trPr>
        <w:tc>
          <w:tcPr>
            <w:tcW w:w="7094" w:type="dxa"/>
            <w:gridSpan w:val="6"/>
          </w:tcPr>
          <w:p w14:paraId="16E8EA88" w14:textId="77777777" w:rsidR="006B2D02" w:rsidRPr="005F7EB0" w:rsidRDefault="006B2D02" w:rsidP="00914E0C">
            <w:pPr>
              <w:pStyle w:val="TAL"/>
            </w:pPr>
            <w:r w:rsidRPr="005F7EB0">
              <w:t>Slice/service type (SST) (octet 2)</w:t>
            </w:r>
          </w:p>
        </w:tc>
      </w:tr>
      <w:tr w:rsidR="006B2D02" w:rsidRPr="005F7EB0" w14:paraId="158B3ED2" w14:textId="77777777" w:rsidTr="00914E0C">
        <w:trPr>
          <w:cantSplit/>
          <w:jc w:val="center"/>
        </w:trPr>
        <w:tc>
          <w:tcPr>
            <w:tcW w:w="7094" w:type="dxa"/>
            <w:gridSpan w:val="6"/>
          </w:tcPr>
          <w:p w14:paraId="6AA6A16A" w14:textId="77777777" w:rsidR="006B2D02" w:rsidRPr="005F7EB0" w:rsidRDefault="006B2D02" w:rsidP="00914E0C">
            <w:pPr>
              <w:pStyle w:val="TAL"/>
            </w:pPr>
            <w:r w:rsidRPr="005F7EB0">
              <w:t>This field contains the 8 bit SST value. The coding of the SST value part is defined in 3GPP TS 23.003 [4].</w:t>
            </w:r>
            <w:r>
              <w:t xml:space="preserve"> (NOTE 2)</w:t>
            </w:r>
          </w:p>
        </w:tc>
      </w:tr>
      <w:tr w:rsidR="006B2D02" w:rsidRPr="005F7EB0" w14:paraId="03AE46FD" w14:textId="77777777" w:rsidTr="00914E0C">
        <w:trPr>
          <w:cantSplit/>
          <w:jc w:val="center"/>
        </w:trPr>
        <w:tc>
          <w:tcPr>
            <w:tcW w:w="7094" w:type="dxa"/>
            <w:gridSpan w:val="6"/>
          </w:tcPr>
          <w:p w14:paraId="19F5BF08" w14:textId="77777777" w:rsidR="006B2D02" w:rsidRPr="005F7EB0" w:rsidRDefault="006B2D02" w:rsidP="00914E0C">
            <w:pPr>
              <w:pStyle w:val="TAL"/>
            </w:pPr>
          </w:p>
        </w:tc>
      </w:tr>
      <w:tr w:rsidR="006B2D02" w:rsidRPr="005F7EB0" w14:paraId="472A4851" w14:textId="77777777" w:rsidTr="00914E0C">
        <w:trPr>
          <w:cantSplit/>
          <w:jc w:val="center"/>
        </w:trPr>
        <w:tc>
          <w:tcPr>
            <w:tcW w:w="7094" w:type="dxa"/>
            <w:gridSpan w:val="6"/>
          </w:tcPr>
          <w:p w14:paraId="4FE60A69" w14:textId="77777777" w:rsidR="006B2D02" w:rsidRPr="005F7EB0" w:rsidRDefault="006B2D02" w:rsidP="00914E0C">
            <w:pPr>
              <w:pStyle w:val="TAL"/>
            </w:pPr>
            <w:r w:rsidRPr="005F7EB0">
              <w:t>Slice differentiator (SD) (octet 3 to octet 5)</w:t>
            </w:r>
          </w:p>
        </w:tc>
      </w:tr>
      <w:tr w:rsidR="006B2D02" w:rsidRPr="005F7EB0" w14:paraId="796D7FB9" w14:textId="77777777" w:rsidTr="00914E0C">
        <w:trPr>
          <w:cantSplit/>
          <w:jc w:val="center"/>
        </w:trPr>
        <w:tc>
          <w:tcPr>
            <w:tcW w:w="7094" w:type="dxa"/>
            <w:gridSpan w:val="6"/>
          </w:tcPr>
          <w:p w14:paraId="3C253407" w14:textId="77777777" w:rsidR="006B2D02" w:rsidRPr="005F7EB0" w:rsidRDefault="006B2D02" w:rsidP="00914E0C">
            <w:pPr>
              <w:pStyle w:val="TAL"/>
            </w:pPr>
            <w:r w:rsidRPr="005F7EB0">
              <w:t>This field contains the 24 bit SD value. The coding of the SD value part is defined in 3GPP TS 23.003 [4].</w:t>
            </w:r>
            <w:r>
              <w:t xml:space="preserve"> (NOTE 3)</w:t>
            </w:r>
          </w:p>
          <w:p w14:paraId="7A49B9E5" w14:textId="77777777" w:rsidR="006B2D02" w:rsidRPr="005F7EB0" w:rsidRDefault="006B2D02" w:rsidP="00914E0C">
            <w:pPr>
              <w:pStyle w:val="TAL"/>
            </w:pPr>
          </w:p>
        </w:tc>
      </w:tr>
      <w:tr w:rsidR="006B2D02" w:rsidRPr="005F7EB0" w:rsidDel="00F33BAB" w14:paraId="71E8B48E" w14:textId="77777777" w:rsidTr="00914E0C">
        <w:trPr>
          <w:cantSplit/>
          <w:jc w:val="center"/>
        </w:trPr>
        <w:tc>
          <w:tcPr>
            <w:tcW w:w="7094" w:type="dxa"/>
            <w:gridSpan w:val="6"/>
          </w:tcPr>
          <w:p w14:paraId="78C9CE05" w14:textId="77777777" w:rsidR="006B2D02" w:rsidRDefault="006B2D02" w:rsidP="00914E0C">
            <w:pPr>
              <w:pStyle w:val="TAN"/>
              <w:rPr>
                <w:lang w:eastAsia="zh-CN"/>
              </w:rPr>
            </w:pPr>
            <w:r w:rsidRPr="005F7EB0">
              <w:rPr>
                <w:rFonts w:hint="eastAsia"/>
              </w:rPr>
              <w:t>NOTE</w:t>
            </w:r>
            <w:r>
              <w:t> 1</w:t>
            </w:r>
            <w:r w:rsidRPr="005F7EB0">
              <w:rPr>
                <w:rFonts w:hint="eastAsia"/>
              </w:rPr>
              <w:t>:</w:t>
            </w:r>
            <w:r w:rsidRPr="005F7EB0">
              <w:tab/>
            </w:r>
            <w:r w:rsidRPr="005F7EB0">
              <w:rPr>
                <w:rFonts w:hint="eastAsia"/>
              </w:rPr>
              <w:t xml:space="preserve">If </w:t>
            </w:r>
            <w:r w:rsidRPr="005F7EB0">
              <w:t>octet 3 is included, then octet 4 and octet 5 shall be included.</w:t>
            </w:r>
            <w:r>
              <w:rPr>
                <w:lang w:eastAsia="zh-CN"/>
              </w:rPr>
              <w:t xml:space="preserve"> </w:t>
            </w:r>
          </w:p>
          <w:p w14:paraId="70F192B8" w14:textId="77777777" w:rsidR="006B2D02" w:rsidRDefault="006B2D02" w:rsidP="00914E0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7E969540" w14:textId="77777777" w:rsidR="006B2D02" w:rsidRPr="005F7EB0" w:rsidRDefault="006B2D02" w:rsidP="00914E0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0763929E" w14:textId="77777777" w:rsidR="006B2D02" w:rsidRPr="002F3BD1" w:rsidRDefault="006B2D02" w:rsidP="006B2D02">
      <w:pPr>
        <w:rPr>
          <w:noProof/>
        </w:rPr>
      </w:pPr>
    </w:p>
    <w:p w14:paraId="11FC6196" w14:textId="77777777" w:rsidR="006B2D02" w:rsidRPr="002E2E42" w:rsidRDefault="006B2D02" w:rsidP="006B2D02">
      <w:pPr>
        <w:pStyle w:val="Heading4"/>
      </w:pPr>
      <w:bookmarkStart w:id="6647" w:name="_Toc27747396"/>
      <w:bookmarkStart w:id="6648" w:name="_Toc36213587"/>
      <w:bookmarkStart w:id="6649" w:name="_Toc36657764"/>
      <w:bookmarkStart w:id="6650" w:name="_Toc45287439"/>
      <w:bookmarkStart w:id="6651" w:name="_Toc51944431"/>
      <w:bookmarkStart w:id="6652" w:name="_Toc106697894"/>
      <w:bookmarkStart w:id="6653" w:name="_Toc20233261"/>
      <w:r>
        <w:t>9.11.3.46A</w:t>
      </w:r>
      <w:r w:rsidRPr="003168A2">
        <w:tab/>
      </w:r>
      <w:r w:rsidRPr="002E2E42">
        <w:t>Release assistance indication</w:t>
      </w:r>
      <w:bookmarkEnd w:id="6647"/>
      <w:bookmarkEnd w:id="6648"/>
      <w:bookmarkEnd w:id="6649"/>
      <w:bookmarkEnd w:id="6650"/>
      <w:bookmarkEnd w:id="6651"/>
      <w:bookmarkEnd w:id="6652"/>
    </w:p>
    <w:p w14:paraId="1A387516" w14:textId="77777777" w:rsidR="006B2D02" w:rsidRPr="003168A2" w:rsidRDefault="006B2D02" w:rsidP="006B2D02">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02F08C50" w14:textId="77777777" w:rsidR="006B2D02" w:rsidRDefault="006B2D02" w:rsidP="006B2D02">
      <w:pPr>
        <w:pStyle w:val="Heading4"/>
      </w:pPr>
      <w:bookmarkStart w:id="6654" w:name="_Toc27747397"/>
      <w:bookmarkStart w:id="6655" w:name="_Toc36213588"/>
      <w:bookmarkStart w:id="6656" w:name="_Toc36657765"/>
      <w:bookmarkStart w:id="6657" w:name="_Toc45287440"/>
      <w:bookmarkStart w:id="6658" w:name="_Toc51944432"/>
      <w:bookmarkStart w:id="6659" w:name="_Toc106697895"/>
      <w:r>
        <w:t>9.11.3.47</w:t>
      </w:r>
      <w:r>
        <w:tab/>
        <w:t>Request type</w:t>
      </w:r>
      <w:bookmarkEnd w:id="6653"/>
      <w:bookmarkEnd w:id="6654"/>
      <w:bookmarkEnd w:id="6655"/>
      <w:bookmarkEnd w:id="6656"/>
      <w:bookmarkEnd w:id="6657"/>
      <w:bookmarkEnd w:id="6658"/>
      <w:bookmarkEnd w:id="6659"/>
    </w:p>
    <w:p w14:paraId="614378D5" w14:textId="77777777" w:rsidR="006B2D02" w:rsidRDefault="006B2D02" w:rsidP="006B2D02">
      <w:pPr>
        <w:rPr>
          <w:lang w:val="en-US"/>
        </w:rPr>
      </w:pPr>
      <w:r>
        <w:rPr>
          <w:lang w:val="en-US"/>
        </w:rPr>
        <w:t>The purpose of the R</w:t>
      </w:r>
      <w:r>
        <w:t xml:space="preserve">equest type </w:t>
      </w:r>
      <w:r>
        <w:rPr>
          <w:lang w:val="en-US"/>
        </w:rPr>
        <w:t>information element is to indicate the type of the 5GSM message.</w:t>
      </w:r>
    </w:p>
    <w:p w14:paraId="747F5DD1" w14:textId="77777777" w:rsidR="006B2D02" w:rsidRDefault="006B2D02" w:rsidP="006B2D02">
      <w:pPr>
        <w:rPr>
          <w:lang w:val="en-US"/>
        </w:rPr>
      </w:pPr>
      <w:r>
        <w:rPr>
          <w:lang w:val="en-US"/>
        </w:rPr>
        <w:t>The R</w:t>
      </w:r>
      <w:r>
        <w:t>equest type</w:t>
      </w:r>
      <w:r>
        <w:rPr>
          <w:lang w:val="en-US"/>
        </w:rPr>
        <w:t xml:space="preserve"> information element is coded as shown in figure 9.11</w:t>
      </w:r>
      <w:r>
        <w:t>.3.47.1</w:t>
      </w:r>
      <w:r>
        <w:rPr>
          <w:lang w:val="en-US"/>
        </w:rPr>
        <w:t xml:space="preserve"> and table 9.11</w:t>
      </w:r>
      <w:r>
        <w:t>.3.47.1</w:t>
      </w:r>
      <w:r>
        <w:rPr>
          <w:lang w:val="en-US"/>
        </w:rPr>
        <w:t>.</w:t>
      </w:r>
    </w:p>
    <w:p w14:paraId="553F14FC" w14:textId="77777777" w:rsidR="006B2D02" w:rsidRDefault="006B2D02" w:rsidP="006B2D02">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7D5BC87F" w14:textId="77777777" w:rsidTr="00914E0C">
        <w:trPr>
          <w:cantSplit/>
          <w:jc w:val="center"/>
        </w:trPr>
        <w:tc>
          <w:tcPr>
            <w:tcW w:w="709" w:type="dxa"/>
            <w:tcBorders>
              <w:top w:val="nil"/>
              <w:left w:val="nil"/>
              <w:bottom w:val="nil"/>
              <w:right w:val="nil"/>
            </w:tcBorders>
          </w:tcPr>
          <w:p w14:paraId="7014DD56" w14:textId="77777777" w:rsidR="006B2D02" w:rsidRPr="005F7EB0" w:rsidRDefault="006B2D02" w:rsidP="00914E0C">
            <w:pPr>
              <w:pStyle w:val="TAC"/>
            </w:pPr>
            <w:r w:rsidRPr="005F7EB0">
              <w:t>8</w:t>
            </w:r>
          </w:p>
        </w:tc>
        <w:tc>
          <w:tcPr>
            <w:tcW w:w="709" w:type="dxa"/>
            <w:tcBorders>
              <w:top w:val="nil"/>
              <w:left w:val="nil"/>
              <w:bottom w:val="nil"/>
              <w:right w:val="nil"/>
            </w:tcBorders>
          </w:tcPr>
          <w:p w14:paraId="6B7C2B9E" w14:textId="77777777" w:rsidR="006B2D02" w:rsidRPr="005F7EB0" w:rsidRDefault="006B2D02" w:rsidP="00914E0C">
            <w:pPr>
              <w:pStyle w:val="TAC"/>
            </w:pPr>
            <w:r w:rsidRPr="005F7EB0">
              <w:t>7</w:t>
            </w:r>
          </w:p>
        </w:tc>
        <w:tc>
          <w:tcPr>
            <w:tcW w:w="709" w:type="dxa"/>
            <w:tcBorders>
              <w:top w:val="nil"/>
              <w:left w:val="nil"/>
              <w:bottom w:val="nil"/>
              <w:right w:val="nil"/>
            </w:tcBorders>
          </w:tcPr>
          <w:p w14:paraId="15A24483" w14:textId="77777777" w:rsidR="006B2D02" w:rsidRPr="005F7EB0" w:rsidRDefault="006B2D02" w:rsidP="00914E0C">
            <w:pPr>
              <w:pStyle w:val="TAC"/>
            </w:pPr>
            <w:r w:rsidRPr="005F7EB0">
              <w:t>6</w:t>
            </w:r>
          </w:p>
        </w:tc>
        <w:tc>
          <w:tcPr>
            <w:tcW w:w="709" w:type="dxa"/>
            <w:tcBorders>
              <w:top w:val="nil"/>
              <w:left w:val="nil"/>
              <w:bottom w:val="nil"/>
              <w:right w:val="nil"/>
            </w:tcBorders>
          </w:tcPr>
          <w:p w14:paraId="0D2B0FAA" w14:textId="77777777" w:rsidR="006B2D02" w:rsidRPr="005F7EB0" w:rsidRDefault="006B2D02" w:rsidP="00914E0C">
            <w:pPr>
              <w:pStyle w:val="TAC"/>
            </w:pPr>
            <w:r w:rsidRPr="005F7EB0">
              <w:t>5</w:t>
            </w:r>
          </w:p>
        </w:tc>
        <w:tc>
          <w:tcPr>
            <w:tcW w:w="709" w:type="dxa"/>
            <w:tcBorders>
              <w:top w:val="nil"/>
              <w:left w:val="nil"/>
              <w:bottom w:val="nil"/>
              <w:right w:val="nil"/>
            </w:tcBorders>
          </w:tcPr>
          <w:p w14:paraId="48049777" w14:textId="77777777" w:rsidR="006B2D02" w:rsidRPr="005F7EB0" w:rsidRDefault="006B2D02" w:rsidP="00914E0C">
            <w:pPr>
              <w:pStyle w:val="TAC"/>
            </w:pPr>
            <w:r w:rsidRPr="005F7EB0">
              <w:t>4</w:t>
            </w:r>
          </w:p>
        </w:tc>
        <w:tc>
          <w:tcPr>
            <w:tcW w:w="709" w:type="dxa"/>
            <w:tcBorders>
              <w:top w:val="nil"/>
              <w:left w:val="nil"/>
              <w:bottom w:val="nil"/>
              <w:right w:val="nil"/>
            </w:tcBorders>
          </w:tcPr>
          <w:p w14:paraId="73339E99" w14:textId="77777777" w:rsidR="006B2D02" w:rsidRPr="005F7EB0" w:rsidRDefault="006B2D02" w:rsidP="00914E0C">
            <w:pPr>
              <w:pStyle w:val="TAC"/>
            </w:pPr>
            <w:r w:rsidRPr="005F7EB0">
              <w:t>3</w:t>
            </w:r>
          </w:p>
        </w:tc>
        <w:tc>
          <w:tcPr>
            <w:tcW w:w="709" w:type="dxa"/>
            <w:tcBorders>
              <w:top w:val="nil"/>
              <w:left w:val="nil"/>
              <w:bottom w:val="nil"/>
              <w:right w:val="nil"/>
            </w:tcBorders>
          </w:tcPr>
          <w:p w14:paraId="1E5842C7" w14:textId="77777777" w:rsidR="006B2D02" w:rsidRPr="005F7EB0" w:rsidRDefault="006B2D02" w:rsidP="00914E0C">
            <w:pPr>
              <w:pStyle w:val="TAC"/>
            </w:pPr>
            <w:r w:rsidRPr="005F7EB0">
              <w:t>2</w:t>
            </w:r>
          </w:p>
        </w:tc>
        <w:tc>
          <w:tcPr>
            <w:tcW w:w="709" w:type="dxa"/>
            <w:tcBorders>
              <w:top w:val="nil"/>
              <w:left w:val="nil"/>
              <w:bottom w:val="nil"/>
              <w:right w:val="nil"/>
            </w:tcBorders>
          </w:tcPr>
          <w:p w14:paraId="3B06950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0690D583" w14:textId="77777777" w:rsidR="006B2D02" w:rsidRPr="005F7EB0" w:rsidRDefault="006B2D02" w:rsidP="00914E0C">
            <w:pPr>
              <w:pStyle w:val="TAL"/>
            </w:pPr>
          </w:p>
        </w:tc>
      </w:tr>
      <w:tr w:rsidR="006B2D02" w:rsidRPr="005F7EB0" w14:paraId="567E25C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5279C09" w14:textId="77777777" w:rsidR="006B2D02" w:rsidRPr="005F7EB0" w:rsidRDefault="006B2D02" w:rsidP="00914E0C">
            <w:pPr>
              <w:pStyle w:val="TAC"/>
            </w:pPr>
            <w:r w:rsidRPr="005F7EB0">
              <w:t>Request type IEI</w:t>
            </w:r>
          </w:p>
        </w:tc>
        <w:tc>
          <w:tcPr>
            <w:tcW w:w="709" w:type="dxa"/>
            <w:tcBorders>
              <w:top w:val="single" w:sz="4" w:space="0" w:color="auto"/>
              <w:left w:val="single" w:sz="4" w:space="0" w:color="auto"/>
              <w:bottom w:val="single" w:sz="4" w:space="0" w:color="auto"/>
              <w:right w:val="single" w:sz="4" w:space="0" w:color="auto"/>
            </w:tcBorders>
          </w:tcPr>
          <w:p w14:paraId="1B99CE54" w14:textId="77777777" w:rsidR="006B2D02" w:rsidRPr="005F7EB0" w:rsidRDefault="006B2D02" w:rsidP="00914E0C">
            <w:pPr>
              <w:pStyle w:val="TAC"/>
            </w:pPr>
            <w:r w:rsidRPr="005F7EB0">
              <w:t>0</w:t>
            </w:r>
          </w:p>
          <w:p w14:paraId="768D23CF" w14:textId="77777777" w:rsidR="006B2D02" w:rsidRPr="005F7EB0" w:rsidRDefault="006B2D02" w:rsidP="00914E0C">
            <w:pPr>
              <w:pStyle w:val="TAC"/>
            </w:pPr>
            <w:r w:rsidRPr="005F7EB0">
              <w:t>spare</w:t>
            </w:r>
          </w:p>
        </w:tc>
        <w:tc>
          <w:tcPr>
            <w:tcW w:w="2127" w:type="dxa"/>
            <w:gridSpan w:val="3"/>
            <w:tcBorders>
              <w:top w:val="single" w:sz="4" w:space="0" w:color="auto"/>
              <w:left w:val="single" w:sz="4" w:space="0" w:color="auto"/>
              <w:bottom w:val="single" w:sz="4" w:space="0" w:color="auto"/>
              <w:right w:val="single" w:sz="4" w:space="0" w:color="auto"/>
            </w:tcBorders>
          </w:tcPr>
          <w:p w14:paraId="1FA3BE5A" w14:textId="77777777" w:rsidR="006B2D02" w:rsidRPr="005F7EB0" w:rsidRDefault="006B2D02" w:rsidP="00914E0C">
            <w:pPr>
              <w:pStyle w:val="TAC"/>
            </w:pPr>
            <w:r w:rsidRPr="005F7EB0">
              <w:t>Request type value</w:t>
            </w:r>
          </w:p>
        </w:tc>
        <w:tc>
          <w:tcPr>
            <w:tcW w:w="1560" w:type="dxa"/>
            <w:tcBorders>
              <w:top w:val="nil"/>
              <w:left w:val="nil"/>
              <w:bottom w:val="nil"/>
              <w:right w:val="nil"/>
            </w:tcBorders>
          </w:tcPr>
          <w:p w14:paraId="67CA49CD" w14:textId="77777777" w:rsidR="006B2D02" w:rsidRPr="005F7EB0" w:rsidRDefault="006B2D02" w:rsidP="00914E0C">
            <w:pPr>
              <w:pStyle w:val="TAL"/>
            </w:pPr>
            <w:r w:rsidRPr="005F7EB0">
              <w:t>octet 1</w:t>
            </w:r>
          </w:p>
        </w:tc>
      </w:tr>
    </w:tbl>
    <w:p w14:paraId="407BF0C6" w14:textId="77777777" w:rsidR="006B2D02" w:rsidRPr="00BD0557" w:rsidRDefault="006B2D02" w:rsidP="006B2D02">
      <w:pPr>
        <w:pStyle w:val="TF"/>
      </w:pPr>
      <w:r w:rsidRPr="00BD0557">
        <w:t>Figure </w:t>
      </w:r>
      <w:r>
        <w:t>9.11</w:t>
      </w:r>
      <w:r w:rsidRPr="00BD0557">
        <w:t>.</w:t>
      </w:r>
      <w:r>
        <w:t>3</w:t>
      </w:r>
      <w:r w:rsidRPr="00BD0557">
        <w:t>.</w:t>
      </w:r>
      <w:r>
        <w:t>47.</w:t>
      </w:r>
      <w:r w:rsidRPr="00BD0557">
        <w:t>1: Request type information element</w:t>
      </w:r>
    </w:p>
    <w:p w14:paraId="6DD0BF95" w14:textId="77777777" w:rsidR="006B2D02" w:rsidRDefault="006B2D02" w:rsidP="006B2D02">
      <w:pPr>
        <w:pStyle w:val="TH"/>
      </w:pPr>
      <w:r>
        <w:t>Table</w:t>
      </w:r>
      <w:r w:rsidRPr="003168A2">
        <w:t> </w:t>
      </w:r>
      <w:r>
        <w:t>9.11.3.47.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6B2D02" w:rsidRPr="005F7EB0" w14:paraId="09E8E54E" w14:textId="77777777" w:rsidTr="00914E0C">
        <w:trPr>
          <w:cantSplit/>
          <w:jc w:val="center"/>
        </w:trPr>
        <w:tc>
          <w:tcPr>
            <w:tcW w:w="7124" w:type="dxa"/>
            <w:gridSpan w:val="5"/>
            <w:tcBorders>
              <w:top w:val="single" w:sz="4" w:space="0" w:color="auto"/>
              <w:left w:val="single" w:sz="4" w:space="0" w:color="auto"/>
              <w:bottom w:val="nil"/>
              <w:right w:val="single" w:sz="4" w:space="0" w:color="auto"/>
            </w:tcBorders>
            <w:hideMark/>
          </w:tcPr>
          <w:p w14:paraId="7C52A74B" w14:textId="77777777" w:rsidR="006B2D02" w:rsidRPr="005F7EB0" w:rsidRDefault="006B2D02" w:rsidP="00914E0C">
            <w:pPr>
              <w:pStyle w:val="TAL"/>
            </w:pPr>
            <w:r w:rsidRPr="005F7EB0">
              <w:t>Request type value (octet 1, bit 1 to bit 4)</w:t>
            </w:r>
          </w:p>
        </w:tc>
      </w:tr>
      <w:tr w:rsidR="006B2D02" w:rsidRPr="005F7EB0" w14:paraId="269276A2" w14:textId="77777777" w:rsidTr="00914E0C">
        <w:trPr>
          <w:cantSplit/>
          <w:jc w:val="center"/>
        </w:trPr>
        <w:tc>
          <w:tcPr>
            <w:tcW w:w="7124" w:type="dxa"/>
            <w:gridSpan w:val="5"/>
            <w:tcBorders>
              <w:top w:val="nil"/>
              <w:left w:val="single" w:sz="4" w:space="0" w:color="auto"/>
              <w:bottom w:val="nil"/>
              <w:right w:val="single" w:sz="4" w:space="0" w:color="auto"/>
            </w:tcBorders>
          </w:tcPr>
          <w:p w14:paraId="46B19AF5" w14:textId="77777777" w:rsidR="006B2D02" w:rsidRPr="005F7EB0" w:rsidRDefault="006B2D02" w:rsidP="00914E0C">
            <w:pPr>
              <w:pStyle w:val="TAL"/>
            </w:pPr>
          </w:p>
        </w:tc>
      </w:tr>
      <w:tr w:rsidR="006B2D02" w:rsidRPr="005F7EB0" w14:paraId="69C9544A" w14:textId="77777777" w:rsidTr="00914E0C">
        <w:trPr>
          <w:cantSplit/>
          <w:jc w:val="center"/>
        </w:trPr>
        <w:tc>
          <w:tcPr>
            <w:tcW w:w="7124" w:type="dxa"/>
            <w:gridSpan w:val="5"/>
            <w:tcBorders>
              <w:top w:val="nil"/>
              <w:left w:val="single" w:sz="4" w:space="0" w:color="auto"/>
              <w:bottom w:val="nil"/>
              <w:right w:val="single" w:sz="4" w:space="0" w:color="auto"/>
            </w:tcBorders>
            <w:hideMark/>
          </w:tcPr>
          <w:p w14:paraId="5BDDDF38" w14:textId="77777777" w:rsidR="006B2D02" w:rsidRPr="005F7EB0" w:rsidRDefault="006B2D02" w:rsidP="00914E0C">
            <w:pPr>
              <w:pStyle w:val="TAL"/>
            </w:pPr>
            <w:r w:rsidRPr="005F7EB0">
              <w:t>Bits</w:t>
            </w:r>
          </w:p>
        </w:tc>
      </w:tr>
      <w:tr w:rsidR="006B2D02" w:rsidRPr="005F7EB0" w14:paraId="7086FD38" w14:textId="77777777" w:rsidTr="00914E0C">
        <w:trPr>
          <w:cantSplit/>
          <w:trHeight w:val="221"/>
          <w:jc w:val="center"/>
        </w:trPr>
        <w:tc>
          <w:tcPr>
            <w:tcW w:w="321" w:type="dxa"/>
            <w:tcBorders>
              <w:top w:val="nil"/>
              <w:left w:val="single" w:sz="4" w:space="0" w:color="auto"/>
              <w:bottom w:val="nil"/>
              <w:right w:val="nil"/>
            </w:tcBorders>
          </w:tcPr>
          <w:p w14:paraId="6BB378C4" w14:textId="77777777" w:rsidR="006B2D02" w:rsidRPr="00920167" w:rsidRDefault="006B2D02" w:rsidP="00914E0C">
            <w:pPr>
              <w:pStyle w:val="TAL"/>
            </w:pPr>
            <w:r w:rsidRPr="00920167">
              <w:t>3</w:t>
            </w:r>
          </w:p>
        </w:tc>
        <w:tc>
          <w:tcPr>
            <w:tcW w:w="336" w:type="dxa"/>
            <w:tcBorders>
              <w:top w:val="nil"/>
              <w:left w:val="nil"/>
              <w:bottom w:val="nil"/>
              <w:right w:val="nil"/>
            </w:tcBorders>
          </w:tcPr>
          <w:p w14:paraId="5F2CE7E5" w14:textId="77777777" w:rsidR="006B2D02" w:rsidRPr="00920167" w:rsidRDefault="006B2D02" w:rsidP="00914E0C">
            <w:pPr>
              <w:pStyle w:val="TAL"/>
            </w:pPr>
            <w:r w:rsidRPr="00920167">
              <w:t>2</w:t>
            </w:r>
          </w:p>
        </w:tc>
        <w:tc>
          <w:tcPr>
            <w:tcW w:w="294" w:type="dxa"/>
            <w:tcBorders>
              <w:top w:val="nil"/>
              <w:left w:val="nil"/>
              <w:bottom w:val="nil"/>
              <w:right w:val="nil"/>
            </w:tcBorders>
          </w:tcPr>
          <w:p w14:paraId="58C91D39" w14:textId="77777777" w:rsidR="006B2D02" w:rsidRPr="00920167" w:rsidRDefault="006B2D02" w:rsidP="00914E0C">
            <w:pPr>
              <w:pStyle w:val="TAL"/>
            </w:pPr>
            <w:r w:rsidRPr="00920167">
              <w:t>1</w:t>
            </w:r>
          </w:p>
        </w:tc>
        <w:tc>
          <w:tcPr>
            <w:tcW w:w="294" w:type="dxa"/>
            <w:tcBorders>
              <w:top w:val="nil"/>
              <w:left w:val="nil"/>
              <w:bottom w:val="nil"/>
              <w:right w:val="nil"/>
            </w:tcBorders>
          </w:tcPr>
          <w:p w14:paraId="3672F62A" w14:textId="77777777" w:rsidR="006B2D02" w:rsidRPr="005F7EB0" w:rsidRDefault="006B2D02" w:rsidP="00914E0C">
            <w:pPr>
              <w:pStyle w:val="TAL"/>
            </w:pPr>
          </w:p>
        </w:tc>
        <w:tc>
          <w:tcPr>
            <w:tcW w:w="5879" w:type="dxa"/>
            <w:tcBorders>
              <w:top w:val="nil"/>
              <w:left w:val="nil"/>
              <w:bottom w:val="nil"/>
              <w:right w:val="single" w:sz="4" w:space="0" w:color="auto"/>
            </w:tcBorders>
          </w:tcPr>
          <w:p w14:paraId="735A76A8" w14:textId="77777777" w:rsidR="006B2D02" w:rsidRPr="005F7EB0" w:rsidRDefault="006B2D02" w:rsidP="00914E0C">
            <w:pPr>
              <w:pStyle w:val="TAL"/>
            </w:pPr>
          </w:p>
        </w:tc>
      </w:tr>
      <w:tr w:rsidR="006B2D02" w:rsidRPr="005F7EB0" w14:paraId="26C85B98" w14:textId="77777777" w:rsidTr="00914E0C">
        <w:trPr>
          <w:cantSplit/>
          <w:trHeight w:val="219"/>
          <w:jc w:val="center"/>
        </w:trPr>
        <w:tc>
          <w:tcPr>
            <w:tcW w:w="321" w:type="dxa"/>
            <w:tcBorders>
              <w:top w:val="nil"/>
              <w:left w:val="single" w:sz="4" w:space="0" w:color="auto"/>
              <w:bottom w:val="nil"/>
              <w:right w:val="nil"/>
            </w:tcBorders>
          </w:tcPr>
          <w:p w14:paraId="05AD46A8" w14:textId="77777777" w:rsidR="006B2D02" w:rsidRPr="005F7EB0" w:rsidRDefault="006B2D02" w:rsidP="00914E0C">
            <w:pPr>
              <w:pStyle w:val="TAL"/>
            </w:pPr>
            <w:r>
              <w:t>0</w:t>
            </w:r>
          </w:p>
        </w:tc>
        <w:tc>
          <w:tcPr>
            <w:tcW w:w="336" w:type="dxa"/>
            <w:tcBorders>
              <w:top w:val="nil"/>
              <w:left w:val="nil"/>
              <w:bottom w:val="nil"/>
              <w:right w:val="nil"/>
            </w:tcBorders>
          </w:tcPr>
          <w:p w14:paraId="637C5181" w14:textId="77777777" w:rsidR="006B2D02" w:rsidRPr="005F7EB0" w:rsidRDefault="006B2D02" w:rsidP="00914E0C">
            <w:pPr>
              <w:pStyle w:val="TAL"/>
            </w:pPr>
            <w:r>
              <w:t>0</w:t>
            </w:r>
          </w:p>
        </w:tc>
        <w:tc>
          <w:tcPr>
            <w:tcW w:w="294" w:type="dxa"/>
            <w:tcBorders>
              <w:top w:val="nil"/>
              <w:left w:val="nil"/>
              <w:bottom w:val="nil"/>
              <w:right w:val="nil"/>
            </w:tcBorders>
          </w:tcPr>
          <w:p w14:paraId="334F9DBA" w14:textId="77777777" w:rsidR="006B2D02" w:rsidRPr="005F7EB0" w:rsidRDefault="006B2D02" w:rsidP="00914E0C">
            <w:pPr>
              <w:pStyle w:val="TAL"/>
            </w:pPr>
            <w:r>
              <w:t>1</w:t>
            </w:r>
          </w:p>
        </w:tc>
        <w:tc>
          <w:tcPr>
            <w:tcW w:w="294" w:type="dxa"/>
            <w:tcBorders>
              <w:top w:val="nil"/>
              <w:left w:val="nil"/>
              <w:bottom w:val="nil"/>
              <w:right w:val="nil"/>
            </w:tcBorders>
          </w:tcPr>
          <w:p w14:paraId="1062B693" w14:textId="77777777" w:rsidR="006B2D02" w:rsidRPr="005F7EB0" w:rsidRDefault="006B2D02" w:rsidP="00914E0C">
            <w:pPr>
              <w:pStyle w:val="TAL"/>
            </w:pPr>
          </w:p>
        </w:tc>
        <w:tc>
          <w:tcPr>
            <w:tcW w:w="5879" w:type="dxa"/>
            <w:tcBorders>
              <w:top w:val="nil"/>
              <w:left w:val="nil"/>
              <w:bottom w:val="nil"/>
              <w:right w:val="single" w:sz="4" w:space="0" w:color="auto"/>
            </w:tcBorders>
          </w:tcPr>
          <w:p w14:paraId="3602DC40" w14:textId="77777777" w:rsidR="006B2D02" w:rsidRPr="005F7EB0" w:rsidRDefault="006B2D02" w:rsidP="00914E0C">
            <w:pPr>
              <w:pStyle w:val="TAL"/>
            </w:pPr>
            <w:r>
              <w:t>initial request</w:t>
            </w:r>
          </w:p>
        </w:tc>
      </w:tr>
      <w:tr w:rsidR="006B2D02" w:rsidRPr="005F7EB0" w14:paraId="45ED867F" w14:textId="77777777" w:rsidTr="00914E0C">
        <w:trPr>
          <w:cantSplit/>
          <w:trHeight w:val="219"/>
          <w:jc w:val="center"/>
        </w:trPr>
        <w:tc>
          <w:tcPr>
            <w:tcW w:w="321" w:type="dxa"/>
            <w:tcBorders>
              <w:top w:val="nil"/>
              <w:left w:val="single" w:sz="4" w:space="0" w:color="auto"/>
              <w:bottom w:val="nil"/>
              <w:right w:val="nil"/>
            </w:tcBorders>
          </w:tcPr>
          <w:p w14:paraId="6F6E8F9C" w14:textId="77777777" w:rsidR="006B2D02" w:rsidRPr="005F7EB0" w:rsidRDefault="006B2D02" w:rsidP="00914E0C">
            <w:pPr>
              <w:pStyle w:val="TAL"/>
            </w:pPr>
            <w:r>
              <w:t>0</w:t>
            </w:r>
          </w:p>
        </w:tc>
        <w:tc>
          <w:tcPr>
            <w:tcW w:w="336" w:type="dxa"/>
            <w:tcBorders>
              <w:top w:val="nil"/>
              <w:left w:val="nil"/>
              <w:bottom w:val="nil"/>
              <w:right w:val="nil"/>
            </w:tcBorders>
          </w:tcPr>
          <w:p w14:paraId="7F88591E" w14:textId="77777777" w:rsidR="006B2D02" w:rsidRPr="005F7EB0" w:rsidRDefault="006B2D02" w:rsidP="00914E0C">
            <w:pPr>
              <w:pStyle w:val="TAL"/>
            </w:pPr>
            <w:r>
              <w:t>1</w:t>
            </w:r>
          </w:p>
        </w:tc>
        <w:tc>
          <w:tcPr>
            <w:tcW w:w="294" w:type="dxa"/>
            <w:tcBorders>
              <w:top w:val="nil"/>
              <w:left w:val="nil"/>
              <w:bottom w:val="nil"/>
              <w:right w:val="nil"/>
            </w:tcBorders>
          </w:tcPr>
          <w:p w14:paraId="2CCFC112" w14:textId="77777777" w:rsidR="006B2D02" w:rsidRPr="005F7EB0" w:rsidRDefault="006B2D02" w:rsidP="00914E0C">
            <w:pPr>
              <w:pStyle w:val="TAL"/>
            </w:pPr>
            <w:r>
              <w:t>0</w:t>
            </w:r>
          </w:p>
        </w:tc>
        <w:tc>
          <w:tcPr>
            <w:tcW w:w="294" w:type="dxa"/>
            <w:tcBorders>
              <w:top w:val="nil"/>
              <w:left w:val="nil"/>
              <w:bottom w:val="nil"/>
              <w:right w:val="nil"/>
            </w:tcBorders>
          </w:tcPr>
          <w:p w14:paraId="392E9C0B" w14:textId="77777777" w:rsidR="006B2D02" w:rsidRPr="005F7EB0" w:rsidRDefault="006B2D02" w:rsidP="00914E0C">
            <w:pPr>
              <w:pStyle w:val="TAL"/>
            </w:pPr>
          </w:p>
        </w:tc>
        <w:tc>
          <w:tcPr>
            <w:tcW w:w="5879" w:type="dxa"/>
            <w:tcBorders>
              <w:top w:val="nil"/>
              <w:left w:val="nil"/>
              <w:bottom w:val="nil"/>
              <w:right w:val="single" w:sz="4" w:space="0" w:color="auto"/>
            </w:tcBorders>
          </w:tcPr>
          <w:p w14:paraId="4C2516EE" w14:textId="77777777" w:rsidR="006B2D02" w:rsidRPr="005F7EB0" w:rsidRDefault="006B2D02" w:rsidP="00914E0C">
            <w:pPr>
              <w:pStyle w:val="TAL"/>
            </w:pPr>
            <w:r>
              <w:t>existing PDU session</w:t>
            </w:r>
          </w:p>
        </w:tc>
      </w:tr>
      <w:tr w:rsidR="006B2D02" w:rsidRPr="005F7EB0" w14:paraId="74713A48" w14:textId="77777777" w:rsidTr="00914E0C">
        <w:trPr>
          <w:cantSplit/>
          <w:trHeight w:val="219"/>
          <w:jc w:val="center"/>
        </w:trPr>
        <w:tc>
          <w:tcPr>
            <w:tcW w:w="321" w:type="dxa"/>
            <w:tcBorders>
              <w:top w:val="nil"/>
              <w:left w:val="single" w:sz="4" w:space="0" w:color="auto"/>
              <w:bottom w:val="nil"/>
              <w:right w:val="nil"/>
            </w:tcBorders>
          </w:tcPr>
          <w:p w14:paraId="444D8E67" w14:textId="77777777" w:rsidR="006B2D02" w:rsidRPr="005F7EB0" w:rsidRDefault="006B2D02" w:rsidP="00914E0C">
            <w:pPr>
              <w:pStyle w:val="TAL"/>
            </w:pPr>
            <w:r>
              <w:t>0</w:t>
            </w:r>
          </w:p>
        </w:tc>
        <w:tc>
          <w:tcPr>
            <w:tcW w:w="336" w:type="dxa"/>
            <w:tcBorders>
              <w:top w:val="nil"/>
              <w:left w:val="nil"/>
              <w:bottom w:val="nil"/>
              <w:right w:val="nil"/>
            </w:tcBorders>
          </w:tcPr>
          <w:p w14:paraId="6E5CDE35" w14:textId="77777777" w:rsidR="006B2D02" w:rsidRPr="005F7EB0" w:rsidRDefault="006B2D02" w:rsidP="00914E0C">
            <w:pPr>
              <w:pStyle w:val="TAL"/>
            </w:pPr>
            <w:r>
              <w:t>1</w:t>
            </w:r>
          </w:p>
        </w:tc>
        <w:tc>
          <w:tcPr>
            <w:tcW w:w="294" w:type="dxa"/>
            <w:tcBorders>
              <w:top w:val="nil"/>
              <w:left w:val="nil"/>
              <w:bottom w:val="nil"/>
              <w:right w:val="nil"/>
            </w:tcBorders>
          </w:tcPr>
          <w:p w14:paraId="7BC57A75" w14:textId="77777777" w:rsidR="006B2D02" w:rsidRPr="005F7EB0" w:rsidRDefault="006B2D02" w:rsidP="00914E0C">
            <w:pPr>
              <w:pStyle w:val="TAL"/>
            </w:pPr>
            <w:r>
              <w:t>1</w:t>
            </w:r>
          </w:p>
        </w:tc>
        <w:tc>
          <w:tcPr>
            <w:tcW w:w="294" w:type="dxa"/>
            <w:tcBorders>
              <w:top w:val="nil"/>
              <w:left w:val="nil"/>
              <w:bottom w:val="nil"/>
              <w:right w:val="nil"/>
            </w:tcBorders>
          </w:tcPr>
          <w:p w14:paraId="61F7C739" w14:textId="77777777" w:rsidR="006B2D02" w:rsidRPr="005F7EB0" w:rsidRDefault="006B2D02" w:rsidP="00914E0C">
            <w:pPr>
              <w:pStyle w:val="TAL"/>
            </w:pPr>
          </w:p>
        </w:tc>
        <w:tc>
          <w:tcPr>
            <w:tcW w:w="5879" w:type="dxa"/>
            <w:tcBorders>
              <w:top w:val="nil"/>
              <w:left w:val="nil"/>
              <w:bottom w:val="nil"/>
              <w:right w:val="single" w:sz="4" w:space="0" w:color="auto"/>
            </w:tcBorders>
          </w:tcPr>
          <w:p w14:paraId="79A2C51F" w14:textId="77777777" w:rsidR="006B2D02" w:rsidRPr="005F7EB0" w:rsidRDefault="006B2D02" w:rsidP="00914E0C">
            <w:pPr>
              <w:pStyle w:val="TAL"/>
            </w:pPr>
            <w:r>
              <w:t>initial emergency request</w:t>
            </w:r>
          </w:p>
        </w:tc>
      </w:tr>
      <w:tr w:rsidR="006B2D02" w:rsidRPr="005F7EB0" w14:paraId="4384AEED" w14:textId="77777777" w:rsidTr="00914E0C">
        <w:trPr>
          <w:cantSplit/>
          <w:trHeight w:val="219"/>
          <w:jc w:val="center"/>
        </w:trPr>
        <w:tc>
          <w:tcPr>
            <w:tcW w:w="321" w:type="dxa"/>
            <w:tcBorders>
              <w:top w:val="nil"/>
              <w:left w:val="single" w:sz="4" w:space="0" w:color="auto"/>
              <w:bottom w:val="nil"/>
              <w:right w:val="nil"/>
            </w:tcBorders>
          </w:tcPr>
          <w:p w14:paraId="36D5DE75" w14:textId="77777777" w:rsidR="006B2D02" w:rsidRPr="005F7EB0" w:rsidRDefault="006B2D02" w:rsidP="00914E0C">
            <w:pPr>
              <w:pStyle w:val="TAL"/>
            </w:pPr>
            <w:r>
              <w:t>1</w:t>
            </w:r>
          </w:p>
        </w:tc>
        <w:tc>
          <w:tcPr>
            <w:tcW w:w="336" w:type="dxa"/>
            <w:tcBorders>
              <w:top w:val="nil"/>
              <w:left w:val="nil"/>
              <w:bottom w:val="nil"/>
              <w:right w:val="nil"/>
            </w:tcBorders>
          </w:tcPr>
          <w:p w14:paraId="45C4038C" w14:textId="77777777" w:rsidR="006B2D02" w:rsidRPr="005F7EB0" w:rsidRDefault="006B2D02" w:rsidP="00914E0C">
            <w:pPr>
              <w:pStyle w:val="TAL"/>
            </w:pPr>
            <w:r>
              <w:t>0</w:t>
            </w:r>
          </w:p>
        </w:tc>
        <w:tc>
          <w:tcPr>
            <w:tcW w:w="294" w:type="dxa"/>
            <w:tcBorders>
              <w:top w:val="nil"/>
              <w:left w:val="nil"/>
              <w:bottom w:val="nil"/>
              <w:right w:val="nil"/>
            </w:tcBorders>
          </w:tcPr>
          <w:p w14:paraId="0BC8F1EC" w14:textId="77777777" w:rsidR="006B2D02" w:rsidRPr="005F7EB0" w:rsidRDefault="006B2D02" w:rsidP="00914E0C">
            <w:pPr>
              <w:pStyle w:val="TAL"/>
            </w:pPr>
            <w:r>
              <w:t>0</w:t>
            </w:r>
          </w:p>
        </w:tc>
        <w:tc>
          <w:tcPr>
            <w:tcW w:w="294" w:type="dxa"/>
            <w:tcBorders>
              <w:top w:val="nil"/>
              <w:left w:val="nil"/>
              <w:bottom w:val="nil"/>
              <w:right w:val="nil"/>
            </w:tcBorders>
          </w:tcPr>
          <w:p w14:paraId="36F598F7" w14:textId="77777777" w:rsidR="006B2D02" w:rsidRPr="005F7EB0" w:rsidRDefault="006B2D02" w:rsidP="00914E0C">
            <w:pPr>
              <w:pStyle w:val="TAL"/>
            </w:pPr>
          </w:p>
        </w:tc>
        <w:tc>
          <w:tcPr>
            <w:tcW w:w="5879" w:type="dxa"/>
            <w:tcBorders>
              <w:top w:val="nil"/>
              <w:left w:val="nil"/>
              <w:bottom w:val="nil"/>
              <w:right w:val="single" w:sz="4" w:space="0" w:color="auto"/>
            </w:tcBorders>
          </w:tcPr>
          <w:p w14:paraId="06FA1858" w14:textId="77777777" w:rsidR="006B2D02" w:rsidRPr="005F7EB0" w:rsidRDefault="006B2D02" w:rsidP="00914E0C">
            <w:pPr>
              <w:pStyle w:val="TAL"/>
            </w:pPr>
            <w:r>
              <w:t>existing emergency PDU session</w:t>
            </w:r>
          </w:p>
        </w:tc>
      </w:tr>
      <w:tr w:rsidR="006B2D02" w:rsidRPr="005F7EB0" w14:paraId="1D5FFE8A" w14:textId="77777777" w:rsidTr="00914E0C">
        <w:trPr>
          <w:cantSplit/>
          <w:trHeight w:val="219"/>
          <w:jc w:val="center"/>
        </w:trPr>
        <w:tc>
          <w:tcPr>
            <w:tcW w:w="321" w:type="dxa"/>
            <w:tcBorders>
              <w:top w:val="nil"/>
              <w:left w:val="single" w:sz="4" w:space="0" w:color="auto"/>
              <w:bottom w:val="nil"/>
              <w:right w:val="nil"/>
            </w:tcBorders>
          </w:tcPr>
          <w:p w14:paraId="54379476" w14:textId="77777777" w:rsidR="006B2D02" w:rsidRPr="005F7EB0" w:rsidRDefault="006B2D02" w:rsidP="00914E0C">
            <w:pPr>
              <w:pStyle w:val="TAL"/>
            </w:pPr>
            <w:r>
              <w:t>1</w:t>
            </w:r>
          </w:p>
        </w:tc>
        <w:tc>
          <w:tcPr>
            <w:tcW w:w="336" w:type="dxa"/>
            <w:tcBorders>
              <w:top w:val="nil"/>
              <w:left w:val="nil"/>
              <w:bottom w:val="nil"/>
              <w:right w:val="nil"/>
            </w:tcBorders>
          </w:tcPr>
          <w:p w14:paraId="73474EF4" w14:textId="77777777" w:rsidR="006B2D02" w:rsidRPr="005F7EB0" w:rsidRDefault="006B2D02" w:rsidP="00914E0C">
            <w:pPr>
              <w:pStyle w:val="TAL"/>
            </w:pPr>
            <w:r>
              <w:t>0</w:t>
            </w:r>
          </w:p>
        </w:tc>
        <w:tc>
          <w:tcPr>
            <w:tcW w:w="294" w:type="dxa"/>
            <w:tcBorders>
              <w:top w:val="nil"/>
              <w:left w:val="nil"/>
              <w:bottom w:val="nil"/>
              <w:right w:val="nil"/>
            </w:tcBorders>
          </w:tcPr>
          <w:p w14:paraId="11ACC98D" w14:textId="77777777" w:rsidR="006B2D02" w:rsidRPr="005F7EB0" w:rsidRDefault="006B2D02" w:rsidP="00914E0C">
            <w:pPr>
              <w:pStyle w:val="TAL"/>
            </w:pPr>
            <w:r>
              <w:t>1</w:t>
            </w:r>
          </w:p>
        </w:tc>
        <w:tc>
          <w:tcPr>
            <w:tcW w:w="294" w:type="dxa"/>
            <w:tcBorders>
              <w:top w:val="nil"/>
              <w:left w:val="nil"/>
              <w:bottom w:val="nil"/>
              <w:right w:val="nil"/>
            </w:tcBorders>
          </w:tcPr>
          <w:p w14:paraId="2CBCD0B5" w14:textId="77777777" w:rsidR="006B2D02" w:rsidRPr="005F7EB0" w:rsidRDefault="006B2D02" w:rsidP="00914E0C">
            <w:pPr>
              <w:pStyle w:val="TAL"/>
            </w:pPr>
          </w:p>
        </w:tc>
        <w:tc>
          <w:tcPr>
            <w:tcW w:w="5879" w:type="dxa"/>
            <w:tcBorders>
              <w:top w:val="nil"/>
              <w:left w:val="nil"/>
              <w:bottom w:val="nil"/>
              <w:right w:val="single" w:sz="4" w:space="0" w:color="auto"/>
            </w:tcBorders>
          </w:tcPr>
          <w:p w14:paraId="629F8937" w14:textId="77777777" w:rsidR="006B2D02" w:rsidRPr="005F7EB0" w:rsidRDefault="006B2D02" w:rsidP="00914E0C">
            <w:pPr>
              <w:pStyle w:val="TAL"/>
            </w:pPr>
            <w:r>
              <w:t>modification request</w:t>
            </w:r>
          </w:p>
        </w:tc>
      </w:tr>
      <w:tr w:rsidR="006B2D02" w14:paraId="5930DE21" w14:textId="77777777" w:rsidTr="00914E0C">
        <w:trPr>
          <w:cantSplit/>
          <w:trHeight w:val="219"/>
          <w:jc w:val="center"/>
        </w:trPr>
        <w:tc>
          <w:tcPr>
            <w:tcW w:w="321" w:type="dxa"/>
            <w:tcBorders>
              <w:top w:val="nil"/>
              <w:left w:val="single" w:sz="4" w:space="0" w:color="auto"/>
              <w:bottom w:val="nil"/>
              <w:right w:val="nil"/>
            </w:tcBorders>
          </w:tcPr>
          <w:p w14:paraId="06B4BBC5" w14:textId="77777777" w:rsidR="006B2D02" w:rsidRDefault="006B2D02" w:rsidP="00914E0C">
            <w:pPr>
              <w:pStyle w:val="TAL"/>
              <w:rPr>
                <w:lang w:eastAsia="zh-CN"/>
              </w:rPr>
            </w:pPr>
            <w:r>
              <w:rPr>
                <w:rFonts w:hint="eastAsia"/>
                <w:lang w:eastAsia="zh-CN"/>
              </w:rPr>
              <w:t>1</w:t>
            </w:r>
          </w:p>
        </w:tc>
        <w:tc>
          <w:tcPr>
            <w:tcW w:w="336" w:type="dxa"/>
            <w:tcBorders>
              <w:top w:val="nil"/>
              <w:left w:val="nil"/>
              <w:bottom w:val="nil"/>
              <w:right w:val="nil"/>
            </w:tcBorders>
          </w:tcPr>
          <w:p w14:paraId="5E941A8E" w14:textId="77777777" w:rsidR="006B2D02" w:rsidRDefault="006B2D02" w:rsidP="00914E0C">
            <w:pPr>
              <w:pStyle w:val="TAL"/>
              <w:rPr>
                <w:lang w:eastAsia="zh-CN"/>
              </w:rPr>
            </w:pPr>
            <w:r>
              <w:rPr>
                <w:rFonts w:hint="eastAsia"/>
                <w:lang w:eastAsia="zh-CN"/>
              </w:rPr>
              <w:t>1</w:t>
            </w:r>
          </w:p>
        </w:tc>
        <w:tc>
          <w:tcPr>
            <w:tcW w:w="294" w:type="dxa"/>
            <w:tcBorders>
              <w:top w:val="nil"/>
              <w:left w:val="nil"/>
              <w:bottom w:val="nil"/>
              <w:right w:val="nil"/>
            </w:tcBorders>
          </w:tcPr>
          <w:p w14:paraId="72CB96F2" w14:textId="77777777" w:rsidR="006B2D02" w:rsidRDefault="006B2D02" w:rsidP="00914E0C">
            <w:pPr>
              <w:pStyle w:val="TAL"/>
              <w:rPr>
                <w:lang w:eastAsia="zh-CN"/>
              </w:rPr>
            </w:pPr>
            <w:r>
              <w:rPr>
                <w:rFonts w:hint="eastAsia"/>
                <w:lang w:eastAsia="zh-CN"/>
              </w:rPr>
              <w:t>0</w:t>
            </w:r>
          </w:p>
        </w:tc>
        <w:tc>
          <w:tcPr>
            <w:tcW w:w="294" w:type="dxa"/>
            <w:tcBorders>
              <w:top w:val="nil"/>
              <w:left w:val="nil"/>
              <w:bottom w:val="nil"/>
              <w:right w:val="nil"/>
            </w:tcBorders>
          </w:tcPr>
          <w:p w14:paraId="076AA832" w14:textId="77777777" w:rsidR="006B2D02" w:rsidRPr="005F7EB0" w:rsidRDefault="006B2D02" w:rsidP="00914E0C">
            <w:pPr>
              <w:pStyle w:val="TAL"/>
            </w:pPr>
          </w:p>
        </w:tc>
        <w:tc>
          <w:tcPr>
            <w:tcW w:w="5879" w:type="dxa"/>
            <w:tcBorders>
              <w:top w:val="nil"/>
              <w:left w:val="nil"/>
              <w:bottom w:val="nil"/>
              <w:right w:val="single" w:sz="4" w:space="0" w:color="auto"/>
            </w:tcBorders>
          </w:tcPr>
          <w:p w14:paraId="21C33765" w14:textId="77777777" w:rsidR="006B2D02" w:rsidRDefault="006B2D02" w:rsidP="00914E0C">
            <w:pPr>
              <w:pStyle w:val="TAL"/>
              <w:rPr>
                <w:lang w:eastAsia="zh-CN"/>
              </w:rPr>
            </w:pPr>
            <w:r>
              <w:rPr>
                <w:rFonts w:hint="eastAsia"/>
                <w:lang w:eastAsia="zh-CN"/>
              </w:rPr>
              <w:t>MA PDU request</w:t>
            </w:r>
            <w:r>
              <w:rPr>
                <w:lang w:eastAsia="zh-CN"/>
              </w:rPr>
              <w:t xml:space="preserve"> (NOTE)</w:t>
            </w:r>
          </w:p>
        </w:tc>
      </w:tr>
      <w:tr w:rsidR="006B2D02" w:rsidRPr="005F7EB0" w14:paraId="27E7402B" w14:textId="77777777" w:rsidTr="00914E0C">
        <w:trPr>
          <w:cantSplit/>
          <w:trHeight w:val="219"/>
          <w:jc w:val="center"/>
        </w:trPr>
        <w:tc>
          <w:tcPr>
            <w:tcW w:w="321" w:type="dxa"/>
            <w:tcBorders>
              <w:top w:val="nil"/>
              <w:left w:val="single" w:sz="4" w:space="0" w:color="auto"/>
              <w:bottom w:val="nil"/>
              <w:right w:val="nil"/>
            </w:tcBorders>
          </w:tcPr>
          <w:p w14:paraId="42C679EB" w14:textId="77777777" w:rsidR="006B2D02" w:rsidRPr="005F7EB0" w:rsidRDefault="006B2D02" w:rsidP="00914E0C">
            <w:pPr>
              <w:pStyle w:val="TAL"/>
            </w:pPr>
            <w:r>
              <w:t>1</w:t>
            </w:r>
          </w:p>
        </w:tc>
        <w:tc>
          <w:tcPr>
            <w:tcW w:w="336" w:type="dxa"/>
            <w:tcBorders>
              <w:top w:val="nil"/>
              <w:left w:val="nil"/>
              <w:bottom w:val="nil"/>
              <w:right w:val="nil"/>
            </w:tcBorders>
          </w:tcPr>
          <w:p w14:paraId="534015B8" w14:textId="77777777" w:rsidR="006B2D02" w:rsidRPr="005F7EB0" w:rsidRDefault="006B2D02" w:rsidP="00914E0C">
            <w:pPr>
              <w:pStyle w:val="TAL"/>
            </w:pPr>
            <w:r>
              <w:t>1</w:t>
            </w:r>
          </w:p>
        </w:tc>
        <w:tc>
          <w:tcPr>
            <w:tcW w:w="294" w:type="dxa"/>
            <w:tcBorders>
              <w:top w:val="nil"/>
              <w:left w:val="nil"/>
              <w:bottom w:val="nil"/>
              <w:right w:val="nil"/>
            </w:tcBorders>
          </w:tcPr>
          <w:p w14:paraId="5C8E1C84" w14:textId="77777777" w:rsidR="006B2D02" w:rsidRPr="005F7EB0" w:rsidRDefault="006B2D02" w:rsidP="00914E0C">
            <w:pPr>
              <w:pStyle w:val="TAL"/>
            </w:pPr>
            <w:r>
              <w:t>1</w:t>
            </w:r>
          </w:p>
        </w:tc>
        <w:tc>
          <w:tcPr>
            <w:tcW w:w="294" w:type="dxa"/>
            <w:tcBorders>
              <w:top w:val="nil"/>
              <w:left w:val="nil"/>
              <w:bottom w:val="nil"/>
              <w:right w:val="nil"/>
            </w:tcBorders>
          </w:tcPr>
          <w:p w14:paraId="52E8EAA4" w14:textId="77777777" w:rsidR="006B2D02" w:rsidRPr="005F7EB0" w:rsidRDefault="006B2D02" w:rsidP="00914E0C">
            <w:pPr>
              <w:pStyle w:val="TAL"/>
            </w:pPr>
          </w:p>
        </w:tc>
        <w:tc>
          <w:tcPr>
            <w:tcW w:w="5879" w:type="dxa"/>
            <w:tcBorders>
              <w:top w:val="nil"/>
              <w:left w:val="nil"/>
              <w:bottom w:val="nil"/>
              <w:right w:val="single" w:sz="4" w:space="0" w:color="auto"/>
            </w:tcBorders>
          </w:tcPr>
          <w:p w14:paraId="4C7E64A1" w14:textId="77777777" w:rsidR="006B2D02" w:rsidRPr="005F7EB0" w:rsidRDefault="006B2D02" w:rsidP="00914E0C">
            <w:pPr>
              <w:pStyle w:val="TAL"/>
            </w:pPr>
            <w:r>
              <w:t>reserved</w:t>
            </w:r>
          </w:p>
        </w:tc>
      </w:tr>
      <w:tr w:rsidR="006B2D02" w:rsidRPr="005F7EB0" w14:paraId="62C82CEB" w14:textId="77777777" w:rsidTr="00914E0C">
        <w:trPr>
          <w:cantSplit/>
          <w:jc w:val="center"/>
        </w:trPr>
        <w:tc>
          <w:tcPr>
            <w:tcW w:w="7124" w:type="dxa"/>
            <w:gridSpan w:val="5"/>
            <w:tcBorders>
              <w:top w:val="nil"/>
              <w:left w:val="single" w:sz="4" w:space="0" w:color="auto"/>
              <w:bottom w:val="single" w:sz="4" w:space="0" w:color="auto"/>
              <w:right w:val="single" w:sz="4" w:space="0" w:color="auto"/>
            </w:tcBorders>
          </w:tcPr>
          <w:p w14:paraId="6D9576A1" w14:textId="77777777" w:rsidR="006B2D02" w:rsidRPr="005F7EB0" w:rsidRDefault="006B2D02" w:rsidP="00914E0C">
            <w:pPr>
              <w:pStyle w:val="TAL"/>
            </w:pPr>
          </w:p>
          <w:p w14:paraId="19F4E37F" w14:textId="77777777" w:rsidR="006B2D02" w:rsidRPr="005F7EB0" w:rsidRDefault="006B2D02" w:rsidP="00914E0C">
            <w:pPr>
              <w:pStyle w:val="TAL"/>
            </w:pPr>
            <w:r w:rsidRPr="005F7EB0">
              <w:t>All other values are unused and shall be interpreted as "initial request", if received by the network.</w:t>
            </w:r>
          </w:p>
        </w:tc>
      </w:tr>
      <w:tr w:rsidR="006B2D02" w:rsidRPr="005F7EB0" w14:paraId="499DC374" w14:textId="77777777" w:rsidTr="00914E0C">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34700C89" w14:textId="77777777" w:rsidR="006B2D02" w:rsidRPr="005F7EB0" w:rsidRDefault="006B2D02" w:rsidP="00914E0C">
            <w:pPr>
              <w:pStyle w:val="TAN"/>
            </w:pPr>
            <w:r>
              <w:t>NOTE:</w:t>
            </w:r>
            <w:r>
              <w:tab/>
              <w:t>This value shall be interpreted as "initial request", if received by a network not supporting MA PDU sessions.</w:t>
            </w:r>
          </w:p>
        </w:tc>
      </w:tr>
    </w:tbl>
    <w:p w14:paraId="44601142" w14:textId="77777777" w:rsidR="006B2D02" w:rsidRDefault="006B2D02" w:rsidP="006B2D02"/>
    <w:p w14:paraId="3482DBD5" w14:textId="77777777" w:rsidR="006B2D02" w:rsidRDefault="006B2D02" w:rsidP="006B2D02">
      <w:pPr>
        <w:pStyle w:val="Heading4"/>
      </w:pPr>
      <w:bookmarkStart w:id="6660" w:name="_Toc20233262"/>
      <w:bookmarkStart w:id="6661" w:name="_Toc27747398"/>
      <w:bookmarkStart w:id="6662" w:name="_Toc36213589"/>
      <w:bookmarkStart w:id="6663" w:name="_Toc36657766"/>
      <w:bookmarkStart w:id="6664" w:name="_Toc45287441"/>
      <w:bookmarkStart w:id="6665" w:name="_Toc51944433"/>
      <w:bookmarkStart w:id="6666" w:name="_Toc106697896"/>
      <w:r>
        <w:t>9.11.3.48</w:t>
      </w:r>
      <w:r>
        <w:tab/>
        <w:t>S1 UE network capability</w:t>
      </w:r>
      <w:bookmarkEnd w:id="6660"/>
      <w:bookmarkEnd w:id="6661"/>
      <w:bookmarkEnd w:id="6662"/>
      <w:bookmarkEnd w:id="6663"/>
      <w:bookmarkEnd w:id="6664"/>
      <w:bookmarkEnd w:id="6665"/>
      <w:bookmarkEnd w:id="6666"/>
    </w:p>
    <w:p w14:paraId="1B383F77" w14:textId="77777777" w:rsidR="006B2D02" w:rsidRPr="003168A2" w:rsidRDefault="006B2D02" w:rsidP="006B2D02">
      <w:r w:rsidRPr="003168A2">
        <w:t>See subclause </w:t>
      </w:r>
      <w:r>
        <w:t>9.9.3.34 in 3GPP TS 24.301</w:t>
      </w:r>
      <w:r w:rsidRPr="003168A2">
        <w:t> [</w:t>
      </w:r>
      <w:r>
        <w:t>15</w:t>
      </w:r>
      <w:r w:rsidRPr="003168A2">
        <w:t>].</w:t>
      </w:r>
    </w:p>
    <w:p w14:paraId="57E77DD6" w14:textId="77777777" w:rsidR="006B2D02" w:rsidRDefault="006B2D02" w:rsidP="006B2D02">
      <w:pPr>
        <w:pStyle w:val="Heading4"/>
      </w:pPr>
      <w:bookmarkStart w:id="6667" w:name="_Toc20233263"/>
      <w:bookmarkStart w:id="6668" w:name="_Toc27747399"/>
      <w:bookmarkStart w:id="6669" w:name="_Toc36213590"/>
      <w:bookmarkStart w:id="6670" w:name="_Toc36657767"/>
      <w:bookmarkStart w:id="6671" w:name="_Toc45287442"/>
      <w:bookmarkStart w:id="6672" w:name="_Toc51944434"/>
      <w:bookmarkStart w:id="6673" w:name="_Toc106697897"/>
      <w:r>
        <w:t>9.11.3.48A</w:t>
      </w:r>
      <w:r>
        <w:tab/>
        <w:t xml:space="preserve">S1 UE </w:t>
      </w:r>
      <w:r w:rsidRPr="00C8194D">
        <w:t>security capability</w:t>
      </w:r>
      <w:bookmarkEnd w:id="6667"/>
      <w:bookmarkEnd w:id="6668"/>
      <w:bookmarkEnd w:id="6669"/>
      <w:bookmarkEnd w:id="6670"/>
      <w:bookmarkEnd w:id="6671"/>
      <w:bookmarkEnd w:id="6672"/>
      <w:bookmarkEnd w:id="6673"/>
    </w:p>
    <w:p w14:paraId="66D37120" w14:textId="77777777" w:rsidR="006B2D02" w:rsidRPr="003168A2" w:rsidRDefault="006B2D02" w:rsidP="006B2D02">
      <w:r w:rsidRPr="003168A2">
        <w:t>See subclause </w:t>
      </w:r>
      <w:r>
        <w:t>9.9.3.36 in 3GPP TS 24.301</w:t>
      </w:r>
      <w:r w:rsidRPr="003168A2">
        <w:t> [</w:t>
      </w:r>
      <w:r>
        <w:t>15</w:t>
      </w:r>
      <w:r w:rsidRPr="003168A2">
        <w:t>].</w:t>
      </w:r>
    </w:p>
    <w:p w14:paraId="58A7D887" w14:textId="77777777" w:rsidR="006B2D02" w:rsidRDefault="006B2D02" w:rsidP="006B2D02">
      <w:pPr>
        <w:pStyle w:val="Heading4"/>
      </w:pPr>
      <w:bookmarkStart w:id="6674" w:name="_Toc20233264"/>
      <w:bookmarkStart w:id="6675" w:name="_Toc27747400"/>
      <w:bookmarkStart w:id="6676" w:name="_Toc36213591"/>
      <w:bookmarkStart w:id="6677" w:name="_Toc36657768"/>
      <w:bookmarkStart w:id="6678" w:name="_Toc45287443"/>
      <w:bookmarkStart w:id="6679" w:name="_Toc51944435"/>
      <w:bookmarkStart w:id="6680" w:name="_Toc106697898"/>
      <w:r>
        <w:t>9.11.3.49</w:t>
      </w:r>
      <w:r w:rsidRPr="003168A2">
        <w:tab/>
      </w:r>
      <w:r>
        <w:t>Service area list</w:t>
      </w:r>
      <w:bookmarkEnd w:id="6674"/>
      <w:bookmarkEnd w:id="6675"/>
      <w:bookmarkEnd w:id="6676"/>
      <w:bookmarkEnd w:id="6677"/>
      <w:bookmarkEnd w:id="6678"/>
      <w:bookmarkEnd w:id="6679"/>
      <w:bookmarkEnd w:id="6680"/>
    </w:p>
    <w:p w14:paraId="3A2A8F35" w14:textId="77777777" w:rsidR="006B2D02" w:rsidRPr="003168A2" w:rsidRDefault="006B2D02" w:rsidP="006B2D02">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0DC4A7C5" w14:textId="77777777" w:rsidR="006B2D02" w:rsidRPr="003168A2" w:rsidDel="002854C5" w:rsidRDefault="006B2D02" w:rsidP="006B2D02">
      <w:r w:rsidRPr="003168A2">
        <w:t>The coding of the information element allows combining different type</w:t>
      </w:r>
      <w:r>
        <w:t>s of lists. The lists of type "00" and "</w:t>
      </w:r>
      <w:r w:rsidRPr="003168A2">
        <w:t>01" allow a more compact encoding, when the different TAIs are sharing the PLMN identity.</w:t>
      </w:r>
      <w:r>
        <w:t xml:space="preserve"> The lists of type "11" indicate all TAIs of the PLMNs </w:t>
      </w:r>
      <w:r w:rsidRPr="00AB0E44">
        <w:t xml:space="preserve">in the </w:t>
      </w:r>
      <w:r>
        <w:t>registration a</w:t>
      </w:r>
      <w:r w:rsidRPr="00AB0E44">
        <w:t>rea</w:t>
      </w:r>
      <w:r>
        <w:t xml:space="preserve"> are allowed area.</w:t>
      </w:r>
    </w:p>
    <w:p w14:paraId="4C64D6EE" w14:textId="77777777" w:rsidR="006B2D02" w:rsidRPr="003168A2" w:rsidRDefault="006B2D02" w:rsidP="006B2D02">
      <w:r w:rsidRPr="003168A2">
        <w:t xml:space="preserve">The </w:t>
      </w:r>
      <w:r>
        <w:rPr>
          <w:iCs/>
        </w:rPr>
        <w:t>Service area</w:t>
      </w:r>
      <w:r w:rsidRPr="003168A2">
        <w:rPr>
          <w:iCs/>
        </w:rPr>
        <w:t xml:space="preserve"> list</w:t>
      </w:r>
      <w:r w:rsidRPr="003168A2">
        <w:t xml:space="preserve"> information element is coded as shown in figure </w:t>
      </w:r>
      <w:r>
        <w:t>9.11.3</w:t>
      </w:r>
      <w:r w:rsidRPr="003168A2">
        <w:t>.</w:t>
      </w:r>
      <w:r>
        <w:t>49.</w:t>
      </w:r>
      <w:r w:rsidRPr="003168A2">
        <w:t>1, figure </w:t>
      </w:r>
      <w:r>
        <w:t>9.11.3</w:t>
      </w:r>
      <w:r w:rsidRPr="003168A2">
        <w:t>.</w:t>
      </w:r>
      <w:r>
        <w:t>49.</w:t>
      </w:r>
      <w:r w:rsidRPr="003168A2">
        <w:t>2, figure </w:t>
      </w:r>
      <w:r>
        <w:t>9.11.3</w:t>
      </w:r>
      <w:r w:rsidRPr="003168A2">
        <w:t>.</w:t>
      </w:r>
      <w:r>
        <w:t>49.</w:t>
      </w:r>
      <w:r w:rsidRPr="003168A2">
        <w:t>3, figure </w:t>
      </w:r>
      <w:r>
        <w:t>9.11.3</w:t>
      </w:r>
      <w:r w:rsidRPr="003168A2">
        <w:t>.</w:t>
      </w:r>
      <w:r>
        <w:t>49.</w:t>
      </w:r>
      <w:r w:rsidRPr="003168A2">
        <w:t>4</w:t>
      </w:r>
      <w:r>
        <w:t xml:space="preserve">, </w:t>
      </w:r>
      <w:r w:rsidRPr="003168A2">
        <w:t>figure </w:t>
      </w:r>
      <w:r>
        <w:t>9.11.3.49.5</w:t>
      </w:r>
      <w:r w:rsidRPr="003168A2">
        <w:t xml:space="preserve"> and table </w:t>
      </w:r>
      <w:r>
        <w:t>9.11.3</w:t>
      </w:r>
      <w:r w:rsidRPr="003168A2">
        <w:t>.</w:t>
      </w:r>
      <w:r>
        <w:t>49.</w:t>
      </w:r>
      <w:r w:rsidRPr="003168A2">
        <w:t>1.</w:t>
      </w:r>
    </w:p>
    <w:p w14:paraId="5396424D" w14:textId="77777777" w:rsidR="006B2D02" w:rsidRPr="003168A2" w:rsidRDefault="006B2D02" w:rsidP="006B2D02">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ctets and a maximum length of 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5F7EB0" w14:paraId="3C2D4228" w14:textId="77777777" w:rsidTr="00914E0C">
        <w:trPr>
          <w:cantSplit/>
          <w:jc w:val="center"/>
        </w:trPr>
        <w:tc>
          <w:tcPr>
            <w:tcW w:w="709" w:type="dxa"/>
            <w:tcBorders>
              <w:bottom w:val="single" w:sz="6" w:space="0" w:color="auto"/>
            </w:tcBorders>
          </w:tcPr>
          <w:p w14:paraId="467A55A5" w14:textId="77777777" w:rsidR="006B2D02" w:rsidRPr="005F7EB0" w:rsidRDefault="006B2D02" w:rsidP="00914E0C">
            <w:pPr>
              <w:pStyle w:val="TAC"/>
            </w:pPr>
            <w:r w:rsidRPr="005F7EB0">
              <w:t>8</w:t>
            </w:r>
          </w:p>
        </w:tc>
        <w:tc>
          <w:tcPr>
            <w:tcW w:w="709" w:type="dxa"/>
            <w:tcBorders>
              <w:bottom w:val="single" w:sz="6" w:space="0" w:color="auto"/>
            </w:tcBorders>
          </w:tcPr>
          <w:p w14:paraId="5E347454" w14:textId="77777777" w:rsidR="006B2D02" w:rsidRPr="005F7EB0" w:rsidRDefault="006B2D02" w:rsidP="00914E0C">
            <w:pPr>
              <w:pStyle w:val="TAC"/>
            </w:pPr>
            <w:r w:rsidRPr="005F7EB0">
              <w:t>7</w:t>
            </w:r>
          </w:p>
        </w:tc>
        <w:tc>
          <w:tcPr>
            <w:tcW w:w="709" w:type="dxa"/>
            <w:tcBorders>
              <w:bottom w:val="single" w:sz="6" w:space="0" w:color="auto"/>
            </w:tcBorders>
          </w:tcPr>
          <w:p w14:paraId="1D5FAF1B" w14:textId="77777777" w:rsidR="006B2D02" w:rsidRPr="005F7EB0" w:rsidRDefault="006B2D02" w:rsidP="00914E0C">
            <w:pPr>
              <w:pStyle w:val="TAC"/>
            </w:pPr>
            <w:r w:rsidRPr="005F7EB0">
              <w:t>6</w:t>
            </w:r>
          </w:p>
        </w:tc>
        <w:tc>
          <w:tcPr>
            <w:tcW w:w="709" w:type="dxa"/>
            <w:tcBorders>
              <w:bottom w:val="single" w:sz="6" w:space="0" w:color="auto"/>
            </w:tcBorders>
          </w:tcPr>
          <w:p w14:paraId="7ACD6A8F" w14:textId="77777777" w:rsidR="006B2D02" w:rsidRPr="005F7EB0" w:rsidRDefault="006B2D02" w:rsidP="00914E0C">
            <w:pPr>
              <w:pStyle w:val="TAC"/>
            </w:pPr>
            <w:r w:rsidRPr="005F7EB0">
              <w:t>5</w:t>
            </w:r>
          </w:p>
        </w:tc>
        <w:tc>
          <w:tcPr>
            <w:tcW w:w="708" w:type="dxa"/>
            <w:tcBorders>
              <w:bottom w:val="single" w:sz="6" w:space="0" w:color="auto"/>
            </w:tcBorders>
          </w:tcPr>
          <w:p w14:paraId="357DE24A" w14:textId="77777777" w:rsidR="006B2D02" w:rsidRPr="005F7EB0" w:rsidRDefault="006B2D02" w:rsidP="00914E0C">
            <w:pPr>
              <w:pStyle w:val="TAC"/>
            </w:pPr>
            <w:r w:rsidRPr="005F7EB0">
              <w:t>4</w:t>
            </w:r>
          </w:p>
        </w:tc>
        <w:tc>
          <w:tcPr>
            <w:tcW w:w="709" w:type="dxa"/>
            <w:tcBorders>
              <w:bottom w:val="single" w:sz="6" w:space="0" w:color="auto"/>
            </w:tcBorders>
          </w:tcPr>
          <w:p w14:paraId="395F11EA" w14:textId="77777777" w:rsidR="006B2D02" w:rsidRPr="005F7EB0" w:rsidRDefault="006B2D02" w:rsidP="00914E0C">
            <w:pPr>
              <w:pStyle w:val="TAC"/>
            </w:pPr>
            <w:r w:rsidRPr="005F7EB0">
              <w:t>3</w:t>
            </w:r>
          </w:p>
        </w:tc>
        <w:tc>
          <w:tcPr>
            <w:tcW w:w="709" w:type="dxa"/>
            <w:tcBorders>
              <w:bottom w:val="single" w:sz="6" w:space="0" w:color="auto"/>
            </w:tcBorders>
          </w:tcPr>
          <w:p w14:paraId="0F3F2078" w14:textId="77777777" w:rsidR="006B2D02" w:rsidRPr="005F7EB0" w:rsidRDefault="006B2D02" w:rsidP="00914E0C">
            <w:pPr>
              <w:pStyle w:val="TAC"/>
            </w:pPr>
            <w:r w:rsidRPr="005F7EB0">
              <w:t>2</w:t>
            </w:r>
          </w:p>
        </w:tc>
        <w:tc>
          <w:tcPr>
            <w:tcW w:w="709" w:type="dxa"/>
            <w:tcBorders>
              <w:bottom w:val="single" w:sz="6" w:space="0" w:color="auto"/>
            </w:tcBorders>
          </w:tcPr>
          <w:p w14:paraId="03CD42A3" w14:textId="77777777" w:rsidR="006B2D02" w:rsidRPr="005F7EB0" w:rsidRDefault="006B2D02" w:rsidP="00914E0C">
            <w:pPr>
              <w:pStyle w:val="TAC"/>
            </w:pPr>
            <w:r w:rsidRPr="005F7EB0">
              <w:t>1</w:t>
            </w:r>
          </w:p>
        </w:tc>
        <w:tc>
          <w:tcPr>
            <w:tcW w:w="1346" w:type="dxa"/>
          </w:tcPr>
          <w:p w14:paraId="74820CAD" w14:textId="77777777" w:rsidR="006B2D02" w:rsidRPr="005F7EB0" w:rsidRDefault="006B2D02" w:rsidP="00914E0C">
            <w:pPr>
              <w:pStyle w:val="TAC"/>
            </w:pPr>
          </w:p>
        </w:tc>
      </w:tr>
      <w:tr w:rsidR="006B2D02" w:rsidRPr="005F7EB0" w14:paraId="74B2681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F4FD55E" w14:textId="77777777" w:rsidR="006B2D02" w:rsidRPr="005F7EB0" w:rsidRDefault="006B2D02" w:rsidP="00914E0C">
            <w:pPr>
              <w:pStyle w:val="TAC"/>
            </w:pPr>
            <w:r w:rsidRPr="005F7EB0">
              <w:t>Service area list IEI</w:t>
            </w:r>
          </w:p>
        </w:tc>
        <w:tc>
          <w:tcPr>
            <w:tcW w:w="1346" w:type="dxa"/>
          </w:tcPr>
          <w:p w14:paraId="24B95303" w14:textId="77777777" w:rsidR="006B2D02" w:rsidRPr="005F7EB0" w:rsidRDefault="006B2D02" w:rsidP="00914E0C">
            <w:pPr>
              <w:pStyle w:val="TAL"/>
            </w:pPr>
            <w:r w:rsidRPr="005F7EB0">
              <w:t>octet 1</w:t>
            </w:r>
          </w:p>
        </w:tc>
      </w:tr>
      <w:tr w:rsidR="006B2D02" w:rsidRPr="005F7EB0" w14:paraId="344BEF4A"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7B501790" w14:textId="77777777" w:rsidR="006B2D02" w:rsidRPr="005F7EB0" w:rsidRDefault="006B2D02" w:rsidP="00914E0C">
            <w:pPr>
              <w:pStyle w:val="TAC"/>
            </w:pPr>
            <w:r w:rsidRPr="005F7EB0">
              <w:t>Length of service area list contents</w:t>
            </w:r>
          </w:p>
        </w:tc>
        <w:tc>
          <w:tcPr>
            <w:tcW w:w="1346" w:type="dxa"/>
          </w:tcPr>
          <w:p w14:paraId="4AA4EE04" w14:textId="77777777" w:rsidR="006B2D02" w:rsidRPr="005F7EB0" w:rsidRDefault="006B2D02" w:rsidP="00914E0C">
            <w:pPr>
              <w:pStyle w:val="TAL"/>
            </w:pPr>
            <w:r w:rsidRPr="005F7EB0">
              <w:t>octet 2</w:t>
            </w:r>
          </w:p>
        </w:tc>
      </w:tr>
      <w:tr w:rsidR="006B2D02" w:rsidRPr="005F7EB0" w14:paraId="633FACCC"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027A992" w14:textId="77777777" w:rsidR="006B2D02" w:rsidRPr="005F7EB0" w:rsidRDefault="006B2D02" w:rsidP="00914E0C">
            <w:pPr>
              <w:pStyle w:val="TAC"/>
            </w:pPr>
          </w:p>
          <w:p w14:paraId="6CA12F03" w14:textId="77777777" w:rsidR="006B2D02" w:rsidRPr="005F7EB0" w:rsidRDefault="006B2D02" w:rsidP="00914E0C">
            <w:pPr>
              <w:pStyle w:val="TAC"/>
            </w:pPr>
            <w:r w:rsidRPr="005F7EB0">
              <w:t>Partial service area list 1</w:t>
            </w:r>
          </w:p>
        </w:tc>
        <w:tc>
          <w:tcPr>
            <w:tcW w:w="1346" w:type="dxa"/>
          </w:tcPr>
          <w:p w14:paraId="7E957248" w14:textId="77777777" w:rsidR="006B2D02" w:rsidRPr="005F7EB0" w:rsidRDefault="006B2D02" w:rsidP="00914E0C">
            <w:pPr>
              <w:pStyle w:val="TAL"/>
            </w:pPr>
            <w:r w:rsidRPr="005F7EB0">
              <w:t>octet 3</w:t>
            </w:r>
          </w:p>
          <w:p w14:paraId="464E3F73" w14:textId="77777777" w:rsidR="006B2D02" w:rsidRPr="005F7EB0" w:rsidRDefault="006B2D02" w:rsidP="00914E0C">
            <w:pPr>
              <w:pStyle w:val="TAL"/>
            </w:pPr>
          </w:p>
          <w:p w14:paraId="42E4EC07" w14:textId="77777777" w:rsidR="006B2D02" w:rsidRPr="005F7EB0" w:rsidRDefault="006B2D02" w:rsidP="00914E0C">
            <w:pPr>
              <w:pStyle w:val="TAL"/>
            </w:pPr>
            <w:r w:rsidRPr="005F7EB0">
              <w:t>octet i</w:t>
            </w:r>
          </w:p>
        </w:tc>
      </w:tr>
      <w:tr w:rsidR="006B2D02" w:rsidRPr="005F7EB0" w14:paraId="5A27D94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1CD4E94D" w14:textId="77777777" w:rsidR="006B2D02" w:rsidRPr="005F7EB0" w:rsidRDefault="006B2D02" w:rsidP="00914E0C">
            <w:pPr>
              <w:pStyle w:val="TAC"/>
            </w:pPr>
          </w:p>
          <w:p w14:paraId="2F06E49F" w14:textId="77777777" w:rsidR="006B2D02" w:rsidRPr="005F7EB0" w:rsidRDefault="006B2D02" w:rsidP="00914E0C">
            <w:pPr>
              <w:pStyle w:val="TAC"/>
            </w:pPr>
            <w:r w:rsidRPr="005F7EB0">
              <w:t>Partial service area list 2</w:t>
            </w:r>
          </w:p>
        </w:tc>
        <w:tc>
          <w:tcPr>
            <w:tcW w:w="1346" w:type="dxa"/>
          </w:tcPr>
          <w:p w14:paraId="367D83B3" w14:textId="77777777" w:rsidR="006B2D02" w:rsidRPr="005F7EB0" w:rsidRDefault="006B2D02" w:rsidP="00914E0C">
            <w:pPr>
              <w:pStyle w:val="TAL"/>
            </w:pPr>
            <w:r w:rsidRPr="005F7EB0">
              <w:t>octet i+1*</w:t>
            </w:r>
          </w:p>
          <w:p w14:paraId="08323F00" w14:textId="77777777" w:rsidR="006B2D02" w:rsidRPr="005F7EB0" w:rsidRDefault="006B2D02" w:rsidP="00914E0C">
            <w:pPr>
              <w:pStyle w:val="TAL"/>
            </w:pPr>
          </w:p>
          <w:p w14:paraId="0AA795BB" w14:textId="77777777" w:rsidR="006B2D02" w:rsidRPr="005F7EB0" w:rsidRDefault="006B2D02" w:rsidP="00914E0C">
            <w:pPr>
              <w:pStyle w:val="TAL"/>
            </w:pPr>
            <w:r w:rsidRPr="005F7EB0">
              <w:t>octet l*</w:t>
            </w:r>
          </w:p>
        </w:tc>
      </w:tr>
      <w:tr w:rsidR="006B2D02" w:rsidRPr="005F7EB0" w14:paraId="49826A2F"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45C7A1C2" w14:textId="77777777" w:rsidR="006B2D02" w:rsidRPr="005F7EB0" w:rsidRDefault="006B2D02" w:rsidP="00914E0C">
            <w:pPr>
              <w:pStyle w:val="TAC"/>
            </w:pPr>
          </w:p>
          <w:p w14:paraId="169559F5" w14:textId="77777777" w:rsidR="006B2D02" w:rsidRPr="005F7EB0" w:rsidRDefault="006B2D02" w:rsidP="00914E0C">
            <w:pPr>
              <w:pStyle w:val="TAC"/>
            </w:pPr>
            <w:r w:rsidRPr="005F7EB0">
              <w:t>…</w:t>
            </w:r>
          </w:p>
        </w:tc>
        <w:tc>
          <w:tcPr>
            <w:tcW w:w="1346" w:type="dxa"/>
          </w:tcPr>
          <w:p w14:paraId="7AA8D49B" w14:textId="77777777" w:rsidR="006B2D02" w:rsidRPr="005F7EB0" w:rsidRDefault="006B2D02" w:rsidP="00914E0C">
            <w:pPr>
              <w:pStyle w:val="TAL"/>
            </w:pPr>
            <w:r w:rsidRPr="005F7EB0">
              <w:t>octet l+1*</w:t>
            </w:r>
          </w:p>
          <w:p w14:paraId="39F13EE3" w14:textId="77777777" w:rsidR="006B2D02" w:rsidRPr="005F7EB0" w:rsidRDefault="006B2D02" w:rsidP="00914E0C">
            <w:pPr>
              <w:pStyle w:val="TAL"/>
            </w:pPr>
          </w:p>
          <w:p w14:paraId="7706589D" w14:textId="77777777" w:rsidR="006B2D02" w:rsidRPr="005F7EB0" w:rsidRDefault="006B2D02" w:rsidP="00914E0C">
            <w:pPr>
              <w:pStyle w:val="TAL"/>
            </w:pPr>
            <w:r w:rsidRPr="005F7EB0">
              <w:t>octet m*</w:t>
            </w:r>
          </w:p>
        </w:tc>
      </w:tr>
      <w:tr w:rsidR="006B2D02" w:rsidRPr="005F7EB0" w14:paraId="7CF00980"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B305D53" w14:textId="77777777" w:rsidR="006B2D02" w:rsidRPr="005F7EB0" w:rsidRDefault="006B2D02" w:rsidP="00914E0C">
            <w:pPr>
              <w:pStyle w:val="TAC"/>
            </w:pPr>
          </w:p>
          <w:p w14:paraId="7979013B" w14:textId="77777777" w:rsidR="006B2D02" w:rsidRPr="005F7EB0" w:rsidRDefault="006B2D02" w:rsidP="00914E0C">
            <w:pPr>
              <w:pStyle w:val="TAC"/>
            </w:pPr>
            <w:r w:rsidRPr="005F7EB0">
              <w:t>Partial service area list p</w:t>
            </w:r>
          </w:p>
        </w:tc>
        <w:tc>
          <w:tcPr>
            <w:tcW w:w="1346" w:type="dxa"/>
          </w:tcPr>
          <w:p w14:paraId="32312A99" w14:textId="77777777" w:rsidR="006B2D02" w:rsidRPr="005F7EB0" w:rsidRDefault="006B2D02" w:rsidP="00914E0C">
            <w:pPr>
              <w:pStyle w:val="TAL"/>
            </w:pPr>
            <w:r w:rsidRPr="005F7EB0">
              <w:t>octet m+1*</w:t>
            </w:r>
          </w:p>
          <w:p w14:paraId="233BF44B" w14:textId="77777777" w:rsidR="006B2D02" w:rsidRPr="005F7EB0" w:rsidRDefault="006B2D02" w:rsidP="00914E0C">
            <w:pPr>
              <w:pStyle w:val="TAL"/>
            </w:pPr>
          </w:p>
          <w:p w14:paraId="4E17AA60" w14:textId="77777777" w:rsidR="006B2D02" w:rsidRPr="005F7EB0" w:rsidRDefault="006B2D02" w:rsidP="00914E0C">
            <w:pPr>
              <w:pStyle w:val="TAL"/>
            </w:pPr>
            <w:r w:rsidRPr="005F7EB0">
              <w:t>octet n*</w:t>
            </w:r>
          </w:p>
        </w:tc>
      </w:tr>
    </w:tbl>
    <w:p w14:paraId="1FA97188"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67BE1F6F" w14:textId="77777777" w:rsidTr="00914E0C">
        <w:trPr>
          <w:cantSplit/>
          <w:jc w:val="center"/>
        </w:trPr>
        <w:tc>
          <w:tcPr>
            <w:tcW w:w="817" w:type="dxa"/>
            <w:tcBorders>
              <w:bottom w:val="single" w:sz="6" w:space="0" w:color="auto"/>
            </w:tcBorders>
          </w:tcPr>
          <w:p w14:paraId="427535F7" w14:textId="77777777" w:rsidR="006B2D02" w:rsidRPr="005F7EB0" w:rsidRDefault="006B2D02" w:rsidP="00914E0C">
            <w:pPr>
              <w:pStyle w:val="TAC"/>
            </w:pPr>
            <w:r w:rsidRPr="005F7EB0">
              <w:t>8</w:t>
            </w:r>
          </w:p>
        </w:tc>
        <w:tc>
          <w:tcPr>
            <w:tcW w:w="601" w:type="dxa"/>
            <w:tcBorders>
              <w:bottom w:val="single" w:sz="6" w:space="0" w:color="auto"/>
            </w:tcBorders>
          </w:tcPr>
          <w:p w14:paraId="25A40A1E" w14:textId="77777777" w:rsidR="006B2D02" w:rsidRPr="005F7EB0" w:rsidRDefault="006B2D02" w:rsidP="00914E0C">
            <w:pPr>
              <w:pStyle w:val="TAC"/>
            </w:pPr>
            <w:r w:rsidRPr="005F7EB0">
              <w:t>7</w:t>
            </w:r>
          </w:p>
        </w:tc>
        <w:tc>
          <w:tcPr>
            <w:tcW w:w="709" w:type="dxa"/>
            <w:tcBorders>
              <w:bottom w:val="single" w:sz="6" w:space="0" w:color="auto"/>
            </w:tcBorders>
          </w:tcPr>
          <w:p w14:paraId="2124DC05" w14:textId="77777777" w:rsidR="006B2D02" w:rsidRPr="005F7EB0" w:rsidRDefault="006B2D02" w:rsidP="00914E0C">
            <w:pPr>
              <w:pStyle w:val="TAC"/>
            </w:pPr>
            <w:r w:rsidRPr="005F7EB0">
              <w:t>6</w:t>
            </w:r>
          </w:p>
        </w:tc>
        <w:tc>
          <w:tcPr>
            <w:tcW w:w="709" w:type="dxa"/>
            <w:tcBorders>
              <w:bottom w:val="single" w:sz="6" w:space="0" w:color="auto"/>
            </w:tcBorders>
          </w:tcPr>
          <w:p w14:paraId="1E196B5C" w14:textId="77777777" w:rsidR="006B2D02" w:rsidRPr="005F7EB0" w:rsidRDefault="006B2D02" w:rsidP="00914E0C">
            <w:pPr>
              <w:pStyle w:val="TAC"/>
            </w:pPr>
            <w:r w:rsidRPr="005F7EB0">
              <w:t>5</w:t>
            </w:r>
          </w:p>
        </w:tc>
        <w:tc>
          <w:tcPr>
            <w:tcW w:w="709" w:type="dxa"/>
            <w:tcBorders>
              <w:bottom w:val="single" w:sz="6" w:space="0" w:color="auto"/>
            </w:tcBorders>
          </w:tcPr>
          <w:p w14:paraId="50385D19" w14:textId="77777777" w:rsidR="006B2D02" w:rsidRPr="005F7EB0" w:rsidRDefault="006B2D02" w:rsidP="00914E0C">
            <w:pPr>
              <w:pStyle w:val="TAC"/>
            </w:pPr>
            <w:r w:rsidRPr="005F7EB0">
              <w:t>4</w:t>
            </w:r>
          </w:p>
        </w:tc>
        <w:tc>
          <w:tcPr>
            <w:tcW w:w="709" w:type="dxa"/>
            <w:tcBorders>
              <w:bottom w:val="single" w:sz="6" w:space="0" w:color="auto"/>
            </w:tcBorders>
          </w:tcPr>
          <w:p w14:paraId="1D585629" w14:textId="77777777" w:rsidR="006B2D02" w:rsidRPr="005F7EB0" w:rsidRDefault="006B2D02" w:rsidP="00914E0C">
            <w:pPr>
              <w:pStyle w:val="TAC"/>
            </w:pPr>
            <w:r w:rsidRPr="005F7EB0">
              <w:t>3</w:t>
            </w:r>
          </w:p>
        </w:tc>
        <w:tc>
          <w:tcPr>
            <w:tcW w:w="709" w:type="dxa"/>
            <w:tcBorders>
              <w:bottom w:val="single" w:sz="6" w:space="0" w:color="auto"/>
            </w:tcBorders>
          </w:tcPr>
          <w:p w14:paraId="60EE20B5" w14:textId="77777777" w:rsidR="006B2D02" w:rsidRPr="005F7EB0" w:rsidRDefault="006B2D02" w:rsidP="00914E0C">
            <w:pPr>
              <w:pStyle w:val="TAC"/>
            </w:pPr>
            <w:r w:rsidRPr="005F7EB0">
              <w:t>2</w:t>
            </w:r>
          </w:p>
        </w:tc>
        <w:tc>
          <w:tcPr>
            <w:tcW w:w="709" w:type="dxa"/>
            <w:tcBorders>
              <w:bottom w:val="single" w:sz="6" w:space="0" w:color="auto"/>
            </w:tcBorders>
          </w:tcPr>
          <w:p w14:paraId="2A69BA57" w14:textId="77777777" w:rsidR="006B2D02" w:rsidRPr="005F7EB0" w:rsidRDefault="006B2D02" w:rsidP="00914E0C">
            <w:pPr>
              <w:pStyle w:val="TAC"/>
            </w:pPr>
            <w:r w:rsidRPr="005F7EB0">
              <w:t>1</w:t>
            </w:r>
          </w:p>
        </w:tc>
        <w:tc>
          <w:tcPr>
            <w:tcW w:w="1346" w:type="dxa"/>
          </w:tcPr>
          <w:p w14:paraId="351E5560" w14:textId="77777777" w:rsidR="006B2D02" w:rsidRPr="005F7EB0" w:rsidRDefault="006B2D02" w:rsidP="00914E0C">
            <w:pPr>
              <w:pStyle w:val="TAC"/>
            </w:pPr>
          </w:p>
        </w:tc>
      </w:tr>
      <w:tr w:rsidR="006B2D02" w:rsidRPr="005F7EB0" w14:paraId="30C1DE46" w14:textId="77777777" w:rsidTr="00914E0C">
        <w:trPr>
          <w:cantSplit/>
          <w:jc w:val="center"/>
        </w:trPr>
        <w:tc>
          <w:tcPr>
            <w:tcW w:w="817" w:type="dxa"/>
            <w:tcBorders>
              <w:left w:val="single" w:sz="6" w:space="0" w:color="auto"/>
              <w:bottom w:val="single" w:sz="6" w:space="0" w:color="auto"/>
              <w:right w:val="single" w:sz="6" w:space="0" w:color="auto"/>
            </w:tcBorders>
          </w:tcPr>
          <w:p w14:paraId="03C8E42F"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4CE6800B"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41CAFCD7" w14:textId="77777777" w:rsidR="006B2D02" w:rsidRPr="005F7EB0" w:rsidRDefault="006B2D02" w:rsidP="00914E0C">
            <w:pPr>
              <w:pStyle w:val="TAC"/>
            </w:pPr>
            <w:r w:rsidRPr="005F7EB0">
              <w:t>Number of elements</w:t>
            </w:r>
          </w:p>
        </w:tc>
        <w:tc>
          <w:tcPr>
            <w:tcW w:w="1346" w:type="dxa"/>
          </w:tcPr>
          <w:p w14:paraId="23528B97" w14:textId="77777777" w:rsidR="006B2D02" w:rsidRPr="005F7EB0" w:rsidRDefault="006B2D02" w:rsidP="00914E0C">
            <w:pPr>
              <w:pStyle w:val="TAL"/>
            </w:pPr>
            <w:r w:rsidRPr="005F7EB0">
              <w:t>octet 1</w:t>
            </w:r>
          </w:p>
        </w:tc>
      </w:tr>
      <w:tr w:rsidR="006B2D02" w:rsidRPr="005F7EB0" w14:paraId="4716FD8F"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878E2AC" w14:textId="77777777" w:rsidR="006B2D02" w:rsidRPr="005F7EB0" w:rsidRDefault="006B2D02" w:rsidP="00914E0C">
            <w:pPr>
              <w:pStyle w:val="TAC"/>
            </w:pPr>
          </w:p>
          <w:p w14:paraId="709C9FA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3A581DD" w14:textId="77777777" w:rsidR="006B2D02" w:rsidRPr="005F7EB0" w:rsidRDefault="006B2D02" w:rsidP="00914E0C">
            <w:pPr>
              <w:pStyle w:val="TAC"/>
            </w:pPr>
          </w:p>
          <w:p w14:paraId="3F73DE1E" w14:textId="77777777" w:rsidR="006B2D02" w:rsidRPr="005F7EB0" w:rsidRDefault="006B2D02" w:rsidP="00914E0C">
            <w:pPr>
              <w:pStyle w:val="TAC"/>
            </w:pPr>
            <w:r w:rsidRPr="005F7EB0">
              <w:t>MCC digit 1</w:t>
            </w:r>
          </w:p>
        </w:tc>
        <w:tc>
          <w:tcPr>
            <w:tcW w:w="1346" w:type="dxa"/>
          </w:tcPr>
          <w:p w14:paraId="5B1CEEC7" w14:textId="77777777" w:rsidR="006B2D02" w:rsidRPr="005F7EB0" w:rsidRDefault="006B2D02" w:rsidP="00914E0C">
            <w:pPr>
              <w:pStyle w:val="TAL"/>
            </w:pPr>
          </w:p>
          <w:p w14:paraId="000125E2" w14:textId="77777777" w:rsidR="006B2D02" w:rsidRPr="005F7EB0" w:rsidRDefault="006B2D02" w:rsidP="00914E0C">
            <w:pPr>
              <w:pStyle w:val="TAL"/>
            </w:pPr>
            <w:r w:rsidRPr="005F7EB0">
              <w:t>octet 2</w:t>
            </w:r>
          </w:p>
        </w:tc>
      </w:tr>
      <w:tr w:rsidR="006B2D02" w:rsidRPr="005F7EB0" w14:paraId="736B2763"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80A221A" w14:textId="77777777" w:rsidR="006B2D02" w:rsidRPr="005F7EB0" w:rsidRDefault="006B2D02" w:rsidP="00914E0C">
            <w:pPr>
              <w:pStyle w:val="TAC"/>
            </w:pPr>
          </w:p>
          <w:p w14:paraId="17CB2E44"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68BAB2FA" w14:textId="77777777" w:rsidR="006B2D02" w:rsidRPr="005F7EB0" w:rsidRDefault="006B2D02" w:rsidP="00914E0C">
            <w:pPr>
              <w:pStyle w:val="TAC"/>
            </w:pPr>
          </w:p>
          <w:p w14:paraId="5D711D93" w14:textId="77777777" w:rsidR="006B2D02" w:rsidRPr="005F7EB0" w:rsidRDefault="006B2D02" w:rsidP="00914E0C">
            <w:pPr>
              <w:pStyle w:val="TAC"/>
            </w:pPr>
            <w:r w:rsidRPr="005F7EB0">
              <w:t>MCC digit 3</w:t>
            </w:r>
          </w:p>
        </w:tc>
        <w:tc>
          <w:tcPr>
            <w:tcW w:w="1346" w:type="dxa"/>
          </w:tcPr>
          <w:p w14:paraId="57887ACD" w14:textId="77777777" w:rsidR="006B2D02" w:rsidRPr="005F7EB0" w:rsidRDefault="006B2D02" w:rsidP="00914E0C">
            <w:pPr>
              <w:pStyle w:val="TAL"/>
            </w:pPr>
          </w:p>
          <w:p w14:paraId="29DBE19E" w14:textId="77777777" w:rsidR="006B2D02" w:rsidRPr="005F7EB0" w:rsidRDefault="006B2D02" w:rsidP="00914E0C">
            <w:pPr>
              <w:pStyle w:val="TAL"/>
            </w:pPr>
            <w:r w:rsidRPr="005F7EB0">
              <w:t>octet 3</w:t>
            </w:r>
          </w:p>
        </w:tc>
      </w:tr>
      <w:tr w:rsidR="006B2D02" w:rsidRPr="005F7EB0" w14:paraId="3BBFA47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0D2FB9F" w14:textId="77777777" w:rsidR="006B2D02" w:rsidRPr="005F7EB0" w:rsidRDefault="006B2D02" w:rsidP="00914E0C">
            <w:pPr>
              <w:pStyle w:val="TAC"/>
            </w:pPr>
          </w:p>
          <w:p w14:paraId="690BE9F0"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91A7AAD" w14:textId="77777777" w:rsidR="006B2D02" w:rsidRPr="005F7EB0" w:rsidRDefault="006B2D02" w:rsidP="00914E0C">
            <w:pPr>
              <w:pStyle w:val="TAC"/>
            </w:pPr>
          </w:p>
          <w:p w14:paraId="57E0F432" w14:textId="77777777" w:rsidR="006B2D02" w:rsidRPr="005F7EB0" w:rsidRDefault="006B2D02" w:rsidP="00914E0C">
            <w:pPr>
              <w:pStyle w:val="TAC"/>
            </w:pPr>
            <w:r w:rsidRPr="005F7EB0">
              <w:t>MNC digit 1</w:t>
            </w:r>
          </w:p>
        </w:tc>
        <w:tc>
          <w:tcPr>
            <w:tcW w:w="1346" w:type="dxa"/>
          </w:tcPr>
          <w:p w14:paraId="6C050897" w14:textId="77777777" w:rsidR="006B2D02" w:rsidRPr="005F7EB0" w:rsidRDefault="006B2D02" w:rsidP="00914E0C">
            <w:pPr>
              <w:pStyle w:val="TAL"/>
            </w:pPr>
          </w:p>
          <w:p w14:paraId="18276E50" w14:textId="77777777" w:rsidR="006B2D02" w:rsidRPr="005F7EB0" w:rsidRDefault="006B2D02" w:rsidP="00914E0C">
            <w:pPr>
              <w:pStyle w:val="TAL"/>
            </w:pPr>
            <w:r w:rsidRPr="005F7EB0">
              <w:t>octet 4</w:t>
            </w:r>
          </w:p>
        </w:tc>
      </w:tr>
      <w:tr w:rsidR="006B2D02" w:rsidRPr="005F7EB0" w14:paraId="3CB3296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214516D" w14:textId="77777777" w:rsidR="006B2D02" w:rsidRPr="005F7EB0" w:rsidRDefault="006B2D02" w:rsidP="00914E0C">
            <w:pPr>
              <w:pStyle w:val="TAC"/>
            </w:pPr>
          </w:p>
          <w:p w14:paraId="20849C4A" w14:textId="77777777" w:rsidR="006B2D02" w:rsidRPr="005F7EB0" w:rsidRDefault="006B2D02" w:rsidP="00914E0C">
            <w:pPr>
              <w:pStyle w:val="TAC"/>
            </w:pPr>
            <w:r w:rsidRPr="005F7EB0">
              <w:t>TAC 1</w:t>
            </w:r>
          </w:p>
        </w:tc>
        <w:tc>
          <w:tcPr>
            <w:tcW w:w="1346" w:type="dxa"/>
          </w:tcPr>
          <w:p w14:paraId="1A6C869F" w14:textId="77777777" w:rsidR="006B2D02" w:rsidRPr="005F7EB0" w:rsidRDefault="006B2D02" w:rsidP="00914E0C">
            <w:pPr>
              <w:pStyle w:val="TAL"/>
            </w:pPr>
          </w:p>
          <w:p w14:paraId="50753D08" w14:textId="77777777" w:rsidR="006B2D02" w:rsidRPr="005F7EB0" w:rsidRDefault="006B2D02" w:rsidP="00914E0C">
            <w:pPr>
              <w:pStyle w:val="TAL"/>
            </w:pPr>
            <w:r w:rsidRPr="005F7EB0">
              <w:t>octet 5</w:t>
            </w:r>
          </w:p>
        </w:tc>
      </w:tr>
      <w:tr w:rsidR="006B2D02" w:rsidRPr="005F7EB0" w14:paraId="07A5DB4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0476766" w14:textId="77777777" w:rsidR="006B2D02" w:rsidRPr="005F7EB0" w:rsidRDefault="006B2D02" w:rsidP="00914E0C">
            <w:pPr>
              <w:pStyle w:val="TAC"/>
            </w:pPr>
          </w:p>
          <w:p w14:paraId="0E5682E2" w14:textId="77777777" w:rsidR="006B2D02" w:rsidRPr="005F7EB0" w:rsidRDefault="006B2D02" w:rsidP="00914E0C">
            <w:pPr>
              <w:pStyle w:val="TAC"/>
            </w:pPr>
            <w:r w:rsidRPr="005F7EB0">
              <w:t>TAC 1 (continued)</w:t>
            </w:r>
          </w:p>
        </w:tc>
        <w:tc>
          <w:tcPr>
            <w:tcW w:w="1346" w:type="dxa"/>
          </w:tcPr>
          <w:p w14:paraId="27E7CEE0" w14:textId="77777777" w:rsidR="006B2D02" w:rsidRPr="005F7EB0" w:rsidRDefault="006B2D02" w:rsidP="00914E0C">
            <w:pPr>
              <w:pStyle w:val="TAL"/>
            </w:pPr>
          </w:p>
          <w:p w14:paraId="02F838C0" w14:textId="77777777" w:rsidR="006B2D02" w:rsidRPr="005F7EB0" w:rsidRDefault="006B2D02" w:rsidP="00914E0C">
            <w:pPr>
              <w:pStyle w:val="TAL"/>
            </w:pPr>
            <w:r w:rsidRPr="005F7EB0">
              <w:t>octet 6</w:t>
            </w:r>
          </w:p>
        </w:tc>
      </w:tr>
      <w:tr w:rsidR="006B2D02" w:rsidRPr="005F7EB0" w14:paraId="324B119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0D99E6B" w14:textId="77777777" w:rsidR="006B2D02" w:rsidRPr="005F7EB0" w:rsidRDefault="006B2D02" w:rsidP="00914E0C">
            <w:pPr>
              <w:pStyle w:val="TAC"/>
            </w:pPr>
          </w:p>
          <w:p w14:paraId="379F29C2" w14:textId="77777777" w:rsidR="006B2D02" w:rsidRPr="005F7EB0" w:rsidRDefault="006B2D02" w:rsidP="00914E0C">
            <w:pPr>
              <w:pStyle w:val="TAC"/>
            </w:pPr>
            <w:r w:rsidRPr="005F7EB0">
              <w:t>TAC 1 (continued)</w:t>
            </w:r>
          </w:p>
        </w:tc>
        <w:tc>
          <w:tcPr>
            <w:tcW w:w="1346" w:type="dxa"/>
          </w:tcPr>
          <w:p w14:paraId="7011B937" w14:textId="77777777" w:rsidR="006B2D02" w:rsidRPr="005F7EB0" w:rsidRDefault="006B2D02" w:rsidP="00914E0C">
            <w:pPr>
              <w:pStyle w:val="TAL"/>
            </w:pPr>
          </w:p>
          <w:p w14:paraId="72FB6B2A" w14:textId="77777777" w:rsidR="006B2D02" w:rsidRPr="005F7EB0" w:rsidRDefault="006B2D02" w:rsidP="00914E0C">
            <w:pPr>
              <w:pStyle w:val="TAL"/>
            </w:pPr>
            <w:r w:rsidRPr="005F7EB0">
              <w:t xml:space="preserve">octet </w:t>
            </w:r>
            <w:r>
              <w:t>7</w:t>
            </w:r>
          </w:p>
        </w:tc>
      </w:tr>
      <w:tr w:rsidR="006B2D02" w:rsidRPr="005F7EB0" w14:paraId="3961A67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4EE6D8E" w14:textId="77777777" w:rsidR="006B2D02" w:rsidRPr="005F7EB0" w:rsidRDefault="006B2D02" w:rsidP="00914E0C">
            <w:pPr>
              <w:pStyle w:val="TAC"/>
            </w:pPr>
            <w:r w:rsidRPr="005F7EB0">
              <w:t>…</w:t>
            </w:r>
          </w:p>
        </w:tc>
        <w:tc>
          <w:tcPr>
            <w:tcW w:w="1346" w:type="dxa"/>
          </w:tcPr>
          <w:p w14:paraId="49ED8DB1" w14:textId="77777777" w:rsidR="006B2D02" w:rsidRPr="005F7EB0" w:rsidRDefault="006B2D02" w:rsidP="00914E0C">
            <w:pPr>
              <w:pStyle w:val="TAL"/>
            </w:pPr>
            <w:r w:rsidRPr="005F7EB0">
              <w:t>…</w:t>
            </w:r>
          </w:p>
        </w:tc>
      </w:tr>
      <w:tr w:rsidR="006B2D02" w:rsidRPr="005F7EB0" w14:paraId="29061A9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23C74BA" w14:textId="77777777" w:rsidR="006B2D02" w:rsidRPr="005F7EB0" w:rsidRDefault="006B2D02" w:rsidP="00914E0C">
            <w:pPr>
              <w:pStyle w:val="TAC"/>
            </w:pPr>
          </w:p>
          <w:p w14:paraId="1456FEAE" w14:textId="77777777" w:rsidR="006B2D02" w:rsidRPr="005F7EB0" w:rsidRDefault="006B2D02" w:rsidP="00914E0C">
            <w:pPr>
              <w:pStyle w:val="TAC"/>
            </w:pPr>
            <w:r w:rsidRPr="005F7EB0">
              <w:t>TAC k</w:t>
            </w:r>
          </w:p>
        </w:tc>
        <w:tc>
          <w:tcPr>
            <w:tcW w:w="1346" w:type="dxa"/>
          </w:tcPr>
          <w:p w14:paraId="68751D78" w14:textId="77777777" w:rsidR="006B2D02" w:rsidRPr="005F7EB0" w:rsidRDefault="006B2D02" w:rsidP="00914E0C">
            <w:pPr>
              <w:pStyle w:val="TAL"/>
            </w:pPr>
          </w:p>
          <w:p w14:paraId="6FF870A3" w14:textId="77777777" w:rsidR="006B2D02" w:rsidRPr="005F7EB0" w:rsidRDefault="006B2D02" w:rsidP="00914E0C">
            <w:pPr>
              <w:pStyle w:val="TAL"/>
            </w:pPr>
            <w:r w:rsidRPr="005F7EB0">
              <w:t>octet 3k+2*</w:t>
            </w:r>
          </w:p>
        </w:tc>
      </w:tr>
      <w:tr w:rsidR="006B2D02" w:rsidRPr="005F7EB0" w14:paraId="46CCADF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A362888" w14:textId="77777777" w:rsidR="006B2D02" w:rsidRPr="005F7EB0" w:rsidRDefault="006B2D02" w:rsidP="00914E0C">
            <w:pPr>
              <w:pStyle w:val="TAC"/>
            </w:pPr>
          </w:p>
          <w:p w14:paraId="3ABDCCE9" w14:textId="77777777" w:rsidR="006B2D02" w:rsidRPr="005F7EB0" w:rsidRDefault="006B2D02" w:rsidP="00914E0C">
            <w:pPr>
              <w:pStyle w:val="TAC"/>
            </w:pPr>
            <w:r w:rsidRPr="005F7EB0">
              <w:t>TAC k</w:t>
            </w:r>
            <w:r>
              <w:t xml:space="preserve"> (continued)</w:t>
            </w:r>
          </w:p>
        </w:tc>
        <w:tc>
          <w:tcPr>
            <w:tcW w:w="1346" w:type="dxa"/>
          </w:tcPr>
          <w:p w14:paraId="1E6AE8E1" w14:textId="77777777" w:rsidR="006B2D02" w:rsidRPr="005F7EB0" w:rsidRDefault="006B2D02" w:rsidP="00914E0C">
            <w:pPr>
              <w:pStyle w:val="TAL"/>
            </w:pPr>
          </w:p>
          <w:p w14:paraId="0674B83D" w14:textId="77777777" w:rsidR="006B2D02" w:rsidRPr="005F7EB0" w:rsidRDefault="006B2D02" w:rsidP="00914E0C">
            <w:pPr>
              <w:pStyle w:val="TAL"/>
            </w:pPr>
            <w:r w:rsidRPr="005F7EB0">
              <w:t>octet 3k+</w:t>
            </w:r>
            <w:r>
              <w:t>3</w:t>
            </w:r>
            <w:r w:rsidRPr="005F7EB0">
              <w:t>*</w:t>
            </w:r>
          </w:p>
        </w:tc>
      </w:tr>
      <w:tr w:rsidR="006B2D02" w:rsidRPr="005F7EB0" w14:paraId="44D682F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53B94BC" w14:textId="77777777" w:rsidR="006B2D02" w:rsidRPr="005F7EB0" w:rsidRDefault="006B2D02" w:rsidP="00914E0C">
            <w:pPr>
              <w:pStyle w:val="TAC"/>
            </w:pPr>
          </w:p>
          <w:p w14:paraId="49C5B142" w14:textId="77777777" w:rsidR="006B2D02" w:rsidRPr="005F7EB0" w:rsidRDefault="006B2D02" w:rsidP="00914E0C">
            <w:pPr>
              <w:pStyle w:val="TAC"/>
            </w:pPr>
            <w:r w:rsidRPr="005F7EB0">
              <w:t>TAC k (continued)</w:t>
            </w:r>
          </w:p>
        </w:tc>
        <w:tc>
          <w:tcPr>
            <w:tcW w:w="1346" w:type="dxa"/>
          </w:tcPr>
          <w:p w14:paraId="402E1D53" w14:textId="77777777" w:rsidR="006B2D02" w:rsidRPr="005F7EB0" w:rsidRDefault="006B2D02" w:rsidP="00914E0C">
            <w:pPr>
              <w:pStyle w:val="TAL"/>
            </w:pPr>
          </w:p>
          <w:p w14:paraId="4427C5A7" w14:textId="77777777" w:rsidR="006B2D02" w:rsidRPr="005F7EB0" w:rsidRDefault="006B2D02" w:rsidP="00914E0C">
            <w:pPr>
              <w:pStyle w:val="TAL"/>
            </w:pPr>
            <w:r w:rsidRPr="005F7EB0">
              <w:t>octet 3k+4*</w:t>
            </w:r>
          </w:p>
        </w:tc>
      </w:tr>
    </w:tbl>
    <w:p w14:paraId="746B1BC3"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2: Partial service area list – type of list = "00"</w:t>
      </w:r>
    </w:p>
    <w:p w14:paraId="4C150678"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3BEF542C" w14:textId="77777777" w:rsidTr="00914E0C">
        <w:trPr>
          <w:cantSplit/>
          <w:jc w:val="center"/>
        </w:trPr>
        <w:tc>
          <w:tcPr>
            <w:tcW w:w="817" w:type="dxa"/>
            <w:tcBorders>
              <w:bottom w:val="single" w:sz="6" w:space="0" w:color="auto"/>
            </w:tcBorders>
          </w:tcPr>
          <w:p w14:paraId="5DA60288" w14:textId="77777777" w:rsidR="006B2D02" w:rsidRPr="005F7EB0" w:rsidRDefault="006B2D02" w:rsidP="00914E0C">
            <w:pPr>
              <w:pStyle w:val="TAC"/>
            </w:pPr>
            <w:r w:rsidRPr="005F7EB0">
              <w:t>8</w:t>
            </w:r>
          </w:p>
        </w:tc>
        <w:tc>
          <w:tcPr>
            <w:tcW w:w="601" w:type="dxa"/>
            <w:tcBorders>
              <w:bottom w:val="single" w:sz="6" w:space="0" w:color="auto"/>
            </w:tcBorders>
          </w:tcPr>
          <w:p w14:paraId="44BC0C8C" w14:textId="77777777" w:rsidR="006B2D02" w:rsidRPr="005F7EB0" w:rsidRDefault="006B2D02" w:rsidP="00914E0C">
            <w:pPr>
              <w:pStyle w:val="TAC"/>
            </w:pPr>
            <w:r w:rsidRPr="005F7EB0">
              <w:t>7</w:t>
            </w:r>
          </w:p>
        </w:tc>
        <w:tc>
          <w:tcPr>
            <w:tcW w:w="709" w:type="dxa"/>
            <w:tcBorders>
              <w:bottom w:val="single" w:sz="6" w:space="0" w:color="auto"/>
            </w:tcBorders>
          </w:tcPr>
          <w:p w14:paraId="7D3A3B56" w14:textId="77777777" w:rsidR="006B2D02" w:rsidRPr="005F7EB0" w:rsidRDefault="006B2D02" w:rsidP="00914E0C">
            <w:pPr>
              <w:pStyle w:val="TAC"/>
            </w:pPr>
            <w:r w:rsidRPr="005F7EB0">
              <w:t>6</w:t>
            </w:r>
          </w:p>
        </w:tc>
        <w:tc>
          <w:tcPr>
            <w:tcW w:w="709" w:type="dxa"/>
            <w:tcBorders>
              <w:bottom w:val="single" w:sz="6" w:space="0" w:color="auto"/>
            </w:tcBorders>
          </w:tcPr>
          <w:p w14:paraId="3E034256" w14:textId="77777777" w:rsidR="006B2D02" w:rsidRPr="005F7EB0" w:rsidRDefault="006B2D02" w:rsidP="00914E0C">
            <w:pPr>
              <w:pStyle w:val="TAC"/>
            </w:pPr>
            <w:r w:rsidRPr="005F7EB0">
              <w:t>5</w:t>
            </w:r>
          </w:p>
        </w:tc>
        <w:tc>
          <w:tcPr>
            <w:tcW w:w="709" w:type="dxa"/>
            <w:tcBorders>
              <w:bottom w:val="single" w:sz="6" w:space="0" w:color="auto"/>
            </w:tcBorders>
          </w:tcPr>
          <w:p w14:paraId="1E14ACE5" w14:textId="77777777" w:rsidR="006B2D02" w:rsidRPr="005F7EB0" w:rsidRDefault="006B2D02" w:rsidP="00914E0C">
            <w:pPr>
              <w:pStyle w:val="TAC"/>
            </w:pPr>
            <w:r w:rsidRPr="005F7EB0">
              <w:t>4</w:t>
            </w:r>
          </w:p>
        </w:tc>
        <w:tc>
          <w:tcPr>
            <w:tcW w:w="709" w:type="dxa"/>
            <w:tcBorders>
              <w:bottom w:val="single" w:sz="6" w:space="0" w:color="auto"/>
            </w:tcBorders>
          </w:tcPr>
          <w:p w14:paraId="1A3983E4" w14:textId="77777777" w:rsidR="006B2D02" w:rsidRPr="005F7EB0" w:rsidRDefault="006B2D02" w:rsidP="00914E0C">
            <w:pPr>
              <w:pStyle w:val="TAC"/>
            </w:pPr>
            <w:r w:rsidRPr="005F7EB0">
              <w:t>3</w:t>
            </w:r>
          </w:p>
        </w:tc>
        <w:tc>
          <w:tcPr>
            <w:tcW w:w="709" w:type="dxa"/>
            <w:tcBorders>
              <w:bottom w:val="single" w:sz="6" w:space="0" w:color="auto"/>
            </w:tcBorders>
          </w:tcPr>
          <w:p w14:paraId="2B858C3C" w14:textId="77777777" w:rsidR="006B2D02" w:rsidRPr="005F7EB0" w:rsidRDefault="006B2D02" w:rsidP="00914E0C">
            <w:pPr>
              <w:pStyle w:val="TAC"/>
            </w:pPr>
            <w:r w:rsidRPr="005F7EB0">
              <w:t>2</w:t>
            </w:r>
          </w:p>
        </w:tc>
        <w:tc>
          <w:tcPr>
            <w:tcW w:w="709" w:type="dxa"/>
            <w:tcBorders>
              <w:bottom w:val="single" w:sz="6" w:space="0" w:color="auto"/>
            </w:tcBorders>
          </w:tcPr>
          <w:p w14:paraId="3D619B6F" w14:textId="77777777" w:rsidR="006B2D02" w:rsidRPr="005F7EB0" w:rsidRDefault="006B2D02" w:rsidP="00914E0C">
            <w:pPr>
              <w:pStyle w:val="TAC"/>
            </w:pPr>
            <w:r w:rsidRPr="005F7EB0">
              <w:t>1</w:t>
            </w:r>
          </w:p>
        </w:tc>
        <w:tc>
          <w:tcPr>
            <w:tcW w:w="1346" w:type="dxa"/>
          </w:tcPr>
          <w:p w14:paraId="6494CFA8" w14:textId="77777777" w:rsidR="006B2D02" w:rsidRPr="005F7EB0" w:rsidRDefault="006B2D02" w:rsidP="00914E0C">
            <w:pPr>
              <w:pStyle w:val="TAC"/>
            </w:pPr>
          </w:p>
        </w:tc>
      </w:tr>
      <w:tr w:rsidR="006B2D02" w:rsidRPr="005F7EB0" w14:paraId="411C089D" w14:textId="77777777" w:rsidTr="00914E0C">
        <w:trPr>
          <w:cantSplit/>
          <w:jc w:val="center"/>
        </w:trPr>
        <w:tc>
          <w:tcPr>
            <w:tcW w:w="817" w:type="dxa"/>
            <w:tcBorders>
              <w:left w:val="single" w:sz="6" w:space="0" w:color="auto"/>
              <w:bottom w:val="single" w:sz="6" w:space="0" w:color="auto"/>
              <w:right w:val="single" w:sz="6" w:space="0" w:color="auto"/>
            </w:tcBorders>
          </w:tcPr>
          <w:p w14:paraId="677CE44A"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3D4ECF96"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137E8C21" w14:textId="77777777" w:rsidR="006B2D02" w:rsidRPr="005F7EB0" w:rsidRDefault="006B2D02" w:rsidP="00914E0C">
            <w:pPr>
              <w:pStyle w:val="TAC"/>
            </w:pPr>
            <w:r w:rsidRPr="005F7EB0">
              <w:t>Number of elements</w:t>
            </w:r>
          </w:p>
        </w:tc>
        <w:tc>
          <w:tcPr>
            <w:tcW w:w="1346" w:type="dxa"/>
          </w:tcPr>
          <w:p w14:paraId="78D29145" w14:textId="77777777" w:rsidR="006B2D02" w:rsidRPr="005F7EB0" w:rsidRDefault="006B2D02" w:rsidP="00914E0C">
            <w:pPr>
              <w:pStyle w:val="TAL"/>
            </w:pPr>
            <w:r w:rsidRPr="005F7EB0">
              <w:t>octet 1</w:t>
            </w:r>
          </w:p>
        </w:tc>
      </w:tr>
      <w:tr w:rsidR="006B2D02" w:rsidRPr="005F7EB0" w14:paraId="5F3C938A"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B83554F" w14:textId="77777777" w:rsidR="006B2D02" w:rsidRPr="005F7EB0" w:rsidRDefault="006B2D02" w:rsidP="00914E0C">
            <w:pPr>
              <w:pStyle w:val="TAC"/>
            </w:pPr>
          </w:p>
          <w:p w14:paraId="286CB59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D7ECE99" w14:textId="77777777" w:rsidR="006B2D02" w:rsidRPr="005F7EB0" w:rsidRDefault="006B2D02" w:rsidP="00914E0C">
            <w:pPr>
              <w:pStyle w:val="TAC"/>
            </w:pPr>
          </w:p>
          <w:p w14:paraId="34C8A9A3" w14:textId="77777777" w:rsidR="006B2D02" w:rsidRPr="005F7EB0" w:rsidRDefault="006B2D02" w:rsidP="00914E0C">
            <w:pPr>
              <w:pStyle w:val="TAC"/>
            </w:pPr>
            <w:r w:rsidRPr="005F7EB0">
              <w:t>MCC digit 1</w:t>
            </w:r>
          </w:p>
        </w:tc>
        <w:tc>
          <w:tcPr>
            <w:tcW w:w="1346" w:type="dxa"/>
          </w:tcPr>
          <w:p w14:paraId="112094FB" w14:textId="77777777" w:rsidR="006B2D02" w:rsidRPr="005F7EB0" w:rsidRDefault="006B2D02" w:rsidP="00914E0C">
            <w:pPr>
              <w:pStyle w:val="TAL"/>
            </w:pPr>
          </w:p>
          <w:p w14:paraId="2A000E98" w14:textId="77777777" w:rsidR="006B2D02" w:rsidRPr="005F7EB0" w:rsidRDefault="006B2D02" w:rsidP="00914E0C">
            <w:pPr>
              <w:pStyle w:val="TAL"/>
            </w:pPr>
            <w:r w:rsidRPr="005F7EB0">
              <w:t>octet 2</w:t>
            </w:r>
          </w:p>
        </w:tc>
      </w:tr>
      <w:tr w:rsidR="006B2D02" w:rsidRPr="005F7EB0" w14:paraId="59E2A51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1F5096C" w14:textId="77777777" w:rsidR="006B2D02" w:rsidRPr="005F7EB0" w:rsidRDefault="006B2D02" w:rsidP="00914E0C">
            <w:pPr>
              <w:pStyle w:val="TAC"/>
            </w:pPr>
          </w:p>
          <w:p w14:paraId="20774A7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1B7106C9" w14:textId="77777777" w:rsidR="006B2D02" w:rsidRPr="005F7EB0" w:rsidRDefault="006B2D02" w:rsidP="00914E0C">
            <w:pPr>
              <w:pStyle w:val="TAC"/>
            </w:pPr>
          </w:p>
          <w:p w14:paraId="5A1E060A" w14:textId="77777777" w:rsidR="006B2D02" w:rsidRPr="005F7EB0" w:rsidRDefault="006B2D02" w:rsidP="00914E0C">
            <w:pPr>
              <w:pStyle w:val="TAC"/>
            </w:pPr>
            <w:r w:rsidRPr="005F7EB0">
              <w:t>MCC digit 3</w:t>
            </w:r>
          </w:p>
        </w:tc>
        <w:tc>
          <w:tcPr>
            <w:tcW w:w="1346" w:type="dxa"/>
          </w:tcPr>
          <w:p w14:paraId="4CDA903D" w14:textId="77777777" w:rsidR="006B2D02" w:rsidRPr="005F7EB0" w:rsidRDefault="006B2D02" w:rsidP="00914E0C">
            <w:pPr>
              <w:pStyle w:val="TAL"/>
            </w:pPr>
          </w:p>
          <w:p w14:paraId="77DC4F7F" w14:textId="77777777" w:rsidR="006B2D02" w:rsidRPr="005F7EB0" w:rsidRDefault="006B2D02" w:rsidP="00914E0C">
            <w:pPr>
              <w:pStyle w:val="TAL"/>
            </w:pPr>
            <w:r w:rsidRPr="005F7EB0">
              <w:t>octet 3</w:t>
            </w:r>
          </w:p>
        </w:tc>
      </w:tr>
      <w:tr w:rsidR="006B2D02" w:rsidRPr="005F7EB0" w14:paraId="2CD346B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6E410D6" w14:textId="77777777" w:rsidR="006B2D02" w:rsidRPr="005F7EB0" w:rsidRDefault="006B2D02" w:rsidP="00914E0C">
            <w:pPr>
              <w:pStyle w:val="TAC"/>
            </w:pPr>
          </w:p>
          <w:p w14:paraId="5666C56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3FAFA3DC" w14:textId="77777777" w:rsidR="006B2D02" w:rsidRPr="005F7EB0" w:rsidRDefault="006B2D02" w:rsidP="00914E0C">
            <w:pPr>
              <w:pStyle w:val="TAC"/>
            </w:pPr>
          </w:p>
          <w:p w14:paraId="502E058A" w14:textId="77777777" w:rsidR="006B2D02" w:rsidRPr="005F7EB0" w:rsidRDefault="006B2D02" w:rsidP="00914E0C">
            <w:pPr>
              <w:pStyle w:val="TAC"/>
            </w:pPr>
            <w:r w:rsidRPr="005F7EB0">
              <w:t>MNC digit 1</w:t>
            </w:r>
          </w:p>
        </w:tc>
        <w:tc>
          <w:tcPr>
            <w:tcW w:w="1346" w:type="dxa"/>
          </w:tcPr>
          <w:p w14:paraId="10975813" w14:textId="77777777" w:rsidR="006B2D02" w:rsidRPr="005F7EB0" w:rsidRDefault="006B2D02" w:rsidP="00914E0C">
            <w:pPr>
              <w:pStyle w:val="TAL"/>
            </w:pPr>
          </w:p>
          <w:p w14:paraId="191A9BAF" w14:textId="77777777" w:rsidR="006B2D02" w:rsidRPr="005F7EB0" w:rsidRDefault="006B2D02" w:rsidP="00914E0C">
            <w:pPr>
              <w:pStyle w:val="TAL"/>
            </w:pPr>
            <w:r w:rsidRPr="005F7EB0">
              <w:t>octet 4</w:t>
            </w:r>
          </w:p>
        </w:tc>
      </w:tr>
      <w:tr w:rsidR="006B2D02" w:rsidRPr="005F7EB0" w14:paraId="439335C1"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04BBE08" w14:textId="77777777" w:rsidR="006B2D02" w:rsidRPr="005F7EB0" w:rsidRDefault="006B2D02" w:rsidP="00914E0C">
            <w:pPr>
              <w:pStyle w:val="TAC"/>
            </w:pPr>
          </w:p>
          <w:p w14:paraId="34C6088E" w14:textId="77777777" w:rsidR="006B2D02" w:rsidRPr="005F7EB0" w:rsidRDefault="006B2D02" w:rsidP="00914E0C">
            <w:pPr>
              <w:pStyle w:val="TAC"/>
            </w:pPr>
            <w:r w:rsidRPr="005F7EB0">
              <w:t>TAC 1</w:t>
            </w:r>
          </w:p>
        </w:tc>
        <w:tc>
          <w:tcPr>
            <w:tcW w:w="1346" w:type="dxa"/>
          </w:tcPr>
          <w:p w14:paraId="2C430CA6" w14:textId="77777777" w:rsidR="006B2D02" w:rsidRPr="005F7EB0" w:rsidRDefault="006B2D02" w:rsidP="00914E0C">
            <w:pPr>
              <w:pStyle w:val="TAL"/>
            </w:pPr>
          </w:p>
          <w:p w14:paraId="234906B6" w14:textId="77777777" w:rsidR="006B2D02" w:rsidRPr="005F7EB0" w:rsidRDefault="006B2D02" w:rsidP="00914E0C">
            <w:pPr>
              <w:pStyle w:val="TAL"/>
            </w:pPr>
            <w:r w:rsidRPr="005F7EB0">
              <w:t>octet 5</w:t>
            </w:r>
          </w:p>
        </w:tc>
      </w:tr>
      <w:tr w:rsidR="006B2D02" w:rsidRPr="005F7EB0" w14:paraId="74382DF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1820B74" w14:textId="77777777" w:rsidR="006B2D02" w:rsidRPr="005F7EB0" w:rsidRDefault="006B2D02" w:rsidP="00914E0C">
            <w:pPr>
              <w:pStyle w:val="TAC"/>
            </w:pPr>
          </w:p>
          <w:p w14:paraId="74FE088D" w14:textId="77777777" w:rsidR="006B2D02" w:rsidRPr="005F7EB0" w:rsidRDefault="006B2D02" w:rsidP="00914E0C">
            <w:pPr>
              <w:pStyle w:val="TAC"/>
            </w:pPr>
            <w:r w:rsidRPr="005F7EB0">
              <w:t>TAC 1 (continued)</w:t>
            </w:r>
          </w:p>
        </w:tc>
        <w:tc>
          <w:tcPr>
            <w:tcW w:w="1346" w:type="dxa"/>
          </w:tcPr>
          <w:p w14:paraId="509AF7E4" w14:textId="77777777" w:rsidR="006B2D02" w:rsidRPr="005F7EB0" w:rsidRDefault="006B2D02" w:rsidP="00914E0C">
            <w:pPr>
              <w:pStyle w:val="TAL"/>
            </w:pPr>
          </w:p>
          <w:p w14:paraId="6424D625" w14:textId="77777777" w:rsidR="006B2D02" w:rsidRPr="005F7EB0" w:rsidRDefault="006B2D02" w:rsidP="00914E0C">
            <w:pPr>
              <w:pStyle w:val="TAL"/>
            </w:pPr>
            <w:r w:rsidRPr="005F7EB0">
              <w:t>octet 6</w:t>
            </w:r>
          </w:p>
        </w:tc>
      </w:tr>
      <w:tr w:rsidR="006B2D02" w:rsidRPr="005F7EB0" w14:paraId="66992E7C"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A496056" w14:textId="77777777" w:rsidR="006B2D02" w:rsidRPr="005F7EB0" w:rsidRDefault="006B2D02" w:rsidP="00914E0C">
            <w:pPr>
              <w:pStyle w:val="TAC"/>
            </w:pPr>
          </w:p>
          <w:p w14:paraId="5C018ED8" w14:textId="77777777" w:rsidR="006B2D02" w:rsidRPr="005F7EB0" w:rsidRDefault="006B2D02" w:rsidP="00914E0C">
            <w:pPr>
              <w:pStyle w:val="TAC"/>
            </w:pPr>
            <w:r w:rsidRPr="005F7EB0">
              <w:t>TAC 1 (continued)</w:t>
            </w:r>
          </w:p>
        </w:tc>
        <w:tc>
          <w:tcPr>
            <w:tcW w:w="1346" w:type="dxa"/>
          </w:tcPr>
          <w:p w14:paraId="42D1D8DF" w14:textId="77777777" w:rsidR="006B2D02" w:rsidRPr="005F7EB0" w:rsidRDefault="006B2D02" w:rsidP="00914E0C">
            <w:pPr>
              <w:pStyle w:val="TAL"/>
            </w:pPr>
          </w:p>
          <w:p w14:paraId="0779CC24" w14:textId="77777777" w:rsidR="006B2D02" w:rsidRPr="005F7EB0" w:rsidRDefault="006B2D02" w:rsidP="00914E0C">
            <w:pPr>
              <w:pStyle w:val="TAL"/>
            </w:pPr>
            <w:r w:rsidRPr="005F7EB0">
              <w:t>octet 7</w:t>
            </w:r>
          </w:p>
        </w:tc>
      </w:tr>
    </w:tbl>
    <w:p w14:paraId="1D9927BC"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3: Partial service area list – type of list = "01"</w:t>
      </w:r>
    </w:p>
    <w:p w14:paraId="1796253A"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0A9C8947" w14:textId="77777777" w:rsidTr="00914E0C">
        <w:trPr>
          <w:cantSplit/>
          <w:jc w:val="center"/>
        </w:trPr>
        <w:tc>
          <w:tcPr>
            <w:tcW w:w="817" w:type="dxa"/>
            <w:tcBorders>
              <w:bottom w:val="single" w:sz="6" w:space="0" w:color="auto"/>
            </w:tcBorders>
          </w:tcPr>
          <w:p w14:paraId="761ED1F2" w14:textId="77777777" w:rsidR="006B2D02" w:rsidRPr="005F7EB0" w:rsidRDefault="006B2D02" w:rsidP="00914E0C">
            <w:pPr>
              <w:pStyle w:val="TAC"/>
            </w:pPr>
            <w:r w:rsidRPr="005F7EB0">
              <w:t>8</w:t>
            </w:r>
          </w:p>
        </w:tc>
        <w:tc>
          <w:tcPr>
            <w:tcW w:w="601" w:type="dxa"/>
            <w:tcBorders>
              <w:bottom w:val="single" w:sz="6" w:space="0" w:color="auto"/>
            </w:tcBorders>
          </w:tcPr>
          <w:p w14:paraId="176933BE" w14:textId="77777777" w:rsidR="006B2D02" w:rsidRPr="005F7EB0" w:rsidRDefault="006B2D02" w:rsidP="00914E0C">
            <w:pPr>
              <w:pStyle w:val="TAC"/>
            </w:pPr>
            <w:r w:rsidRPr="005F7EB0">
              <w:t>7</w:t>
            </w:r>
          </w:p>
        </w:tc>
        <w:tc>
          <w:tcPr>
            <w:tcW w:w="709" w:type="dxa"/>
            <w:tcBorders>
              <w:bottom w:val="single" w:sz="6" w:space="0" w:color="auto"/>
            </w:tcBorders>
          </w:tcPr>
          <w:p w14:paraId="39F2B932" w14:textId="77777777" w:rsidR="006B2D02" w:rsidRPr="005F7EB0" w:rsidRDefault="006B2D02" w:rsidP="00914E0C">
            <w:pPr>
              <w:pStyle w:val="TAC"/>
            </w:pPr>
            <w:r w:rsidRPr="005F7EB0">
              <w:t>6</w:t>
            </w:r>
          </w:p>
        </w:tc>
        <w:tc>
          <w:tcPr>
            <w:tcW w:w="709" w:type="dxa"/>
            <w:tcBorders>
              <w:bottom w:val="single" w:sz="6" w:space="0" w:color="auto"/>
            </w:tcBorders>
          </w:tcPr>
          <w:p w14:paraId="2FB77D58" w14:textId="77777777" w:rsidR="006B2D02" w:rsidRPr="005F7EB0" w:rsidRDefault="006B2D02" w:rsidP="00914E0C">
            <w:pPr>
              <w:pStyle w:val="TAC"/>
            </w:pPr>
            <w:r w:rsidRPr="005F7EB0">
              <w:t>5</w:t>
            </w:r>
          </w:p>
        </w:tc>
        <w:tc>
          <w:tcPr>
            <w:tcW w:w="709" w:type="dxa"/>
            <w:tcBorders>
              <w:bottom w:val="single" w:sz="6" w:space="0" w:color="auto"/>
            </w:tcBorders>
          </w:tcPr>
          <w:p w14:paraId="2D506C11" w14:textId="77777777" w:rsidR="006B2D02" w:rsidRPr="005F7EB0" w:rsidRDefault="006B2D02" w:rsidP="00914E0C">
            <w:pPr>
              <w:pStyle w:val="TAC"/>
            </w:pPr>
            <w:r w:rsidRPr="005F7EB0">
              <w:t>4</w:t>
            </w:r>
          </w:p>
        </w:tc>
        <w:tc>
          <w:tcPr>
            <w:tcW w:w="709" w:type="dxa"/>
            <w:tcBorders>
              <w:bottom w:val="single" w:sz="6" w:space="0" w:color="auto"/>
            </w:tcBorders>
          </w:tcPr>
          <w:p w14:paraId="014E8C84" w14:textId="77777777" w:rsidR="006B2D02" w:rsidRPr="005F7EB0" w:rsidRDefault="006B2D02" w:rsidP="00914E0C">
            <w:pPr>
              <w:pStyle w:val="TAC"/>
            </w:pPr>
            <w:r w:rsidRPr="005F7EB0">
              <w:t>3</w:t>
            </w:r>
          </w:p>
        </w:tc>
        <w:tc>
          <w:tcPr>
            <w:tcW w:w="709" w:type="dxa"/>
            <w:tcBorders>
              <w:bottom w:val="single" w:sz="6" w:space="0" w:color="auto"/>
            </w:tcBorders>
          </w:tcPr>
          <w:p w14:paraId="3D714A3E" w14:textId="77777777" w:rsidR="006B2D02" w:rsidRPr="005F7EB0" w:rsidRDefault="006B2D02" w:rsidP="00914E0C">
            <w:pPr>
              <w:pStyle w:val="TAC"/>
            </w:pPr>
            <w:r w:rsidRPr="005F7EB0">
              <w:t>2</w:t>
            </w:r>
          </w:p>
        </w:tc>
        <w:tc>
          <w:tcPr>
            <w:tcW w:w="709" w:type="dxa"/>
            <w:tcBorders>
              <w:bottom w:val="single" w:sz="6" w:space="0" w:color="auto"/>
            </w:tcBorders>
          </w:tcPr>
          <w:p w14:paraId="3E39FF65" w14:textId="77777777" w:rsidR="006B2D02" w:rsidRPr="005F7EB0" w:rsidRDefault="006B2D02" w:rsidP="00914E0C">
            <w:pPr>
              <w:pStyle w:val="TAC"/>
            </w:pPr>
            <w:r w:rsidRPr="005F7EB0">
              <w:t>1</w:t>
            </w:r>
          </w:p>
        </w:tc>
        <w:tc>
          <w:tcPr>
            <w:tcW w:w="1346" w:type="dxa"/>
          </w:tcPr>
          <w:p w14:paraId="5207A6F3" w14:textId="77777777" w:rsidR="006B2D02" w:rsidRPr="005F7EB0" w:rsidRDefault="006B2D02" w:rsidP="00914E0C">
            <w:pPr>
              <w:pStyle w:val="TAC"/>
            </w:pPr>
          </w:p>
        </w:tc>
      </w:tr>
      <w:tr w:rsidR="006B2D02" w:rsidRPr="005F7EB0" w14:paraId="3ADE6BD2" w14:textId="77777777" w:rsidTr="00914E0C">
        <w:trPr>
          <w:cantSplit/>
          <w:jc w:val="center"/>
        </w:trPr>
        <w:tc>
          <w:tcPr>
            <w:tcW w:w="817" w:type="dxa"/>
            <w:tcBorders>
              <w:left w:val="single" w:sz="6" w:space="0" w:color="auto"/>
              <w:bottom w:val="single" w:sz="6" w:space="0" w:color="auto"/>
              <w:right w:val="single" w:sz="6" w:space="0" w:color="auto"/>
            </w:tcBorders>
          </w:tcPr>
          <w:p w14:paraId="324B29D5"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08909D55"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2EF08E43" w14:textId="77777777" w:rsidR="006B2D02" w:rsidRPr="005F7EB0" w:rsidRDefault="006B2D02" w:rsidP="00914E0C">
            <w:pPr>
              <w:pStyle w:val="TAC"/>
            </w:pPr>
            <w:r w:rsidRPr="005F7EB0">
              <w:t>Number of elements</w:t>
            </w:r>
          </w:p>
        </w:tc>
        <w:tc>
          <w:tcPr>
            <w:tcW w:w="1346" w:type="dxa"/>
          </w:tcPr>
          <w:p w14:paraId="5D8E65A6" w14:textId="77777777" w:rsidR="006B2D02" w:rsidRPr="005F7EB0" w:rsidRDefault="006B2D02" w:rsidP="00914E0C">
            <w:pPr>
              <w:pStyle w:val="TAL"/>
            </w:pPr>
            <w:r w:rsidRPr="005F7EB0">
              <w:t>octet 1</w:t>
            </w:r>
          </w:p>
        </w:tc>
      </w:tr>
      <w:tr w:rsidR="006B2D02" w:rsidRPr="005F7EB0" w14:paraId="68D0A512"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1DB1AF4" w14:textId="77777777" w:rsidR="006B2D02" w:rsidRPr="005F7EB0" w:rsidRDefault="006B2D02" w:rsidP="00914E0C">
            <w:pPr>
              <w:pStyle w:val="TAC"/>
            </w:pPr>
          </w:p>
          <w:p w14:paraId="4DA5B6F1"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9680D26" w14:textId="77777777" w:rsidR="006B2D02" w:rsidRPr="005F7EB0" w:rsidRDefault="006B2D02" w:rsidP="00914E0C">
            <w:pPr>
              <w:pStyle w:val="TAC"/>
            </w:pPr>
          </w:p>
          <w:p w14:paraId="57CD543A" w14:textId="77777777" w:rsidR="006B2D02" w:rsidRPr="005F7EB0" w:rsidRDefault="006B2D02" w:rsidP="00914E0C">
            <w:pPr>
              <w:pStyle w:val="TAC"/>
            </w:pPr>
            <w:r w:rsidRPr="005F7EB0">
              <w:t>MCC digit 1</w:t>
            </w:r>
          </w:p>
        </w:tc>
        <w:tc>
          <w:tcPr>
            <w:tcW w:w="1346" w:type="dxa"/>
          </w:tcPr>
          <w:p w14:paraId="7B2524B6" w14:textId="77777777" w:rsidR="006B2D02" w:rsidRPr="005F7EB0" w:rsidRDefault="006B2D02" w:rsidP="00914E0C">
            <w:pPr>
              <w:pStyle w:val="TAL"/>
            </w:pPr>
          </w:p>
          <w:p w14:paraId="5AFE4CAE" w14:textId="77777777" w:rsidR="006B2D02" w:rsidRPr="005F7EB0" w:rsidRDefault="006B2D02" w:rsidP="00914E0C">
            <w:pPr>
              <w:pStyle w:val="TAL"/>
            </w:pPr>
            <w:r w:rsidRPr="005F7EB0">
              <w:t>octet 2</w:t>
            </w:r>
          </w:p>
        </w:tc>
      </w:tr>
      <w:tr w:rsidR="006B2D02" w:rsidRPr="005F7EB0" w14:paraId="11BD0FB7"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7599907" w14:textId="77777777" w:rsidR="006B2D02" w:rsidRPr="005F7EB0" w:rsidRDefault="006B2D02" w:rsidP="00914E0C">
            <w:pPr>
              <w:pStyle w:val="TAC"/>
            </w:pPr>
          </w:p>
          <w:p w14:paraId="33507431"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0863CB1" w14:textId="77777777" w:rsidR="006B2D02" w:rsidRPr="005F7EB0" w:rsidRDefault="006B2D02" w:rsidP="00914E0C">
            <w:pPr>
              <w:pStyle w:val="TAC"/>
            </w:pPr>
          </w:p>
          <w:p w14:paraId="28D31151" w14:textId="77777777" w:rsidR="006B2D02" w:rsidRPr="005F7EB0" w:rsidRDefault="006B2D02" w:rsidP="00914E0C">
            <w:pPr>
              <w:pStyle w:val="TAC"/>
            </w:pPr>
            <w:r w:rsidRPr="005F7EB0">
              <w:t>MCC digit 3</w:t>
            </w:r>
          </w:p>
        </w:tc>
        <w:tc>
          <w:tcPr>
            <w:tcW w:w="1346" w:type="dxa"/>
          </w:tcPr>
          <w:p w14:paraId="444C210C" w14:textId="77777777" w:rsidR="006B2D02" w:rsidRPr="005F7EB0" w:rsidRDefault="006B2D02" w:rsidP="00914E0C">
            <w:pPr>
              <w:pStyle w:val="TAL"/>
            </w:pPr>
          </w:p>
          <w:p w14:paraId="379CB448" w14:textId="77777777" w:rsidR="006B2D02" w:rsidRPr="005F7EB0" w:rsidRDefault="006B2D02" w:rsidP="00914E0C">
            <w:pPr>
              <w:pStyle w:val="TAL"/>
            </w:pPr>
            <w:r w:rsidRPr="005F7EB0">
              <w:t>octet 3</w:t>
            </w:r>
          </w:p>
        </w:tc>
      </w:tr>
      <w:tr w:rsidR="006B2D02" w:rsidRPr="005F7EB0" w14:paraId="2DB8196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D10A5FE" w14:textId="77777777" w:rsidR="006B2D02" w:rsidRPr="005F7EB0" w:rsidRDefault="006B2D02" w:rsidP="00914E0C">
            <w:pPr>
              <w:pStyle w:val="TAC"/>
            </w:pPr>
          </w:p>
          <w:p w14:paraId="22BCB1D4"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3BFEE077" w14:textId="77777777" w:rsidR="006B2D02" w:rsidRPr="005F7EB0" w:rsidRDefault="006B2D02" w:rsidP="00914E0C">
            <w:pPr>
              <w:pStyle w:val="TAC"/>
            </w:pPr>
          </w:p>
          <w:p w14:paraId="3BF615E3" w14:textId="77777777" w:rsidR="006B2D02" w:rsidRPr="005F7EB0" w:rsidRDefault="006B2D02" w:rsidP="00914E0C">
            <w:pPr>
              <w:pStyle w:val="TAC"/>
            </w:pPr>
            <w:r w:rsidRPr="005F7EB0">
              <w:t>MNC digit 1</w:t>
            </w:r>
          </w:p>
        </w:tc>
        <w:tc>
          <w:tcPr>
            <w:tcW w:w="1346" w:type="dxa"/>
          </w:tcPr>
          <w:p w14:paraId="6AB28B71" w14:textId="77777777" w:rsidR="006B2D02" w:rsidRPr="005F7EB0" w:rsidRDefault="006B2D02" w:rsidP="00914E0C">
            <w:pPr>
              <w:pStyle w:val="TAL"/>
            </w:pPr>
          </w:p>
          <w:p w14:paraId="5E9C500E" w14:textId="77777777" w:rsidR="006B2D02" w:rsidRPr="005F7EB0" w:rsidRDefault="006B2D02" w:rsidP="00914E0C">
            <w:pPr>
              <w:pStyle w:val="TAL"/>
            </w:pPr>
            <w:r w:rsidRPr="005F7EB0">
              <w:t>octet 4</w:t>
            </w:r>
          </w:p>
        </w:tc>
      </w:tr>
      <w:tr w:rsidR="006B2D02" w:rsidRPr="005F7EB0" w14:paraId="54C91E5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AB368FA" w14:textId="77777777" w:rsidR="006B2D02" w:rsidRPr="005F7EB0" w:rsidRDefault="006B2D02" w:rsidP="00914E0C">
            <w:pPr>
              <w:pStyle w:val="TAC"/>
            </w:pPr>
          </w:p>
          <w:p w14:paraId="1FCEE928" w14:textId="77777777" w:rsidR="006B2D02" w:rsidRPr="005F7EB0" w:rsidRDefault="006B2D02" w:rsidP="00914E0C">
            <w:pPr>
              <w:pStyle w:val="TAC"/>
            </w:pPr>
            <w:r w:rsidRPr="005F7EB0">
              <w:t>TAC 1</w:t>
            </w:r>
          </w:p>
        </w:tc>
        <w:tc>
          <w:tcPr>
            <w:tcW w:w="1346" w:type="dxa"/>
          </w:tcPr>
          <w:p w14:paraId="5FD36F0F" w14:textId="77777777" w:rsidR="006B2D02" w:rsidRPr="005F7EB0" w:rsidRDefault="006B2D02" w:rsidP="00914E0C">
            <w:pPr>
              <w:pStyle w:val="TAL"/>
            </w:pPr>
          </w:p>
          <w:p w14:paraId="4D586FE2" w14:textId="77777777" w:rsidR="006B2D02" w:rsidRPr="005F7EB0" w:rsidRDefault="006B2D02" w:rsidP="00914E0C">
            <w:pPr>
              <w:pStyle w:val="TAL"/>
            </w:pPr>
            <w:r w:rsidRPr="005F7EB0">
              <w:t>octet 5</w:t>
            </w:r>
          </w:p>
        </w:tc>
      </w:tr>
      <w:tr w:rsidR="006B2D02" w:rsidRPr="005F7EB0" w14:paraId="5FC7C2E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29E0FBA" w14:textId="77777777" w:rsidR="006B2D02" w:rsidRPr="005F7EB0" w:rsidRDefault="006B2D02" w:rsidP="00914E0C">
            <w:pPr>
              <w:pStyle w:val="TAC"/>
            </w:pPr>
          </w:p>
          <w:p w14:paraId="44CE32C7" w14:textId="77777777" w:rsidR="006B2D02" w:rsidRPr="005F7EB0" w:rsidRDefault="006B2D02" w:rsidP="00914E0C">
            <w:pPr>
              <w:pStyle w:val="TAC"/>
            </w:pPr>
            <w:r w:rsidRPr="005F7EB0">
              <w:t>TAC 1 (continued)</w:t>
            </w:r>
          </w:p>
        </w:tc>
        <w:tc>
          <w:tcPr>
            <w:tcW w:w="1346" w:type="dxa"/>
          </w:tcPr>
          <w:p w14:paraId="357EDED3" w14:textId="77777777" w:rsidR="006B2D02" w:rsidRPr="005F7EB0" w:rsidRDefault="006B2D02" w:rsidP="00914E0C">
            <w:pPr>
              <w:pStyle w:val="TAL"/>
            </w:pPr>
          </w:p>
          <w:p w14:paraId="5F371905" w14:textId="77777777" w:rsidR="006B2D02" w:rsidRPr="005F7EB0" w:rsidRDefault="006B2D02" w:rsidP="00914E0C">
            <w:pPr>
              <w:pStyle w:val="TAL"/>
            </w:pPr>
            <w:r w:rsidRPr="005F7EB0">
              <w:t>octet 6</w:t>
            </w:r>
          </w:p>
        </w:tc>
      </w:tr>
      <w:tr w:rsidR="006B2D02" w:rsidRPr="005F7EB0" w14:paraId="6786974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D8C51CA" w14:textId="77777777" w:rsidR="006B2D02" w:rsidRPr="005F7EB0" w:rsidRDefault="006B2D02" w:rsidP="00914E0C">
            <w:pPr>
              <w:pStyle w:val="TAC"/>
            </w:pPr>
          </w:p>
          <w:p w14:paraId="5B2A6542" w14:textId="77777777" w:rsidR="006B2D02" w:rsidRPr="005F7EB0" w:rsidRDefault="006B2D02" w:rsidP="00914E0C">
            <w:pPr>
              <w:pStyle w:val="TAC"/>
            </w:pPr>
            <w:r w:rsidRPr="005F7EB0">
              <w:t>TAC 1 (continued)</w:t>
            </w:r>
          </w:p>
        </w:tc>
        <w:tc>
          <w:tcPr>
            <w:tcW w:w="1346" w:type="dxa"/>
          </w:tcPr>
          <w:p w14:paraId="047B7BA2" w14:textId="77777777" w:rsidR="006B2D02" w:rsidRPr="005F7EB0" w:rsidRDefault="006B2D02" w:rsidP="00914E0C">
            <w:pPr>
              <w:pStyle w:val="TAL"/>
            </w:pPr>
          </w:p>
          <w:p w14:paraId="1042A37C" w14:textId="77777777" w:rsidR="006B2D02" w:rsidRPr="005F7EB0" w:rsidRDefault="006B2D02" w:rsidP="00914E0C">
            <w:pPr>
              <w:pStyle w:val="TAL"/>
            </w:pPr>
            <w:r w:rsidRPr="005F7EB0">
              <w:t>octet 7</w:t>
            </w:r>
          </w:p>
        </w:tc>
      </w:tr>
      <w:tr w:rsidR="006B2D02" w:rsidRPr="005F7EB0" w14:paraId="04BC1E07"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166405B" w14:textId="77777777" w:rsidR="006B2D02" w:rsidRPr="005F7EB0" w:rsidRDefault="006B2D02" w:rsidP="00914E0C">
            <w:pPr>
              <w:pStyle w:val="TAC"/>
            </w:pPr>
          </w:p>
          <w:p w14:paraId="3ABFBA6D"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85FB97E" w14:textId="77777777" w:rsidR="006B2D02" w:rsidRPr="005F7EB0" w:rsidRDefault="006B2D02" w:rsidP="00914E0C">
            <w:pPr>
              <w:pStyle w:val="TAC"/>
            </w:pPr>
          </w:p>
          <w:p w14:paraId="3B5C0512" w14:textId="77777777" w:rsidR="006B2D02" w:rsidRPr="005F7EB0" w:rsidRDefault="006B2D02" w:rsidP="00914E0C">
            <w:pPr>
              <w:pStyle w:val="TAC"/>
            </w:pPr>
            <w:r w:rsidRPr="005F7EB0">
              <w:t>MCC digit 1</w:t>
            </w:r>
          </w:p>
        </w:tc>
        <w:tc>
          <w:tcPr>
            <w:tcW w:w="1346" w:type="dxa"/>
          </w:tcPr>
          <w:p w14:paraId="543B4566" w14:textId="77777777" w:rsidR="006B2D02" w:rsidRPr="005F7EB0" w:rsidRDefault="006B2D02" w:rsidP="00914E0C">
            <w:pPr>
              <w:pStyle w:val="TAL"/>
            </w:pPr>
          </w:p>
          <w:p w14:paraId="00E24D4C" w14:textId="77777777" w:rsidR="006B2D02" w:rsidRPr="005F7EB0" w:rsidRDefault="006B2D02" w:rsidP="00914E0C">
            <w:pPr>
              <w:pStyle w:val="TAL"/>
            </w:pPr>
            <w:r w:rsidRPr="005F7EB0">
              <w:t>octet 8*</w:t>
            </w:r>
          </w:p>
        </w:tc>
      </w:tr>
      <w:tr w:rsidR="006B2D02" w:rsidRPr="005F7EB0" w14:paraId="6794EA3E"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FD8959C" w14:textId="77777777" w:rsidR="006B2D02" w:rsidRPr="005F7EB0" w:rsidRDefault="006B2D02" w:rsidP="00914E0C">
            <w:pPr>
              <w:pStyle w:val="TAC"/>
            </w:pPr>
          </w:p>
          <w:p w14:paraId="72F0674E"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0BB80FEE" w14:textId="77777777" w:rsidR="006B2D02" w:rsidRPr="005F7EB0" w:rsidRDefault="006B2D02" w:rsidP="00914E0C">
            <w:pPr>
              <w:pStyle w:val="TAC"/>
            </w:pPr>
          </w:p>
          <w:p w14:paraId="2F47C2DA" w14:textId="77777777" w:rsidR="006B2D02" w:rsidRPr="005F7EB0" w:rsidRDefault="006B2D02" w:rsidP="00914E0C">
            <w:pPr>
              <w:pStyle w:val="TAC"/>
            </w:pPr>
            <w:r w:rsidRPr="005F7EB0">
              <w:t>MCC digit 3</w:t>
            </w:r>
          </w:p>
        </w:tc>
        <w:tc>
          <w:tcPr>
            <w:tcW w:w="1346" w:type="dxa"/>
          </w:tcPr>
          <w:p w14:paraId="6F0AF12C" w14:textId="77777777" w:rsidR="006B2D02" w:rsidRPr="005F7EB0" w:rsidRDefault="006B2D02" w:rsidP="00914E0C">
            <w:pPr>
              <w:pStyle w:val="TAL"/>
            </w:pPr>
          </w:p>
          <w:p w14:paraId="11D305DF" w14:textId="77777777" w:rsidR="006B2D02" w:rsidRPr="005F7EB0" w:rsidRDefault="006B2D02" w:rsidP="00914E0C">
            <w:pPr>
              <w:pStyle w:val="TAL"/>
            </w:pPr>
            <w:r w:rsidRPr="005F7EB0">
              <w:t>octet 9*</w:t>
            </w:r>
          </w:p>
        </w:tc>
      </w:tr>
      <w:tr w:rsidR="006B2D02" w:rsidRPr="005F7EB0" w14:paraId="0C461D0C"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6EB2922" w14:textId="77777777" w:rsidR="006B2D02" w:rsidRPr="005F7EB0" w:rsidRDefault="006B2D02" w:rsidP="00914E0C">
            <w:pPr>
              <w:pStyle w:val="TAC"/>
            </w:pPr>
          </w:p>
          <w:p w14:paraId="1695EAAD"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1058A2DA" w14:textId="77777777" w:rsidR="006B2D02" w:rsidRPr="005F7EB0" w:rsidRDefault="006B2D02" w:rsidP="00914E0C">
            <w:pPr>
              <w:pStyle w:val="TAC"/>
            </w:pPr>
          </w:p>
          <w:p w14:paraId="336C3AEC" w14:textId="77777777" w:rsidR="006B2D02" w:rsidRPr="005F7EB0" w:rsidRDefault="006B2D02" w:rsidP="00914E0C">
            <w:pPr>
              <w:pStyle w:val="TAC"/>
            </w:pPr>
            <w:r w:rsidRPr="005F7EB0">
              <w:t>MNC digit 1</w:t>
            </w:r>
          </w:p>
        </w:tc>
        <w:tc>
          <w:tcPr>
            <w:tcW w:w="1346" w:type="dxa"/>
          </w:tcPr>
          <w:p w14:paraId="5A1D2C46" w14:textId="77777777" w:rsidR="006B2D02" w:rsidRPr="005F7EB0" w:rsidRDefault="006B2D02" w:rsidP="00914E0C">
            <w:pPr>
              <w:pStyle w:val="TAL"/>
            </w:pPr>
          </w:p>
          <w:p w14:paraId="2C3870A4" w14:textId="77777777" w:rsidR="006B2D02" w:rsidRPr="005F7EB0" w:rsidRDefault="006B2D02" w:rsidP="00914E0C">
            <w:pPr>
              <w:pStyle w:val="TAL"/>
            </w:pPr>
            <w:r w:rsidRPr="005F7EB0">
              <w:t>octet 10*</w:t>
            </w:r>
          </w:p>
        </w:tc>
      </w:tr>
      <w:tr w:rsidR="006B2D02" w:rsidRPr="005F7EB0" w14:paraId="779A768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8D50430" w14:textId="77777777" w:rsidR="006B2D02" w:rsidRPr="005F7EB0" w:rsidRDefault="006B2D02" w:rsidP="00914E0C">
            <w:pPr>
              <w:pStyle w:val="TAC"/>
            </w:pPr>
          </w:p>
          <w:p w14:paraId="1F0E936F" w14:textId="77777777" w:rsidR="006B2D02" w:rsidRPr="005F7EB0" w:rsidRDefault="006B2D02" w:rsidP="00914E0C">
            <w:pPr>
              <w:pStyle w:val="TAC"/>
            </w:pPr>
            <w:r w:rsidRPr="005F7EB0">
              <w:t>TAC 2</w:t>
            </w:r>
          </w:p>
        </w:tc>
        <w:tc>
          <w:tcPr>
            <w:tcW w:w="1346" w:type="dxa"/>
          </w:tcPr>
          <w:p w14:paraId="0D3AD5AE" w14:textId="77777777" w:rsidR="006B2D02" w:rsidRPr="005F7EB0" w:rsidRDefault="006B2D02" w:rsidP="00914E0C">
            <w:pPr>
              <w:pStyle w:val="TAL"/>
            </w:pPr>
          </w:p>
          <w:p w14:paraId="25242B36" w14:textId="77777777" w:rsidR="006B2D02" w:rsidRPr="005F7EB0" w:rsidRDefault="006B2D02" w:rsidP="00914E0C">
            <w:pPr>
              <w:pStyle w:val="TAL"/>
            </w:pPr>
            <w:r w:rsidRPr="005F7EB0">
              <w:t>octet 11*</w:t>
            </w:r>
          </w:p>
        </w:tc>
      </w:tr>
      <w:tr w:rsidR="006B2D02" w:rsidRPr="005F7EB0" w14:paraId="121F999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BC216EB" w14:textId="77777777" w:rsidR="006B2D02" w:rsidRPr="005F7EB0" w:rsidRDefault="006B2D02" w:rsidP="00914E0C">
            <w:pPr>
              <w:pStyle w:val="TAC"/>
            </w:pPr>
          </w:p>
          <w:p w14:paraId="5FF63B91" w14:textId="77777777" w:rsidR="006B2D02" w:rsidRPr="005F7EB0" w:rsidRDefault="006B2D02" w:rsidP="00914E0C">
            <w:pPr>
              <w:pStyle w:val="TAC"/>
            </w:pPr>
            <w:r w:rsidRPr="005F7EB0">
              <w:t>TAC 2 (continued)</w:t>
            </w:r>
          </w:p>
        </w:tc>
        <w:tc>
          <w:tcPr>
            <w:tcW w:w="1346" w:type="dxa"/>
          </w:tcPr>
          <w:p w14:paraId="04580FCF" w14:textId="77777777" w:rsidR="006B2D02" w:rsidRPr="005F7EB0" w:rsidRDefault="006B2D02" w:rsidP="00914E0C">
            <w:pPr>
              <w:pStyle w:val="TAL"/>
            </w:pPr>
          </w:p>
          <w:p w14:paraId="41631B6A" w14:textId="77777777" w:rsidR="006B2D02" w:rsidRPr="005F7EB0" w:rsidRDefault="006B2D02" w:rsidP="00914E0C">
            <w:pPr>
              <w:pStyle w:val="TAL"/>
            </w:pPr>
            <w:r w:rsidRPr="005F7EB0">
              <w:t>octet 12*</w:t>
            </w:r>
          </w:p>
        </w:tc>
      </w:tr>
      <w:tr w:rsidR="006B2D02" w:rsidRPr="005F7EB0" w14:paraId="5A48FA9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153CE6E" w14:textId="77777777" w:rsidR="006B2D02" w:rsidRPr="005F7EB0" w:rsidRDefault="006B2D02" w:rsidP="00914E0C">
            <w:pPr>
              <w:pStyle w:val="TAC"/>
            </w:pPr>
          </w:p>
          <w:p w14:paraId="672341FA" w14:textId="77777777" w:rsidR="006B2D02" w:rsidRPr="005F7EB0" w:rsidRDefault="006B2D02" w:rsidP="00914E0C">
            <w:pPr>
              <w:pStyle w:val="TAC"/>
            </w:pPr>
            <w:r w:rsidRPr="005F7EB0">
              <w:t>TAC 2 (continued)</w:t>
            </w:r>
          </w:p>
        </w:tc>
        <w:tc>
          <w:tcPr>
            <w:tcW w:w="1346" w:type="dxa"/>
          </w:tcPr>
          <w:p w14:paraId="4EA702DD" w14:textId="77777777" w:rsidR="006B2D02" w:rsidRPr="005F7EB0" w:rsidRDefault="006B2D02" w:rsidP="00914E0C">
            <w:pPr>
              <w:pStyle w:val="TAL"/>
            </w:pPr>
          </w:p>
          <w:p w14:paraId="7825B977" w14:textId="77777777" w:rsidR="006B2D02" w:rsidRPr="005F7EB0" w:rsidRDefault="006B2D02" w:rsidP="00914E0C">
            <w:pPr>
              <w:pStyle w:val="TAL"/>
            </w:pPr>
            <w:r w:rsidRPr="005F7EB0">
              <w:t>octet 1</w:t>
            </w:r>
            <w:r>
              <w:t>3</w:t>
            </w:r>
            <w:r w:rsidRPr="005F7EB0">
              <w:t>*</w:t>
            </w:r>
          </w:p>
        </w:tc>
      </w:tr>
      <w:tr w:rsidR="006B2D02" w:rsidRPr="005F7EB0" w14:paraId="3F580CFC"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CC39149" w14:textId="77777777" w:rsidR="006B2D02" w:rsidRPr="005F7EB0" w:rsidRDefault="006B2D02" w:rsidP="00914E0C">
            <w:pPr>
              <w:pStyle w:val="TAC"/>
            </w:pPr>
            <w:r w:rsidRPr="005F7EB0">
              <w:t>…</w:t>
            </w:r>
          </w:p>
        </w:tc>
        <w:tc>
          <w:tcPr>
            <w:tcW w:w="1346" w:type="dxa"/>
          </w:tcPr>
          <w:p w14:paraId="35A96A19" w14:textId="77777777" w:rsidR="006B2D02" w:rsidRPr="005F7EB0" w:rsidRDefault="006B2D02" w:rsidP="00914E0C">
            <w:pPr>
              <w:pStyle w:val="TAL"/>
            </w:pPr>
          </w:p>
        </w:tc>
      </w:tr>
      <w:tr w:rsidR="006B2D02" w:rsidRPr="005F7EB0" w14:paraId="7515931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FF6F976" w14:textId="77777777" w:rsidR="006B2D02" w:rsidRPr="005F7EB0" w:rsidRDefault="006B2D02" w:rsidP="00914E0C">
            <w:pPr>
              <w:pStyle w:val="TAC"/>
            </w:pPr>
          </w:p>
          <w:p w14:paraId="30CCFC82"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2FFDC7F" w14:textId="77777777" w:rsidR="006B2D02" w:rsidRPr="005F7EB0" w:rsidRDefault="006B2D02" w:rsidP="00914E0C">
            <w:pPr>
              <w:pStyle w:val="TAC"/>
            </w:pPr>
          </w:p>
          <w:p w14:paraId="6CBAC2BC" w14:textId="77777777" w:rsidR="006B2D02" w:rsidRPr="005F7EB0" w:rsidRDefault="006B2D02" w:rsidP="00914E0C">
            <w:pPr>
              <w:pStyle w:val="TAC"/>
            </w:pPr>
            <w:r w:rsidRPr="005F7EB0">
              <w:t>MCC digit 1</w:t>
            </w:r>
          </w:p>
        </w:tc>
        <w:tc>
          <w:tcPr>
            <w:tcW w:w="1346" w:type="dxa"/>
          </w:tcPr>
          <w:p w14:paraId="53CD94E4" w14:textId="77777777" w:rsidR="006B2D02" w:rsidRPr="005F7EB0" w:rsidRDefault="006B2D02" w:rsidP="00914E0C">
            <w:pPr>
              <w:pStyle w:val="TAL"/>
            </w:pPr>
          </w:p>
          <w:p w14:paraId="10D5CC91" w14:textId="77777777" w:rsidR="006B2D02" w:rsidRPr="005F7EB0" w:rsidRDefault="006B2D02" w:rsidP="00914E0C">
            <w:pPr>
              <w:pStyle w:val="TAL"/>
            </w:pPr>
            <w:r w:rsidRPr="005F7EB0">
              <w:t>octet 6k-4*</w:t>
            </w:r>
          </w:p>
        </w:tc>
      </w:tr>
      <w:tr w:rsidR="006B2D02" w:rsidRPr="005F7EB0" w14:paraId="1986305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7B7DC73" w14:textId="77777777" w:rsidR="006B2D02" w:rsidRPr="005F7EB0" w:rsidRDefault="006B2D02" w:rsidP="00914E0C">
            <w:pPr>
              <w:pStyle w:val="TAC"/>
            </w:pPr>
          </w:p>
          <w:p w14:paraId="4391098F"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2E288E5D" w14:textId="77777777" w:rsidR="006B2D02" w:rsidRPr="005F7EB0" w:rsidRDefault="006B2D02" w:rsidP="00914E0C">
            <w:pPr>
              <w:pStyle w:val="TAC"/>
            </w:pPr>
          </w:p>
          <w:p w14:paraId="64EA5056" w14:textId="77777777" w:rsidR="006B2D02" w:rsidRPr="005F7EB0" w:rsidRDefault="006B2D02" w:rsidP="00914E0C">
            <w:pPr>
              <w:pStyle w:val="TAC"/>
            </w:pPr>
            <w:r w:rsidRPr="005F7EB0">
              <w:t>MCC digit 3</w:t>
            </w:r>
          </w:p>
        </w:tc>
        <w:tc>
          <w:tcPr>
            <w:tcW w:w="1346" w:type="dxa"/>
          </w:tcPr>
          <w:p w14:paraId="0C18E92F" w14:textId="77777777" w:rsidR="006B2D02" w:rsidRPr="005F7EB0" w:rsidRDefault="006B2D02" w:rsidP="00914E0C">
            <w:pPr>
              <w:pStyle w:val="TAL"/>
            </w:pPr>
          </w:p>
          <w:p w14:paraId="32B65FCE" w14:textId="77777777" w:rsidR="006B2D02" w:rsidRPr="005F7EB0" w:rsidRDefault="006B2D02" w:rsidP="00914E0C">
            <w:pPr>
              <w:pStyle w:val="TAL"/>
            </w:pPr>
            <w:r w:rsidRPr="005F7EB0">
              <w:t>octet 6k-3*</w:t>
            </w:r>
          </w:p>
        </w:tc>
      </w:tr>
      <w:tr w:rsidR="006B2D02" w:rsidRPr="005F7EB0" w14:paraId="239E763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BFA210C" w14:textId="77777777" w:rsidR="006B2D02" w:rsidRPr="005F7EB0" w:rsidRDefault="006B2D02" w:rsidP="00914E0C">
            <w:pPr>
              <w:pStyle w:val="TAC"/>
            </w:pPr>
          </w:p>
          <w:p w14:paraId="55D2AB37"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DFF3F5D" w14:textId="77777777" w:rsidR="006B2D02" w:rsidRPr="005F7EB0" w:rsidRDefault="006B2D02" w:rsidP="00914E0C">
            <w:pPr>
              <w:pStyle w:val="TAC"/>
            </w:pPr>
          </w:p>
          <w:p w14:paraId="142E9939" w14:textId="77777777" w:rsidR="006B2D02" w:rsidRPr="005F7EB0" w:rsidRDefault="006B2D02" w:rsidP="00914E0C">
            <w:pPr>
              <w:pStyle w:val="TAC"/>
            </w:pPr>
            <w:r w:rsidRPr="005F7EB0">
              <w:t>MNC digit 1</w:t>
            </w:r>
          </w:p>
        </w:tc>
        <w:tc>
          <w:tcPr>
            <w:tcW w:w="1346" w:type="dxa"/>
          </w:tcPr>
          <w:p w14:paraId="5AB8C94A" w14:textId="77777777" w:rsidR="006B2D02" w:rsidRPr="005F7EB0" w:rsidRDefault="006B2D02" w:rsidP="00914E0C">
            <w:pPr>
              <w:pStyle w:val="TAL"/>
            </w:pPr>
          </w:p>
          <w:p w14:paraId="7E0F14D0" w14:textId="77777777" w:rsidR="006B2D02" w:rsidRPr="005F7EB0" w:rsidRDefault="006B2D02" w:rsidP="00914E0C">
            <w:pPr>
              <w:pStyle w:val="TAL"/>
            </w:pPr>
            <w:r w:rsidRPr="005F7EB0">
              <w:t>octet 6k-2*</w:t>
            </w:r>
          </w:p>
        </w:tc>
      </w:tr>
      <w:tr w:rsidR="006B2D02" w:rsidRPr="005F7EB0" w14:paraId="4550AEC8"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129B8D5" w14:textId="77777777" w:rsidR="006B2D02" w:rsidRPr="005F7EB0" w:rsidRDefault="006B2D02" w:rsidP="00914E0C">
            <w:pPr>
              <w:pStyle w:val="TAC"/>
            </w:pPr>
          </w:p>
          <w:p w14:paraId="08A4743C" w14:textId="77777777" w:rsidR="006B2D02" w:rsidRPr="005F7EB0" w:rsidRDefault="006B2D02" w:rsidP="00914E0C">
            <w:pPr>
              <w:pStyle w:val="TAC"/>
            </w:pPr>
            <w:r w:rsidRPr="005F7EB0">
              <w:t>TAC k</w:t>
            </w:r>
          </w:p>
        </w:tc>
        <w:tc>
          <w:tcPr>
            <w:tcW w:w="1346" w:type="dxa"/>
          </w:tcPr>
          <w:p w14:paraId="280BE5C2" w14:textId="77777777" w:rsidR="006B2D02" w:rsidRPr="005F7EB0" w:rsidRDefault="006B2D02" w:rsidP="00914E0C">
            <w:pPr>
              <w:pStyle w:val="TAL"/>
            </w:pPr>
          </w:p>
          <w:p w14:paraId="6B7A13A6" w14:textId="77777777" w:rsidR="006B2D02" w:rsidRPr="005F7EB0" w:rsidRDefault="006B2D02" w:rsidP="00914E0C">
            <w:pPr>
              <w:pStyle w:val="TAL"/>
            </w:pPr>
            <w:r w:rsidRPr="005F7EB0">
              <w:t>octet 6k*-1</w:t>
            </w:r>
          </w:p>
        </w:tc>
      </w:tr>
      <w:tr w:rsidR="006B2D02" w:rsidRPr="005F7EB0" w14:paraId="2AD2B89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34E02A7" w14:textId="77777777" w:rsidR="006B2D02" w:rsidRPr="005F7EB0" w:rsidRDefault="006B2D02" w:rsidP="00914E0C">
            <w:pPr>
              <w:pStyle w:val="TAC"/>
            </w:pPr>
          </w:p>
          <w:p w14:paraId="22C88BE6" w14:textId="77777777" w:rsidR="006B2D02" w:rsidRPr="005F7EB0" w:rsidRDefault="006B2D02" w:rsidP="00914E0C">
            <w:pPr>
              <w:pStyle w:val="TAC"/>
            </w:pPr>
            <w:r w:rsidRPr="005F7EB0">
              <w:t>TAC k</w:t>
            </w:r>
            <w:r>
              <w:t xml:space="preserve"> (continued)</w:t>
            </w:r>
          </w:p>
        </w:tc>
        <w:tc>
          <w:tcPr>
            <w:tcW w:w="1346" w:type="dxa"/>
          </w:tcPr>
          <w:p w14:paraId="02ABB81F" w14:textId="77777777" w:rsidR="006B2D02" w:rsidRPr="005F7EB0" w:rsidRDefault="006B2D02" w:rsidP="00914E0C">
            <w:pPr>
              <w:pStyle w:val="TAL"/>
            </w:pPr>
          </w:p>
          <w:p w14:paraId="10C32E45" w14:textId="77777777" w:rsidR="006B2D02" w:rsidRPr="005F7EB0" w:rsidRDefault="006B2D02" w:rsidP="00914E0C">
            <w:pPr>
              <w:pStyle w:val="TAL"/>
            </w:pPr>
            <w:r w:rsidRPr="005F7EB0">
              <w:t>octet 6k*</w:t>
            </w:r>
          </w:p>
        </w:tc>
      </w:tr>
      <w:tr w:rsidR="006B2D02" w:rsidRPr="005F7EB0" w14:paraId="466FAFA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100CAE0" w14:textId="77777777" w:rsidR="006B2D02" w:rsidRPr="005F7EB0" w:rsidRDefault="006B2D02" w:rsidP="00914E0C">
            <w:pPr>
              <w:pStyle w:val="TAC"/>
            </w:pPr>
          </w:p>
          <w:p w14:paraId="4673F8E6" w14:textId="77777777" w:rsidR="006B2D02" w:rsidRPr="005F7EB0" w:rsidRDefault="006B2D02" w:rsidP="00914E0C">
            <w:pPr>
              <w:pStyle w:val="TAC"/>
            </w:pPr>
            <w:r w:rsidRPr="005F7EB0">
              <w:t>TAC k (continued)</w:t>
            </w:r>
          </w:p>
        </w:tc>
        <w:tc>
          <w:tcPr>
            <w:tcW w:w="1346" w:type="dxa"/>
          </w:tcPr>
          <w:p w14:paraId="6A205D67" w14:textId="77777777" w:rsidR="006B2D02" w:rsidRPr="005F7EB0" w:rsidRDefault="006B2D02" w:rsidP="00914E0C">
            <w:pPr>
              <w:pStyle w:val="TAL"/>
            </w:pPr>
          </w:p>
          <w:p w14:paraId="76AC2E0D" w14:textId="77777777" w:rsidR="006B2D02" w:rsidRPr="005F7EB0" w:rsidRDefault="006B2D02" w:rsidP="00914E0C">
            <w:pPr>
              <w:pStyle w:val="TAL"/>
            </w:pPr>
            <w:r w:rsidRPr="005F7EB0">
              <w:t>octet 6k+1*</w:t>
            </w:r>
          </w:p>
        </w:tc>
      </w:tr>
    </w:tbl>
    <w:p w14:paraId="45B31234"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4: Partial service area list – type of list = "10"</w:t>
      </w:r>
    </w:p>
    <w:p w14:paraId="01CE41FE"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28325F3F" w14:textId="77777777" w:rsidTr="00914E0C">
        <w:trPr>
          <w:cantSplit/>
          <w:jc w:val="center"/>
        </w:trPr>
        <w:tc>
          <w:tcPr>
            <w:tcW w:w="817" w:type="dxa"/>
            <w:tcBorders>
              <w:bottom w:val="single" w:sz="6" w:space="0" w:color="auto"/>
            </w:tcBorders>
          </w:tcPr>
          <w:p w14:paraId="60C64C5E" w14:textId="77777777" w:rsidR="006B2D02" w:rsidRPr="005F7EB0" w:rsidRDefault="006B2D02" w:rsidP="00914E0C">
            <w:pPr>
              <w:pStyle w:val="TAC"/>
            </w:pPr>
            <w:r w:rsidRPr="005F7EB0">
              <w:t>8</w:t>
            </w:r>
          </w:p>
        </w:tc>
        <w:tc>
          <w:tcPr>
            <w:tcW w:w="601" w:type="dxa"/>
            <w:tcBorders>
              <w:bottom w:val="single" w:sz="6" w:space="0" w:color="auto"/>
            </w:tcBorders>
          </w:tcPr>
          <w:p w14:paraId="326C9A9A" w14:textId="77777777" w:rsidR="006B2D02" w:rsidRPr="005F7EB0" w:rsidRDefault="006B2D02" w:rsidP="00914E0C">
            <w:pPr>
              <w:pStyle w:val="TAC"/>
            </w:pPr>
            <w:r w:rsidRPr="005F7EB0">
              <w:t>7</w:t>
            </w:r>
          </w:p>
        </w:tc>
        <w:tc>
          <w:tcPr>
            <w:tcW w:w="709" w:type="dxa"/>
            <w:tcBorders>
              <w:bottom w:val="single" w:sz="6" w:space="0" w:color="auto"/>
            </w:tcBorders>
          </w:tcPr>
          <w:p w14:paraId="0B73D85F" w14:textId="77777777" w:rsidR="006B2D02" w:rsidRPr="005F7EB0" w:rsidRDefault="006B2D02" w:rsidP="00914E0C">
            <w:pPr>
              <w:pStyle w:val="TAC"/>
            </w:pPr>
            <w:r w:rsidRPr="005F7EB0">
              <w:t>6</w:t>
            </w:r>
          </w:p>
        </w:tc>
        <w:tc>
          <w:tcPr>
            <w:tcW w:w="709" w:type="dxa"/>
            <w:tcBorders>
              <w:bottom w:val="single" w:sz="6" w:space="0" w:color="auto"/>
            </w:tcBorders>
          </w:tcPr>
          <w:p w14:paraId="7640607E" w14:textId="77777777" w:rsidR="006B2D02" w:rsidRPr="005F7EB0" w:rsidRDefault="006B2D02" w:rsidP="00914E0C">
            <w:pPr>
              <w:pStyle w:val="TAC"/>
            </w:pPr>
            <w:r w:rsidRPr="005F7EB0">
              <w:t>5</w:t>
            </w:r>
          </w:p>
        </w:tc>
        <w:tc>
          <w:tcPr>
            <w:tcW w:w="709" w:type="dxa"/>
            <w:tcBorders>
              <w:bottom w:val="single" w:sz="6" w:space="0" w:color="auto"/>
            </w:tcBorders>
          </w:tcPr>
          <w:p w14:paraId="1EC2B384" w14:textId="77777777" w:rsidR="006B2D02" w:rsidRPr="005F7EB0" w:rsidRDefault="006B2D02" w:rsidP="00914E0C">
            <w:pPr>
              <w:pStyle w:val="TAC"/>
            </w:pPr>
            <w:r w:rsidRPr="005F7EB0">
              <w:t>4</w:t>
            </w:r>
          </w:p>
        </w:tc>
        <w:tc>
          <w:tcPr>
            <w:tcW w:w="709" w:type="dxa"/>
            <w:tcBorders>
              <w:bottom w:val="single" w:sz="6" w:space="0" w:color="auto"/>
            </w:tcBorders>
          </w:tcPr>
          <w:p w14:paraId="2E6D9E9A" w14:textId="77777777" w:rsidR="006B2D02" w:rsidRPr="005F7EB0" w:rsidRDefault="006B2D02" w:rsidP="00914E0C">
            <w:pPr>
              <w:pStyle w:val="TAC"/>
            </w:pPr>
            <w:r w:rsidRPr="005F7EB0">
              <w:t>3</w:t>
            </w:r>
          </w:p>
        </w:tc>
        <w:tc>
          <w:tcPr>
            <w:tcW w:w="709" w:type="dxa"/>
            <w:tcBorders>
              <w:bottom w:val="single" w:sz="6" w:space="0" w:color="auto"/>
            </w:tcBorders>
          </w:tcPr>
          <w:p w14:paraId="3E6A5702" w14:textId="77777777" w:rsidR="006B2D02" w:rsidRPr="005F7EB0" w:rsidRDefault="006B2D02" w:rsidP="00914E0C">
            <w:pPr>
              <w:pStyle w:val="TAC"/>
            </w:pPr>
            <w:r w:rsidRPr="005F7EB0">
              <w:t>2</w:t>
            </w:r>
          </w:p>
        </w:tc>
        <w:tc>
          <w:tcPr>
            <w:tcW w:w="709" w:type="dxa"/>
            <w:tcBorders>
              <w:bottom w:val="single" w:sz="6" w:space="0" w:color="auto"/>
            </w:tcBorders>
          </w:tcPr>
          <w:p w14:paraId="1098B222" w14:textId="77777777" w:rsidR="006B2D02" w:rsidRPr="005F7EB0" w:rsidRDefault="006B2D02" w:rsidP="00914E0C">
            <w:pPr>
              <w:pStyle w:val="TAC"/>
            </w:pPr>
            <w:r w:rsidRPr="005F7EB0">
              <w:t>1</w:t>
            </w:r>
          </w:p>
        </w:tc>
        <w:tc>
          <w:tcPr>
            <w:tcW w:w="1346" w:type="dxa"/>
          </w:tcPr>
          <w:p w14:paraId="4CF683FD" w14:textId="77777777" w:rsidR="006B2D02" w:rsidRPr="005F7EB0" w:rsidRDefault="006B2D02" w:rsidP="00914E0C">
            <w:pPr>
              <w:pStyle w:val="TAC"/>
            </w:pPr>
          </w:p>
        </w:tc>
      </w:tr>
      <w:tr w:rsidR="006B2D02" w:rsidRPr="005F7EB0" w14:paraId="7516A723" w14:textId="77777777" w:rsidTr="00914E0C">
        <w:trPr>
          <w:cantSplit/>
          <w:jc w:val="center"/>
        </w:trPr>
        <w:tc>
          <w:tcPr>
            <w:tcW w:w="817" w:type="dxa"/>
            <w:tcBorders>
              <w:left w:val="single" w:sz="6" w:space="0" w:color="auto"/>
              <w:bottom w:val="single" w:sz="6" w:space="0" w:color="auto"/>
              <w:right w:val="single" w:sz="6" w:space="0" w:color="auto"/>
            </w:tcBorders>
          </w:tcPr>
          <w:p w14:paraId="2F7CC1AA"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601E5F10"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0831CD85" w14:textId="77777777" w:rsidR="006B2D02" w:rsidRPr="005F7EB0" w:rsidRDefault="006B2D02" w:rsidP="00914E0C">
            <w:pPr>
              <w:pStyle w:val="TAC"/>
            </w:pPr>
            <w:r w:rsidRPr="005F7EB0">
              <w:t>Number of elements</w:t>
            </w:r>
          </w:p>
        </w:tc>
        <w:tc>
          <w:tcPr>
            <w:tcW w:w="1346" w:type="dxa"/>
          </w:tcPr>
          <w:p w14:paraId="79A61F96" w14:textId="77777777" w:rsidR="006B2D02" w:rsidRPr="005F7EB0" w:rsidRDefault="006B2D02" w:rsidP="00914E0C">
            <w:pPr>
              <w:pStyle w:val="TAL"/>
            </w:pPr>
            <w:r w:rsidRPr="005F7EB0">
              <w:t>octet 1</w:t>
            </w:r>
          </w:p>
        </w:tc>
      </w:tr>
      <w:tr w:rsidR="006B2D02" w:rsidRPr="005F7EB0" w14:paraId="4A150B6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116EE6B" w14:textId="77777777" w:rsidR="006B2D02" w:rsidRPr="005F7EB0" w:rsidRDefault="006B2D02" w:rsidP="00914E0C">
            <w:pPr>
              <w:pStyle w:val="TAC"/>
            </w:pPr>
          </w:p>
          <w:p w14:paraId="67C5265B"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115D66B3" w14:textId="77777777" w:rsidR="006B2D02" w:rsidRPr="005F7EB0" w:rsidRDefault="006B2D02" w:rsidP="00914E0C">
            <w:pPr>
              <w:pStyle w:val="TAC"/>
            </w:pPr>
          </w:p>
          <w:p w14:paraId="4739A6B6" w14:textId="77777777" w:rsidR="006B2D02" w:rsidRPr="005F7EB0" w:rsidRDefault="006B2D02" w:rsidP="00914E0C">
            <w:pPr>
              <w:pStyle w:val="TAC"/>
            </w:pPr>
            <w:r w:rsidRPr="005F7EB0">
              <w:t>MCC digit 1</w:t>
            </w:r>
          </w:p>
        </w:tc>
        <w:tc>
          <w:tcPr>
            <w:tcW w:w="1346" w:type="dxa"/>
          </w:tcPr>
          <w:p w14:paraId="09BD6B1D" w14:textId="77777777" w:rsidR="006B2D02" w:rsidRPr="005F7EB0" w:rsidRDefault="006B2D02" w:rsidP="00914E0C">
            <w:pPr>
              <w:pStyle w:val="TAL"/>
            </w:pPr>
          </w:p>
          <w:p w14:paraId="42C2E697" w14:textId="77777777" w:rsidR="006B2D02" w:rsidRPr="005F7EB0" w:rsidRDefault="006B2D02" w:rsidP="00914E0C">
            <w:pPr>
              <w:pStyle w:val="TAL"/>
            </w:pPr>
            <w:r w:rsidRPr="005F7EB0">
              <w:t>octet 2</w:t>
            </w:r>
          </w:p>
        </w:tc>
      </w:tr>
      <w:tr w:rsidR="006B2D02" w:rsidRPr="005F7EB0" w14:paraId="73C5A17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462E1AF" w14:textId="77777777" w:rsidR="006B2D02" w:rsidRPr="005F7EB0" w:rsidRDefault="006B2D02" w:rsidP="00914E0C">
            <w:pPr>
              <w:pStyle w:val="TAC"/>
            </w:pPr>
          </w:p>
          <w:p w14:paraId="0078AEB3"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0D2BE61" w14:textId="77777777" w:rsidR="006B2D02" w:rsidRPr="005F7EB0" w:rsidRDefault="006B2D02" w:rsidP="00914E0C">
            <w:pPr>
              <w:pStyle w:val="TAC"/>
            </w:pPr>
          </w:p>
          <w:p w14:paraId="1FDE4F4E" w14:textId="77777777" w:rsidR="006B2D02" w:rsidRPr="005F7EB0" w:rsidRDefault="006B2D02" w:rsidP="00914E0C">
            <w:pPr>
              <w:pStyle w:val="TAC"/>
            </w:pPr>
            <w:r w:rsidRPr="005F7EB0">
              <w:t>MCC digit 3</w:t>
            </w:r>
          </w:p>
        </w:tc>
        <w:tc>
          <w:tcPr>
            <w:tcW w:w="1346" w:type="dxa"/>
          </w:tcPr>
          <w:p w14:paraId="2E952DEE" w14:textId="77777777" w:rsidR="006B2D02" w:rsidRPr="005F7EB0" w:rsidRDefault="006B2D02" w:rsidP="00914E0C">
            <w:pPr>
              <w:pStyle w:val="TAL"/>
            </w:pPr>
          </w:p>
          <w:p w14:paraId="2C0FC357" w14:textId="77777777" w:rsidR="006B2D02" w:rsidRPr="005F7EB0" w:rsidRDefault="006B2D02" w:rsidP="00914E0C">
            <w:pPr>
              <w:pStyle w:val="TAL"/>
            </w:pPr>
            <w:r w:rsidRPr="005F7EB0">
              <w:t>octet 3</w:t>
            </w:r>
          </w:p>
        </w:tc>
      </w:tr>
      <w:tr w:rsidR="006B2D02" w:rsidRPr="005F7EB0" w14:paraId="4302FC80"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FCFD436" w14:textId="77777777" w:rsidR="006B2D02" w:rsidRPr="005F7EB0" w:rsidRDefault="006B2D02" w:rsidP="00914E0C">
            <w:pPr>
              <w:pStyle w:val="TAC"/>
            </w:pPr>
          </w:p>
          <w:p w14:paraId="630D27F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AC2C417" w14:textId="77777777" w:rsidR="006B2D02" w:rsidRPr="005F7EB0" w:rsidRDefault="006B2D02" w:rsidP="00914E0C">
            <w:pPr>
              <w:pStyle w:val="TAC"/>
            </w:pPr>
          </w:p>
          <w:p w14:paraId="6CE950EA" w14:textId="77777777" w:rsidR="006B2D02" w:rsidRPr="005F7EB0" w:rsidRDefault="006B2D02" w:rsidP="00914E0C">
            <w:pPr>
              <w:pStyle w:val="TAC"/>
            </w:pPr>
            <w:r w:rsidRPr="005F7EB0">
              <w:t>MNC digit 1</w:t>
            </w:r>
          </w:p>
        </w:tc>
        <w:tc>
          <w:tcPr>
            <w:tcW w:w="1346" w:type="dxa"/>
          </w:tcPr>
          <w:p w14:paraId="4DD20171" w14:textId="77777777" w:rsidR="006B2D02" w:rsidRPr="005F7EB0" w:rsidRDefault="006B2D02" w:rsidP="00914E0C">
            <w:pPr>
              <w:pStyle w:val="TAL"/>
            </w:pPr>
          </w:p>
          <w:p w14:paraId="0C8E1D34" w14:textId="77777777" w:rsidR="006B2D02" w:rsidRPr="005F7EB0" w:rsidRDefault="006B2D02" w:rsidP="00914E0C">
            <w:pPr>
              <w:pStyle w:val="TAL"/>
            </w:pPr>
            <w:r w:rsidRPr="005F7EB0">
              <w:t>octet 4</w:t>
            </w:r>
          </w:p>
        </w:tc>
      </w:tr>
    </w:tbl>
    <w:p w14:paraId="649DA592"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5: Partial service area list – type of list = "11"</w:t>
      </w:r>
    </w:p>
    <w:p w14:paraId="0EE5C189" w14:textId="77777777" w:rsidR="006B2D02" w:rsidRPr="003168A2" w:rsidRDefault="006B2D02" w:rsidP="006B2D02">
      <w:pPr>
        <w:pStyle w:val="TH"/>
      </w:pPr>
      <w:r>
        <w:t>Table 9.11</w:t>
      </w:r>
      <w:r w:rsidRPr="00701185">
        <w:t>.3.</w:t>
      </w:r>
      <w:r>
        <w:t>4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376A27F0" w14:textId="77777777" w:rsidTr="00914E0C">
        <w:trPr>
          <w:cantSplit/>
          <w:jc w:val="center"/>
        </w:trPr>
        <w:tc>
          <w:tcPr>
            <w:tcW w:w="7094" w:type="dxa"/>
            <w:gridSpan w:val="6"/>
          </w:tcPr>
          <w:p w14:paraId="1F3E630A" w14:textId="77777777" w:rsidR="006B2D02" w:rsidRPr="005F7EB0" w:rsidRDefault="006B2D02" w:rsidP="00914E0C">
            <w:pPr>
              <w:pStyle w:val="TAL"/>
            </w:pPr>
            <w:r w:rsidRPr="005F7EB0">
              <w:t>Value part of the Service area list information element (octets 3 to n)</w:t>
            </w:r>
          </w:p>
        </w:tc>
      </w:tr>
      <w:tr w:rsidR="006B2D02" w:rsidRPr="005F7EB0" w14:paraId="32304A08" w14:textId="77777777" w:rsidTr="00914E0C">
        <w:trPr>
          <w:cantSplit/>
          <w:jc w:val="center"/>
        </w:trPr>
        <w:tc>
          <w:tcPr>
            <w:tcW w:w="7094" w:type="dxa"/>
            <w:gridSpan w:val="6"/>
          </w:tcPr>
          <w:p w14:paraId="7E8AE997" w14:textId="77777777" w:rsidR="006B2D02" w:rsidRPr="005F7EB0" w:rsidRDefault="006B2D02" w:rsidP="00914E0C">
            <w:pPr>
              <w:pStyle w:val="TAL"/>
            </w:pPr>
          </w:p>
        </w:tc>
      </w:tr>
      <w:tr w:rsidR="006B2D02" w:rsidRPr="005F7EB0" w14:paraId="46398DDB" w14:textId="77777777" w:rsidTr="00914E0C">
        <w:trPr>
          <w:cantSplit/>
          <w:jc w:val="center"/>
        </w:trPr>
        <w:tc>
          <w:tcPr>
            <w:tcW w:w="7094" w:type="dxa"/>
            <w:gridSpan w:val="6"/>
          </w:tcPr>
          <w:p w14:paraId="0194D845" w14:textId="77777777" w:rsidR="006B2D02" w:rsidRPr="005F7EB0" w:rsidRDefault="006B2D02" w:rsidP="00914E0C">
            <w:pPr>
              <w:pStyle w:val="TAL"/>
            </w:pPr>
            <w:r w:rsidRPr="005F7EB0">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6B2D02" w:rsidRPr="005F7EB0" w14:paraId="33957B26" w14:textId="77777777" w:rsidTr="00914E0C">
        <w:trPr>
          <w:cantSplit/>
          <w:jc w:val="center"/>
        </w:trPr>
        <w:tc>
          <w:tcPr>
            <w:tcW w:w="7094" w:type="dxa"/>
            <w:gridSpan w:val="6"/>
          </w:tcPr>
          <w:p w14:paraId="2903ECA5" w14:textId="77777777" w:rsidR="006B2D02" w:rsidRPr="005F7EB0" w:rsidRDefault="006B2D02" w:rsidP="00914E0C">
            <w:pPr>
              <w:pStyle w:val="TAL"/>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For allowed type "0", TAIs contained in all partial service area lists are in the allowed area. For allowed type "1", TAIs contained in all partial service area lists are in the non-allowed area.</w:t>
            </w:r>
          </w:p>
          <w:p w14:paraId="169A2BF8" w14:textId="77777777" w:rsidR="006B2D02" w:rsidRPr="005F7EB0" w:rsidRDefault="006B2D02" w:rsidP="00914E0C">
            <w:pPr>
              <w:pStyle w:val="TAL"/>
            </w:pPr>
            <w:r w:rsidRPr="005F7EB0">
              <w:t>The UE shall store the complete list received. If more than 16 TAIs are included in this information element, the UE shall store the first 16 TAIs and ignore the remaining octets of the information element.</w:t>
            </w:r>
          </w:p>
        </w:tc>
      </w:tr>
      <w:tr w:rsidR="006B2D02" w:rsidRPr="005F7EB0" w14:paraId="4EDF4995" w14:textId="77777777" w:rsidTr="00914E0C">
        <w:trPr>
          <w:cantSplit/>
          <w:jc w:val="center"/>
        </w:trPr>
        <w:tc>
          <w:tcPr>
            <w:tcW w:w="7094" w:type="dxa"/>
            <w:gridSpan w:val="6"/>
          </w:tcPr>
          <w:p w14:paraId="08A2212C" w14:textId="77777777" w:rsidR="006B2D02" w:rsidRPr="005F7EB0" w:rsidRDefault="006B2D02" w:rsidP="00914E0C">
            <w:pPr>
              <w:pStyle w:val="TAL"/>
            </w:pPr>
          </w:p>
        </w:tc>
      </w:tr>
      <w:tr w:rsidR="006B2D02" w:rsidRPr="005F7EB0" w14:paraId="6FCDC3E1" w14:textId="77777777" w:rsidTr="00914E0C">
        <w:trPr>
          <w:cantSplit/>
          <w:jc w:val="center"/>
        </w:trPr>
        <w:tc>
          <w:tcPr>
            <w:tcW w:w="7094" w:type="dxa"/>
            <w:gridSpan w:val="6"/>
          </w:tcPr>
          <w:p w14:paraId="6716C699" w14:textId="77777777" w:rsidR="006B2D02" w:rsidRPr="005F7EB0" w:rsidRDefault="006B2D02" w:rsidP="00914E0C">
            <w:pPr>
              <w:pStyle w:val="TAL"/>
            </w:pPr>
          </w:p>
        </w:tc>
      </w:tr>
      <w:tr w:rsidR="006B2D02" w:rsidRPr="005F7EB0" w14:paraId="17F28FA5" w14:textId="77777777" w:rsidTr="00914E0C">
        <w:trPr>
          <w:cantSplit/>
          <w:jc w:val="center"/>
        </w:trPr>
        <w:tc>
          <w:tcPr>
            <w:tcW w:w="7094" w:type="dxa"/>
            <w:gridSpan w:val="6"/>
          </w:tcPr>
          <w:p w14:paraId="43E088F2" w14:textId="77777777" w:rsidR="006B2D02" w:rsidRPr="005F7EB0" w:rsidRDefault="006B2D02" w:rsidP="00914E0C">
            <w:pPr>
              <w:pStyle w:val="TAL"/>
            </w:pPr>
            <w:r w:rsidRPr="005F7EB0">
              <w:t>Partial service area list:</w:t>
            </w:r>
          </w:p>
        </w:tc>
      </w:tr>
      <w:tr w:rsidR="006B2D02" w:rsidRPr="005F7EB0" w14:paraId="1C4CA7FB" w14:textId="77777777" w:rsidTr="00914E0C">
        <w:trPr>
          <w:cantSplit/>
          <w:jc w:val="center"/>
        </w:trPr>
        <w:tc>
          <w:tcPr>
            <w:tcW w:w="7094" w:type="dxa"/>
            <w:gridSpan w:val="6"/>
          </w:tcPr>
          <w:p w14:paraId="4F7D7DB7" w14:textId="77777777" w:rsidR="006B2D02" w:rsidRPr="005F7EB0" w:rsidRDefault="006B2D02" w:rsidP="00914E0C">
            <w:pPr>
              <w:pStyle w:val="TAL"/>
            </w:pPr>
          </w:p>
        </w:tc>
      </w:tr>
      <w:tr w:rsidR="006B2D02" w:rsidRPr="005F7EB0" w14:paraId="5CB334F8" w14:textId="77777777" w:rsidTr="00914E0C">
        <w:trPr>
          <w:cantSplit/>
          <w:jc w:val="center"/>
        </w:trPr>
        <w:tc>
          <w:tcPr>
            <w:tcW w:w="7094" w:type="dxa"/>
            <w:gridSpan w:val="6"/>
          </w:tcPr>
          <w:p w14:paraId="43D4FB23" w14:textId="77777777" w:rsidR="006B2D02" w:rsidRPr="005F7EB0" w:rsidRDefault="006B2D02" w:rsidP="00914E0C">
            <w:pPr>
              <w:pStyle w:val="TAL"/>
            </w:pPr>
            <w:r w:rsidRPr="005F7EB0">
              <w:t>Allowed type (octet 1)</w:t>
            </w:r>
          </w:p>
        </w:tc>
      </w:tr>
      <w:tr w:rsidR="006B2D02" w:rsidRPr="005F7EB0" w14:paraId="4F26FC7B" w14:textId="77777777" w:rsidTr="00914E0C">
        <w:trPr>
          <w:cantSplit/>
          <w:jc w:val="center"/>
        </w:trPr>
        <w:tc>
          <w:tcPr>
            <w:tcW w:w="7094" w:type="dxa"/>
            <w:gridSpan w:val="6"/>
          </w:tcPr>
          <w:p w14:paraId="62040454" w14:textId="77777777" w:rsidR="006B2D02" w:rsidRPr="005F7EB0" w:rsidRDefault="006B2D02" w:rsidP="00914E0C">
            <w:pPr>
              <w:pStyle w:val="TAL"/>
            </w:pPr>
            <w:r w:rsidRPr="005F7EB0">
              <w:t>Bit</w:t>
            </w:r>
          </w:p>
        </w:tc>
      </w:tr>
      <w:tr w:rsidR="006B2D02" w:rsidRPr="005F7EB0" w14:paraId="7C243ECE" w14:textId="77777777" w:rsidTr="00914E0C">
        <w:trPr>
          <w:cantSplit/>
          <w:jc w:val="center"/>
        </w:trPr>
        <w:tc>
          <w:tcPr>
            <w:tcW w:w="284" w:type="dxa"/>
          </w:tcPr>
          <w:p w14:paraId="25B0DF17" w14:textId="77777777" w:rsidR="006B2D02" w:rsidRPr="005F7EB0" w:rsidRDefault="006B2D02" w:rsidP="00914E0C">
            <w:pPr>
              <w:pStyle w:val="TAH"/>
            </w:pPr>
            <w:r w:rsidRPr="005F7EB0">
              <w:t>8</w:t>
            </w:r>
          </w:p>
        </w:tc>
        <w:tc>
          <w:tcPr>
            <w:tcW w:w="284" w:type="dxa"/>
          </w:tcPr>
          <w:p w14:paraId="0D6B381F" w14:textId="77777777" w:rsidR="006B2D02" w:rsidRPr="005F7EB0" w:rsidRDefault="006B2D02" w:rsidP="00914E0C">
            <w:pPr>
              <w:pStyle w:val="TAH"/>
            </w:pPr>
          </w:p>
        </w:tc>
        <w:tc>
          <w:tcPr>
            <w:tcW w:w="6526" w:type="dxa"/>
            <w:gridSpan w:val="4"/>
          </w:tcPr>
          <w:p w14:paraId="6554AAAB" w14:textId="77777777" w:rsidR="006B2D02" w:rsidRPr="005F7EB0" w:rsidRDefault="006B2D02" w:rsidP="00914E0C">
            <w:pPr>
              <w:pStyle w:val="TAL"/>
            </w:pPr>
          </w:p>
        </w:tc>
      </w:tr>
      <w:tr w:rsidR="006B2D02" w:rsidRPr="005F7EB0" w14:paraId="13A934B5" w14:textId="77777777" w:rsidTr="00914E0C">
        <w:trPr>
          <w:cantSplit/>
          <w:jc w:val="center"/>
        </w:trPr>
        <w:tc>
          <w:tcPr>
            <w:tcW w:w="284" w:type="dxa"/>
          </w:tcPr>
          <w:p w14:paraId="158A5921" w14:textId="77777777" w:rsidR="006B2D02" w:rsidRPr="005F7EB0" w:rsidRDefault="006B2D02" w:rsidP="00914E0C">
            <w:pPr>
              <w:pStyle w:val="TAC"/>
            </w:pPr>
            <w:r w:rsidRPr="005F7EB0">
              <w:t>0</w:t>
            </w:r>
          </w:p>
        </w:tc>
        <w:tc>
          <w:tcPr>
            <w:tcW w:w="284" w:type="dxa"/>
          </w:tcPr>
          <w:p w14:paraId="7789F6DD" w14:textId="77777777" w:rsidR="006B2D02" w:rsidRPr="005F7EB0" w:rsidRDefault="006B2D02" w:rsidP="00914E0C">
            <w:pPr>
              <w:pStyle w:val="TAC"/>
            </w:pPr>
          </w:p>
        </w:tc>
        <w:tc>
          <w:tcPr>
            <w:tcW w:w="6526" w:type="dxa"/>
            <w:gridSpan w:val="4"/>
          </w:tcPr>
          <w:p w14:paraId="02D07F1D" w14:textId="77777777" w:rsidR="006B2D02" w:rsidRPr="005F7EB0" w:rsidRDefault="006B2D02" w:rsidP="00914E0C">
            <w:pPr>
              <w:pStyle w:val="TAL"/>
            </w:pPr>
            <w:r w:rsidRPr="005F7EB0">
              <w:t>TAIs in the list are in the allowed area</w:t>
            </w:r>
          </w:p>
        </w:tc>
      </w:tr>
      <w:tr w:rsidR="006B2D02" w:rsidRPr="005F7EB0" w14:paraId="1F6ED1A0" w14:textId="77777777" w:rsidTr="00914E0C">
        <w:trPr>
          <w:cantSplit/>
          <w:jc w:val="center"/>
        </w:trPr>
        <w:tc>
          <w:tcPr>
            <w:tcW w:w="284" w:type="dxa"/>
          </w:tcPr>
          <w:p w14:paraId="5D57CDEF" w14:textId="77777777" w:rsidR="006B2D02" w:rsidRPr="005F7EB0" w:rsidRDefault="006B2D02" w:rsidP="00914E0C">
            <w:pPr>
              <w:pStyle w:val="TAC"/>
            </w:pPr>
            <w:r w:rsidRPr="005F7EB0">
              <w:t>1</w:t>
            </w:r>
          </w:p>
        </w:tc>
        <w:tc>
          <w:tcPr>
            <w:tcW w:w="284" w:type="dxa"/>
          </w:tcPr>
          <w:p w14:paraId="0C8433ED" w14:textId="77777777" w:rsidR="006B2D02" w:rsidRPr="005F7EB0" w:rsidRDefault="006B2D02" w:rsidP="00914E0C">
            <w:pPr>
              <w:pStyle w:val="TAC"/>
            </w:pPr>
          </w:p>
        </w:tc>
        <w:tc>
          <w:tcPr>
            <w:tcW w:w="6526" w:type="dxa"/>
            <w:gridSpan w:val="4"/>
          </w:tcPr>
          <w:p w14:paraId="46C8C65E" w14:textId="77777777" w:rsidR="006B2D02" w:rsidRPr="005F7EB0" w:rsidRDefault="006B2D02" w:rsidP="00914E0C">
            <w:pPr>
              <w:pStyle w:val="TAL"/>
            </w:pPr>
            <w:r w:rsidRPr="005F7EB0">
              <w:t>TAIs in the list are in the non-allowed area</w:t>
            </w:r>
          </w:p>
        </w:tc>
      </w:tr>
      <w:tr w:rsidR="006B2D02" w:rsidRPr="005F7EB0" w14:paraId="5B25618F" w14:textId="77777777" w:rsidTr="00914E0C">
        <w:trPr>
          <w:cantSplit/>
          <w:jc w:val="center"/>
        </w:trPr>
        <w:tc>
          <w:tcPr>
            <w:tcW w:w="7094" w:type="dxa"/>
            <w:gridSpan w:val="6"/>
          </w:tcPr>
          <w:p w14:paraId="796CB9EB" w14:textId="77777777" w:rsidR="006B2D02" w:rsidRPr="005F7EB0" w:rsidRDefault="006B2D02" w:rsidP="00914E0C">
            <w:pPr>
              <w:pStyle w:val="TAL"/>
            </w:pPr>
          </w:p>
        </w:tc>
      </w:tr>
      <w:tr w:rsidR="006B2D02" w:rsidRPr="005F7EB0" w14:paraId="159D855E" w14:textId="77777777" w:rsidTr="00914E0C">
        <w:trPr>
          <w:cantSplit/>
          <w:jc w:val="center"/>
        </w:trPr>
        <w:tc>
          <w:tcPr>
            <w:tcW w:w="7094" w:type="dxa"/>
            <w:gridSpan w:val="6"/>
          </w:tcPr>
          <w:p w14:paraId="441C8816" w14:textId="77777777" w:rsidR="006B2D02" w:rsidRPr="005F7EB0" w:rsidRDefault="006B2D02" w:rsidP="00914E0C">
            <w:pPr>
              <w:pStyle w:val="TAL"/>
            </w:pPr>
            <w:r w:rsidRPr="005F7EB0">
              <w:t>Type of list (octet 1)</w:t>
            </w:r>
          </w:p>
        </w:tc>
      </w:tr>
      <w:tr w:rsidR="006B2D02" w:rsidRPr="005F7EB0" w14:paraId="6E156C77" w14:textId="77777777" w:rsidTr="00914E0C">
        <w:trPr>
          <w:cantSplit/>
          <w:jc w:val="center"/>
        </w:trPr>
        <w:tc>
          <w:tcPr>
            <w:tcW w:w="7094" w:type="dxa"/>
            <w:gridSpan w:val="6"/>
          </w:tcPr>
          <w:p w14:paraId="571224AA" w14:textId="77777777" w:rsidR="006B2D02" w:rsidRPr="005F7EB0" w:rsidRDefault="006B2D02" w:rsidP="00914E0C">
            <w:pPr>
              <w:pStyle w:val="TAL"/>
            </w:pPr>
            <w:r w:rsidRPr="005F7EB0">
              <w:t>Bits</w:t>
            </w:r>
          </w:p>
        </w:tc>
      </w:tr>
      <w:tr w:rsidR="006B2D02" w:rsidRPr="005F7EB0" w14:paraId="51398A7C" w14:textId="77777777" w:rsidTr="00914E0C">
        <w:trPr>
          <w:cantSplit/>
          <w:jc w:val="center"/>
        </w:trPr>
        <w:tc>
          <w:tcPr>
            <w:tcW w:w="284" w:type="dxa"/>
          </w:tcPr>
          <w:p w14:paraId="46EF01D9" w14:textId="77777777" w:rsidR="006B2D02" w:rsidRPr="005F7EB0" w:rsidRDefault="006B2D02" w:rsidP="00914E0C">
            <w:pPr>
              <w:pStyle w:val="TAH"/>
            </w:pPr>
            <w:r w:rsidRPr="005F7EB0">
              <w:t>7</w:t>
            </w:r>
          </w:p>
        </w:tc>
        <w:tc>
          <w:tcPr>
            <w:tcW w:w="284" w:type="dxa"/>
          </w:tcPr>
          <w:p w14:paraId="5A26BBF8" w14:textId="77777777" w:rsidR="006B2D02" w:rsidRPr="005F7EB0" w:rsidRDefault="006B2D02" w:rsidP="00914E0C">
            <w:pPr>
              <w:pStyle w:val="TAH"/>
            </w:pPr>
            <w:r w:rsidRPr="005F7EB0">
              <w:t>6</w:t>
            </w:r>
          </w:p>
        </w:tc>
        <w:tc>
          <w:tcPr>
            <w:tcW w:w="6526" w:type="dxa"/>
            <w:gridSpan w:val="4"/>
          </w:tcPr>
          <w:p w14:paraId="1B0606A4" w14:textId="77777777" w:rsidR="006B2D02" w:rsidRPr="005F7EB0" w:rsidRDefault="006B2D02" w:rsidP="00914E0C">
            <w:pPr>
              <w:pStyle w:val="TAL"/>
            </w:pPr>
          </w:p>
        </w:tc>
      </w:tr>
      <w:tr w:rsidR="006B2D02" w:rsidRPr="005F7EB0" w14:paraId="6EC61CA8" w14:textId="77777777" w:rsidTr="00914E0C">
        <w:trPr>
          <w:cantSplit/>
          <w:jc w:val="center"/>
        </w:trPr>
        <w:tc>
          <w:tcPr>
            <w:tcW w:w="284" w:type="dxa"/>
          </w:tcPr>
          <w:p w14:paraId="278286C6" w14:textId="77777777" w:rsidR="006B2D02" w:rsidRPr="005F7EB0" w:rsidRDefault="006B2D02" w:rsidP="00914E0C">
            <w:pPr>
              <w:pStyle w:val="TAC"/>
            </w:pPr>
            <w:r w:rsidRPr="005F7EB0">
              <w:t>0</w:t>
            </w:r>
          </w:p>
        </w:tc>
        <w:tc>
          <w:tcPr>
            <w:tcW w:w="284" w:type="dxa"/>
          </w:tcPr>
          <w:p w14:paraId="55791798" w14:textId="77777777" w:rsidR="006B2D02" w:rsidRPr="005F7EB0" w:rsidRDefault="006B2D02" w:rsidP="00914E0C">
            <w:pPr>
              <w:pStyle w:val="TAC"/>
            </w:pPr>
            <w:r w:rsidRPr="005F7EB0">
              <w:t>0</w:t>
            </w:r>
          </w:p>
        </w:tc>
        <w:tc>
          <w:tcPr>
            <w:tcW w:w="6526" w:type="dxa"/>
            <w:gridSpan w:val="4"/>
          </w:tcPr>
          <w:p w14:paraId="218B0EDE" w14:textId="77777777" w:rsidR="006B2D02" w:rsidRPr="005F7EB0" w:rsidRDefault="006B2D02" w:rsidP="00914E0C">
            <w:pPr>
              <w:pStyle w:val="TAL"/>
            </w:pPr>
            <w:r w:rsidRPr="005F7EB0">
              <w:t>list of TACs belonging to one PLMN, with non-consecutive TAC values</w:t>
            </w:r>
          </w:p>
        </w:tc>
      </w:tr>
      <w:tr w:rsidR="006B2D02" w:rsidRPr="005F7EB0" w14:paraId="1997EC69" w14:textId="77777777" w:rsidTr="00914E0C">
        <w:trPr>
          <w:cantSplit/>
          <w:jc w:val="center"/>
        </w:trPr>
        <w:tc>
          <w:tcPr>
            <w:tcW w:w="284" w:type="dxa"/>
          </w:tcPr>
          <w:p w14:paraId="41465A35" w14:textId="77777777" w:rsidR="006B2D02" w:rsidRPr="005F7EB0" w:rsidRDefault="006B2D02" w:rsidP="00914E0C">
            <w:pPr>
              <w:pStyle w:val="TAC"/>
            </w:pPr>
            <w:r w:rsidRPr="005F7EB0">
              <w:t>0</w:t>
            </w:r>
          </w:p>
        </w:tc>
        <w:tc>
          <w:tcPr>
            <w:tcW w:w="284" w:type="dxa"/>
          </w:tcPr>
          <w:p w14:paraId="42FF82CA" w14:textId="77777777" w:rsidR="006B2D02" w:rsidRPr="005F7EB0" w:rsidRDefault="006B2D02" w:rsidP="00914E0C">
            <w:pPr>
              <w:pStyle w:val="TAC"/>
            </w:pPr>
            <w:r w:rsidRPr="005F7EB0">
              <w:t>1</w:t>
            </w:r>
          </w:p>
        </w:tc>
        <w:tc>
          <w:tcPr>
            <w:tcW w:w="6526" w:type="dxa"/>
            <w:gridSpan w:val="4"/>
          </w:tcPr>
          <w:p w14:paraId="5F49498F" w14:textId="77777777" w:rsidR="006B2D02" w:rsidRPr="005F7EB0" w:rsidRDefault="006B2D02" w:rsidP="00914E0C">
            <w:pPr>
              <w:pStyle w:val="TAL"/>
            </w:pPr>
            <w:r w:rsidRPr="005F7EB0">
              <w:t>list of TACs belonging to one PLMN, with consecutive TAC values</w:t>
            </w:r>
          </w:p>
        </w:tc>
      </w:tr>
      <w:tr w:rsidR="006B2D02" w:rsidRPr="005F7EB0" w14:paraId="740DAB32" w14:textId="77777777" w:rsidTr="00914E0C">
        <w:trPr>
          <w:cantSplit/>
          <w:jc w:val="center"/>
        </w:trPr>
        <w:tc>
          <w:tcPr>
            <w:tcW w:w="284" w:type="dxa"/>
          </w:tcPr>
          <w:p w14:paraId="74553C7A" w14:textId="77777777" w:rsidR="006B2D02" w:rsidRPr="005F7EB0" w:rsidRDefault="006B2D02" w:rsidP="00914E0C">
            <w:pPr>
              <w:pStyle w:val="TAC"/>
            </w:pPr>
            <w:r w:rsidRPr="005F7EB0">
              <w:t>1</w:t>
            </w:r>
          </w:p>
        </w:tc>
        <w:tc>
          <w:tcPr>
            <w:tcW w:w="284" w:type="dxa"/>
          </w:tcPr>
          <w:p w14:paraId="04FE0757" w14:textId="77777777" w:rsidR="006B2D02" w:rsidRPr="005F7EB0" w:rsidRDefault="006B2D02" w:rsidP="00914E0C">
            <w:pPr>
              <w:pStyle w:val="TAC"/>
            </w:pPr>
            <w:r w:rsidRPr="005F7EB0">
              <w:t>0</w:t>
            </w:r>
          </w:p>
        </w:tc>
        <w:tc>
          <w:tcPr>
            <w:tcW w:w="6526" w:type="dxa"/>
            <w:gridSpan w:val="4"/>
          </w:tcPr>
          <w:p w14:paraId="206C4131" w14:textId="77777777" w:rsidR="006B2D02" w:rsidRPr="005F7EB0" w:rsidRDefault="006B2D02" w:rsidP="00914E0C">
            <w:pPr>
              <w:pStyle w:val="TAL"/>
              <w:rPr>
                <w:lang w:eastAsia="ja-JP"/>
              </w:rPr>
            </w:pPr>
            <w:r w:rsidRPr="005F7EB0">
              <w:rPr>
                <w:lang w:eastAsia="ja-JP"/>
              </w:rPr>
              <w:t>list of TAIs belonging to different PLMNs (see NOTE)</w:t>
            </w:r>
          </w:p>
        </w:tc>
      </w:tr>
      <w:tr w:rsidR="006B2D02" w:rsidRPr="005F7EB0" w14:paraId="23567AF2" w14:textId="77777777" w:rsidTr="00914E0C">
        <w:trPr>
          <w:cantSplit/>
          <w:jc w:val="center"/>
        </w:trPr>
        <w:tc>
          <w:tcPr>
            <w:tcW w:w="284" w:type="dxa"/>
          </w:tcPr>
          <w:p w14:paraId="4B6D986C" w14:textId="77777777" w:rsidR="006B2D02" w:rsidRPr="005F7EB0" w:rsidRDefault="006B2D02" w:rsidP="00914E0C">
            <w:pPr>
              <w:pStyle w:val="TAC"/>
            </w:pPr>
            <w:r w:rsidRPr="005F7EB0">
              <w:t>1</w:t>
            </w:r>
          </w:p>
        </w:tc>
        <w:tc>
          <w:tcPr>
            <w:tcW w:w="284" w:type="dxa"/>
          </w:tcPr>
          <w:p w14:paraId="467D396E" w14:textId="77777777" w:rsidR="006B2D02" w:rsidRPr="005F7EB0" w:rsidRDefault="006B2D02" w:rsidP="00914E0C">
            <w:pPr>
              <w:pStyle w:val="TAC"/>
            </w:pPr>
            <w:r w:rsidRPr="005F7EB0">
              <w:t>1</w:t>
            </w:r>
          </w:p>
        </w:tc>
        <w:tc>
          <w:tcPr>
            <w:tcW w:w="6526" w:type="dxa"/>
            <w:gridSpan w:val="4"/>
          </w:tcPr>
          <w:p w14:paraId="4D1114C4" w14:textId="77777777" w:rsidR="006B2D02" w:rsidRPr="005F7EB0" w:rsidRDefault="006B2D02" w:rsidP="00914E0C">
            <w:pPr>
              <w:pStyle w:val="TAL"/>
              <w:rPr>
                <w:lang w:eastAsia="zh-CN"/>
              </w:rPr>
            </w:pPr>
            <w:r w:rsidRPr="005F7EB0">
              <w:rPr>
                <w:rFonts w:hint="eastAsia"/>
                <w:lang w:eastAsia="zh-CN"/>
              </w:rPr>
              <w:t>All TAIs belonging to the PLMN</w:t>
            </w:r>
            <w:r>
              <w:rPr>
                <w:lang w:eastAsia="zh-CN"/>
              </w:rPr>
              <w:t>s</w:t>
            </w:r>
            <w:r w:rsidRPr="005F7EB0">
              <w:rPr>
                <w:rFonts w:hint="eastAsia"/>
                <w:lang w:eastAsia="zh-CN"/>
              </w:rPr>
              <w:t xml:space="preserve"> </w:t>
            </w:r>
            <w:r w:rsidRPr="00AB0E44">
              <w:rPr>
                <w:lang w:eastAsia="zh-CN"/>
              </w:rPr>
              <w:t xml:space="preserve">in the </w:t>
            </w:r>
            <w:r>
              <w:rPr>
                <w:lang w:eastAsia="zh-CN"/>
              </w:rPr>
              <w:t>r</w:t>
            </w:r>
            <w:r w:rsidRPr="00AB0E44">
              <w:rPr>
                <w:lang w:eastAsia="zh-CN"/>
              </w:rPr>
              <w:t xml:space="preserve">egistration </w:t>
            </w:r>
            <w:r>
              <w:rPr>
                <w:lang w:eastAsia="zh-CN"/>
              </w:rPr>
              <w:t>a</w:t>
            </w:r>
            <w:r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t>area</w:t>
            </w:r>
          </w:p>
        </w:tc>
      </w:tr>
      <w:tr w:rsidR="006B2D02" w:rsidRPr="005F7EB0" w14:paraId="618F4492" w14:textId="77777777" w:rsidTr="00914E0C">
        <w:trPr>
          <w:cantSplit/>
          <w:jc w:val="center"/>
        </w:trPr>
        <w:tc>
          <w:tcPr>
            <w:tcW w:w="7094" w:type="dxa"/>
            <w:gridSpan w:val="6"/>
          </w:tcPr>
          <w:p w14:paraId="47B7644A" w14:textId="77777777" w:rsidR="006B2D02" w:rsidRPr="005F7EB0" w:rsidRDefault="006B2D02" w:rsidP="00914E0C">
            <w:pPr>
              <w:pStyle w:val="TAL"/>
            </w:pPr>
          </w:p>
        </w:tc>
      </w:tr>
      <w:tr w:rsidR="006B2D02" w:rsidRPr="005F7EB0" w14:paraId="3B884359" w14:textId="77777777" w:rsidTr="00914E0C">
        <w:trPr>
          <w:cantSplit/>
          <w:jc w:val="center"/>
        </w:trPr>
        <w:tc>
          <w:tcPr>
            <w:tcW w:w="7094" w:type="dxa"/>
            <w:gridSpan w:val="6"/>
          </w:tcPr>
          <w:p w14:paraId="50467F23" w14:textId="77777777" w:rsidR="006B2D02" w:rsidRPr="005F7EB0" w:rsidRDefault="006B2D02" w:rsidP="00914E0C">
            <w:pPr>
              <w:pStyle w:val="TAL"/>
            </w:pPr>
            <w:r w:rsidRPr="005F7EB0">
              <w:t>Number of elements (octet 1)</w:t>
            </w:r>
          </w:p>
        </w:tc>
      </w:tr>
      <w:tr w:rsidR="006B2D02" w:rsidRPr="005F7EB0" w14:paraId="295029FF" w14:textId="77777777" w:rsidTr="00914E0C">
        <w:trPr>
          <w:cantSplit/>
          <w:jc w:val="center"/>
        </w:trPr>
        <w:tc>
          <w:tcPr>
            <w:tcW w:w="7094" w:type="dxa"/>
            <w:gridSpan w:val="6"/>
          </w:tcPr>
          <w:p w14:paraId="758C7ACE" w14:textId="77777777" w:rsidR="006B2D02" w:rsidRPr="005F7EB0" w:rsidRDefault="006B2D02" w:rsidP="00914E0C">
            <w:pPr>
              <w:pStyle w:val="TAL"/>
            </w:pPr>
            <w:r w:rsidRPr="005F7EB0">
              <w:t>Bits</w:t>
            </w:r>
          </w:p>
        </w:tc>
      </w:tr>
      <w:tr w:rsidR="006B2D02" w:rsidRPr="005F7EB0" w14:paraId="06F98A9D" w14:textId="77777777" w:rsidTr="00914E0C">
        <w:trPr>
          <w:cantSplit/>
          <w:jc w:val="center"/>
        </w:trPr>
        <w:tc>
          <w:tcPr>
            <w:tcW w:w="284" w:type="dxa"/>
          </w:tcPr>
          <w:p w14:paraId="0367EA8A" w14:textId="77777777" w:rsidR="006B2D02" w:rsidRPr="005F7EB0" w:rsidRDefault="006B2D02" w:rsidP="00914E0C">
            <w:pPr>
              <w:pStyle w:val="TAH"/>
            </w:pPr>
            <w:r w:rsidRPr="005F7EB0">
              <w:t>5</w:t>
            </w:r>
          </w:p>
        </w:tc>
        <w:tc>
          <w:tcPr>
            <w:tcW w:w="284" w:type="dxa"/>
          </w:tcPr>
          <w:p w14:paraId="449D6DE0" w14:textId="77777777" w:rsidR="006B2D02" w:rsidRPr="005F7EB0" w:rsidRDefault="006B2D02" w:rsidP="00914E0C">
            <w:pPr>
              <w:pStyle w:val="TAH"/>
            </w:pPr>
            <w:r w:rsidRPr="005F7EB0">
              <w:t>4</w:t>
            </w:r>
          </w:p>
        </w:tc>
        <w:tc>
          <w:tcPr>
            <w:tcW w:w="283" w:type="dxa"/>
          </w:tcPr>
          <w:p w14:paraId="668CF7A0" w14:textId="77777777" w:rsidR="006B2D02" w:rsidRPr="005F7EB0" w:rsidRDefault="006B2D02" w:rsidP="00914E0C">
            <w:pPr>
              <w:pStyle w:val="TAH"/>
            </w:pPr>
            <w:r w:rsidRPr="005F7EB0">
              <w:t>3</w:t>
            </w:r>
          </w:p>
        </w:tc>
        <w:tc>
          <w:tcPr>
            <w:tcW w:w="284" w:type="dxa"/>
          </w:tcPr>
          <w:p w14:paraId="49049961" w14:textId="77777777" w:rsidR="006B2D02" w:rsidRPr="005F7EB0" w:rsidRDefault="006B2D02" w:rsidP="00914E0C">
            <w:pPr>
              <w:pStyle w:val="TAH"/>
            </w:pPr>
            <w:r w:rsidRPr="005F7EB0">
              <w:t>2</w:t>
            </w:r>
          </w:p>
        </w:tc>
        <w:tc>
          <w:tcPr>
            <w:tcW w:w="283" w:type="dxa"/>
          </w:tcPr>
          <w:p w14:paraId="507CF96D" w14:textId="77777777" w:rsidR="006B2D02" w:rsidRPr="005F7EB0" w:rsidRDefault="006B2D02" w:rsidP="00914E0C">
            <w:pPr>
              <w:pStyle w:val="TAH"/>
            </w:pPr>
            <w:r w:rsidRPr="005F7EB0">
              <w:t>1</w:t>
            </w:r>
          </w:p>
        </w:tc>
        <w:tc>
          <w:tcPr>
            <w:tcW w:w="5676" w:type="dxa"/>
          </w:tcPr>
          <w:p w14:paraId="6579A69C" w14:textId="77777777" w:rsidR="006B2D02" w:rsidRPr="005F7EB0" w:rsidRDefault="006B2D02" w:rsidP="00914E0C">
            <w:pPr>
              <w:pStyle w:val="TAL"/>
            </w:pPr>
          </w:p>
        </w:tc>
      </w:tr>
      <w:tr w:rsidR="006B2D02" w:rsidRPr="005F7EB0" w14:paraId="1E30B36F" w14:textId="77777777" w:rsidTr="00914E0C">
        <w:trPr>
          <w:cantSplit/>
          <w:jc w:val="center"/>
        </w:trPr>
        <w:tc>
          <w:tcPr>
            <w:tcW w:w="284" w:type="dxa"/>
          </w:tcPr>
          <w:p w14:paraId="2E4757A4" w14:textId="77777777" w:rsidR="006B2D02" w:rsidRPr="005F7EB0" w:rsidRDefault="006B2D02" w:rsidP="00914E0C">
            <w:pPr>
              <w:pStyle w:val="TAC"/>
            </w:pPr>
            <w:r w:rsidRPr="005F7EB0">
              <w:t>0</w:t>
            </w:r>
          </w:p>
        </w:tc>
        <w:tc>
          <w:tcPr>
            <w:tcW w:w="284" w:type="dxa"/>
          </w:tcPr>
          <w:p w14:paraId="01FA07AC" w14:textId="77777777" w:rsidR="006B2D02" w:rsidRPr="005F7EB0" w:rsidRDefault="006B2D02" w:rsidP="00914E0C">
            <w:pPr>
              <w:pStyle w:val="TAC"/>
            </w:pPr>
            <w:r w:rsidRPr="005F7EB0">
              <w:t>0</w:t>
            </w:r>
          </w:p>
        </w:tc>
        <w:tc>
          <w:tcPr>
            <w:tcW w:w="283" w:type="dxa"/>
          </w:tcPr>
          <w:p w14:paraId="700503D5" w14:textId="77777777" w:rsidR="006B2D02" w:rsidRPr="005F7EB0" w:rsidRDefault="006B2D02" w:rsidP="00914E0C">
            <w:pPr>
              <w:pStyle w:val="TAC"/>
            </w:pPr>
            <w:r w:rsidRPr="005F7EB0">
              <w:t>0</w:t>
            </w:r>
          </w:p>
        </w:tc>
        <w:tc>
          <w:tcPr>
            <w:tcW w:w="284" w:type="dxa"/>
          </w:tcPr>
          <w:p w14:paraId="0B7104FC" w14:textId="77777777" w:rsidR="006B2D02" w:rsidRPr="005F7EB0" w:rsidRDefault="006B2D02" w:rsidP="00914E0C">
            <w:pPr>
              <w:pStyle w:val="TAC"/>
            </w:pPr>
            <w:r w:rsidRPr="005F7EB0">
              <w:t>0</w:t>
            </w:r>
          </w:p>
        </w:tc>
        <w:tc>
          <w:tcPr>
            <w:tcW w:w="283" w:type="dxa"/>
          </w:tcPr>
          <w:p w14:paraId="09D8F2AB" w14:textId="77777777" w:rsidR="006B2D02" w:rsidRPr="005F7EB0" w:rsidRDefault="006B2D02" w:rsidP="00914E0C">
            <w:pPr>
              <w:pStyle w:val="TAC"/>
            </w:pPr>
            <w:r w:rsidRPr="005F7EB0">
              <w:t>0</w:t>
            </w:r>
          </w:p>
        </w:tc>
        <w:tc>
          <w:tcPr>
            <w:tcW w:w="5676" w:type="dxa"/>
          </w:tcPr>
          <w:p w14:paraId="62E249A9" w14:textId="77777777" w:rsidR="006B2D02" w:rsidRPr="00D86B07" w:rsidRDefault="006B2D02" w:rsidP="00914E0C">
            <w:pPr>
              <w:pStyle w:val="TAL"/>
            </w:pPr>
            <w:r w:rsidRPr="00D86B07">
              <w:tab/>
              <w:t>1 element</w:t>
            </w:r>
          </w:p>
        </w:tc>
      </w:tr>
      <w:tr w:rsidR="006B2D02" w:rsidRPr="005F7EB0" w14:paraId="45EA1F2C" w14:textId="77777777" w:rsidTr="00914E0C">
        <w:trPr>
          <w:cantSplit/>
          <w:jc w:val="center"/>
        </w:trPr>
        <w:tc>
          <w:tcPr>
            <w:tcW w:w="284" w:type="dxa"/>
          </w:tcPr>
          <w:p w14:paraId="4D607766" w14:textId="77777777" w:rsidR="006B2D02" w:rsidRPr="005F7EB0" w:rsidRDefault="006B2D02" w:rsidP="00914E0C">
            <w:pPr>
              <w:pStyle w:val="TAC"/>
            </w:pPr>
            <w:r w:rsidRPr="005F7EB0">
              <w:t>0</w:t>
            </w:r>
          </w:p>
        </w:tc>
        <w:tc>
          <w:tcPr>
            <w:tcW w:w="284" w:type="dxa"/>
          </w:tcPr>
          <w:p w14:paraId="08D1683D" w14:textId="77777777" w:rsidR="006B2D02" w:rsidRPr="005F7EB0" w:rsidRDefault="006B2D02" w:rsidP="00914E0C">
            <w:pPr>
              <w:pStyle w:val="TAC"/>
            </w:pPr>
            <w:r w:rsidRPr="005F7EB0">
              <w:t>0</w:t>
            </w:r>
          </w:p>
        </w:tc>
        <w:tc>
          <w:tcPr>
            <w:tcW w:w="283" w:type="dxa"/>
          </w:tcPr>
          <w:p w14:paraId="64989A04" w14:textId="77777777" w:rsidR="006B2D02" w:rsidRPr="005F7EB0" w:rsidRDefault="006B2D02" w:rsidP="00914E0C">
            <w:pPr>
              <w:pStyle w:val="TAC"/>
            </w:pPr>
            <w:r w:rsidRPr="005F7EB0">
              <w:t>0</w:t>
            </w:r>
          </w:p>
        </w:tc>
        <w:tc>
          <w:tcPr>
            <w:tcW w:w="284" w:type="dxa"/>
          </w:tcPr>
          <w:p w14:paraId="4D596B96" w14:textId="77777777" w:rsidR="006B2D02" w:rsidRPr="005F7EB0" w:rsidRDefault="006B2D02" w:rsidP="00914E0C">
            <w:pPr>
              <w:pStyle w:val="TAC"/>
            </w:pPr>
            <w:r w:rsidRPr="005F7EB0">
              <w:t>0</w:t>
            </w:r>
          </w:p>
        </w:tc>
        <w:tc>
          <w:tcPr>
            <w:tcW w:w="283" w:type="dxa"/>
          </w:tcPr>
          <w:p w14:paraId="7A81350D" w14:textId="77777777" w:rsidR="006B2D02" w:rsidRPr="005F7EB0" w:rsidRDefault="006B2D02" w:rsidP="00914E0C">
            <w:pPr>
              <w:pStyle w:val="TAC"/>
            </w:pPr>
            <w:r w:rsidRPr="005F7EB0">
              <w:t>1</w:t>
            </w:r>
          </w:p>
        </w:tc>
        <w:tc>
          <w:tcPr>
            <w:tcW w:w="5676" w:type="dxa"/>
          </w:tcPr>
          <w:p w14:paraId="49DD3293" w14:textId="77777777" w:rsidR="006B2D02" w:rsidRPr="00D86B07" w:rsidRDefault="006B2D02" w:rsidP="00914E0C">
            <w:pPr>
              <w:pStyle w:val="TAL"/>
            </w:pPr>
            <w:r w:rsidRPr="00D86B07">
              <w:tab/>
              <w:t>2 elements</w:t>
            </w:r>
          </w:p>
        </w:tc>
      </w:tr>
      <w:tr w:rsidR="006B2D02" w:rsidRPr="005F7EB0" w14:paraId="5AE4E909" w14:textId="77777777" w:rsidTr="00914E0C">
        <w:trPr>
          <w:cantSplit/>
          <w:jc w:val="center"/>
        </w:trPr>
        <w:tc>
          <w:tcPr>
            <w:tcW w:w="284" w:type="dxa"/>
          </w:tcPr>
          <w:p w14:paraId="41BAB8CB" w14:textId="77777777" w:rsidR="006B2D02" w:rsidRPr="005F7EB0" w:rsidRDefault="006B2D02" w:rsidP="00914E0C">
            <w:pPr>
              <w:pStyle w:val="TAC"/>
            </w:pPr>
            <w:r w:rsidRPr="005F7EB0">
              <w:t>0</w:t>
            </w:r>
          </w:p>
        </w:tc>
        <w:tc>
          <w:tcPr>
            <w:tcW w:w="284" w:type="dxa"/>
          </w:tcPr>
          <w:p w14:paraId="33502D79" w14:textId="77777777" w:rsidR="006B2D02" w:rsidRPr="005F7EB0" w:rsidRDefault="006B2D02" w:rsidP="00914E0C">
            <w:pPr>
              <w:pStyle w:val="TAC"/>
            </w:pPr>
            <w:r w:rsidRPr="005F7EB0">
              <w:t>0</w:t>
            </w:r>
          </w:p>
        </w:tc>
        <w:tc>
          <w:tcPr>
            <w:tcW w:w="283" w:type="dxa"/>
          </w:tcPr>
          <w:p w14:paraId="25ED39C0" w14:textId="77777777" w:rsidR="006B2D02" w:rsidRPr="005F7EB0" w:rsidRDefault="006B2D02" w:rsidP="00914E0C">
            <w:pPr>
              <w:pStyle w:val="TAC"/>
            </w:pPr>
            <w:r w:rsidRPr="005F7EB0">
              <w:t>0</w:t>
            </w:r>
          </w:p>
        </w:tc>
        <w:tc>
          <w:tcPr>
            <w:tcW w:w="284" w:type="dxa"/>
          </w:tcPr>
          <w:p w14:paraId="18CD3678" w14:textId="77777777" w:rsidR="006B2D02" w:rsidRPr="005F7EB0" w:rsidRDefault="006B2D02" w:rsidP="00914E0C">
            <w:pPr>
              <w:pStyle w:val="TAC"/>
            </w:pPr>
            <w:r w:rsidRPr="005F7EB0">
              <w:t>1</w:t>
            </w:r>
          </w:p>
        </w:tc>
        <w:tc>
          <w:tcPr>
            <w:tcW w:w="283" w:type="dxa"/>
          </w:tcPr>
          <w:p w14:paraId="13AF6A85" w14:textId="77777777" w:rsidR="006B2D02" w:rsidRPr="005F7EB0" w:rsidRDefault="006B2D02" w:rsidP="00914E0C">
            <w:pPr>
              <w:pStyle w:val="TAC"/>
            </w:pPr>
            <w:r w:rsidRPr="005F7EB0">
              <w:t>0</w:t>
            </w:r>
          </w:p>
        </w:tc>
        <w:tc>
          <w:tcPr>
            <w:tcW w:w="5676" w:type="dxa"/>
          </w:tcPr>
          <w:p w14:paraId="4B962A63" w14:textId="77777777" w:rsidR="006B2D02" w:rsidRPr="00D86B07" w:rsidRDefault="006B2D02" w:rsidP="00914E0C">
            <w:pPr>
              <w:pStyle w:val="TAL"/>
            </w:pPr>
            <w:r w:rsidRPr="00D86B07">
              <w:tab/>
              <w:t>3 elements</w:t>
            </w:r>
          </w:p>
        </w:tc>
      </w:tr>
      <w:tr w:rsidR="006B2D02" w:rsidRPr="005F7EB0" w14:paraId="6C783CE6" w14:textId="77777777" w:rsidTr="00914E0C">
        <w:trPr>
          <w:cantSplit/>
          <w:jc w:val="center"/>
        </w:trPr>
        <w:tc>
          <w:tcPr>
            <w:tcW w:w="1418" w:type="dxa"/>
            <w:gridSpan w:val="5"/>
          </w:tcPr>
          <w:p w14:paraId="1ACCECA4" w14:textId="77777777" w:rsidR="006B2D02" w:rsidRPr="005F7EB0" w:rsidRDefault="006B2D02" w:rsidP="00914E0C">
            <w:pPr>
              <w:pStyle w:val="TAC"/>
            </w:pPr>
            <w:r>
              <w:t>to</w:t>
            </w:r>
          </w:p>
        </w:tc>
        <w:tc>
          <w:tcPr>
            <w:tcW w:w="5676" w:type="dxa"/>
          </w:tcPr>
          <w:p w14:paraId="429F1869" w14:textId="77777777" w:rsidR="006B2D02" w:rsidRPr="00D86B07" w:rsidRDefault="006B2D02" w:rsidP="00914E0C">
            <w:pPr>
              <w:pStyle w:val="TAL"/>
            </w:pPr>
          </w:p>
        </w:tc>
      </w:tr>
      <w:tr w:rsidR="006B2D02" w:rsidRPr="005F7EB0" w14:paraId="70B5DA6C" w14:textId="77777777" w:rsidTr="00914E0C">
        <w:trPr>
          <w:cantSplit/>
          <w:jc w:val="center"/>
        </w:trPr>
        <w:tc>
          <w:tcPr>
            <w:tcW w:w="284" w:type="dxa"/>
          </w:tcPr>
          <w:p w14:paraId="5BC52BB4" w14:textId="77777777" w:rsidR="006B2D02" w:rsidRPr="005F7EB0" w:rsidRDefault="006B2D02" w:rsidP="00914E0C">
            <w:pPr>
              <w:pStyle w:val="TAC"/>
            </w:pPr>
            <w:r w:rsidRPr="005F7EB0">
              <w:t>0</w:t>
            </w:r>
          </w:p>
        </w:tc>
        <w:tc>
          <w:tcPr>
            <w:tcW w:w="284" w:type="dxa"/>
          </w:tcPr>
          <w:p w14:paraId="362A84D0" w14:textId="77777777" w:rsidR="006B2D02" w:rsidRPr="005F7EB0" w:rsidRDefault="006B2D02" w:rsidP="00914E0C">
            <w:pPr>
              <w:pStyle w:val="TAC"/>
            </w:pPr>
            <w:r w:rsidRPr="005F7EB0">
              <w:t>1</w:t>
            </w:r>
          </w:p>
        </w:tc>
        <w:tc>
          <w:tcPr>
            <w:tcW w:w="283" w:type="dxa"/>
          </w:tcPr>
          <w:p w14:paraId="1835F309" w14:textId="77777777" w:rsidR="006B2D02" w:rsidRPr="005F7EB0" w:rsidRDefault="006B2D02" w:rsidP="00914E0C">
            <w:pPr>
              <w:pStyle w:val="TAC"/>
            </w:pPr>
            <w:r w:rsidRPr="005F7EB0">
              <w:t>1</w:t>
            </w:r>
          </w:p>
        </w:tc>
        <w:tc>
          <w:tcPr>
            <w:tcW w:w="284" w:type="dxa"/>
          </w:tcPr>
          <w:p w14:paraId="68B96115" w14:textId="77777777" w:rsidR="006B2D02" w:rsidRPr="005F7EB0" w:rsidRDefault="006B2D02" w:rsidP="00914E0C">
            <w:pPr>
              <w:pStyle w:val="TAC"/>
            </w:pPr>
            <w:r w:rsidRPr="005F7EB0">
              <w:t>0</w:t>
            </w:r>
          </w:p>
        </w:tc>
        <w:tc>
          <w:tcPr>
            <w:tcW w:w="283" w:type="dxa"/>
          </w:tcPr>
          <w:p w14:paraId="2ACE410A" w14:textId="77777777" w:rsidR="006B2D02" w:rsidRPr="005F7EB0" w:rsidRDefault="006B2D02" w:rsidP="00914E0C">
            <w:pPr>
              <w:pStyle w:val="TAC"/>
            </w:pPr>
            <w:r w:rsidRPr="005F7EB0">
              <w:t>1</w:t>
            </w:r>
          </w:p>
        </w:tc>
        <w:tc>
          <w:tcPr>
            <w:tcW w:w="5676" w:type="dxa"/>
          </w:tcPr>
          <w:p w14:paraId="45A1F160" w14:textId="77777777" w:rsidR="006B2D02" w:rsidRPr="00D86B07" w:rsidRDefault="006B2D02" w:rsidP="00914E0C">
            <w:pPr>
              <w:pStyle w:val="TAL"/>
            </w:pPr>
            <w:r w:rsidRPr="00D86B07">
              <w:tab/>
              <w:t>14 elements</w:t>
            </w:r>
          </w:p>
        </w:tc>
      </w:tr>
      <w:tr w:rsidR="006B2D02" w:rsidRPr="005F7EB0" w14:paraId="07A7172E" w14:textId="77777777" w:rsidTr="00914E0C">
        <w:trPr>
          <w:cantSplit/>
          <w:jc w:val="center"/>
        </w:trPr>
        <w:tc>
          <w:tcPr>
            <w:tcW w:w="284" w:type="dxa"/>
          </w:tcPr>
          <w:p w14:paraId="0B894651" w14:textId="77777777" w:rsidR="006B2D02" w:rsidRPr="005F7EB0" w:rsidRDefault="006B2D02" w:rsidP="00914E0C">
            <w:pPr>
              <w:pStyle w:val="TAC"/>
            </w:pPr>
            <w:r w:rsidRPr="005F7EB0">
              <w:t>0</w:t>
            </w:r>
          </w:p>
        </w:tc>
        <w:tc>
          <w:tcPr>
            <w:tcW w:w="284" w:type="dxa"/>
          </w:tcPr>
          <w:p w14:paraId="2C5B4640" w14:textId="77777777" w:rsidR="006B2D02" w:rsidRPr="005F7EB0" w:rsidRDefault="006B2D02" w:rsidP="00914E0C">
            <w:pPr>
              <w:pStyle w:val="TAC"/>
            </w:pPr>
            <w:r w:rsidRPr="005F7EB0">
              <w:t>1</w:t>
            </w:r>
          </w:p>
        </w:tc>
        <w:tc>
          <w:tcPr>
            <w:tcW w:w="283" w:type="dxa"/>
          </w:tcPr>
          <w:p w14:paraId="44A2E143" w14:textId="77777777" w:rsidR="006B2D02" w:rsidRPr="005F7EB0" w:rsidRDefault="006B2D02" w:rsidP="00914E0C">
            <w:pPr>
              <w:pStyle w:val="TAC"/>
            </w:pPr>
            <w:r w:rsidRPr="005F7EB0">
              <w:t>1</w:t>
            </w:r>
          </w:p>
        </w:tc>
        <w:tc>
          <w:tcPr>
            <w:tcW w:w="284" w:type="dxa"/>
          </w:tcPr>
          <w:p w14:paraId="37A8A347" w14:textId="77777777" w:rsidR="006B2D02" w:rsidRPr="005F7EB0" w:rsidRDefault="006B2D02" w:rsidP="00914E0C">
            <w:pPr>
              <w:pStyle w:val="TAC"/>
            </w:pPr>
            <w:r w:rsidRPr="005F7EB0">
              <w:t>1</w:t>
            </w:r>
          </w:p>
        </w:tc>
        <w:tc>
          <w:tcPr>
            <w:tcW w:w="283" w:type="dxa"/>
          </w:tcPr>
          <w:p w14:paraId="5B8CAFC3" w14:textId="77777777" w:rsidR="006B2D02" w:rsidRPr="005F7EB0" w:rsidRDefault="006B2D02" w:rsidP="00914E0C">
            <w:pPr>
              <w:pStyle w:val="TAC"/>
            </w:pPr>
            <w:r w:rsidRPr="005F7EB0">
              <w:t>0</w:t>
            </w:r>
          </w:p>
        </w:tc>
        <w:tc>
          <w:tcPr>
            <w:tcW w:w="5676" w:type="dxa"/>
          </w:tcPr>
          <w:p w14:paraId="3F3FA4EE" w14:textId="77777777" w:rsidR="006B2D02" w:rsidRPr="00D86B07" w:rsidRDefault="006B2D02" w:rsidP="00914E0C">
            <w:pPr>
              <w:pStyle w:val="TAL"/>
            </w:pPr>
            <w:r w:rsidRPr="00D86B07">
              <w:tab/>
              <w:t>15 elements</w:t>
            </w:r>
          </w:p>
        </w:tc>
      </w:tr>
      <w:tr w:rsidR="006B2D02" w:rsidRPr="005F7EB0" w14:paraId="20B9CD07" w14:textId="77777777" w:rsidTr="00914E0C">
        <w:trPr>
          <w:cantSplit/>
          <w:jc w:val="center"/>
        </w:trPr>
        <w:tc>
          <w:tcPr>
            <w:tcW w:w="284" w:type="dxa"/>
          </w:tcPr>
          <w:p w14:paraId="3030F596" w14:textId="77777777" w:rsidR="006B2D02" w:rsidRPr="005F7EB0" w:rsidRDefault="006B2D02" w:rsidP="00914E0C">
            <w:pPr>
              <w:pStyle w:val="TAC"/>
            </w:pPr>
            <w:r w:rsidRPr="005F7EB0">
              <w:t>0</w:t>
            </w:r>
          </w:p>
        </w:tc>
        <w:tc>
          <w:tcPr>
            <w:tcW w:w="284" w:type="dxa"/>
          </w:tcPr>
          <w:p w14:paraId="614A45F8" w14:textId="77777777" w:rsidR="006B2D02" w:rsidRPr="005F7EB0" w:rsidRDefault="006B2D02" w:rsidP="00914E0C">
            <w:pPr>
              <w:pStyle w:val="TAC"/>
            </w:pPr>
            <w:r w:rsidRPr="005F7EB0">
              <w:t>1</w:t>
            </w:r>
          </w:p>
        </w:tc>
        <w:tc>
          <w:tcPr>
            <w:tcW w:w="283" w:type="dxa"/>
          </w:tcPr>
          <w:p w14:paraId="796B2A0F" w14:textId="77777777" w:rsidR="006B2D02" w:rsidRPr="005F7EB0" w:rsidRDefault="006B2D02" w:rsidP="00914E0C">
            <w:pPr>
              <w:pStyle w:val="TAC"/>
            </w:pPr>
            <w:r w:rsidRPr="005F7EB0">
              <w:t>1</w:t>
            </w:r>
          </w:p>
        </w:tc>
        <w:tc>
          <w:tcPr>
            <w:tcW w:w="284" w:type="dxa"/>
          </w:tcPr>
          <w:p w14:paraId="1F398207" w14:textId="77777777" w:rsidR="006B2D02" w:rsidRPr="005F7EB0" w:rsidRDefault="006B2D02" w:rsidP="00914E0C">
            <w:pPr>
              <w:pStyle w:val="TAC"/>
            </w:pPr>
            <w:r w:rsidRPr="005F7EB0">
              <w:t>1</w:t>
            </w:r>
          </w:p>
        </w:tc>
        <w:tc>
          <w:tcPr>
            <w:tcW w:w="283" w:type="dxa"/>
          </w:tcPr>
          <w:p w14:paraId="7C3E14B1" w14:textId="77777777" w:rsidR="006B2D02" w:rsidRPr="005F7EB0" w:rsidRDefault="006B2D02" w:rsidP="00914E0C">
            <w:pPr>
              <w:pStyle w:val="TAC"/>
            </w:pPr>
            <w:r w:rsidRPr="005F7EB0">
              <w:t>1</w:t>
            </w:r>
          </w:p>
        </w:tc>
        <w:tc>
          <w:tcPr>
            <w:tcW w:w="5676" w:type="dxa"/>
          </w:tcPr>
          <w:p w14:paraId="74ACB572" w14:textId="77777777" w:rsidR="006B2D02" w:rsidRPr="00D86B07" w:rsidRDefault="006B2D02" w:rsidP="00914E0C">
            <w:pPr>
              <w:pStyle w:val="TAL"/>
            </w:pPr>
            <w:r w:rsidRPr="00D86B07">
              <w:tab/>
              <w:t>16 elements</w:t>
            </w:r>
          </w:p>
        </w:tc>
      </w:tr>
      <w:tr w:rsidR="006B2D02" w:rsidRPr="005F7EB0" w14:paraId="4DE0A2CB" w14:textId="77777777" w:rsidTr="00914E0C">
        <w:trPr>
          <w:cantSplit/>
          <w:jc w:val="center"/>
        </w:trPr>
        <w:tc>
          <w:tcPr>
            <w:tcW w:w="7094" w:type="dxa"/>
            <w:gridSpan w:val="6"/>
          </w:tcPr>
          <w:p w14:paraId="12FB4DB4" w14:textId="77777777" w:rsidR="006B2D02" w:rsidRPr="005F7EB0" w:rsidRDefault="006B2D02" w:rsidP="00914E0C">
            <w:pPr>
              <w:pStyle w:val="TAL"/>
            </w:pPr>
          </w:p>
        </w:tc>
      </w:tr>
      <w:tr w:rsidR="006B2D02" w:rsidRPr="005F7EB0" w:rsidDel="00F33BAB" w14:paraId="4306B8A9" w14:textId="77777777" w:rsidTr="00914E0C">
        <w:trPr>
          <w:cantSplit/>
          <w:jc w:val="center"/>
        </w:trPr>
        <w:tc>
          <w:tcPr>
            <w:tcW w:w="7094" w:type="dxa"/>
            <w:gridSpan w:val="6"/>
          </w:tcPr>
          <w:p w14:paraId="3DD22CA0" w14:textId="77777777" w:rsidR="006B2D02" w:rsidRPr="005F7EB0" w:rsidRDefault="006B2D02" w:rsidP="00914E0C">
            <w:pPr>
              <w:pStyle w:val="TAL"/>
            </w:pPr>
            <w:r w:rsidRPr="005F7EB0">
              <w:t>All other values are unused and shall be interpreted as 16, if received by the UE.</w:t>
            </w:r>
          </w:p>
        </w:tc>
      </w:tr>
      <w:tr w:rsidR="006B2D02" w:rsidRPr="005F7EB0" w:rsidDel="00F33BAB" w14:paraId="02758CD1" w14:textId="77777777" w:rsidTr="00914E0C">
        <w:trPr>
          <w:cantSplit/>
          <w:jc w:val="center"/>
        </w:trPr>
        <w:tc>
          <w:tcPr>
            <w:tcW w:w="7094" w:type="dxa"/>
            <w:gridSpan w:val="6"/>
          </w:tcPr>
          <w:p w14:paraId="73E7109F" w14:textId="77777777" w:rsidR="006B2D02" w:rsidRPr="005F7EB0" w:rsidRDefault="006B2D02" w:rsidP="00914E0C">
            <w:pPr>
              <w:pStyle w:val="TAL"/>
            </w:pPr>
          </w:p>
        </w:tc>
      </w:tr>
      <w:tr w:rsidR="006B2D02" w:rsidRPr="005F7EB0" w:rsidDel="00F33BAB" w14:paraId="2B909456" w14:textId="77777777" w:rsidTr="00914E0C">
        <w:trPr>
          <w:cantSplit/>
          <w:jc w:val="center"/>
        </w:trPr>
        <w:tc>
          <w:tcPr>
            <w:tcW w:w="7094" w:type="dxa"/>
            <w:gridSpan w:val="6"/>
          </w:tcPr>
          <w:p w14:paraId="72A7D483" w14:textId="77777777" w:rsidR="006B2D02" w:rsidRPr="005F7EB0" w:rsidDel="00F33BAB" w:rsidRDefault="006B2D02" w:rsidP="00914E0C">
            <w:pPr>
              <w:pStyle w:val="TAL"/>
            </w:pPr>
            <w:r w:rsidRPr="005F7EB0">
              <w:t>For type of list = "00" and number of elements = k:</w:t>
            </w:r>
          </w:p>
        </w:tc>
      </w:tr>
      <w:tr w:rsidR="006B2D02" w:rsidRPr="005F7EB0" w14:paraId="23A18FE8" w14:textId="77777777" w:rsidTr="00914E0C">
        <w:trPr>
          <w:cantSplit/>
          <w:jc w:val="center"/>
        </w:trPr>
        <w:tc>
          <w:tcPr>
            <w:tcW w:w="7094" w:type="dxa"/>
            <w:gridSpan w:val="6"/>
          </w:tcPr>
          <w:p w14:paraId="649783A0" w14:textId="77777777" w:rsidR="006B2D02" w:rsidRPr="005F7EB0" w:rsidRDefault="006B2D02" w:rsidP="00914E0C">
            <w:pPr>
              <w:pStyle w:val="TAL"/>
            </w:pPr>
          </w:p>
        </w:tc>
      </w:tr>
      <w:tr w:rsidR="006B2D02" w:rsidRPr="005F7EB0" w:rsidDel="00F33BAB" w14:paraId="7A6CCFE7" w14:textId="77777777" w:rsidTr="00914E0C">
        <w:trPr>
          <w:cantSplit/>
          <w:jc w:val="center"/>
        </w:trPr>
        <w:tc>
          <w:tcPr>
            <w:tcW w:w="7094" w:type="dxa"/>
            <w:gridSpan w:val="6"/>
          </w:tcPr>
          <w:p w14:paraId="081A77A6" w14:textId="77777777" w:rsidR="006B2D02" w:rsidRPr="005F7EB0" w:rsidDel="00F33BAB" w:rsidRDefault="006B2D02" w:rsidP="00914E0C">
            <w:pPr>
              <w:pStyle w:val="TAL"/>
            </w:pPr>
            <w:r w:rsidRPr="005F7EB0">
              <w:t>octets 2 to 4 contain the MCC+MNC, and</w:t>
            </w:r>
          </w:p>
        </w:tc>
      </w:tr>
      <w:tr w:rsidR="006B2D02" w:rsidRPr="005F7EB0" w14:paraId="6F44C456" w14:textId="77777777" w:rsidTr="00914E0C">
        <w:trPr>
          <w:cantSplit/>
          <w:jc w:val="center"/>
        </w:trPr>
        <w:tc>
          <w:tcPr>
            <w:tcW w:w="7094" w:type="dxa"/>
            <w:gridSpan w:val="6"/>
          </w:tcPr>
          <w:p w14:paraId="3B70BE64" w14:textId="77777777" w:rsidR="006B2D02" w:rsidRPr="005F7EB0" w:rsidRDefault="006B2D02" w:rsidP="00914E0C">
            <w:pPr>
              <w:pStyle w:val="TAL"/>
            </w:pPr>
            <w:r w:rsidRPr="005F7EB0">
              <w:t>for j = 1, …, k:</w:t>
            </w:r>
          </w:p>
        </w:tc>
      </w:tr>
      <w:tr w:rsidR="006B2D02" w:rsidRPr="005F7EB0" w14:paraId="290EA068" w14:textId="77777777" w:rsidTr="00914E0C">
        <w:trPr>
          <w:cantSplit/>
          <w:jc w:val="center"/>
        </w:trPr>
        <w:tc>
          <w:tcPr>
            <w:tcW w:w="7094" w:type="dxa"/>
            <w:gridSpan w:val="6"/>
          </w:tcPr>
          <w:p w14:paraId="3C2D186B" w14:textId="77777777" w:rsidR="006B2D02" w:rsidRPr="005F7EB0" w:rsidRDefault="006B2D02" w:rsidP="00914E0C">
            <w:pPr>
              <w:pStyle w:val="TAL"/>
            </w:pPr>
            <w:r w:rsidRPr="005F7EB0">
              <w:t xml:space="preserve">octets 3j+2 to 3j+4 contain the TAC of the j-th TAI belonging to the partial list, </w:t>
            </w:r>
          </w:p>
        </w:tc>
      </w:tr>
      <w:tr w:rsidR="006B2D02" w:rsidRPr="005F7EB0" w14:paraId="1335D377" w14:textId="77777777" w:rsidTr="00914E0C">
        <w:trPr>
          <w:cantSplit/>
          <w:jc w:val="center"/>
        </w:trPr>
        <w:tc>
          <w:tcPr>
            <w:tcW w:w="7094" w:type="dxa"/>
            <w:gridSpan w:val="6"/>
          </w:tcPr>
          <w:p w14:paraId="312C7FF6" w14:textId="77777777" w:rsidR="006B2D02" w:rsidRPr="005F7EB0" w:rsidRDefault="006B2D02" w:rsidP="00914E0C">
            <w:pPr>
              <w:pStyle w:val="TAL"/>
            </w:pPr>
          </w:p>
        </w:tc>
      </w:tr>
      <w:tr w:rsidR="006B2D02" w:rsidRPr="005F7EB0" w:rsidDel="00F33BAB" w14:paraId="3EFFC754" w14:textId="77777777" w:rsidTr="00914E0C">
        <w:trPr>
          <w:cantSplit/>
          <w:jc w:val="center"/>
        </w:trPr>
        <w:tc>
          <w:tcPr>
            <w:tcW w:w="7094" w:type="dxa"/>
            <w:gridSpan w:val="6"/>
          </w:tcPr>
          <w:p w14:paraId="12FE4091" w14:textId="77777777" w:rsidR="006B2D02" w:rsidRPr="005F7EB0" w:rsidDel="00F33BAB" w:rsidRDefault="006B2D02" w:rsidP="00914E0C">
            <w:pPr>
              <w:pStyle w:val="TAL"/>
            </w:pPr>
            <w:r w:rsidRPr="005F7EB0">
              <w:t>For type of list = "01" and number of elements = k:</w:t>
            </w:r>
          </w:p>
        </w:tc>
      </w:tr>
      <w:tr w:rsidR="006B2D02" w:rsidRPr="005F7EB0" w14:paraId="7EAB0FC1" w14:textId="77777777" w:rsidTr="00914E0C">
        <w:trPr>
          <w:cantSplit/>
          <w:jc w:val="center"/>
        </w:trPr>
        <w:tc>
          <w:tcPr>
            <w:tcW w:w="7094" w:type="dxa"/>
            <w:gridSpan w:val="6"/>
          </w:tcPr>
          <w:p w14:paraId="758EB462" w14:textId="77777777" w:rsidR="006B2D02" w:rsidRPr="005F7EB0" w:rsidRDefault="006B2D02" w:rsidP="00914E0C">
            <w:pPr>
              <w:pStyle w:val="TAL"/>
            </w:pPr>
          </w:p>
        </w:tc>
      </w:tr>
      <w:tr w:rsidR="006B2D02" w:rsidRPr="005F7EB0" w:rsidDel="00F33BAB" w14:paraId="21A0B978" w14:textId="77777777" w:rsidTr="00914E0C">
        <w:trPr>
          <w:cantSplit/>
          <w:jc w:val="center"/>
        </w:trPr>
        <w:tc>
          <w:tcPr>
            <w:tcW w:w="7094" w:type="dxa"/>
            <w:gridSpan w:val="6"/>
          </w:tcPr>
          <w:p w14:paraId="03885E92" w14:textId="77777777" w:rsidR="006B2D02" w:rsidRPr="005F7EB0" w:rsidDel="00F33BAB" w:rsidRDefault="006B2D02" w:rsidP="00914E0C">
            <w:pPr>
              <w:pStyle w:val="TAL"/>
            </w:pPr>
            <w:r w:rsidRPr="005F7EB0">
              <w:t>octets 2 to 4 contain the MCC+MNC, and</w:t>
            </w:r>
          </w:p>
        </w:tc>
      </w:tr>
      <w:tr w:rsidR="006B2D02" w:rsidRPr="005F7EB0" w14:paraId="1B5CA80C" w14:textId="77777777" w:rsidTr="00914E0C">
        <w:trPr>
          <w:cantSplit/>
          <w:jc w:val="center"/>
        </w:trPr>
        <w:tc>
          <w:tcPr>
            <w:tcW w:w="7094" w:type="dxa"/>
            <w:gridSpan w:val="6"/>
          </w:tcPr>
          <w:p w14:paraId="2DF7ED70" w14:textId="77777777" w:rsidR="006B2D02" w:rsidRPr="005F7EB0" w:rsidRDefault="006B2D02" w:rsidP="00914E0C">
            <w:pPr>
              <w:pStyle w:val="TAL"/>
            </w:pPr>
            <w:r w:rsidRPr="005F7EB0">
              <w:t>octets 5 to 7 contain the TAC of the first TAI belonging to the partial list.</w:t>
            </w:r>
          </w:p>
        </w:tc>
      </w:tr>
      <w:tr w:rsidR="006B2D02" w:rsidRPr="005F7EB0" w14:paraId="554BE94C" w14:textId="77777777" w:rsidTr="00914E0C">
        <w:trPr>
          <w:cantSplit/>
          <w:jc w:val="center"/>
        </w:trPr>
        <w:tc>
          <w:tcPr>
            <w:tcW w:w="7094" w:type="dxa"/>
            <w:gridSpan w:val="6"/>
          </w:tcPr>
          <w:p w14:paraId="4CA79D57" w14:textId="77777777" w:rsidR="006B2D02" w:rsidRPr="005F7EB0" w:rsidRDefault="006B2D02" w:rsidP="00914E0C">
            <w:pPr>
              <w:pStyle w:val="TAL"/>
            </w:pPr>
            <w:r w:rsidRPr="005F7EB0">
              <w:t>The TAC values of the other k-1 TAIs are TAC+1, TAC+2, …, TAC+k-1.</w:t>
            </w:r>
          </w:p>
        </w:tc>
      </w:tr>
      <w:tr w:rsidR="006B2D02" w:rsidRPr="005F7EB0" w:rsidDel="00F33BAB" w14:paraId="6781FCF9" w14:textId="77777777" w:rsidTr="00914E0C">
        <w:trPr>
          <w:cantSplit/>
          <w:jc w:val="center"/>
        </w:trPr>
        <w:tc>
          <w:tcPr>
            <w:tcW w:w="7094" w:type="dxa"/>
            <w:gridSpan w:val="6"/>
          </w:tcPr>
          <w:p w14:paraId="5C41E884" w14:textId="77777777" w:rsidR="006B2D02" w:rsidRPr="005F7EB0" w:rsidDel="00F33BAB" w:rsidRDefault="006B2D02" w:rsidP="00914E0C">
            <w:pPr>
              <w:pStyle w:val="TAL"/>
            </w:pPr>
          </w:p>
        </w:tc>
      </w:tr>
      <w:tr w:rsidR="006B2D02" w:rsidRPr="005F7EB0" w:rsidDel="00F33BAB" w14:paraId="304EE046" w14:textId="77777777" w:rsidTr="00914E0C">
        <w:trPr>
          <w:cantSplit/>
          <w:jc w:val="center"/>
        </w:trPr>
        <w:tc>
          <w:tcPr>
            <w:tcW w:w="7094" w:type="dxa"/>
            <w:gridSpan w:val="6"/>
          </w:tcPr>
          <w:p w14:paraId="00D2C151" w14:textId="77777777" w:rsidR="006B2D02" w:rsidRPr="005F7EB0" w:rsidDel="00F33BAB" w:rsidRDefault="006B2D02" w:rsidP="00914E0C">
            <w:pPr>
              <w:pStyle w:val="TAL"/>
            </w:pPr>
            <w:r w:rsidRPr="005F7EB0">
              <w:t>For type of list = "10" and number of elements = k:</w:t>
            </w:r>
          </w:p>
        </w:tc>
      </w:tr>
      <w:tr w:rsidR="006B2D02" w:rsidRPr="005F7EB0" w14:paraId="2E2C4465" w14:textId="77777777" w:rsidTr="00914E0C">
        <w:trPr>
          <w:cantSplit/>
          <w:jc w:val="center"/>
        </w:trPr>
        <w:tc>
          <w:tcPr>
            <w:tcW w:w="7094" w:type="dxa"/>
            <w:gridSpan w:val="6"/>
          </w:tcPr>
          <w:p w14:paraId="5CFE9879" w14:textId="77777777" w:rsidR="006B2D02" w:rsidRPr="005F7EB0" w:rsidRDefault="006B2D02" w:rsidP="00914E0C">
            <w:pPr>
              <w:pStyle w:val="TAL"/>
            </w:pPr>
          </w:p>
        </w:tc>
      </w:tr>
      <w:tr w:rsidR="006B2D02" w:rsidRPr="005F7EB0" w14:paraId="43E8E2C3" w14:textId="77777777" w:rsidTr="00914E0C">
        <w:trPr>
          <w:cantSplit/>
          <w:jc w:val="center"/>
        </w:trPr>
        <w:tc>
          <w:tcPr>
            <w:tcW w:w="7094" w:type="dxa"/>
            <w:gridSpan w:val="6"/>
          </w:tcPr>
          <w:p w14:paraId="73489E2C" w14:textId="77777777" w:rsidR="006B2D02" w:rsidRPr="005F7EB0" w:rsidRDefault="006B2D02" w:rsidP="00914E0C">
            <w:pPr>
              <w:pStyle w:val="TAL"/>
            </w:pPr>
            <w:r w:rsidRPr="005F7EB0">
              <w:t>for j = 1, …, k.</w:t>
            </w:r>
          </w:p>
        </w:tc>
      </w:tr>
      <w:tr w:rsidR="006B2D02" w:rsidRPr="005F7EB0" w:rsidDel="00F33BAB" w14:paraId="18950C74" w14:textId="77777777" w:rsidTr="00914E0C">
        <w:trPr>
          <w:cantSplit/>
          <w:jc w:val="center"/>
        </w:trPr>
        <w:tc>
          <w:tcPr>
            <w:tcW w:w="7094" w:type="dxa"/>
            <w:gridSpan w:val="6"/>
          </w:tcPr>
          <w:p w14:paraId="58503884" w14:textId="77777777" w:rsidR="006B2D02" w:rsidRPr="005F7EB0" w:rsidDel="00F33BAB" w:rsidRDefault="006B2D02" w:rsidP="00914E0C">
            <w:pPr>
              <w:pStyle w:val="TAL"/>
            </w:pPr>
            <w:r w:rsidRPr="005F7EB0">
              <w:t>octets 6j-4 to 6j-1 contain the MCC+MNC, and</w:t>
            </w:r>
          </w:p>
        </w:tc>
      </w:tr>
      <w:tr w:rsidR="006B2D02" w:rsidRPr="005F7EB0" w14:paraId="37298B09" w14:textId="77777777" w:rsidTr="00914E0C">
        <w:trPr>
          <w:cantSplit/>
          <w:jc w:val="center"/>
        </w:trPr>
        <w:tc>
          <w:tcPr>
            <w:tcW w:w="7094" w:type="dxa"/>
            <w:gridSpan w:val="6"/>
          </w:tcPr>
          <w:p w14:paraId="290B7238" w14:textId="77777777" w:rsidR="006B2D02" w:rsidRPr="005F7EB0" w:rsidRDefault="006B2D02" w:rsidP="00914E0C">
            <w:pPr>
              <w:pStyle w:val="TAL"/>
            </w:pPr>
            <w:r w:rsidRPr="005F7EB0">
              <w:t>octets 6j-1 to 6j+1 contain the TAC of the j-th TAI belonging to the partial list.</w:t>
            </w:r>
          </w:p>
        </w:tc>
      </w:tr>
      <w:tr w:rsidR="006B2D02" w:rsidRPr="005F7EB0" w14:paraId="3BC6654F" w14:textId="77777777" w:rsidTr="00914E0C">
        <w:trPr>
          <w:cantSplit/>
          <w:jc w:val="center"/>
        </w:trPr>
        <w:tc>
          <w:tcPr>
            <w:tcW w:w="7094" w:type="dxa"/>
            <w:gridSpan w:val="6"/>
          </w:tcPr>
          <w:p w14:paraId="4FC7B70E" w14:textId="77777777" w:rsidR="006B2D02" w:rsidRPr="005F7EB0" w:rsidRDefault="006B2D02" w:rsidP="00914E0C">
            <w:pPr>
              <w:pStyle w:val="TAL"/>
            </w:pPr>
          </w:p>
        </w:tc>
      </w:tr>
      <w:tr w:rsidR="006B2D02" w:rsidRPr="005F7EB0" w14:paraId="5EFA4387" w14:textId="77777777" w:rsidTr="00914E0C">
        <w:trPr>
          <w:cantSplit/>
          <w:jc w:val="center"/>
        </w:trPr>
        <w:tc>
          <w:tcPr>
            <w:tcW w:w="7094" w:type="dxa"/>
            <w:gridSpan w:val="6"/>
          </w:tcPr>
          <w:p w14:paraId="45295DA4" w14:textId="77777777" w:rsidR="006B2D02" w:rsidRPr="005F7EB0" w:rsidRDefault="006B2D02" w:rsidP="00914E0C">
            <w:pPr>
              <w:pStyle w:val="TAL"/>
            </w:pPr>
            <w:r w:rsidRPr="005F7EB0">
              <w:t>For type of list = "11":</w:t>
            </w:r>
          </w:p>
        </w:tc>
      </w:tr>
      <w:tr w:rsidR="006B2D02" w:rsidRPr="005F7EB0" w14:paraId="356DA8C1" w14:textId="77777777" w:rsidTr="00914E0C">
        <w:trPr>
          <w:cantSplit/>
          <w:jc w:val="center"/>
        </w:trPr>
        <w:tc>
          <w:tcPr>
            <w:tcW w:w="7094" w:type="dxa"/>
            <w:gridSpan w:val="6"/>
          </w:tcPr>
          <w:p w14:paraId="41FD81E9" w14:textId="77777777" w:rsidR="006B2D02" w:rsidRPr="005F7EB0" w:rsidRDefault="006B2D02" w:rsidP="00914E0C">
            <w:pPr>
              <w:pStyle w:val="TAL"/>
            </w:pPr>
          </w:p>
        </w:tc>
      </w:tr>
      <w:tr w:rsidR="006B2D02" w:rsidRPr="005F7EB0" w14:paraId="695302A0" w14:textId="77777777" w:rsidTr="00914E0C">
        <w:trPr>
          <w:cantSplit/>
          <w:jc w:val="center"/>
        </w:trPr>
        <w:tc>
          <w:tcPr>
            <w:tcW w:w="7094" w:type="dxa"/>
            <w:gridSpan w:val="6"/>
          </w:tcPr>
          <w:p w14:paraId="4AEFB72C" w14:textId="77777777" w:rsidR="006B2D02" w:rsidRPr="005F7EB0" w:rsidRDefault="006B2D02" w:rsidP="00914E0C">
            <w:pPr>
              <w:pStyle w:val="TAL"/>
            </w:pPr>
            <w:r w:rsidRPr="005F7EB0">
              <w:t>Allowed type shall be coded as "0" and number of elements shall be ignored, and</w:t>
            </w:r>
            <w:r>
              <w:t xml:space="preserve"> octets 2 to 4</w:t>
            </w:r>
          </w:p>
        </w:tc>
      </w:tr>
      <w:tr w:rsidR="006B2D02" w:rsidRPr="005F7EB0" w14:paraId="0378DEBB" w14:textId="77777777" w:rsidTr="00914E0C">
        <w:trPr>
          <w:cantSplit/>
          <w:jc w:val="center"/>
        </w:trPr>
        <w:tc>
          <w:tcPr>
            <w:tcW w:w="7094" w:type="dxa"/>
            <w:gridSpan w:val="6"/>
          </w:tcPr>
          <w:p w14:paraId="3098A6B1" w14:textId="77777777" w:rsidR="006B2D02" w:rsidRPr="005F7EB0" w:rsidRDefault="006B2D02" w:rsidP="00914E0C">
            <w:pPr>
              <w:pStyle w:val="TAL"/>
            </w:pPr>
            <w:r w:rsidRPr="005F7EB0">
              <w:t>contain</w:t>
            </w:r>
            <w:r>
              <w:t>ing</w:t>
            </w:r>
            <w:r w:rsidRPr="005F7EB0">
              <w:t xml:space="preserve"> the MCC+MNC</w:t>
            </w:r>
            <w:r>
              <w:t xml:space="preserve"> can be ignored</w:t>
            </w:r>
            <w:r w:rsidRPr="005F7EB0">
              <w:t>.</w:t>
            </w:r>
          </w:p>
          <w:p w14:paraId="6B3FA3B9" w14:textId="77777777" w:rsidR="006B2D02" w:rsidRPr="005F7EB0" w:rsidRDefault="006B2D02" w:rsidP="00914E0C">
            <w:pPr>
              <w:pStyle w:val="TAL"/>
            </w:pPr>
            <w:r w:rsidRPr="005F7EB0">
              <w:t>If allowed type is coded as "1", it shall be interpreted as "0".</w:t>
            </w:r>
          </w:p>
        </w:tc>
      </w:tr>
      <w:tr w:rsidR="006B2D02" w:rsidRPr="005F7EB0" w14:paraId="1BB715FE" w14:textId="77777777" w:rsidTr="00914E0C">
        <w:trPr>
          <w:cantSplit/>
          <w:jc w:val="center"/>
        </w:trPr>
        <w:tc>
          <w:tcPr>
            <w:tcW w:w="7094" w:type="dxa"/>
            <w:gridSpan w:val="6"/>
          </w:tcPr>
          <w:p w14:paraId="4F055C69" w14:textId="77777777" w:rsidR="006B2D02" w:rsidRPr="005F7EB0" w:rsidRDefault="006B2D02" w:rsidP="00914E0C">
            <w:pPr>
              <w:pStyle w:val="TAL"/>
            </w:pPr>
          </w:p>
        </w:tc>
      </w:tr>
      <w:tr w:rsidR="006B2D02" w:rsidRPr="005F7EB0" w14:paraId="1F70988B" w14:textId="77777777" w:rsidTr="00914E0C">
        <w:trPr>
          <w:cantSplit/>
          <w:jc w:val="center"/>
        </w:trPr>
        <w:tc>
          <w:tcPr>
            <w:tcW w:w="7094" w:type="dxa"/>
            <w:gridSpan w:val="6"/>
          </w:tcPr>
          <w:p w14:paraId="59D36FB0" w14:textId="77777777" w:rsidR="006B2D02" w:rsidRPr="005F7EB0" w:rsidRDefault="006B2D02" w:rsidP="00914E0C">
            <w:pPr>
              <w:pStyle w:val="TAL"/>
            </w:pPr>
          </w:p>
        </w:tc>
      </w:tr>
      <w:tr w:rsidR="006B2D02" w:rsidRPr="005F7EB0" w14:paraId="29C9F0F5" w14:textId="77777777" w:rsidTr="00914E0C">
        <w:trPr>
          <w:cantSplit/>
          <w:jc w:val="center"/>
        </w:trPr>
        <w:tc>
          <w:tcPr>
            <w:tcW w:w="7094" w:type="dxa"/>
            <w:gridSpan w:val="6"/>
          </w:tcPr>
          <w:p w14:paraId="3D98CBA9" w14:textId="77777777" w:rsidR="006B2D02" w:rsidRPr="005F7EB0" w:rsidRDefault="006B2D02" w:rsidP="00914E0C">
            <w:pPr>
              <w:pStyle w:val="TAL"/>
            </w:pPr>
            <w:r w:rsidRPr="005F7EB0">
              <w:t>MNC, Mobile network code</w:t>
            </w:r>
          </w:p>
        </w:tc>
      </w:tr>
      <w:tr w:rsidR="006B2D02" w:rsidRPr="005F7EB0" w14:paraId="48DF6318" w14:textId="77777777" w:rsidTr="00914E0C">
        <w:trPr>
          <w:cantSplit/>
          <w:jc w:val="center"/>
        </w:trPr>
        <w:tc>
          <w:tcPr>
            <w:tcW w:w="7094" w:type="dxa"/>
            <w:gridSpan w:val="6"/>
          </w:tcPr>
          <w:p w14:paraId="432DA352" w14:textId="77777777" w:rsidR="006B2D02" w:rsidRPr="005F7EB0" w:rsidRDefault="006B2D02" w:rsidP="00914E0C">
            <w:pPr>
              <w:pStyle w:val="TAL"/>
            </w:pPr>
          </w:p>
        </w:tc>
      </w:tr>
      <w:tr w:rsidR="006B2D02" w:rsidRPr="005F7EB0" w14:paraId="634F4FED" w14:textId="77777777" w:rsidTr="00914E0C">
        <w:trPr>
          <w:cantSplit/>
          <w:jc w:val="center"/>
        </w:trPr>
        <w:tc>
          <w:tcPr>
            <w:tcW w:w="7094" w:type="dxa"/>
            <w:gridSpan w:val="6"/>
          </w:tcPr>
          <w:p w14:paraId="3CE9758C" w14:textId="77777777" w:rsidR="006B2D02" w:rsidRPr="005F7EB0" w:rsidRDefault="006B2D02" w:rsidP="00914E0C">
            <w:pPr>
              <w:pStyle w:val="TAL"/>
            </w:pPr>
            <w:r w:rsidRPr="005F7EB0">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5F7EB0" w14:paraId="25C323D6" w14:textId="77777777" w:rsidTr="00914E0C">
        <w:trPr>
          <w:cantSplit/>
          <w:jc w:val="center"/>
        </w:trPr>
        <w:tc>
          <w:tcPr>
            <w:tcW w:w="7094" w:type="dxa"/>
            <w:gridSpan w:val="6"/>
          </w:tcPr>
          <w:p w14:paraId="74BA2FA8" w14:textId="77777777" w:rsidR="006B2D02" w:rsidRPr="005F7EB0" w:rsidRDefault="006B2D02" w:rsidP="00914E0C">
            <w:pPr>
              <w:pStyle w:val="TAL"/>
            </w:pPr>
          </w:p>
        </w:tc>
      </w:tr>
      <w:tr w:rsidR="006B2D02" w:rsidRPr="005F7EB0" w14:paraId="7913836B" w14:textId="77777777" w:rsidTr="00914E0C">
        <w:trPr>
          <w:cantSplit/>
          <w:jc w:val="center"/>
        </w:trPr>
        <w:tc>
          <w:tcPr>
            <w:tcW w:w="7094" w:type="dxa"/>
            <w:gridSpan w:val="6"/>
          </w:tcPr>
          <w:p w14:paraId="4A42A07C" w14:textId="77777777" w:rsidR="006B2D02" w:rsidRPr="005F7EB0" w:rsidRDefault="006B2D02" w:rsidP="00914E0C">
            <w:pPr>
              <w:pStyle w:val="TAL"/>
            </w:pPr>
            <w:r w:rsidRPr="005F7EB0">
              <w:t>TAC, Tracking area code</w:t>
            </w:r>
          </w:p>
        </w:tc>
      </w:tr>
      <w:tr w:rsidR="006B2D02" w:rsidRPr="005F7EB0" w14:paraId="78F50AE8" w14:textId="77777777" w:rsidTr="00914E0C">
        <w:trPr>
          <w:cantSplit/>
          <w:jc w:val="center"/>
        </w:trPr>
        <w:tc>
          <w:tcPr>
            <w:tcW w:w="7094" w:type="dxa"/>
            <w:gridSpan w:val="6"/>
          </w:tcPr>
          <w:p w14:paraId="7CA59FEC" w14:textId="77777777" w:rsidR="006B2D02" w:rsidRPr="005F7EB0" w:rsidRDefault="006B2D02" w:rsidP="00914E0C">
            <w:pPr>
              <w:pStyle w:val="TAL"/>
            </w:pPr>
          </w:p>
        </w:tc>
      </w:tr>
      <w:tr w:rsidR="006B2D02" w:rsidRPr="005F7EB0" w14:paraId="65D1DD66" w14:textId="77777777" w:rsidTr="00914E0C">
        <w:trPr>
          <w:cantSplit/>
          <w:jc w:val="center"/>
        </w:trPr>
        <w:tc>
          <w:tcPr>
            <w:tcW w:w="7094" w:type="dxa"/>
            <w:gridSpan w:val="6"/>
          </w:tcPr>
          <w:p w14:paraId="6BB04EF4" w14:textId="77777777" w:rsidR="006B2D02" w:rsidRPr="005F7EB0" w:rsidRDefault="006B2D02" w:rsidP="00914E0C">
            <w:pPr>
              <w:pStyle w:val="TAL"/>
            </w:pPr>
            <w:r w:rsidRPr="005F7EB0">
              <w:t>In the TAC field bit 8 of the first octet is the most significant bit and bit 1 of the third octet the least significant bit.</w:t>
            </w:r>
          </w:p>
        </w:tc>
      </w:tr>
      <w:tr w:rsidR="006B2D02" w:rsidRPr="005F7EB0" w14:paraId="6B93061D" w14:textId="77777777" w:rsidTr="00914E0C">
        <w:trPr>
          <w:cantSplit/>
          <w:jc w:val="center"/>
        </w:trPr>
        <w:tc>
          <w:tcPr>
            <w:tcW w:w="7094" w:type="dxa"/>
            <w:gridSpan w:val="6"/>
          </w:tcPr>
          <w:p w14:paraId="3F278E83" w14:textId="77777777" w:rsidR="006B2D02" w:rsidRPr="005F7EB0" w:rsidRDefault="006B2D02" w:rsidP="00914E0C">
            <w:pPr>
              <w:pStyle w:val="TAL"/>
            </w:pPr>
            <w:r w:rsidRPr="005F7EB0">
              <w:t>The coding of the tracking area code is the responsibility of each administration. Coding using full hexadecimal representation may be used. The tracking area code consists of 3 octets.</w:t>
            </w:r>
          </w:p>
        </w:tc>
      </w:tr>
      <w:tr w:rsidR="006B2D02" w:rsidRPr="005F7EB0" w14:paraId="7BB4FCD3" w14:textId="77777777" w:rsidTr="00914E0C">
        <w:trPr>
          <w:cantSplit/>
          <w:jc w:val="center"/>
        </w:trPr>
        <w:tc>
          <w:tcPr>
            <w:tcW w:w="7094" w:type="dxa"/>
            <w:gridSpan w:val="6"/>
            <w:tcBorders>
              <w:top w:val="single" w:sz="4" w:space="0" w:color="auto"/>
              <w:bottom w:val="single" w:sz="4" w:space="0" w:color="auto"/>
            </w:tcBorders>
          </w:tcPr>
          <w:p w14:paraId="025E6E2A" w14:textId="77777777" w:rsidR="006B2D02" w:rsidRPr="005F7EB0" w:rsidRDefault="006B2D02" w:rsidP="00914E0C">
            <w:pPr>
              <w:pStyle w:val="TAN"/>
            </w:pPr>
            <w:r w:rsidRPr="005F7EB0">
              <w:t>NOTE:</w:t>
            </w:r>
            <w:r w:rsidRPr="005F7EB0">
              <w:tab/>
              <w:t>If the "</w:t>
            </w:r>
            <w:r w:rsidRPr="005F7EB0">
              <w:rPr>
                <w:lang w:eastAsia="ja-JP"/>
              </w:rPr>
              <w:t>list of TAIs belonging to different PLMNs</w:t>
            </w:r>
            <w:r w:rsidRPr="005F7EB0">
              <w:t>"</w:t>
            </w:r>
            <w:r w:rsidRPr="005F7EB0">
              <w:rPr>
                <w:lang w:eastAsia="ja-JP"/>
              </w:rPr>
              <w:t xml:space="preserve"> is</w:t>
            </w:r>
            <w:r w:rsidRPr="005F7EB0">
              <w:t xml:space="preserve"> used, the PLMNs included in the list need </w:t>
            </w:r>
            <w:r w:rsidRPr="005F7EB0">
              <w:rPr>
                <w:lang w:val="en-US"/>
              </w:rPr>
              <w:t xml:space="preserve">to be present in the </w:t>
            </w:r>
            <w:r w:rsidRPr="005F7EB0">
              <w:t>list of equivalent PLMNs.</w:t>
            </w:r>
            <w:r>
              <w:t xml:space="preserve"> This type is not applicable in an SNPN.</w:t>
            </w:r>
          </w:p>
        </w:tc>
      </w:tr>
    </w:tbl>
    <w:p w14:paraId="69541400" w14:textId="77777777" w:rsidR="006B2D02" w:rsidRPr="002F3BD1" w:rsidRDefault="006B2D02" w:rsidP="006B2D02">
      <w:pPr>
        <w:rPr>
          <w:noProof/>
        </w:rPr>
      </w:pPr>
    </w:p>
    <w:p w14:paraId="599043C0" w14:textId="77777777" w:rsidR="006B2D02" w:rsidRPr="00FE320E" w:rsidRDefault="006B2D02" w:rsidP="006B2D02">
      <w:pPr>
        <w:pStyle w:val="Heading4"/>
      </w:pPr>
      <w:bookmarkStart w:id="6681" w:name="_Toc20233265"/>
      <w:bookmarkStart w:id="6682" w:name="_Toc27747401"/>
      <w:bookmarkStart w:id="6683" w:name="_Toc36213592"/>
      <w:bookmarkStart w:id="6684" w:name="_Toc36657769"/>
      <w:bookmarkStart w:id="6685" w:name="_Toc45287444"/>
      <w:bookmarkStart w:id="6686" w:name="_Toc51944436"/>
      <w:bookmarkStart w:id="6687" w:name="_Toc106697899"/>
      <w:r>
        <w:t>9.11.3.50</w:t>
      </w:r>
      <w:r w:rsidRPr="00FE320E">
        <w:tab/>
        <w:t>Service type</w:t>
      </w:r>
      <w:bookmarkEnd w:id="6681"/>
      <w:bookmarkEnd w:id="6682"/>
      <w:bookmarkEnd w:id="6683"/>
      <w:bookmarkEnd w:id="6684"/>
      <w:bookmarkEnd w:id="6685"/>
      <w:bookmarkEnd w:id="6686"/>
      <w:bookmarkEnd w:id="6687"/>
    </w:p>
    <w:p w14:paraId="0E841157" w14:textId="77777777" w:rsidR="006B2D02" w:rsidRPr="00FE320E" w:rsidRDefault="006B2D02" w:rsidP="006B2D02">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7B9A025B" w14:textId="77777777" w:rsidR="006B2D02" w:rsidRPr="00FE320E" w:rsidRDefault="006B2D02" w:rsidP="006B2D02">
      <w:r w:rsidRPr="00FE320E">
        <w:t xml:space="preserve">The </w:t>
      </w:r>
      <w:r w:rsidRPr="00AE05B6">
        <w:t>service type</w:t>
      </w:r>
      <w:r w:rsidRPr="00FE320E">
        <w:rPr>
          <w:i/>
        </w:rPr>
        <w:t xml:space="preserve"> </w:t>
      </w:r>
      <w:r w:rsidRPr="00FE320E">
        <w:t>is a type 1 information element.</w:t>
      </w:r>
    </w:p>
    <w:p w14:paraId="5E594F66" w14:textId="77777777" w:rsidR="006B2D02" w:rsidRPr="00FE320E" w:rsidRDefault="006B2D02" w:rsidP="006B2D02">
      <w:r w:rsidRPr="00FE320E">
        <w:t xml:space="preserve">The </w:t>
      </w:r>
      <w:r w:rsidRPr="00684478">
        <w:t>service type</w:t>
      </w:r>
      <w:r w:rsidRPr="00FE320E">
        <w:rPr>
          <w:i/>
        </w:rPr>
        <w:t xml:space="preserve"> </w:t>
      </w:r>
      <w:r w:rsidRPr="00FE320E">
        <w:t>information element is coded as shown i</w:t>
      </w:r>
      <w:r>
        <w:t>n figure 9.11.3.50.1</w:t>
      </w:r>
      <w:r w:rsidRPr="00FE320E">
        <w:t xml:space="preserve"> and table </w:t>
      </w:r>
      <w:r>
        <w:t>9.11.3.50.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1014756E" w14:textId="77777777" w:rsidTr="00914E0C">
        <w:trPr>
          <w:cantSplit/>
          <w:jc w:val="center"/>
        </w:trPr>
        <w:tc>
          <w:tcPr>
            <w:tcW w:w="709" w:type="dxa"/>
            <w:tcBorders>
              <w:top w:val="nil"/>
              <w:left w:val="nil"/>
              <w:bottom w:val="nil"/>
              <w:right w:val="nil"/>
            </w:tcBorders>
          </w:tcPr>
          <w:p w14:paraId="2347DD17" w14:textId="77777777" w:rsidR="006B2D02" w:rsidRPr="005F7EB0" w:rsidRDefault="006B2D02" w:rsidP="00914E0C">
            <w:pPr>
              <w:pStyle w:val="TAC"/>
            </w:pPr>
            <w:r w:rsidRPr="005F7EB0">
              <w:t>8</w:t>
            </w:r>
          </w:p>
        </w:tc>
        <w:tc>
          <w:tcPr>
            <w:tcW w:w="709" w:type="dxa"/>
            <w:tcBorders>
              <w:top w:val="nil"/>
              <w:left w:val="nil"/>
              <w:bottom w:val="nil"/>
              <w:right w:val="nil"/>
            </w:tcBorders>
          </w:tcPr>
          <w:p w14:paraId="16F97773" w14:textId="77777777" w:rsidR="006B2D02" w:rsidRPr="005F7EB0" w:rsidRDefault="006B2D02" w:rsidP="00914E0C">
            <w:pPr>
              <w:pStyle w:val="TAC"/>
            </w:pPr>
            <w:r w:rsidRPr="005F7EB0">
              <w:t>7</w:t>
            </w:r>
          </w:p>
        </w:tc>
        <w:tc>
          <w:tcPr>
            <w:tcW w:w="709" w:type="dxa"/>
            <w:tcBorders>
              <w:top w:val="nil"/>
              <w:left w:val="nil"/>
              <w:bottom w:val="nil"/>
              <w:right w:val="nil"/>
            </w:tcBorders>
          </w:tcPr>
          <w:p w14:paraId="7B68442D" w14:textId="77777777" w:rsidR="006B2D02" w:rsidRPr="005F7EB0" w:rsidRDefault="006B2D02" w:rsidP="00914E0C">
            <w:pPr>
              <w:pStyle w:val="TAC"/>
            </w:pPr>
            <w:r w:rsidRPr="005F7EB0">
              <w:t>6</w:t>
            </w:r>
          </w:p>
        </w:tc>
        <w:tc>
          <w:tcPr>
            <w:tcW w:w="709" w:type="dxa"/>
            <w:tcBorders>
              <w:top w:val="nil"/>
              <w:left w:val="nil"/>
              <w:bottom w:val="nil"/>
              <w:right w:val="nil"/>
            </w:tcBorders>
          </w:tcPr>
          <w:p w14:paraId="6A0C6489" w14:textId="77777777" w:rsidR="006B2D02" w:rsidRPr="005F7EB0" w:rsidRDefault="006B2D02" w:rsidP="00914E0C">
            <w:pPr>
              <w:pStyle w:val="TAC"/>
            </w:pPr>
            <w:r w:rsidRPr="005F7EB0">
              <w:t>5</w:t>
            </w:r>
          </w:p>
        </w:tc>
        <w:tc>
          <w:tcPr>
            <w:tcW w:w="709" w:type="dxa"/>
            <w:tcBorders>
              <w:top w:val="nil"/>
              <w:left w:val="nil"/>
              <w:bottom w:val="nil"/>
              <w:right w:val="nil"/>
            </w:tcBorders>
          </w:tcPr>
          <w:p w14:paraId="7879D513" w14:textId="77777777" w:rsidR="006B2D02" w:rsidRPr="005F7EB0" w:rsidRDefault="006B2D02" w:rsidP="00914E0C">
            <w:pPr>
              <w:pStyle w:val="TAC"/>
            </w:pPr>
            <w:r w:rsidRPr="005F7EB0">
              <w:t>4</w:t>
            </w:r>
          </w:p>
        </w:tc>
        <w:tc>
          <w:tcPr>
            <w:tcW w:w="709" w:type="dxa"/>
            <w:tcBorders>
              <w:top w:val="nil"/>
              <w:left w:val="nil"/>
              <w:bottom w:val="nil"/>
              <w:right w:val="nil"/>
            </w:tcBorders>
          </w:tcPr>
          <w:p w14:paraId="74F03D06"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620A96" w14:textId="77777777" w:rsidR="006B2D02" w:rsidRPr="005F7EB0" w:rsidRDefault="006B2D02" w:rsidP="00914E0C">
            <w:pPr>
              <w:pStyle w:val="TAC"/>
            </w:pPr>
            <w:r w:rsidRPr="005F7EB0">
              <w:t>2</w:t>
            </w:r>
          </w:p>
        </w:tc>
        <w:tc>
          <w:tcPr>
            <w:tcW w:w="709" w:type="dxa"/>
            <w:tcBorders>
              <w:top w:val="nil"/>
              <w:left w:val="nil"/>
              <w:bottom w:val="nil"/>
              <w:right w:val="nil"/>
            </w:tcBorders>
          </w:tcPr>
          <w:p w14:paraId="2F3CFCA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1B461B0" w14:textId="77777777" w:rsidR="006B2D02" w:rsidRPr="005F7EB0" w:rsidRDefault="006B2D02" w:rsidP="00914E0C">
            <w:pPr>
              <w:pStyle w:val="TAL"/>
            </w:pPr>
          </w:p>
        </w:tc>
      </w:tr>
      <w:tr w:rsidR="006B2D02" w:rsidRPr="005F7EB0" w14:paraId="60DFC4CF"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BE9C44A" w14:textId="77777777" w:rsidR="006B2D02" w:rsidRPr="005F7EB0" w:rsidRDefault="006B2D02" w:rsidP="00914E0C">
            <w:pPr>
              <w:pStyle w:val="TAC"/>
            </w:pPr>
            <w:r w:rsidRPr="005F7EB0">
              <w:t>Service type</w:t>
            </w:r>
          </w:p>
          <w:p w14:paraId="521C4816" w14:textId="77777777" w:rsidR="006B2D02" w:rsidRPr="005F7EB0" w:rsidRDefault="006B2D02" w:rsidP="00914E0C">
            <w:pPr>
              <w:pStyle w:val="TAC"/>
            </w:pPr>
            <w:r w:rsidRPr="005F7EB0">
              <w:t>IEI</w:t>
            </w:r>
          </w:p>
        </w:tc>
        <w:tc>
          <w:tcPr>
            <w:tcW w:w="2836" w:type="dxa"/>
            <w:gridSpan w:val="4"/>
            <w:tcBorders>
              <w:top w:val="single" w:sz="4" w:space="0" w:color="auto"/>
              <w:left w:val="single" w:sz="4" w:space="0" w:color="auto"/>
              <w:bottom w:val="single" w:sz="4" w:space="0" w:color="auto"/>
              <w:right w:val="single" w:sz="4" w:space="0" w:color="auto"/>
            </w:tcBorders>
          </w:tcPr>
          <w:p w14:paraId="220661EA" w14:textId="77777777" w:rsidR="006B2D02" w:rsidRPr="005F7EB0" w:rsidRDefault="006B2D02" w:rsidP="00914E0C">
            <w:pPr>
              <w:pStyle w:val="TAC"/>
            </w:pPr>
            <w:r w:rsidRPr="005F7EB0">
              <w:t>Service type value</w:t>
            </w:r>
          </w:p>
        </w:tc>
        <w:tc>
          <w:tcPr>
            <w:tcW w:w="1560" w:type="dxa"/>
            <w:tcBorders>
              <w:top w:val="nil"/>
              <w:left w:val="nil"/>
              <w:bottom w:val="nil"/>
              <w:right w:val="nil"/>
            </w:tcBorders>
          </w:tcPr>
          <w:p w14:paraId="69E71364" w14:textId="77777777" w:rsidR="006B2D02" w:rsidRPr="005F7EB0" w:rsidRDefault="006B2D02" w:rsidP="00914E0C">
            <w:pPr>
              <w:pStyle w:val="TAL"/>
            </w:pPr>
            <w:r w:rsidRPr="005F7EB0">
              <w:t>octet 1</w:t>
            </w:r>
          </w:p>
        </w:tc>
      </w:tr>
    </w:tbl>
    <w:p w14:paraId="038E1F1B" w14:textId="77777777" w:rsidR="006B2D02" w:rsidRPr="003970EE" w:rsidRDefault="006B2D02" w:rsidP="006B2D02">
      <w:pPr>
        <w:pStyle w:val="TF"/>
      </w:pPr>
      <w:r w:rsidRPr="003970EE">
        <w:t>Figure </w:t>
      </w:r>
      <w:r>
        <w:t>9.11</w:t>
      </w:r>
      <w:r w:rsidRPr="003970EE">
        <w:t>.3.</w:t>
      </w:r>
      <w:r>
        <w:t>50</w:t>
      </w:r>
      <w:r w:rsidRPr="003970EE">
        <w:t>.1: Service type information element</w:t>
      </w:r>
    </w:p>
    <w:p w14:paraId="7E4C037B" w14:textId="77777777" w:rsidR="006B2D02" w:rsidRPr="00FE320E" w:rsidRDefault="006B2D02" w:rsidP="006B2D02">
      <w:pPr>
        <w:pStyle w:val="TH"/>
      </w:pPr>
      <w:r>
        <w:t>Table 9.11.3.50.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230FDB98" w14:textId="77777777" w:rsidTr="00914E0C">
        <w:trPr>
          <w:cantSplit/>
          <w:jc w:val="center"/>
        </w:trPr>
        <w:tc>
          <w:tcPr>
            <w:tcW w:w="7087" w:type="dxa"/>
            <w:gridSpan w:val="5"/>
            <w:shd w:val="clear" w:color="auto" w:fill="FFFFFF"/>
          </w:tcPr>
          <w:p w14:paraId="452E7A1F" w14:textId="77777777" w:rsidR="006B2D02" w:rsidRPr="005F7EB0" w:rsidRDefault="006B2D02" w:rsidP="00914E0C">
            <w:pPr>
              <w:pStyle w:val="TAL"/>
            </w:pPr>
            <w:r w:rsidRPr="005F7EB0">
              <w:t>Service type value (octet 1)</w:t>
            </w:r>
          </w:p>
        </w:tc>
      </w:tr>
      <w:tr w:rsidR="006B2D02" w:rsidRPr="005F7EB0" w14:paraId="5D87D4FB" w14:textId="77777777" w:rsidTr="00914E0C">
        <w:trPr>
          <w:cantSplit/>
          <w:jc w:val="center"/>
        </w:trPr>
        <w:tc>
          <w:tcPr>
            <w:tcW w:w="7087" w:type="dxa"/>
            <w:gridSpan w:val="5"/>
            <w:shd w:val="clear" w:color="auto" w:fill="FFFFFF"/>
          </w:tcPr>
          <w:p w14:paraId="32681203" w14:textId="77777777" w:rsidR="006B2D02" w:rsidRPr="005F7EB0" w:rsidRDefault="006B2D02" w:rsidP="00914E0C">
            <w:pPr>
              <w:pStyle w:val="TAL"/>
              <w:rPr>
                <w:lang w:eastAsia="ko-KR"/>
              </w:rPr>
            </w:pPr>
          </w:p>
        </w:tc>
      </w:tr>
      <w:tr w:rsidR="006B2D02" w:rsidRPr="005F7EB0" w14:paraId="5D954295" w14:textId="77777777" w:rsidTr="00914E0C">
        <w:trPr>
          <w:cantSplit/>
          <w:jc w:val="center"/>
        </w:trPr>
        <w:tc>
          <w:tcPr>
            <w:tcW w:w="7087" w:type="dxa"/>
            <w:gridSpan w:val="5"/>
            <w:shd w:val="clear" w:color="auto" w:fill="FFFFFF"/>
          </w:tcPr>
          <w:p w14:paraId="3F027D7F" w14:textId="77777777" w:rsidR="006B2D02" w:rsidRPr="005F7EB0" w:rsidRDefault="006B2D02" w:rsidP="00914E0C">
            <w:pPr>
              <w:pStyle w:val="TAL"/>
            </w:pPr>
            <w:r w:rsidRPr="005F7EB0">
              <w:t>Service type value</w:t>
            </w:r>
          </w:p>
        </w:tc>
      </w:tr>
      <w:tr w:rsidR="006B2D02" w:rsidRPr="005F7EB0" w14:paraId="1C1EA969" w14:textId="77777777" w:rsidTr="00914E0C">
        <w:trPr>
          <w:cantSplit/>
          <w:jc w:val="center"/>
        </w:trPr>
        <w:tc>
          <w:tcPr>
            <w:tcW w:w="7087" w:type="dxa"/>
            <w:gridSpan w:val="5"/>
            <w:shd w:val="clear" w:color="auto" w:fill="FFFFFF"/>
          </w:tcPr>
          <w:p w14:paraId="422838FA" w14:textId="77777777" w:rsidR="006B2D02" w:rsidRPr="005F7EB0" w:rsidRDefault="006B2D02" w:rsidP="00914E0C">
            <w:pPr>
              <w:pStyle w:val="TAL"/>
            </w:pPr>
            <w:r w:rsidRPr="005F7EB0">
              <w:t>Bits</w:t>
            </w:r>
          </w:p>
        </w:tc>
      </w:tr>
      <w:tr w:rsidR="006B2D02" w:rsidRPr="005F7EB0" w14:paraId="4B04263A" w14:textId="77777777" w:rsidTr="00914E0C">
        <w:trPr>
          <w:cantSplit/>
          <w:jc w:val="center"/>
        </w:trPr>
        <w:tc>
          <w:tcPr>
            <w:tcW w:w="284" w:type="dxa"/>
            <w:shd w:val="clear" w:color="auto" w:fill="FFFFFF"/>
          </w:tcPr>
          <w:p w14:paraId="5F55EBC6" w14:textId="77777777" w:rsidR="006B2D02" w:rsidRPr="005F7EB0" w:rsidRDefault="006B2D02" w:rsidP="00914E0C">
            <w:pPr>
              <w:pStyle w:val="TAH"/>
            </w:pPr>
            <w:r w:rsidRPr="005F7EB0">
              <w:t>4</w:t>
            </w:r>
          </w:p>
        </w:tc>
        <w:tc>
          <w:tcPr>
            <w:tcW w:w="284" w:type="dxa"/>
            <w:shd w:val="clear" w:color="auto" w:fill="FFFFFF"/>
          </w:tcPr>
          <w:p w14:paraId="7E42E178" w14:textId="77777777" w:rsidR="006B2D02" w:rsidRPr="005F7EB0" w:rsidRDefault="006B2D02" w:rsidP="00914E0C">
            <w:pPr>
              <w:pStyle w:val="TAH"/>
            </w:pPr>
            <w:r w:rsidRPr="005F7EB0">
              <w:t>3</w:t>
            </w:r>
          </w:p>
        </w:tc>
        <w:tc>
          <w:tcPr>
            <w:tcW w:w="283" w:type="dxa"/>
            <w:shd w:val="clear" w:color="auto" w:fill="FFFFFF"/>
          </w:tcPr>
          <w:p w14:paraId="66D0B0ED" w14:textId="77777777" w:rsidR="006B2D02" w:rsidRPr="005F7EB0" w:rsidRDefault="006B2D02" w:rsidP="00914E0C">
            <w:pPr>
              <w:pStyle w:val="TAH"/>
            </w:pPr>
            <w:r w:rsidRPr="005F7EB0">
              <w:t>2</w:t>
            </w:r>
          </w:p>
        </w:tc>
        <w:tc>
          <w:tcPr>
            <w:tcW w:w="283" w:type="dxa"/>
            <w:shd w:val="clear" w:color="auto" w:fill="FFFFFF"/>
          </w:tcPr>
          <w:p w14:paraId="6F206982" w14:textId="77777777" w:rsidR="006B2D02" w:rsidRPr="005F7EB0" w:rsidRDefault="006B2D02" w:rsidP="00914E0C">
            <w:pPr>
              <w:pStyle w:val="TAH"/>
            </w:pPr>
            <w:r w:rsidRPr="005F7EB0">
              <w:t>1</w:t>
            </w:r>
          </w:p>
        </w:tc>
        <w:tc>
          <w:tcPr>
            <w:tcW w:w="5953" w:type="dxa"/>
            <w:shd w:val="clear" w:color="auto" w:fill="FFFFFF"/>
          </w:tcPr>
          <w:p w14:paraId="497C9244" w14:textId="77777777" w:rsidR="006B2D02" w:rsidRPr="005F7EB0" w:rsidRDefault="006B2D02" w:rsidP="00914E0C">
            <w:pPr>
              <w:pStyle w:val="TAL"/>
            </w:pPr>
          </w:p>
        </w:tc>
      </w:tr>
      <w:tr w:rsidR="006B2D02" w:rsidRPr="005F7EB0" w14:paraId="28D7B850" w14:textId="77777777" w:rsidTr="00914E0C">
        <w:trPr>
          <w:cantSplit/>
          <w:jc w:val="center"/>
        </w:trPr>
        <w:tc>
          <w:tcPr>
            <w:tcW w:w="284" w:type="dxa"/>
            <w:shd w:val="clear" w:color="auto" w:fill="FFFFFF"/>
          </w:tcPr>
          <w:p w14:paraId="793B4BA5" w14:textId="77777777" w:rsidR="006B2D02" w:rsidRPr="005F7EB0" w:rsidRDefault="006B2D02" w:rsidP="00914E0C">
            <w:pPr>
              <w:pStyle w:val="TAC"/>
            </w:pPr>
            <w:r w:rsidRPr="005F7EB0">
              <w:t>0</w:t>
            </w:r>
          </w:p>
        </w:tc>
        <w:tc>
          <w:tcPr>
            <w:tcW w:w="284" w:type="dxa"/>
            <w:shd w:val="clear" w:color="auto" w:fill="FFFFFF"/>
          </w:tcPr>
          <w:p w14:paraId="72D1EB34" w14:textId="77777777" w:rsidR="006B2D02" w:rsidRPr="005F7EB0" w:rsidRDefault="006B2D02" w:rsidP="00914E0C">
            <w:pPr>
              <w:pStyle w:val="TAC"/>
            </w:pPr>
            <w:r w:rsidRPr="005F7EB0">
              <w:t>0</w:t>
            </w:r>
          </w:p>
        </w:tc>
        <w:tc>
          <w:tcPr>
            <w:tcW w:w="283" w:type="dxa"/>
            <w:shd w:val="clear" w:color="auto" w:fill="FFFFFF"/>
          </w:tcPr>
          <w:p w14:paraId="7A392A3D" w14:textId="77777777" w:rsidR="006B2D02" w:rsidRPr="005F7EB0" w:rsidRDefault="006B2D02" w:rsidP="00914E0C">
            <w:pPr>
              <w:pStyle w:val="TAC"/>
            </w:pPr>
            <w:r w:rsidRPr="005F7EB0">
              <w:t>0</w:t>
            </w:r>
          </w:p>
        </w:tc>
        <w:tc>
          <w:tcPr>
            <w:tcW w:w="283" w:type="dxa"/>
            <w:shd w:val="clear" w:color="auto" w:fill="FFFFFF"/>
          </w:tcPr>
          <w:p w14:paraId="7E166C34" w14:textId="77777777" w:rsidR="006B2D02" w:rsidRPr="005F7EB0" w:rsidRDefault="006B2D02" w:rsidP="00914E0C">
            <w:pPr>
              <w:pStyle w:val="TAC"/>
            </w:pPr>
            <w:r w:rsidRPr="005F7EB0">
              <w:t>0</w:t>
            </w:r>
          </w:p>
        </w:tc>
        <w:tc>
          <w:tcPr>
            <w:tcW w:w="5953" w:type="dxa"/>
            <w:shd w:val="clear" w:color="auto" w:fill="FFFFFF"/>
          </w:tcPr>
          <w:p w14:paraId="3D420572" w14:textId="77777777" w:rsidR="006B2D02" w:rsidRPr="005F7EB0" w:rsidRDefault="006B2D02" w:rsidP="00914E0C">
            <w:pPr>
              <w:pStyle w:val="TAL"/>
            </w:pPr>
            <w:r w:rsidRPr="005F7EB0">
              <w:t>signalling</w:t>
            </w:r>
          </w:p>
        </w:tc>
      </w:tr>
      <w:tr w:rsidR="006B2D02" w:rsidRPr="005F7EB0" w14:paraId="2F935E6D" w14:textId="77777777" w:rsidTr="00914E0C">
        <w:trPr>
          <w:cantSplit/>
          <w:jc w:val="center"/>
        </w:trPr>
        <w:tc>
          <w:tcPr>
            <w:tcW w:w="284" w:type="dxa"/>
            <w:shd w:val="clear" w:color="auto" w:fill="FFFFFF"/>
          </w:tcPr>
          <w:p w14:paraId="76C69CFE" w14:textId="77777777" w:rsidR="006B2D02" w:rsidRPr="005F7EB0" w:rsidRDefault="006B2D02" w:rsidP="00914E0C">
            <w:pPr>
              <w:pStyle w:val="TAC"/>
            </w:pPr>
            <w:r w:rsidRPr="005F7EB0">
              <w:rPr>
                <w:lang w:eastAsia="ko-KR"/>
              </w:rPr>
              <w:t>0</w:t>
            </w:r>
          </w:p>
        </w:tc>
        <w:tc>
          <w:tcPr>
            <w:tcW w:w="284" w:type="dxa"/>
            <w:shd w:val="clear" w:color="auto" w:fill="FFFFFF"/>
          </w:tcPr>
          <w:p w14:paraId="3C81A480" w14:textId="77777777" w:rsidR="006B2D02" w:rsidRPr="005F7EB0" w:rsidRDefault="006B2D02" w:rsidP="00914E0C">
            <w:pPr>
              <w:pStyle w:val="TAC"/>
            </w:pPr>
            <w:r w:rsidRPr="005F7EB0">
              <w:rPr>
                <w:rFonts w:hint="eastAsia"/>
                <w:lang w:eastAsia="ko-KR"/>
              </w:rPr>
              <w:t>0</w:t>
            </w:r>
          </w:p>
        </w:tc>
        <w:tc>
          <w:tcPr>
            <w:tcW w:w="283" w:type="dxa"/>
            <w:shd w:val="clear" w:color="auto" w:fill="FFFFFF"/>
          </w:tcPr>
          <w:p w14:paraId="54908F73" w14:textId="77777777" w:rsidR="006B2D02" w:rsidRPr="005F7EB0" w:rsidRDefault="006B2D02" w:rsidP="00914E0C">
            <w:pPr>
              <w:pStyle w:val="TAC"/>
            </w:pPr>
            <w:r w:rsidRPr="005F7EB0">
              <w:t>0</w:t>
            </w:r>
          </w:p>
        </w:tc>
        <w:tc>
          <w:tcPr>
            <w:tcW w:w="283" w:type="dxa"/>
            <w:shd w:val="clear" w:color="auto" w:fill="FFFFFF"/>
          </w:tcPr>
          <w:p w14:paraId="48DC1D85" w14:textId="77777777" w:rsidR="006B2D02" w:rsidRPr="005F7EB0" w:rsidRDefault="006B2D02" w:rsidP="00914E0C">
            <w:pPr>
              <w:pStyle w:val="TAC"/>
            </w:pPr>
            <w:r w:rsidRPr="005F7EB0">
              <w:t>1</w:t>
            </w:r>
          </w:p>
        </w:tc>
        <w:tc>
          <w:tcPr>
            <w:tcW w:w="5953" w:type="dxa"/>
            <w:shd w:val="clear" w:color="auto" w:fill="FFFFFF"/>
          </w:tcPr>
          <w:p w14:paraId="3F6562FD" w14:textId="77777777" w:rsidR="006B2D02" w:rsidRPr="005F7EB0" w:rsidRDefault="006B2D02" w:rsidP="00914E0C">
            <w:pPr>
              <w:pStyle w:val="TAL"/>
            </w:pPr>
            <w:r w:rsidRPr="005F7EB0">
              <w:t>data</w:t>
            </w:r>
          </w:p>
        </w:tc>
      </w:tr>
      <w:tr w:rsidR="006B2D02" w:rsidRPr="005F7EB0" w14:paraId="15DDF163" w14:textId="77777777" w:rsidTr="00914E0C">
        <w:trPr>
          <w:cantSplit/>
          <w:jc w:val="center"/>
        </w:trPr>
        <w:tc>
          <w:tcPr>
            <w:tcW w:w="284" w:type="dxa"/>
            <w:shd w:val="clear" w:color="auto" w:fill="FFFFFF"/>
          </w:tcPr>
          <w:p w14:paraId="439A3F42"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0F79A1A5"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483AE22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603AAC6" w14:textId="77777777" w:rsidR="006B2D02" w:rsidRPr="005F7EB0" w:rsidRDefault="006B2D02" w:rsidP="00914E0C">
            <w:pPr>
              <w:pStyle w:val="TAC"/>
            </w:pPr>
            <w:r w:rsidRPr="005F7EB0">
              <w:t>0</w:t>
            </w:r>
          </w:p>
        </w:tc>
        <w:tc>
          <w:tcPr>
            <w:tcW w:w="5953" w:type="dxa"/>
            <w:shd w:val="clear" w:color="auto" w:fill="FFFFFF"/>
          </w:tcPr>
          <w:p w14:paraId="25BB19EA" w14:textId="77777777" w:rsidR="006B2D02" w:rsidRPr="005F7EB0" w:rsidRDefault="006B2D02" w:rsidP="00914E0C">
            <w:pPr>
              <w:pStyle w:val="TAL"/>
              <w:rPr>
                <w:lang w:eastAsia="ko-KR"/>
              </w:rPr>
            </w:pPr>
            <w:r w:rsidRPr="005F7EB0">
              <w:t>mobile terminated services</w:t>
            </w:r>
          </w:p>
        </w:tc>
      </w:tr>
      <w:tr w:rsidR="006B2D02" w:rsidRPr="005F7EB0" w14:paraId="3B7976A1" w14:textId="77777777" w:rsidTr="00914E0C">
        <w:trPr>
          <w:cantSplit/>
          <w:jc w:val="center"/>
        </w:trPr>
        <w:tc>
          <w:tcPr>
            <w:tcW w:w="284" w:type="dxa"/>
            <w:shd w:val="clear" w:color="auto" w:fill="FFFFFF"/>
          </w:tcPr>
          <w:p w14:paraId="7E823276"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63D6CE5A"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42B74BB4"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0CE01FA5" w14:textId="77777777" w:rsidR="006B2D02" w:rsidRPr="005F7EB0" w:rsidRDefault="006B2D02" w:rsidP="00914E0C">
            <w:pPr>
              <w:pStyle w:val="TAC"/>
            </w:pPr>
            <w:r w:rsidRPr="005F7EB0">
              <w:t>1</w:t>
            </w:r>
          </w:p>
        </w:tc>
        <w:tc>
          <w:tcPr>
            <w:tcW w:w="5953" w:type="dxa"/>
            <w:shd w:val="clear" w:color="auto" w:fill="FFFFFF"/>
          </w:tcPr>
          <w:p w14:paraId="0D2ABBF6" w14:textId="77777777" w:rsidR="006B2D02" w:rsidRPr="005F7EB0" w:rsidRDefault="006B2D02" w:rsidP="00914E0C">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6B2D02" w:rsidRPr="005F7EB0" w14:paraId="1ACFB158" w14:textId="77777777" w:rsidTr="00914E0C">
        <w:trPr>
          <w:cantSplit/>
          <w:jc w:val="center"/>
        </w:trPr>
        <w:tc>
          <w:tcPr>
            <w:tcW w:w="284" w:type="dxa"/>
            <w:shd w:val="clear" w:color="auto" w:fill="FFFFFF"/>
          </w:tcPr>
          <w:p w14:paraId="3DC8C30C"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59EF84EA"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54CAF1E1"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08AE1BA9" w14:textId="77777777" w:rsidR="006B2D02" w:rsidRPr="005F7EB0" w:rsidRDefault="006B2D02" w:rsidP="00914E0C">
            <w:pPr>
              <w:pStyle w:val="TAC"/>
            </w:pPr>
            <w:r w:rsidRPr="005F7EB0">
              <w:t>0</w:t>
            </w:r>
          </w:p>
        </w:tc>
        <w:tc>
          <w:tcPr>
            <w:tcW w:w="5953" w:type="dxa"/>
            <w:shd w:val="clear" w:color="auto" w:fill="FFFFFF"/>
          </w:tcPr>
          <w:p w14:paraId="1A67CA7C" w14:textId="77777777" w:rsidR="006B2D02" w:rsidRPr="005F7EB0" w:rsidRDefault="006B2D02" w:rsidP="00914E0C">
            <w:pPr>
              <w:pStyle w:val="TAL"/>
              <w:rPr>
                <w:lang w:eastAsia="ko-KR"/>
              </w:rPr>
            </w:pPr>
            <w:r w:rsidRPr="005F7EB0">
              <w:t>emergency services fallback</w:t>
            </w:r>
          </w:p>
        </w:tc>
      </w:tr>
      <w:tr w:rsidR="006B2D02" w:rsidRPr="005F7EB0" w14:paraId="24A5DD64" w14:textId="77777777" w:rsidTr="00914E0C">
        <w:trPr>
          <w:cantSplit/>
          <w:jc w:val="center"/>
        </w:trPr>
        <w:tc>
          <w:tcPr>
            <w:tcW w:w="284" w:type="dxa"/>
            <w:shd w:val="clear" w:color="auto" w:fill="FFFFFF"/>
          </w:tcPr>
          <w:p w14:paraId="2CD33C96"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3EC80223"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A06C2AC"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1066FEAE" w14:textId="77777777" w:rsidR="006B2D02" w:rsidRPr="005F7EB0" w:rsidRDefault="006B2D02" w:rsidP="00914E0C">
            <w:pPr>
              <w:pStyle w:val="TAC"/>
            </w:pPr>
            <w:r w:rsidRPr="005F7EB0">
              <w:t>1</w:t>
            </w:r>
          </w:p>
        </w:tc>
        <w:tc>
          <w:tcPr>
            <w:tcW w:w="5953" w:type="dxa"/>
            <w:shd w:val="clear" w:color="auto" w:fill="FFFFFF"/>
          </w:tcPr>
          <w:p w14:paraId="5A45038B" w14:textId="77777777" w:rsidR="006B2D02" w:rsidRPr="005F7EB0" w:rsidRDefault="006B2D02" w:rsidP="00914E0C">
            <w:pPr>
              <w:pStyle w:val="TAL"/>
              <w:rPr>
                <w:lang w:eastAsia="ko-KR"/>
              </w:rPr>
            </w:pPr>
            <w:r w:rsidRPr="005F7EB0">
              <w:t>high priority access</w:t>
            </w:r>
          </w:p>
        </w:tc>
      </w:tr>
      <w:tr w:rsidR="006B2D02" w:rsidRPr="005F7EB0" w14:paraId="530C1F4C" w14:textId="77777777" w:rsidTr="00914E0C">
        <w:trPr>
          <w:cantSplit/>
          <w:jc w:val="center"/>
        </w:trPr>
        <w:tc>
          <w:tcPr>
            <w:tcW w:w="284" w:type="dxa"/>
            <w:shd w:val="clear" w:color="auto" w:fill="FFFFFF"/>
          </w:tcPr>
          <w:p w14:paraId="0A2AFC67"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2E21C24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6027D75E"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737E115B" w14:textId="77777777" w:rsidR="006B2D02" w:rsidRPr="005F7EB0" w:rsidRDefault="006B2D02" w:rsidP="00914E0C">
            <w:pPr>
              <w:pStyle w:val="TAC"/>
            </w:pPr>
            <w:r w:rsidRPr="005F7EB0">
              <w:t>0</w:t>
            </w:r>
          </w:p>
        </w:tc>
        <w:tc>
          <w:tcPr>
            <w:tcW w:w="5953" w:type="dxa"/>
            <w:shd w:val="clear" w:color="auto" w:fill="FFFFFF"/>
          </w:tcPr>
          <w:p w14:paraId="466CB297" w14:textId="77777777" w:rsidR="006B2D02" w:rsidRPr="005F7EB0" w:rsidRDefault="006B2D02" w:rsidP="00914E0C">
            <w:pPr>
              <w:pStyle w:val="TAL"/>
              <w:rPr>
                <w:lang w:eastAsia="ko-KR"/>
              </w:rPr>
            </w:pPr>
            <w:r>
              <w:rPr>
                <w:lang w:eastAsia="ko-KR"/>
              </w:rPr>
              <w:t>elevated signalling</w:t>
            </w:r>
          </w:p>
        </w:tc>
      </w:tr>
      <w:tr w:rsidR="006B2D02" w:rsidRPr="005F7EB0" w14:paraId="70773281" w14:textId="77777777" w:rsidTr="00914E0C">
        <w:trPr>
          <w:cantSplit/>
          <w:jc w:val="center"/>
        </w:trPr>
        <w:tc>
          <w:tcPr>
            <w:tcW w:w="284" w:type="dxa"/>
            <w:shd w:val="clear" w:color="auto" w:fill="FFFFFF"/>
          </w:tcPr>
          <w:p w14:paraId="13199BA7"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5874FE81"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B54747B"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2054F74" w14:textId="77777777" w:rsidR="006B2D02" w:rsidRPr="005F7EB0" w:rsidRDefault="006B2D02" w:rsidP="00914E0C">
            <w:pPr>
              <w:pStyle w:val="TAC"/>
            </w:pPr>
            <w:r w:rsidRPr="005F7EB0">
              <w:t>1</w:t>
            </w:r>
          </w:p>
        </w:tc>
        <w:tc>
          <w:tcPr>
            <w:tcW w:w="5953" w:type="dxa"/>
            <w:shd w:val="clear" w:color="auto" w:fill="FFFFFF"/>
          </w:tcPr>
          <w:p w14:paraId="70C5D487" w14:textId="77777777" w:rsidR="006B2D02" w:rsidRPr="005F7EB0" w:rsidRDefault="006B2D02" w:rsidP="00914E0C">
            <w:pPr>
              <w:pStyle w:val="TAL"/>
              <w:rPr>
                <w:lang w:eastAsia="ko-KR"/>
              </w:rPr>
            </w:pPr>
            <w:r w:rsidRPr="005F7EB0">
              <w:rPr>
                <w:lang w:eastAsia="ko-KR"/>
              </w:rPr>
              <w:t>unused; shall be interpreted as "</w:t>
            </w:r>
            <w:r w:rsidRPr="005F7EB0">
              <w:t>signalling</w:t>
            </w:r>
            <w:r w:rsidRPr="005F7EB0">
              <w:rPr>
                <w:lang w:eastAsia="ko-KR"/>
              </w:rPr>
              <w:t>", if received by the network</w:t>
            </w:r>
          </w:p>
        </w:tc>
      </w:tr>
      <w:tr w:rsidR="006B2D02" w:rsidRPr="005F7EB0" w14:paraId="2DD5E56B" w14:textId="77777777" w:rsidTr="00914E0C">
        <w:trPr>
          <w:cantSplit/>
          <w:jc w:val="center"/>
        </w:trPr>
        <w:tc>
          <w:tcPr>
            <w:tcW w:w="284" w:type="dxa"/>
            <w:shd w:val="clear" w:color="auto" w:fill="FFFFFF"/>
          </w:tcPr>
          <w:p w14:paraId="27D97B9F"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5D6846DF"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0473B720"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6644FF7E" w14:textId="77777777" w:rsidR="006B2D02" w:rsidRPr="005F7EB0" w:rsidRDefault="006B2D02" w:rsidP="00914E0C">
            <w:pPr>
              <w:pStyle w:val="TAC"/>
            </w:pPr>
            <w:r w:rsidRPr="005F7EB0">
              <w:t>0</w:t>
            </w:r>
          </w:p>
        </w:tc>
        <w:tc>
          <w:tcPr>
            <w:tcW w:w="5953" w:type="dxa"/>
            <w:shd w:val="clear" w:color="auto" w:fill="FFFFFF"/>
          </w:tcPr>
          <w:p w14:paraId="000A7FCF" w14:textId="77777777" w:rsidR="006B2D02" w:rsidRPr="005F7EB0" w:rsidRDefault="006B2D02" w:rsidP="00914E0C">
            <w:pPr>
              <w:pStyle w:val="TAL"/>
              <w:rPr>
                <w:lang w:eastAsia="ko-KR"/>
              </w:rPr>
            </w:pPr>
            <w:r w:rsidRPr="005F7EB0">
              <w:rPr>
                <w:lang w:eastAsia="ko-KR"/>
              </w:rPr>
              <w:t>unused; shall be interpreted as "</w:t>
            </w:r>
            <w:r w:rsidRPr="005F7EB0">
              <w:t>signalling</w:t>
            </w:r>
            <w:r w:rsidRPr="005F7EB0">
              <w:rPr>
                <w:lang w:eastAsia="ko-KR"/>
              </w:rPr>
              <w:t>", if received by the network</w:t>
            </w:r>
          </w:p>
        </w:tc>
      </w:tr>
      <w:tr w:rsidR="006B2D02" w:rsidRPr="005F7EB0" w14:paraId="48AD23B3" w14:textId="77777777" w:rsidTr="00914E0C">
        <w:trPr>
          <w:cantSplit/>
          <w:jc w:val="center"/>
        </w:trPr>
        <w:tc>
          <w:tcPr>
            <w:tcW w:w="284" w:type="dxa"/>
            <w:shd w:val="clear" w:color="auto" w:fill="FFFFFF"/>
          </w:tcPr>
          <w:p w14:paraId="01CEFCB6"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7CC19420"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295C90CE"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5F2BFF15" w14:textId="77777777" w:rsidR="006B2D02" w:rsidRPr="005F7EB0" w:rsidRDefault="006B2D02" w:rsidP="00914E0C">
            <w:pPr>
              <w:pStyle w:val="TAC"/>
            </w:pPr>
            <w:r w:rsidRPr="005F7EB0">
              <w:t>1</w:t>
            </w:r>
          </w:p>
        </w:tc>
        <w:tc>
          <w:tcPr>
            <w:tcW w:w="5953" w:type="dxa"/>
            <w:shd w:val="clear" w:color="auto" w:fill="FFFFFF"/>
          </w:tcPr>
          <w:p w14:paraId="35E5B713"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38C32AF9" w14:textId="77777777" w:rsidTr="00914E0C">
        <w:trPr>
          <w:cantSplit/>
          <w:jc w:val="center"/>
        </w:trPr>
        <w:tc>
          <w:tcPr>
            <w:tcW w:w="284" w:type="dxa"/>
            <w:shd w:val="clear" w:color="auto" w:fill="FFFFFF"/>
          </w:tcPr>
          <w:p w14:paraId="353F7507"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5E794FB4"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6EF39523"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1AD5D5F" w14:textId="77777777" w:rsidR="006B2D02" w:rsidRPr="005F7EB0" w:rsidRDefault="006B2D02" w:rsidP="00914E0C">
            <w:pPr>
              <w:pStyle w:val="TAC"/>
            </w:pPr>
            <w:r w:rsidRPr="005F7EB0">
              <w:t>0</w:t>
            </w:r>
          </w:p>
        </w:tc>
        <w:tc>
          <w:tcPr>
            <w:tcW w:w="5953" w:type="dxa"/>
            <w:shd w:val="clear" w:color="auto" w:fill="FFFFFF"/>
          </w:tcPr>
          <w:p w14:paraId="42E3D084"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1FB4F0E8" w14:textId="77777777" w:rsidTr="00914E0C">
        <w:trPr>
          <w:cantSplit/>
          <w:jc w:val="center"/>
        </w:trPr>
        <w:tc>
          <w:tcPr>
            <w:tcW w:w="284" w:type="dxa"/>
            <w:shd w:val="clear" w:color="auto" w:fill="FFFFFF"/>
          </w:tcPr>
          <w:p w14:paraId="32547630"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6D46E035"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53144A1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4C6C13ED" w14:textId="77777777" w:rsidR="006B2D02" w:rsidRPr="005F7EB0" w:rsidRDefault="006B2D02" w:rsidP="00914E0C">
            <w:pPr>
              <w:pStyle w:val="TAC"/>
            </w:pPr>
            <w:r w:rsidRPr="005F7EB0">
              <w:t>1</w:t>
            </w:r>
          </w:p>
        </w:tc>
        <w:tc>
          <w:tcPr>
            <w:tcW w:w="5953" w:type="dxa"/>
            <w:shd w:val="clear" w:color="auto" w:fill="FFFFFF"/>
          </w:tcPr>
          <w:p w14:paraId="69453952"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14FE84DD" w14:textId="77777777" w:rsidTr="00914E0C">
        <w:trPr>
          <w:cantSplit/>
          <w:jc w:val="center"/>
        </w:trPr>
        <w:tc>
          <w:tcPr>
            <w:tcW w:w="7087" w:type="dxa"/>
            <w:gridSpan w:val="5"/>
            <w:tcBorders>
              <w:bottom w:val="nil"/>
            </w:tcBorders>
            <w:shd w:val="clear" w:color="auto" w:fill="FFFFFF"/>
          </w:tcPr>
          <w:p w14:paraId="7B8AC041" w14:textId="77777777" w:rsidR="006B2D02" w:rsidRPr="005F7EB0" w:rsidRDefault="006B2D02" w:rsidP="00914E0C">
            <w:pPr>
              <w:pStyle w:val="TAL"/>
            </w:pPr>
          </w:p>
        </w:tc>
      </w:tr>
      <w:tr w:rsidR="006B2D02" w:rsidRPr="005F7EB0" w14:paraId="26556491" w14:textId="77777777" w:rsidTr="00914E0C">
        <w:trPr>
          <w:cantSplit/>
          <w:jc w:val="center"/>
        </w:trPr>
        <w:tc>
          <w:tcPr>
            <w:tcW w:w="7087" w:type="dxa"/>
            <w:gridSpan w:val="5"/>
            <w:tcBorders>
              <w:top w:val="nil"/>
              <w:bottom w:val="single" w:sz="4" w:space="0" w:color="auto"/>
            </w:tcBorders>
            <w:shd w:val="clear" w:color="auto" w:fill="FFFFFF"/>
          </w:tcPr>
          <w:p w14:paraId="033BC085" w14:textId="77777777" w:rsidR="006B2D02" w:rsidRPr="005F7EB0" w:rsidRDefault="006B2D02" w:rsidP="00914E0C">
            <w:pPr>
              <w:pStyle w:val="TAL"/>
            </w:pPr>
            <w:r w:rsidRPr="005F7EB0">
              <w:t>All other values are reserved.</w:t>
            </w:r>
          </w:p>
        </w:tc>
      </w:tr>
    </w:tbl>
    <w:p w14:paraId="34FFD5A3" w14:textId="77777777" w:rsidR="006B2D02" w:rsidRDefault="006B2D02" w:rsidP="006B2D02"/>
    <w:p w14:paraId="55B39938" w14:textId="77777777" w:rsidR="006B2D02" w:rsidRDefault="006B2D02" w:rsidP="006B2D02">
      <w:pPr>
        <w:pStyle w:val="Heading4"/>
      </w:pPr>
      <w:bookmarkStart w:id="6688" w:name="_Toc20233266"/>
      <w:bookmarkStart w:id="6689" w:name="_Toc27747402"/>
      <w:bookmarkStart w:id="6690" w:name="_Toc36213593"/>
      <w:bookmarkStart w:id="6691" w:name="_Toc36657770"/>
      <w:bookmarkStart w:id="6692" w:name="_Toc45287445"/>
      <w:bookmarkStart w:id="6693" w:name="_Toc51944437"/>
      <w:bookmarkStart w:id="6694" w:name="_Toc106697900"/>
      <w:r>
        <w:t>9.11.3.50A</w:t>
      </w:r>
      <w:r>
        <w:tab/>
        <w:t>SMS indication</w:t>
      </w:r>
      <w:bookmarkEnd w:id="6688"/>
      <w:bookmarkEnd w:id="6689"/>
      <w:bookmarkEnd w:id="6690"/>
      <w:bookmarkEnd w:id="6691"/>
      <w:bookmarkEnd w:id="6692"/>
      <w:bookmarkEnd w:id="6693"/>
      <w:bookmarkEnd w:id="6694"/>
    </w:p>
    <w:p w14:paraId="6609CC5D" w14:textId="77777777" w:rsidR="006B2D02" w:rsidRDefault="006B2D02" w:rsidP="006B2D02">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20F1EF84" w14:textId="77777777" w:rsidR="006B2D02" w:rsidRDefault="006B2D02" w:rsidP="006B2D02">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7C7E6BB9" w14:textId="77777777" w:rsidR="006B2D02" w:rsidRDefault="006B2D02" w:rsidP="006B2D02">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093F65E5" w14:textId="77777777" w:rsidTr="00914E0C">
        <w:trPr>
          <w:cantSplit/>
          <w:jc w:val="center"/>
        </w:trPr>
        <w:tc>
          <w:tcPr>
            <w:tcW w:w="709" w:type="dxa"/>
            <w:tcBorders>
              <w:top w:val="nil"/>
              <w:left w:val="nil"/>
              <w:bottom w:val="nil"/>
              <w:right w:val="nil"/>
            </w:tcBorders>
            <w:hideMark/>
          </w:tcPr>
          <w:p w14:paraId="18F79112"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6C851290"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482612E7"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7AFF3AB"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3423D976"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5E5A64E6"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4CDDAE0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6F69767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BF38B9A" w14:textId="77777777" w:rsidR="006B2D02" w:rsidRPr="005F7EB0" w:rsidRDefault="006B2D02" w:rsidP="00914E0C">
            <w:pPr>
              <w:pStyle w:val="TAL"/>
            </w:pPr>
          </w:p>
        </w:tc>
      </w:tr>
      <w:tr w:rsidR="006B2D02" w:rsidRPr="005F7EB0" w14:paraId="5ACC9B0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034B896" w14:textId="77777777" w:rsidR="006B2D02" w:rsidRPr="005F7EB0" w:rsidRDefault="006B2D02" w:rsidP="00914E0C">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619A4DBF" w14:textId="77777777" w:rsidR="006B2D02" w:rsidRPr="005F7EB0" w:rsidRDefault="006B2D02" w:rsidP="00914E0C">
            <w:pPr>
              <w:pStyle w:val="TAC"/>
            </w:pPr>
            <w:r w:rsidRPr="005F7EB0">
              <w:t>0</w:t>
            </w:r>
          </w:p>
          <w:p w14:paraId="77A590DE"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5B397DA" w14:textId="77777777" w:rsidR="006B2D02" w:rsidRPr="005F7EB0" w:rsidRDefault="006B2D02" w:rsidP="00914E0C">
            <w:pPr>
              <w:pStyle w:val="TAC"/>
            </w:pPr>
            <w:r w:rsidRPr="005F7EB0">
              <w:t>0</w:t>
            </w:r>
          </w:p>
          <w:p w14:paraId="75D53BC4"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62C98A" w14:textId="77777777" w:rsidR="006B2D02" w:rsidRPr="005F7EB0" w:rsidRDefault="006B2D02" w:rsidP="00914E0C">
            <w:pPr>
              <w:pStyle w:val="TAC"/>
            </w:pPr>
            <w:r w:rsidRPr="005F7EB0">
              <w:t>0</w:t>
            </w:r>
          </w:p>
          <w:p w14:paraId="38DA6603"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D884161" w14:textId="77777777" w:rsidR="006B2D02" w:rsidRPr="005F7EB0" w:rsidRDefault="006B2D02" w:rsidP="00914E0C">
            <w:pPr>
              <w:pStyle w:val="TAC"/>
            </w:pPr>
            <w:r>
              <w:t>SAI</w:t>
            </w:r>
          </w:p>
        </w:tc>
        <w:tc>
          <w:tcPr>
            <w:tcW w:w="1560" w:type="dxa"/>
            <w:tcBorders>
              <w:top w:val="nil"/>
              <w:left w:val="nil"/>
              <w:bottom w:val="nil"/>
              <w:right w:val="nil"/>
            </w:tcBorders>
            <w:hideMark/>
          </w:tcPr>
          <w:p w14:paraId="5F40FA3B" w14:textId="77777777" w:rsidR="006B2D02" w:rsidRPr="005F7EB0" w:rsidRDefault="006B2D02" w:rsidP="00914E0C">
            <w:pPr>
              <w:pStyle w:val="TAL"/>
            </w:pPr>
            <w:r w:rsidRPr="005F7EB0">
              <w:t>octet 1</w:t>
            </w:r>
          </w:p>
        </w:tc>
      </w:tr>
    </w:tbl>
    <w:p w14:paraId="76641D1A" w14:textId="77777777" w:rsidR="006B2D02" w:rsidRPr="00BD0557" w:rsidRDefault="006B2D02" w:rsidP="006B2D02">
      <w:pPr>
        <w:pStyle w:val="TF"/>
      </w:pPr>
      <w:r w:rsidRPr="00BD0557">
        <w:t>Figure </w:t>
      </w:r>
      <w:r>
        <w:t>9.11.3.50A</w:t>
      </w:r>
      <w:r w:rsidRPr="00BD0557">
        <w:t xml:space="preserve">.1: </w:t>
      </w:r>
      <w:r>
        <w:t xml:space="preserve">SMS </w:t>
      </w:r>
      <w:r w:rsidRPr="00BD0557">
        <w:t>indication</w:t>
      </w:r>
    </w:p>
    <w:p w14:paraId="79BD6C2C" w14:textId="77777777" w:rsidR="006B2D02" w:rsidRDefault="006B2D02" w:rsidP="006B2D02">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6B2D02" w:rsidRPr="005F7EB0" w14:paraId="5B0D14A2" w14:textId="77777777" w:rsidTr="00914E0C">
        <w:trPr>
          <w:cantSplit/>
          <w:jc w:val="center"/>
        </w:trPr>
        <w:tc>
          <w:tcPr>
            <w:tcW w:w="7062" w:type="dxa"/>
            <w:gridSpan w:val="3"/>
          </w:tcPr>
          <w:p w14:paraId="72EBCC64" w14:textId="77777777" w:rsidR="006B2D02" w:rsidRPr="005F7EB0" w:rsidRDefault="006B2D02" w:rsidP="00914E0C">
            <w:pPr>
              <w:pStyle w:val="TAL"/>
            </w:pPr>
            <w:r>
              <w:t>SMS availability i</w:t>
            </w:r>
            <w:r w:rsidRPr="005F7EB0">
              <w:t>ndication (</w:t>
            </w:r>
            <w:r>
              <w:t>SAI</w:t>
            </w:r>
            <w:r w:rsidRPr="005F7EB0">
              <w:t>) (octet 1)</w:t>
            </w:r>
          </w:p>
        </w:tc>
      </w:tr>
      <w:tr w:rsidR="006B2D02" w:rsidRPr="005F7EB0" w14:paraId="0D669537" w14:textId="77777777" w:rsidTr="00914E0C">
        <w:trPr>
          <w:cantSplit/>
          <w:jc w:val="center"/>
        </w:trPr>
        <w:tc>
          <w:tcPr>
            <w:tcW w:w="7062" w:type="dxa"/>
            <w:gridSpan w:val="3"/>
          </w:tcPr>
          <w:p w14:paraId="1FDD71E1" w14:textId="77777777" w:rsidR="006B2D02" w:rsidRDefault="006B2D02" w:rsidP="00914E0C">
            <w:pPr>
              <w:pStyle w:val="TAL"/>
            </w:pPr>
          </w:p>
        </w:tc>
      </w:tr>
      <w:tr w:rsidR="006B2D02" w:rsidRPr="005F7EB0" w14:paraId="7A849EBE" w14:textId="77777777" w:rsidTr="00914E0C">
        <w:trPr>
          <w:cantSplit/>
          <w:jc w:val="center"/>
        </w:trPr>
        <w:tc>
          <w:tcPr>
            <w:tcW w:w="7062" w:type="dxa"/>
            <w:gridSpan w:val="3"/>
          </w:tcPr>
          <w:p w14:paraId="3377159B" w14:textId="77777777" w:rsidR="006B2D02" w:rsidRPr="005F7EB0" w:rsidRDefault="006B2D02" w:rsidP="00914E0C">
            <w:pPr>
              <w:pStyle w:val="TAL"/>
            </w:pPr>
            <w:r w:rsidRPr="005F7EB0">
              <w:t>Bit</w:t>
            </w:r>
          </w:p>
        </w:tc>
      </w:tr>
      <w:tr w:rsidR="006B2D02" w:rsidRPr="005F7EB0" w14:paraId="247DA896" w14:textId="77777777" w:rsidTr="00914E0C">
        <w:trPr>
          <w:cantSplit/>
          <w:jc w:val="center"/>
        </w:trPr>
        <w:tc>
          <w:tcPr>
            <w:tcW w:w="272" w:type="dxa"/>
            <w:gridSpan w:val="2"/>
          </w:tcPr>
          <w:p w14:paraId="4CCACB25" w14:textId="77777777" w:rsidR="006B2D02" w:rsidRPr="00920167" w:rsidRDefault="006B2D02" w:rsidP="00914E0C">
            <w:pPr>
              <w:pStyle w:val="TAL"/>
            </w:pPr>
            <w:r w:rsidRPr="00920167">
              <w:t>1</w:t>
            </w:r>
          </w:p>
        </w:tc>
        <w:tc>
          <w:tcPr>
            <w:tcW w:w="6790" w:type="dxa"/>
          </w:tcPr>
          <w:p w14:paraId="1AE0287B" w14:textId="77777777" w:rsidR="006B2D02" w:rsidRPr="005F7EB0" w:rsidRDefault="006B2D02" w:rsidP="00914E0C">
            <w:pPr>
              <w:pStyle w:val="TAL"/>
            </w:pPr>
          </w:p>
        </w:tc>
      </w:tr>
      <w:tr w:rsidR="006B2D02" w:rsidRPr="005F7EB0" w14:paraId="201A0225" w14:textId="77777777" w:rsidTr="00914E0C">
        <w:trPr>
          <w:cantSplit/>
          <w:jc w:val="center"/>
        </w:trPr>
        <w:tc>
          <w:tcPr>
            <w:tcW w:w="259" w:type="dxa"/>
            <w:hideMark/>
          </w:tcPr>
          <w:p w14:paraId="03B95B49" w14:textId="77777777" w:rsidR="006B2D02" w:rsidRPr="005F7EB0" w:rsidRDefault="006B2D02" w:rsidP="00914E0C">
            <w:pPr>
              <w:pStyle w:val="TAL"/>
            </w:pPr>
            <w:r w:rsidRPr="005F7EB0">
              <w:t>0</w:t>
            </w:r>
          </w:p>
        </w:tc>
        <w:tc>
          <w:tcPr>
            <w:tcW w:w="6803" w:type="dxa"/>
            <w:gridSpan w:val="2"/>
          </w:tcPr>
          <w:p w14:paraId="78EFBC5C" w14:textId="77777777" w:rsidR="006B2D02" w:rsidRPr="005F7EB0" w:rsidRDefault="006B2D02" w:rsidP="00914E0C">
            <w:pPr>
              <w:pStyle w:val="TAL"/>
            </w:pPr>
            <w:r>
              <w:t>SMS over NAS not available</w:t>
            </w:r>
          </w:p>
        </w:tc>
      </w:tr>
      <w:tr w:rsidR="006B2D02" w:rsidRPr="005F7EB0" w14:paraId="3F399CE6" w14:textId="77777777" w:rsidTr="00914E0C">
        <w:trPr>
          <w:cantSplit/>
          <w:jc w:val="center"/>
        </w:trPr>
        <w:tc>
          <w:tcPr>
            <w:tcW w:w="259" w:type="dxa"/>
            <w:hideMark/>
          </w:tcPr>
          <w:p w14:paraId="20D10E80" w14:textId="77777777" w:rsidR="006B2D02" w:rsidRPr="005F7EB0" w:rsidRDefault="006B2D02" w:rsidP="00914E0C">
            <w:pPr>
              <w:pStyle w:val="TAL"/>
            </w:pPr>
            <w:r w:rsidRPr="005F7EB0">
              <w:t>1</w:t>
            </w:r>
          </w:p>
        </w:tc>
        <w:tc>
          <w:tcPr>
            <w:tcW w:w="6803" w:type="dxa"/>
            <w:gridSpan w:val="2"/>
          </w:tcPr>
          <w:p w14:paraId="0F25FBCD" w14:textId="77777777" w:rsidR="006B2D02" w:rsidRPr="005F7EB0" w:rsidRDefault="006B2D02" w:rsidP="00914E0C">
            <w:pPr>
              <w:pStyle w:val="TAL"/>
            </w:pPr>
            <w:r>
              <w:t>SMS over NAS available</w:t>
            </w:r>
          </w:p>
        </w:tc>
      </w:tr>
      <w:tr w:rsidR="006B2D02" w:rsidRPr="005F7EB0" w14:paraId="03643F9F" w14:textId="77777777" w:rsidTr="00914E0C">
        <w:trPr>
          <w:cantSplit/>
          <w:jc w:val="center"/>
        </w:trPr>
        <w:tc>
          <w:tcPr>
            <w:tcW w:w="259" w:type="dxa"/>
          </w:tcPr>
          <w:p w14:paraId="2044EA97" w14:textId="77777777" w:rsidR="006B2D02" w:rsidRPr="005F7EB0" w:rsidRDefault="006B2D02" w:rsidP="00914E0C">
            <w:pPr>
              <w:pStyle w:val="TAL"/>
            </w:pPr>
          </w:p>
        </w:tc>
        <w:tc>
          <w:tcPr>
            <w:tcW w:w="6803" w:type="dxa"/>
            <w:gridSpan w:val="2"/>
          </w:tcPr>
          <w:p w14:paraId="0EE85DD4" w14:textId="77777777" w:rsidR="006B2D02" w:rsidRPr="005F7EB0" w:rsidRDefault="006B2D02" w:rsidP="00914E0C">
            <w:pPr>
              <w:pStyle w:val="TAL"/>
            </w:pPr>
          </w:p>
        </w:tc>
      </w:tr>
      <w:tr w:rsidR="006B2D02" w:rsidRPr="005F7EB0" w14:paraId="1207A78A" w14:textId="77777777" w:rsidTr="00914E0C">
        <w:trPr>
          <w:cantSplit/>
          <w:jc w:val="center"/>
        </w:trPr>
        <w:tc>
          <w:tcPr>
            <w:tcW w:w="7062" w:type="dxa"/>
            <w:gridSpan w:val="3"/>
          </w:tcPr>
          <w:p w14:paraId="37E973AE" w14:textId="77777777" w:rsidR="006B2D02" w:rsidRPr="005F7EB0" w:rsidRDefault="006B2D02" w:rsidP="00914E0C">
            <w:pPr>
              <w:pStyle w:val="TAL"/>
            </w:pPr>
            <w:r w:rsidRPr="005F7EB0">
              <w:t>Bits 2, 3 and 4 are spare and shall be coded as zero,</w:t>
            </w:r>
          </w:p>
        </w:tc>
      </w:tr>
    </w:tbl>
    <w:p w14:paraId="4AB31DFE" w14:textId="77777777" w:rsidR="006B2D02" w:rsidRPr="00E112FD" w:rsidRDefault="006B2D02" w:rsidP="006B2D02"/>
    <w:p w14:paraId="54927057" w14:textId="77777777" w:rsidR="006B2D02" w:rsidRDefault="006B2D02" w:rsidP="006B2D02">
      <w:pPr>
        <w:pStyle w:val="Heading4"/>
      </w:pPr>
      <w:bookmarkStart w:id="6695" w:name="_Toc20233267"/>
      <w:bookmarkStart w:id="6696" w:name="_Toc27747403"/>
      <w:bookmarkStart w:id="6697" w:name="_Toc36213594"/>
      <w:bookmarkStart w:id="6698" w:name="_Toc36657771"/>
      <w:bookmarkStart w:id="6699" w:name="_Toc45287446"/>
      <w:bookmarkStart w:id="6700" w:name="_Toc51944438"/>
      <w:bookmarkStart w:id="6701" w:name="_Toc106697901"/>
      <w:r>
        <w:t>9.11.3</w:t>
      </w:r>
      <w:r w:rsidRPr="003168A2">
        <w:t>.</w:t>
      </w:r>
      <w:r>
        <w:t>51</w:t>
      </w:r>
      <w:r w:rsidRPr="003168A2">
        <w:tab/>
      </w:r>
      <w:r>
        <w:t>SOR transparent container</w:t>
      </w:r>
      <w:bookmarkEnd w:id="6695"/>
      <w:bookmarkEnd w:id="6696"/>
      <w:bookmarkEnd w:id="6697"/>
      <w:bookmarkEnd w:id="6698"/>
      <w:bookmarkEnd w:id="6699"/>
      <w:bookmarkEnd w:id="6700"/>
      <w:bookmarkEnd w:id="6701"/>
    </w:p>
    <w:p w14:paraId="10EC95FF" w14:textId="77777777" w:rsidR="006B2D02" w:rsidRDefault="006B2D02" w:rsidP="006B2D02">
      <w:r w:rsidRPr="003168A2">
        <w:t xml:space="preserve">The purpose of the </w:t>
      </w:r>
      <w:r>
        <w:t>SOR transparent container</w:t>
      </w:r>
      <w:r w:rsidRPr="007F319A">
        <w:t xml:space="preserve"> </w:t>
      </w:r>
      <w:r w:rsidRPr="003168A2">
        <w:t xml:space="preserve">information element </w:t>
      </w:r>
      <w:r>
        <w:t xml:space="preserve">in the REGISTRATION ACCEPT message </w:t>
      </w:r>
      <w:r w:rsidRPr="003168A2">
        <w:t xml:space="preserve">is to provide </w:t>
      </w:r>
      <w:r w:rsidRPr="00D40D4F">
        <w:t xml:space="preserve">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sidRPr="00D40D4F">
        <w:t>) and optional acknowledgement request.</w:t>
      </w:r>
      <w:r w:rsidRPr="007A458B">
        <w:t xml:space="preserve"> </w:t>
      </w:r>
      <w:r w:rsidRPr="003168A2">
        <w:t xml:space="preserve">The purpose of the </w:t>
      </w:r>
      <w:r>
        <w:t>SOR transparent container</w:t>
      </w:r>
      <w:r w:rsidRPr="007F319A">
        <w:t xml:space="preserve"> </w:t>
      </w:r>
      <w:r w:rsidRPr="003168A2">
        <w:t xml:space="preserve">information element </w:t>
      </w:r>
      <w:r>
        <w:t xml:space="preserve">in the REGISTRATION COMPLETE message </w:t>
      </w:r>
      <w:r w:rsidRPr="003168A2">
        <w:t xml:space="preserve">is to </w:t>
      </w:r>
      <w:r w:rsidRPr="00FE320E">
        <w:t xml:space="preserve">indicate </w:t>
      </w:r>
      <w:r>
        <w:t>the UE acknowledgement</w:t>
      </w:r>
      <w:r w:rsidRPr="00172182">
        <w:t xml:space="preserve"> </w:t>
      </w:r>
      <w:r>
        <w:t>of successful reception of the SOR transparent container IE in the REGISTRATION ACCEPT message</w:t>
      </w:r>
      <w:r w:rsidRPr="00D40D4F">
        <w:t>.</w:t>
      </w:r>
    </w:p>
    <w:p w14:paraId="5F4309B0" w14:textId="77777777" w:rsidR="006B2D02" w:rsidRPr="00920167" w:rsidRDefault="006B2D02" w:rsidP="006B2D02">
      <w:pPr>
        <w:pStyle w:val="NO"/>
        <w:rPr>
          <w:lang w:eastAsia="ko-KR"/>
        </w:rPr>
      </w:pPr>
      <w:r>
        <w:rPr>
          <w:lang w:eastAsia="ko-KR"/>
        </w:rPr>
        <w:t>NOTE:</w:t>
      </w:r>
      <w:r>
        <w:rPr>
          <w:lang w:eastAsia="ko-KR"/>
        </w:rPr>
        <w:tab/>
      </w:r>
      <w:r w:rsidRPr="00920167">
        <w:rPr>
          <w:lang w:eastAsia="ko-KR"/>
        </w:rPr>
        <w:t xml:space="preserve">When used in NAS transport procedure, </w:t>
      </w:r>
      <w:r>
        <w:rPr>
          <w:lang w:eastAsia="ko-KR"/>
        </w:rPr>
        <w:t>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provide the list of preferred PLMN/access technology combinations and </w:t>
      </w:r>
      <w:r>
        <w:t>optional acknowledgement request</w:t>
      </w:r>
      <w:r>
        <w:rPr>
          <w:lang w:eastAsia="ko-KR"/>
        </w:rPr>
        <w:t>, and 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U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indicate the UE acknowledgement of successful reception of the SOR transparent container IE in 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TRANSPORT message</w:t>
      </w:r>
      <w:r>
        <w:rPr>
          <w:lang w:eastAsia="ko-KR"/>
        </w:rPr>
        <w:t>.</w:t>
      </w:r>
    </w:p>
    <w:p w14:paraId="29D78BAA" w14:textId="77777777" w:rsidR="006B2D02" w:rsidRPr="003168A2" w:rsidRDefault="006B2D02" w:rsidP="006B2D02">
      <w:r w:rsidRPr="003168A2">
        <w:t xml:space="preserve">The </w:t>
      </w:r>
      <w:r>
        <w:t>SOR transparent container</w:t>
      </w:r>
      <w:r w:rsidRPr="003168A2">
        <w:t xml:space="preserve"> information element is coded as shown in figure </w:t>
      </w:r>
      <w:r>
        <w:t xml:space="preserve">9.11.3.51.1, </w:t>
      </w:r>
      <w:r w:rsidRPr="003168A2">
        <w:t>figure </w:t>
      </w:r>
      <w:r>
        <w:t>9.11.3.51.2,</w:t>
      </w:r>
      <w:r w:rsidRPr="003A148D">
        <w:t xml:space="preserve"> </w:t>
      </w:r>
      <w:r w:rsidRPr="003168A2">
        <w:t>figure </w:t>
      </w:r>
      <w:r>
        <w:t xml:space="preserve">9.11.3.51.3, </w:t>
      </w:r>
      <w:r w:rsidRPr="003168A2">
        <w:t>figure </w:t>
      </w:r>
      <w:r>
        <w:t>9.11.3.51.4,</w:t>
      </w:r>
      <w:r w:rsidRPr="00D40D90">
        <w:t xml:space="preserve"> </w:t>
      </w:r>
      <w:r w:rsidRPr="003168A2">
        <w:t>figure </w:t>
      </w:r>
      <w:r>
        <w:t>9.11.3.51.5,</w:t>
      </w:r>
      <w:r w:rsidRPr="00D40D90">
        <w:t xml:space="preserve"> </w:t>
      </w:r>
      <w:r w:rsidRPr="003168A2">
        <w:t>figure </w:t>
      </w:r>
      <w:r>
        <w:t>9.11.3.51.6</w:t>
      </w:r>
      <w:r w:rsidRPr="003168A2">
        <w:t xml:space="preserve"> and table </w:t>
      </w:r>
      <w:r>
        <w:t>9.11.3.51.1</w:t>
      </w:r>
      <w:r w:rsidRPr="003168A2">
        <w:t>.</w:t>
      </w:r>
    </w:p>
    <w:p w14:paraId="4D15D3B8" w14:textId="77777777" w:rsidR="006B2D02" w:rsidRPr="003168A2" w:rsidRDefault="006B2D02" w:rsidP="006B2D02">
      <w:r w:rsidRPr="003168A2">
        <w:t xml:space="preserve">The </w:t>
      </w:r>
      <w:r>
        <w:t xml:space="preserve">SOR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559E87B9" w14:textId="77777777" w:rsidTr="00914E0C">
        <w:trPr>
          <w:cantSplit/>
          <w:jc w:val="center"/>
        </w:trPr>
        <w:tc>
          <w:tcPr>
            <w:tcW w:w="721" w:type="dxa"/>
            <w:tcBorders>
              <w:top w:val="nil"/>
              <w:left w:val="nil"/>
              <w:right w:val="nil"/>
            </w:tcBorders>
          </w:tcPr>
          <w:p w14:paraId="59682750" w14:textId="77777777" w:rsidR="006B2D02" w:rsidRDefault="006B2D02" w:rsidP="00914E0C">
            <w:pPr>
              <w:pStyle w:val="TAC"/>
            </w:pPr>
            <w:r>
              <w:t>8</w:t>
            </w:r>
          </w:p>
        </w:tc>
        <w:tc>
          <w:tcPr>
            <w:tcW w:w="721" w:type="dxa"/>
            <w:tcBorders>
              <w:top w:val="nil"/>
              <w:left w:val="nil"/>
              <w:right w:val="nil"/>
            </w:tcBorders>
          </w:tcPr>
          <w:p w14:paraId="0BB9105E" w14:textId="77777777" w:rsidR="006B2D02" w:rsidRDefault="006B2D02" w:rsidP="00914E0C">
            <w:pPr>
              <w:pStyle w:val="TAC"/>
            </w:pPr>
            <w:r>
              <w:t>7</w:t>
            </w:r>
          </w:p>
        </w:tc>
        <w:tc>
          <w:tcPr>
            <w:tcW w:w="721" w:type="dxa"/>
            <w:tcBorders>
              <w:top w:val="nil"/>
              <w:left w:val="nil"/>
              <w:right w:val="nil"/>
            </w:tcBorders>
          </w:tcPr>
          <w:p w14:paraId="55B593A1" w14:textId="77777777" w:rsidR="006B2D02" w:rsidRDefault="006B2D02" w:rsidP="00914E0C">
            <w:pPr>
              <w:pStyle w:val="TAC"/>
            </w:pPr>
            <w:r>
              <w:t>6</w:t>
            </w:r>
          </w:p>
        </w:tc>
        <w:tc>
          <w:tcPr>
            <w:tcW w:w="721" w:type="dxa"/>
            <w:tcBorders>
              <w:top w:val="nil"/>
              <w:left w:val="nil"/>
              <w:right w:val="nil"/>
            </w:tcBorders>
          </w:tcPr>
          <w:p w14:paraId="31ED6B25" w14:textId="77777777" w:rsidR="006B2D02" w:rsidRDefault="006B2D02" w:rsidP="00914E0C">
            <w:pPr>
              <w:pStyle w:val="TAC"/>
            </w:pPr>
            <w:r>
              <w:t>5</w:t>
            </w:r>
          </w:p>
        </w:tc>
        <w:tc>
          <w:tcPr>
            <w:tcW w:w="721" w:type="dxa"/>
            <w:tcBorders>
              <w:top w:val="nil"/>
              <w:left w:val="nil"/>
              <w:right w:val="nil"/>
            </w:tcBorders>
          </w:tcPr>
          <w:p w14:paraId="7C34343E" w14:textId="77777777" w:rsidR="006B2D02" w:rsidRDefault="006B2D02" w:rsidP="00914E0C">
            <w:pPr>
              <w:pStyle w:val="TAC"/>
            </w:pPr>
            <w:r>
              <w:t>4</w:t>
            </w:r>
          </w:p>
        </w:tc>
        <w:tc>
          <w:tcPr>
            <w:tcW w:w="721" w:type="dxa"/>
            <w:tcBorders>
              <w:top w:val="nil"/>
              <w:left w:val="nil"/>
              <w:right w:val="nil"/>
            </w:tcBorders>
          </w:tcPr>
          <w:p w14:paraId="79C52B80" w14:textId="77777777" w:rsidR="006B2D02" w:rsidRDefault="006B2D02" w:rsidP="00914E0C">
            <w:pPr>
              <w:pStyle w:val="TAC"/>
            </w:pPr>
            <w:r>
              <w:t>3</w:t>
            </w:r>
          </w:p>
        </w:tc>
        <w:tc>
          <w:tcPr>
            <w:tcW w:w="721" w:type="dxa"/>
            <w:tcBorders>
              <w:top w:val="nil"/>
              <w:left w:val="nil"/>
              <w:right w:val="nil"/>
            </w:tcBorders>
          </w:tcPr>
          <w:p w14:paraId="1C22CCCE" w14:textId="77777777" w:rsidR="006B2D02" w:rsidRDefault="006B2D02" w:rsidP="00914E0C">
            <w:pPr>
              <w:pStyle w:val="TAC"/>
            </w:pPr>
            <w:r>
              <w:t>2</w:t>
            </w:r>
          </w:p>
        </w:tc>
        <w:tc>
          <w:tcPr>
            <w:tcW w:w="722" w:type="dxa"/>
            <w:tcBorders>
              <w:top w:val="nil"/>
              <w:left w:val="nil"/>
              <w:right w:val="nil"/>
            </w:tcBorders>
          </w:tcPr>
          <w:p w14:paraId="7E17C5B0" w14:textId="77777777" w:rsidR="006B2D02" w:rsidRDefault="006B2D02" w:rsidP="00914E0C">
            <w:pPr>
              <w:pStyle w:val="TAC"/>
            </w:pPr>
            <w:r>
              <w:t>1</w:t>
            </w:r>
          </w:p>
        </w:tc>
        <w:tc>
          <w:tcPr>
            <w:tcW w:w="1137" w:type="dxa"/>
            <w:tcBorders>
              <w:top w:val="nil"/>
              <w:left w:val="nil"/>
              <w:bottom w:val="nil"/>
              <w:right w:val="nil"/>
            </w:tcBorders>
          </w:tcPr>
          <w:p w14:paraId="7107DC62" w14:textId="77777777" w:rsidR="006B2D02" w:rsidRPr="005F7EB0" w:rsidRDefault="006B2D02" w:rsidP="00914E0C">
            <w:pPr>
              <w:pStyle w:val="TAL"/>
            </w:pPr>
          </w:p>
        </w:tc>
      </w:tr>
      <w:tr w:rsidR="006B2D02" w:rsidRPr="005F7EB0" w14:paraId="792BAA2B" w14:textId="77777777" w:rsidTr="00914E0C">
        <w:trPr>
          <w:cantSplit/>
          <w:jc w:val="center"/>
        </w:trPr>
        <w:tc>
          <w:tcPr>
            <w:tcW w:w="5769" w:type="dxa"/>
            <w:gridSpan w:val="8"/>
            <w:tcBorders>
              <w:top w:val="single" w:sz="4" w:space="0" w:color="auto"/>
              <w:right w:val="single" w:sz="4" w:space="0" w:color="auto"/>
            </w:tcBorders>
          </w:tcPr>
          <w:p w14:paraId="3DC9A23E"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7B61FCC9" w14:textId="77777777" w:rsidR="006B2D02" w:rsidRPr="005F7EB0" w:rsidRDefault="006B2D02" w:rsidP="00914E0C">
            <w:pPr>
              <w:pStyle w:val="TAL"/>
            </w:pPr>
            <w:r w:rsidRPr="005F7EB0">
              <w:t>octet 1</w:t>
            </w:r>
          </w:p>
        </w:tc>
      </w:tr>
      <w:tr w:rsidR="006B2D02" w:rsidRPr="005F7EB0" w14:paraId="0F45FA2A" w14:textId="77777777" w:rsidTr="00914E0C">
        <w:trPr>
          <w:cantSplit/>
          <w:jc w:val="center"/>
        </w:trPr>
        <w:tc>
          <w:tcPr>
            <w:tcW w:w="5769" w:type="dxa"/>
            <w:gridSpan w:val="8"/>
            <w:tcBorders>
              <w:top w:val="single" w:sz="4" w:space="0" w:color="auto"/>
              <w:right w:val="single" w:sz="4" w:space="0" w:color="auto"/>
            </w:tcBorders>
          </w:tcPr>
          <w:p w14:paraId="1B2C3D44" w14:textId="77777777" w:rsidR="006B2D02" w:rsidRPr="005F7EB0"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0B37271C" w14:textId="77777777" w:rsidR="006B2D02" w:rsidRDefault="006B2D02" w:rsidP="00914E0C">
            <w:pPr>
              <w:pStyle w:val="TAL"/>
            </w:pPr>
            <w:r w:rsidRPr="005F7EB0">
              <w:t>octet 2</w:t>
            </w:r>
          </w:p>
          <w:p w14:paraId="5DE402A2" w14:textId="77777777" w:rsidR="006B2D02" w:rsidRPr="005F7EB0" w:rsidRDefault="006B2D02" w:rsidP="00914E0C">
            <w:pPr>
              <w:pStyle w:val="TAL"/>
            </w:pPr>
            <w:r>
              <w:t>octet 3</w:t>
            </w:r>
          </w:p>
        </w:tc>
      </w:tr>
      <w:tr w:rsidR="006B2D02" w:rsidRPr="005F7EB0" w14:paraId="2A7B5E39" w14:textId="77777777" w:rsidTr="00914E0C">
        <w:trPr>
          <w:cantSplit/>
          <w:jc w:val="center"/>
        </w:trPr>
        <w:tc>
          <w:tcPr>
            <w:tcW w:w="5769" w:type="dxa"/>
            <w:gridSpan w:val="8"/>
            <w:tcBorders>
              <w:top w:val="single" w:sz="4" w:space="0" w:color="auto"/>
              <w:right w:val="single" w:sz="4" w:space="0" w:color="auto"/>
            </w:tcBorders>
          </w:tcPr>
          <w:p w14:paraId="0A9AD3A9" w14:textId="77777777" w:rsidR="006B2D02" w:rsidRDefault="006B2D02" w:rsidP="00914E0C">
            <w:pPr>
              <w:pStyle w:val="TAC"/>
            </w:pPr>
            <w:r>
              <w:t>SOR header</w:t>
            </w:r>
          </w:p>
        </w:tc>
        <w:tc>
          <w:tcPr>
            <w:tcW w:w="1137" w:type="dxa"/>
            <w:tcBorders>
              <w:top w:val="nil"/>
              <w:left w:val="nil"/>
              <w:bottom w:val="nil"/>
              <w:right w:val="nil"/>
            </w:tcBorders>
          </w:tcPr>
          <w:p w14:paraId="70B6A8EC" w14:textId="77777777" w:rsidR="006B2D02" w:rsidRDefault="006B2D02" w:rsidP="00914E0C">
            <w:pPr>
              <w:pStyle w:val="TAL"/>
            </w:pPr>
            <w:r>
              <w:t>octet 4</w:t>
            </w:r>
          </w:p>
        </w:tc>
      </w:tr>
      <w:tr w:rsidR="006B2D02" w:rsidRPr="005F7EB0" w14:paraId="03557468" w14:textId="77777777" w:rsidTr="00914E0C">
        <w:trPr>
          <w:cantSplit/>
          <w:jc w:val="center"/>
        </w:trPr>
        <w:tc>
          <w:tcPr>
            <w:tcW w:w="5769" w:type="dxa"/>
            <w:gridSpan w:val="8"/>
            <w:tcBorders>
              <w:top w:val="single" w:sz="4" w:space="0" w:color="auto"/>
              <w:right w:val="single" w:sz="4" w:space="0" w:color="auto"/>
            </w:tcBorders>
          </w:tcPr>
          <w:p w14:paraId="59DA672E" w14:textId="77777777" w:rsidR="006B2D02" w:rsidRPr="005F7EB0" w:rsidRDefault="006B2D02" w:rsidP="00914E0C">
            <w:pPr>
              <w:pStyle w:val="TAC"/>
            </w:pPr>
            <w:r>
              <w:t>SOR-MAC-I</w:t>
            </w:r>
            <w:r w:rsidRPr="00C616E8">
              <w:rPr>
                <w:vertAlign w:val="subscript"/>
              </w:rPr>
              <w:t>AUSF</w:t>
            </w:r>
          </w:p>
        </w:tc>
        <w:tc>
          <w:tcPr>
            <w:tcW w:w="1137" w:type="dxa"/>
            <w:tcBorders>
              <w:top w:val="nil"/>
              <w:left w:val="nil"/>
              <w:bottom w:val="nil"/>
              <w:right w:val="nil"/>
            </w:tcBorders>
          </w:tcPr>
          <w:p w14:paraId="2AB52B93" w14:textId="77777777" w:rsidR="006B2D02" w:rsidRPr="005F7EB0" w:rsidRDefault="006B2D02" w:rsidP="00914E0C">
            <w:pPr>
              <w:pStyle w:val="TAL"/>
            </w:pPr>
            <w:r>
              <w:t xml:space="preserve">octet 5-20 </w:t>
            </w:r>
          </w:p>
        </w:tc>
      </w:tr>
      <w:tr w:rsidR="006B2D02" w:rsidRPr="005F7EB0" w14:paraId="4509ACC7" w14:textId="77777777" w:rsidTr="00914E0C">
        <w:trPr>
          <w:cantSplit/>
          <w:jc w:val="center"/>
        </w:trPr>
        <w:tc>
          <w:tcPr>
            <w:tcW w:w="5769" w:type="dxa"/>
            <w:gridSpan w:val="8"/>
            <w:tcBorders>
              <w:top w:val="single" w:sz="4" w:space="0" w:color="auto"/>
              <w:right w:val="single" w:sz="4" w:space="0" w:color="auto"/>
            </w:tcBorders>
          </w:tcPr>
          <w:p w14:paraId="005F70A2" w14:textId="77777777" w:rsidR="006B2D02" w:rsidRDefault="006B2D02" w:rsidP="00914E0C">
            <w:pPr>
              <w:pStyle w:val="TAC"/>
            </w:pPr>
            <w:r>
              <w:t>Counter</w:t>
            </w:r>
            <w:r w:rsidRPr="00C616E8">
              <w:rPr>
                <w:vertAlign w:val="subscript"/>
              </w:rPr>
              <w:t>SOR</w:t>
            </w:r>
          </w:p>
        </w:tc>
        <w:tc>
          <w:tcPr>
            <w:tcW w:w="1137" w:type="dxa"/>
            <w:tcBorders>
              <w:top w:val="nil"/>
              <w:left w:val="nil"/>
              <w:bottom w:val="nil"/>
              <w:right w:val="nil"/>
            </w:tcBorders>
          </w:tcPr>
          <w:p w14:paraId="6870A8D4" w14:textId="77777777" w:rsidR="006B2D02" w:rsidRDefault="006B2D02" w:rsidP="00914E0C">
            <w:pPr>
              <w:pStyle w:val="TAL"/>
            </w:pPr>
            <w:r>
              <w:t>octet 21-22</w:t>
            </w:r>
          </w:p>
        </w:tc>
      </w:tr>
      <w:tr w:rsidR="006B2D02" w:rsidRPr="005F7EB0" w14:paraId="3D95C0E7"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F361567" w14:textId="77777777" w:rsidR="006B2D02" w:rsidRDefault="006B2D02" w:rsidP="00914E0C">
            <w:pPr>
              <w:pStyle w:val="TAC"/>
              <w:rPr>
                <w:lang w:val="es-ES"/>
              </w:rPr>
            </w:pPr>
            <w:r>
              <w:rPr>
                <w:lang w:val="es-ES"/>
              </w:rPr>
              <w:t>Secured packet</w:t>
            </w:r>
          </w:p>
        </w:tc>
        <w:tc>
          <w:tcPr>
            <w:tcW w:w="1137" w:type="dxa"/>
            <w:tcBorders>
              <w:top w:val="nil"/>
              <w:left w:val="single" w:sz="4" w:space="0" w:color="auto"/>
              <w:bottom w:val="nil"/>
              <w:right w:val="nil"/>
            </w:tcBorders>
          </w:tcPr>
          <w:p w14:paraId="78DFD25A" w14:textId="77777777" w:rsidR="006B2D02" w:rsidRPr="005F7EB0" w:rsidRDefault="006B2D02" w:rsidP="00914E0C">
            <w:pPr>
              <w:pStyle w:val="TAL"/>
            </w:pPr>
            <w:r w:rsidRPr="005F7EB0">
              <w:t xml:space="preserve">octet </w:t>
            </w:r>
            <w:r>
              <w:t xml:space="preserve">23* </w:t>
            </w:r>
            <w:r w:rsidRPr="005F7EB0">
              <w:t>-</w:t>
            </w:r>
            <w:r>
              <w:t xml:space="preserve"> n*</w:t>
            </w:r>
          </w:p>
        </w:tc>
      </w:tr>
    </w:tbl>
    <w:p w14:paraId="351641A6" w14:textId="77777777" w:rsidR="006B2D02" w:rsidRPr="00E51631" w:rsidRDefault="006B2D02" w:rsidP="006B2D02">
      <w:pPr>
        <w:pStyle w:val="TF"/>
      </w:pPr>
      <w:r w:rsidRPr="00E51631">
        <w:t>Figure </w:t>
      </w:r>
      <w:r>
        <w:t>9.11</w:t>
      </w:r>
      <w:r w:rsidRPr="00E51631">
        <w:t>.3.</w:t>
      </w:r>
      <w:r>
        <w:t>51</w:t>
      </w:r>
      <w:r w:rsidRPr="00E51631">
        <w:t>.1: SOR transparent container information element</w:t>
      </w:r>
      <w:r>
        <w:t xml:space="preserve"> </w:t>
      </w:r>
      <w:r w:rsidRPr="00E51631">
        <w:t>for list type with value "0"</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7003E103" w14:textId="77777777" w:rsidTr="00914E0C">
        <w:trPr>
          <w:cantSplit/>
          <w:jc w:val="center"/>
        </w:trPr>
        <w:tc>
          <w:tcPr>
            <w:tcW w:w="721" w:type="dxa"/>
            <w:tcBorders>
              <w:top w:val="nil"/>
              <w:left w:val="nil"/>
              <w:right w:val="nil"/>
            </w:tcBorders>
          </w:tcPr>
          <w:p w14:paraId="31E14E14" w14:textId="77777777" w:rsidR="006B2D02" w:rsidRDefault="006B2D02" w:rsidP="00914E0C">
            <w:pPr>
              <w:pStyle w:val="TAC"/>
            </w:pPr>
            <w:r>
              <w:t>8</w:t>
            </w:r>
          </w:p>
        </w:tc>
        <w:tc>
          <w:tcPr>
            <w:tcW w:w="721" w:type="dxa"/>
            <w:tcBorders>
              <w:top w:val="nil"/>
              <w:left w:val="nil"/>
              <w:right w:val="nil"/>
            </w:tcBorders>
          </w:tcPr>
          <w:p w14:paraId="2B7D27C3" w14:textId="77777777" w:rsidR="006B2D02" w:rsidRDefault="006B2D02" w:rsidP="00914E0C">
            <w:pPr>
              <w:pStyle w:val="TAC"/>
            </w:pPr>
            <w:r>
              <w:t>7</w:t>
            </w:r>
          </w:p>
        </w:tc>
        <w:tc>
          <w:tcPr>
            <w:tcW w:w="721" w:type="dxa"/>
            <w:tcBorders>
              <w:top w:val="nil"/>
              <w:left w:val="nil"/>
              <w:right w:val="nil"/>
            </w:tcBorders>
          </w:tcPr>
          <w:p w14:paraId="7B6B3D27" w14:textId="77777777" w:rsidR="006B2D02" w:rsidRDefault="006B2D02" w:rsidP="00914E0C">
            <w:pPr>
              <w:pStyle w:val="TAC"/>
            </w:pPr>
            <w:r>
              <w:t>6</w:t>
            </w:r>
          </w:p>
        </w:tc>
        <w:tc>
          <w:tcPr>
            <w:tcW w:w="721" w:type="dxa"/>
            <w:tcBorders>
              <w:top w:val="nil"/>
              <w:left w:val="nil"/>
              <w:right w:val="nil"/>
            </w:tcBorders>
          </w:tcPr>
          <w:p w14:paraId="5C15EEC9" w14:textId="77777777" w:rsidR="006B2D02" w:rsidRDefault="006B2D02" w:rsidP="00914E0C">
            <w:pPr>
              <w:pStyle w:val="TAC"/>
            </w:pPr>
            <w:r>
              <w:t>5</w:t>
            </w:r>
          </w:p>
        </w:tc>
        <w:tc>
          <w:tcPr>
            <w:tcW w:w="721" w:type="dxa"/>
            <w:tcBorders>
              <w:top w:val="nil"/>
              <w:left w:val="nil"/>
              <w:right w:val="nil"/>
            </w:tcBorders>
          </w:tcPr>
          <w:p w14:paraId="50768B55" w14:textId="77777777" w:rsidR="006B2D02" w:rsidRDefault="006B2D02" w:rsidP="00914E0C">
            <w:pPr>
              <w:pStyle w:val="TAC"/>
            </w:pPr>
            <w:r>
              <w:t>4</w:t>
            </w:r>
          </w:p>
        </w:tc>
        <w:tc>
          <w:tcPr>
            <w:tcW w:w="721" w:type="dxa"/>
            <w:tcBorders>
              <w:top w:val="nil"/>
              <w:left w:val="nil"/>
              <w:right w:val="nil"/>
            </w:tcBorders>
          </w:tcPr>
          <w:p w14:paraId="6ECC0E73" w14:textId="77777777" w:rsidR="006B2D02" w:rsidRDefault="006B2D02" w:rsidP="00914E0C">
            <w:pPr>
              <w:pStyle w:val="TAC"/>
            </w:pPr>
            <w:r>
              <w:t>3</w:t>
            </w:r>
          </w:p>
        </w:tc>
        <w:tc>
          <w:tcPr>
            <w:tcW w:w="721" w:type="dxa"/>
            <w:tcBorders>
              <w:top w:val="nil"/>
              <w:left w:val="nil"/>
              <w:right w:val="nil"/>
            </w:tcBorders>
          </w:tcPr>
          <w:p w14:paraId="25533210" w14:textId="77777777" w:rsidR="006B2D02" w:rsidRDefault="006B2D02" w:rsidP="00914E0C">
            <w:pPr>
              <w:pStyle w:val="TAC"/>
            </w:pPr>
            <w:r>
              <w:t>2</w:t>
            </w:r>
          </w:p>
        </w:tc>
        <w:tc>
          <w:tcPr>
            <w:tcW w:w="722" w:type="dxa"/>
            <w:tcBorders>
              <w:top w:val="nil"/>
              <w:left w:val="nil"/>
              <w:right w:val="nil"/>
            </w:tcBorders>
          </w:tcPr>
          <w:p w14:paraId="03B45307" w14:textId="77777777" w:rsidR="006B2D02" w:rsidRDefault="006B2D02" w:rsidP="00914E0C">
            <w:pPr>
              <w:pStyle w:val="TAC"/>
            </w:pPr>
            <w:r>
              <w:t>1</w:t>
            </w:r>
          </w:p>
        </w:tc>
        <w:tc>
          <w:tcPr>
            <w:tcW w:w="1137" w:type="dxa"/>
            <w:tcBorders>
              <w:top w:val="nil"/>
              <w:left w:val="nil"/>
              <w:bottom w:val="nil"/>
              <w:right w:val="nil"/>
            </w:tcBorders>
          </w:tcPr>
          <w:p w14:paraId="37E1E466" w14:textId="77777777" w:rsidR="006B2D02" w:rsidRPr="005F7EB0" w:rsidRDefault="006B2D02" w:rsidP="00914E0C">
            <w:pPr>
              <w:pStyle w:val="TAL"/>
            </w:pPr>
          </w:p>
        </w:tc>
      </w:tr>
      <w:tr w:rsidR="006B2D02" w:rsidRPr="005F7EB0" w14:paraId="16DD3A9C" w14:textId="77777777" w:rsidTr="00914E0C">
        <w:trPr>
          <w:cantSplit/>
          <w:jc w:val="center"/>
        </w:trPr>
        <w:tc>
          <w:tcPr>
            <w:tcW w:w="5769" w:type="dxa"/>
            <w:gridSpan w:val="8"/>
            <w:tcBorders>
              <w:top w:val="single" w:sz="4" w:space="0" w:color="auto"/>
              <w:right w:val="single" w:sz="4" w:space="0" w:color="auto"/>
            </w:tcBorders>
          </w:tcPr>
          <w:p w14:paraId="5FDC26A0"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1BC2AFC1" w14:textId="77777777" w:rsidR="006B2D02" w:rsidRPr="005F7EB0" w:rsidRDefault="006B2D02" w:rsidP="00914E0C">
            <w:pPr>
              <w:pStyle w:val="TAL"/>
            </w:pPr>
            <w:r w:rsidRPr="005F7EB0">
              <w:t>octet 1</w:t>
            </w:r>
          </w:p>
        </w:tc>
      </w:tr>
      <w:tr w:rsidR="006B2D02" w:rsidRPr="005F7EB0" w14:paraId="55DF6175" w14:textId="77777777" w:rsidTr="00914E0C">
        <w:trPr>
          <w:cantSplit/>
          <w:jc w:val="center"/>
        </w:trPr>
        <w:tc>
          <w:tcPr>
            <w:tcW w:w="5769" w:type="dxa"/>
            <w:gridSpan w:val="8"/>
            <w:tcBorders>
              <w:top w:val="single" w:sz="4" w:space="0" w:color="auto"/>
              <w:right w:val="single" w:sz="4" w:space="0" w:color="auto"/>
            </w:tcBorders>
          </w:tcPr>
          <w:p w14:paraId="401E2EB1" w14:textId="77777777" w:rsidR="006B2D02" w:rsidRPr="005F7EB0"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60F202BB" w14:textId="77777777" w:rsidR="006B2D02" w:rsidRDefault="006B2D02" w:rsidP="00914E0C">
            <w:pPr>
              <w:pStyle w:val="TAL"/>
            </w:pPr>
            <w:r w:rsidRPr="005F7EB0">
              <w:t>octet 2</w:t>
            </w:r>
          </w:p>
          <w:p w14:paraId="3F5FB63F" w14:textId="77777777" w:rsidR="006B2D02" w:rsidRPr="005F7EB0" w:rsidRDefault="006B2D02" w:rsidP="00914E0C">
            <w:pPr>
              <w:pStyle w:val="TAL"/>
            </w:pPr>
            <w:r>
              <w:t>octet 3</w:t>
            </w:r>
          </w:p>
        </w:tc>
      </w:tr>
      <w:tr w:rsidR="006B2D02" w:rsidRPr="005F7EB0" w14:paraId="56BF3390" w14:textId="77777777" w:rsidTr="00914E0C">
        <w:trPr>
          <w:cantSplit/>
          <w:jc w:val="center"/>
        </w:trPr>
        <w:tc>
          <w:tcPr>
            <w:tcW w:w="5769" w:type="dxa"/>
            <w:gridSpan w:val="8"/>
            <w:tcBorders>
              <w:top w:val="single" w:sz="4" w:space="0" w:color="auto"/>
              <w:right w:val="single" w:sz="4" w:space="0" w:color="auto"/>
            </w:tcBorders>
          </w:tcPr>
          <w:p w14:paraId="75AAA5C9" w14:textId="77777777" w:rsidR="006B2D02" w:rsidRPr="005F7EB0" w:rsidRDefault="006B2D02" w:rsidP="00914E0C">
            <w:pPr>
              <w:pStyle w:val="TAC"/>
            </w:pPr>
            <w:r>
              <w:t>SOR header</w:t>
            </w:r>
          </w:p>
        </w:tc>
        <w:tc>
          <w:tcPr>
            <w:tcW w:w="1137" w:type="dxa"/>
            <w:tcBorders>
              <w:top w:val="nil"/>
              <w:left w:val="nil"/>
              <w:bottom w:val="nil"/>
              <w:right w:val="nil"/>
            </w:tcBorders>
          </w:tcPr>
          <w:p w14:paraId="2EA6F985" w14:textId="77777777" w:rsidR="006B2D02" w:rsidRPr="005F7EB0" w:rsidRDefault="006B2D02" w:rsidP="00914E0C">
            <w:pPr>
              <w:pStyle w:val="TAL"/>
            </w:pPr>
            <w:r>
              <w:t>octet 4</w:t>
            </w:r>
          </w:p>
        </w:tc>
      </w:tr>
      <w:tr w:rsidR="006B2D02" w:rsidRPr="005F7EB0" w14:paraId="1180936F" w14:textId="77777777" w:rsidTr="00914E0C">
        <w:trPr>
          <w:cantSplit/>
          <w:jc w:val="center"/>
        </w:trPr>
        <w:tc>
          <w:tcPr>
            <w:tcW w:w="5769" w:type="dxa"/>
            <w:gridSpan w:val="8"/>
            <w:tcBorders>
              <w:top w:val="single" w:sz="4" w:space="0" w:color="auto"/>
              <w:right w:val="single" w:sz="4" w:space="0" w:color="auto"/>
            </w:tcBorders>
          </w:tcPr>
          <w:p w14:paraId="002A09C3" w14:textId="77777777" w:rsidR="006B2D02" w:rsidRPr="005F7EB0" w:rsidRDefault="006B2D02" w:rsidP="00914E0C">
            <w:pPr>
              <w:pStyle w:val="TAC"/>
            </w:pPr>
            <w:r>
              <w:t>SOR-MAC-I</w:t>
            </w:r>
            <w:r w:rsidRPr="00C616E8">
              <w:rPr>
                <w:vertAlign w:val="subscript"/>
              </w:rPr>
              <w:t>AUSF</w:t>
            </w:r>
          </w:p>
        </w:tc>
        <w:tc>
          <w:tcPr>
            <w:tcW w:w="1137" w:type="dxa"/>
            <w:tcBorders>
              <w:top w:val="nil"/>
              <w:left w:val="nil"/>
              <w:bottom w:val="nil"/>
              <w:right w:val="nil"/>
            </w:tcBorders>
          </w:tcPr>
          <w:p w14:paraId="67C52746" w14:textId="77777777" w:rsidR="006B2D02" w:rsidRPr="005F7EB0" w:rsidRDefault="006B2D02" w:rsidP="00914E0C">
            <w:pPr>
              <w:pStyle w:val="TAL"/>
            </w:pPr>
            <w:r>
              <w:t xml:space="preserve">octet 5-20 </w:t>
            </w:r>
          </w:p>
        </w:tc>
      </w:tr>
      <w:tr w:rsidR="006B2D02" w:rsidRPr="005F7EB0" w14:paraId="5667D863" w14:textId="77777777" w:rsidTr="00914E0C">
        <w:trPr>
          <w:cantSplit/>
          <w:jc w:val="center"/>
        </w:trPr>
        <w:tc>
          <w:tcPr>
            <w:tcW w:w="5769" w:type="dxa"/>
            <w:gridSpan w:val="8"/>
            <w:tcBorders>
              <w:top w:val="single" w:sz="4" w:space="0" w:color="auto"/>
              <w:right w:val="single" w:sz="4" w:space="0" w:color="auto"/>
            </w:tcBorders>
          </w:tcPr>
          <w:p w14:paraId="0CA4B383" w14:textId="77777777" w:rsidR="006B2D02" w:rsidRDefault="006B2D02" w:rsidP="00914E0C">
            <w:pPr>
              <w:pStyle w:val="TAC"/>
            </w:pPr>
            <w:r>
              <w:t>Counter</w:t>
            </w:r>
            <w:r w:rsidRPr="00C616E8">
              <w:rPr>
                <w:vertAlign w:val="subscript"/>
              </w:rPr>
              <w:t>SOR</w:t>
            </w:r>
          </w:p>
        </w:tc>
        <w:tc>
          <w:tcPr>
            <w:tcW w:w="1137" w:type="dxa"/>
            <w:tcBorders>
              <w:top w:val="nil"/>
              <w:left w:val="nil"/>
              <w:bottom w:val="nil"/>
              <w:right w:val="nil"/>
            </w:tcBorders>
          </w:tcPr>
          <w:p w14:paraId="2587662F" w14:textId="77777777" w:rsidR="006B2D02" w:rsidRDefault="006B2D02" w:rsidP="00914E0C">
            <w:pPr>
              <w:pStyle w:val="TAL"/>
            </w:pPr>
            <w:r>
              <w:t>octet 21-22</w:t>
            </w:r>
          </w:p>
        </w:tc>
      </w:tr>
      <w:tr w:rsidR="006B2D02" w:rsidRPr="005F7EB0" w14:paraId="5B52E264" w14:textId="77777777" w:rsidTr="00914E0C">
        <w:trPr>
          <w:cantSplit/>
          <w:jc w:val="center"/>
        </w:trPr>
        <w:tc>
          <w:tcPr>
            <w:tcW w:w="5769" w:type="dxa"/>
            <w:gridSpan w:val="8"/>
            <w:tcBorders>
              <w:top w:val="single" w:sz="4" w:space="0" w:color="auto"/>
              <w:right w:val="single" w:sz="4" w:space="0" w:color="auto"/>
            </w:tcBorders>
          </w:tcPr>
          <w:p w14:paraId="68E53A75" w14:textId="77777777" w:rsidR="006B2D02" w:rsidRPr="005F7EB0" w:rsidRDefault="006B2D02" w:rsidP="00914E0C">
            <w:pPr>
              <w:pStyle w:val="TAC"/>
            </w:pPr>
            <w:r>
              <w:rPr>
                <w:lang w:val="es-ES"/>
              </w:rPr>
              <w:t>PLMN ID and access technology list</w:t>
            </w:r>
          </w:p>
        </w:tc>
        <w:tc>
          <w:tcPr>
            <w:tcW w:w="1137" w:type="dxa"/>
            <w:tcBorders>
              <w:top w:val="nil"/>
              <w:left w:val="nil"/>
              <w:bottom w:val="nil"/>
              <w:right w:val="nil"/>
            </w:tcBorders>
          </w:tcPr>
          <w:p w14:paraId="3D009B4E" w14:textId="77777777" w:rsidR="006B2D02" w:rsidRPr="005F7EB0" w:rsidRDefault="006B2D02" w:rsidP="00914E0C">
            <w:pPr>
              <w:pStyle w:val="TAL"/>
            </w:pPr>
            <w:r w:rsidRPr="005F7EB0">
              <w:t xml:space="preserve">octet </w:t>
            </w:r>
            <w:r>
              <w:t>23*</w:t>
            </w:r>
            <w:r w:rsidRPr="005F7EB0">
              <w:t>-</w:t>
            </w:r>
            <w:r>
              <w:t>102*</w:t>
            </w:r>
          </w:p>
        </w:tc>
      </w:tr>
    </w:tbl>
    <w:p w14:paraId="15C3F51E" w14:textId="77777777" w:rsidR="006B2D02" w:rsidRPr="00BD0557" w:rsidRDefault="006B2D02" w:rsidP="006B2D02">
      <w:pPr>
        <w:pStyle w:val="TF"/>
      </w:pPr>
      <w:r w:rsidRPr="00BD0557">
        <w:t>Figure</w:t>
      </w:r>
      <w:r w:rsidRPr="003168A2">
        <w:t> </w:t>
      </w:r>
      <w:r>
        <w:t>9.11</w:t>
      </w:r>
      <w:r w:rsidRPr="00BD0557">
        <w:t>.3</w:t>
      </w:r>
      <w:r>
        <w:t>.51</w:t>
      </w:r>
      <w:r w:rsidRPr="00BD0557">
        <w:t>.</w:t>
      </w:r>
      <w:r>
        <w:t>2</w:t>
      </w:r>
      <w:r w:rsidRPr="00BD0557">
        <w:t xml:space="preserve">: </w:t>
      </w:r>
      <w:r>
        <w:t>SOR transparent container</w:t>
      </w:r>
      <w:r w:rsidRPr="00CD1151">
        <w:t xml:space="preserve"> </w:t>
      </w:r>
      <w:r w:rsidRPr="00BD0557">
        <w:t>information element</w:t>
      </w:r>
      <w:r>
        <w:t xml:space="preserve"> </w:t>
      </w:r>
      <w:r w:rsidRPr="00E51631">
        <w:t>for list type with value "</w:t>
      </w:r>
      <w:r>
        <w:t>1</w:t>
      </w:r>
      <w:r w:rsidRPr="00E51631">
        <w:t>"</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6B2D02" w:rsidRPr="005F7EB0" w14:paraId="27C031D3" w14:textId="77777777" w:rsidTr="00914E0C">
        <w:trPr>
          <w:cantSplit/>
          <w:jc w:val="center"/>
        </w:trPr>
        <w:tc>
          <w:tcPr>
            <w:tcW w:w="5776" w:type="dxa"/>
            <w:tcBorders>
              <w:top w:val="single" w:sz="4" w:space="0" w:color="auto"/>
              <w:right w:val="single" w:sz="4" w:space="0" w:color="auto"/>
            </w:tcBorders>
          </w:tcPr>
          <w:p w14:paraId="199F2AC3" w14:textId="77777777" w:rsidR="006B2D02" w:rsidRPr="005F7EB0" w:rsidRDefault="006B2D02" w:rsidP="00914E0C">
            <w:pPr>
              <w:pStyle w:val="TAC"/>
            </w:pPr>
            <w:r>
              <w:rPr>
                <w:lang w:val="es-ES"/>
              </w:rPr>
              <w:t>PLMN ID</w:t>
            </w:r>
            <w:r>
              <w:t xml:space="preserve"> </w:t>
            </w:r>
            <w:r>
              <w:rPr>
                <w:lang w:val="es-ES"/>
              </w:rPr>
              <w:t>1</w:t>
            </w:r>
          </w:p>
        </w:tc>
        <w:tc>
          <w:tcPr>
            <w:tcW w:w="1195" w:type="dxa"/>
            <w:tcBorders>
              <w:top w:val="nil"/>
              <w:left w:val="single" w:sz="4" w:space="0" w:color="auto"/>
              <w:bottom w:val="nil"/>
              <w:right w:val="nil"/>
            </w:tcBorders>
          </w:tcPr>
          <w:p w14:paraId="0A382A6C" w14:textId="77777777" w:rsidR="006B2D02" w:rsidRPr="006929EB" w:rsidRDefault="006B2D02" w:rsidP="00914E0C">
            <w:pPr>
              <w:pStyle w:val="TAL"/>
            </w:pPr>
            <w:r w:rsidRPr="006929EB">
              <w:t>octet 23*-</w:t>
            </w:r>
            <w:r w:rsidRPr="00E605CC">
              <w:t xml:space="preserve"> 25</w:t>
            </w:r>
            <w:r w:rsidRPr="007B3405">
              <w:t>*</w:t>
            </w:r>
          </w:p>
        </w:tc>
      </w:tr>
      <w:tr w:rsidR="006B2D02" w14:paraId="44C8F6A4" w14:textId="77777777" w:rsidTr="00914E0C">
        <w:trPr>
          <w:cantSplit/>
          <w:jc w:val="center"/>
        </w:trPr>
        <w:tc>
          <w:tcPr>
            <w:tcW w:w="5776" w:type="dxa"/>
            <w:tcBorders>
              <w:top w:val="single" w:sz="4" w:space="0" w:color="auto"/>
              <w:right w:val="single" w:sz="4" w:space="0" w:color="auto"/>
            </w:tcBorders>
          </w:tcPr>
          <w:p w14:paraId="13443529" w14:textId="77777777" w:rsidR="006B2D02" w:rsidRDefault="006B2D02" w:rsidP="00914E0C">
            <w:pPr>
              <w:pStyle w:val="TAC"/>
            </w:pPr>
            <w:r>
              <w:rPr>
                <w:lang w:val="es-ES"/>
              </w:rPr>
              <w:t>access technology identifier</w:t>
            </w:r>
            <w:r>
              <w:t xml:space="preserve"> </w:t>
            </w:r>
            <w:r>
              <w:rPr>
                <w:lang w:val="es-ES"/>
              </w:rPr>
              <w:t>1</w:t>
            </w:r>
          </w:p>
        </w:tc>
        <w:tc>
          <w:tcPr>
            <w:tcW w:w="1195" w:type="dxa"/>
            <w:tcBorders>
              <w:top w:val="nil"/>
              <w:left w:val="single" w:sz="4" w:space="0" w:color="auto"/>
              <w:bottom w:val="nil"/>
              <w:right w:val="nil"/>
            </w:tcBorders>
          </w:tcPr>
          <w:p w14:paraId="3AB820A4" w14:textId="77777777" w:rsidR="006B2D02" w:rsidRPr="006929EB" w:rsidRDefault="006B2D02" w:rsidP="00914E0C">
            <w:pPr>
              <w:pStyle w:val="TAL"/>
            </w:pPr>
            <w:r w:rsidRPr="006929EB">
              <w:t>octet 26*-</w:t>
            </w:r>
            <w:r w:rsidRPr="00E605CC">
              <w:t xml:space="preserve"> 27*</w:t>
            </w:r>
          </w:p>
        </w:tc>
      </w:tr>
      <w:tr w:rsidR="006B2D02" w14:paraId="6927D91F"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CAABADB" w14:textId="77777777" w:rsidR="006B2D02" w:rsidRDefault="006B2D02" w:rsidP="00914E0C">
            <w:pPr>
              <w:pStyle w:val="TAC"/>
              <w:rPr>
                <w:lang w:val="es-ES"/>
              </w:rPr>
            </w:pPr>
            <w:r>
              <w:rPr>
                <w:lang w:val="es-ES"/>
              </w:rPr>
              <w:t>…</w:t>
            </w:r>
          </w:p>
        </w:tc>
        <w:tc>
          <w:tcPr>
            <w:tcW w:w="1195" w:type="dxa"/>
            <w:tcBorders>
              <w:top w:val="nil"/>
              <w:left w:val="single" w:sz="4" w:space="0" w:color="auto"/>
              <w:bottom w:val="nil"/>
              <w:right w:val="nil"/>
            </w:tcBorders>
          </w:tcPr>
          <w:p w14:paraId="6CCF561F" w14:textId="77777777" w:rsidR="006B2D02" w:rsidRDefault="006B2D02" w:rsidP="00914E0C">
            <w:pPr>
              <w:pStyle w:val="TAL"/>
              <w:rPr>
                <w:lang w:val="es-ES"/>
              </w:rPr>
            </w:pPr>
          </w:p>
        </w:tc>
      </w:tr>
      <w:tr w:rsidR="006B2D02" w14:paraId="43E1D2D5"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8C16FD3" w14:textId="77777777" w:rsidR="006B2D02" w:rsidRDefault="006B2D02" w:rsidP="00914E0C">
            <w:pPr>
              <w:pStyle w:val="TAC"/>
              <w:rPr>
                <w:lang w:val="es-ES"/>
              </w:rPr>
            </w:pPr>
            <w:r>
              <w:rPr>
                <w:lang w:val="es-ES"/>
              </w:rPr>
              <w:t>PLMN ID n</w:t>
            </w:r>
          </w:p>
        </w:tc>
        <w:tc>
          <w:tcPr>
            <w:tcW w:w="1195" w:type="dxa"/>
            <w:tcBorders>
              <w:top w:val="nil"/>
              <w:left w:val="single" w:sz="4" w:space="0" w:color="auto"/>
              <w:bottom w:val="nil"/>
              <w:right w:val="nil"/>
            </w:tcBorders>
          </w:tcPr>
          <w:p w14:paraId="6FEBCB44" w14:textId="77777777" w:rsidR="006B2D02" w:rsidRPr="006929EB" w:rsidRDefault="006B2D02" w:rsidP="00914E0C">
            <w:pPr>
              <w:pStyle w:val="TAL"/>
            </w:pPr>
            <w:r w:rsidRPr="006929EB">
              <w:t>octet 98*-</w:t>
            </w:r>
            <w:r w:rsidRPr="00E605CC">
              <w:t>100*</w:t>
            </w:r>
          </w:p>
        </w:tc>
      </w:tr>
      <w:tr w:rsidR="006B2D02" w14:paraId="37D90659"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9621B35" w14:textId="77777777" w:rsidR="006B2D02" w:rsidRDefault="006B2D02" w:rsidP="00914E0C">
            <w:pPr>
              <w:pStyle w:val="TAC"/>
              <w:rPr>
                <w:lang w:val="es-ES"/>
              </w:rPr>
            </w:pPr>
            <w:r>
              <w:rPr>
                <w:lang w:val="es-ES"/>
              </w:rPr>
              <w:t>access technology identifier n</w:t>
            </w:r>
          </w:p>
        </w:tc>
        <w:tc>
          <w:tcPr>
            <w:tcW w:w="1195" w:type="dxa"/>
            <w:tcBorders>
              <w:top w:val="nil"/>
              <w:left w:val="single" w:sz="4" w:space="0" w:color="auto"/>
              <w:bottom w:val="nil"/>
              <w:right w:val="nil"/>
            </w:tcBorders>
          </w:tcPr>
          <w:p w14:paraId="53BA9453" w14:textId="77777777" w:rsidR="006B2D02" w:rsidRPr="006929EB" w:rsidRDefault="006B2D02" w:rsidP="00914E0C">
            <w:pPr>
              <w:pStyle w:val="TAL"/>
            </w:pPr>
            <w:r w:rsidRPr="006929EB">
              <w:t>octet 101*-</w:t>
            </w:r>
            <w:r w:rsidRPr="00E605CC">
              <w:t>102*</w:t>
            </w:r>
          </w:p>
        </w:tc>
      </w:tr>
    </w:tbl>
    <w:p w14:paraId="1BD56824" w14:textId="77777777" w:rsidR="006B2D02" w:rsidRDefault="006B2D02" w:rsidP="006B2D02">
      <w:pPr>
        <w:pStyle w:val="TF"/>
        <w:rPr>
          <w:lang w:val="es-ES"/>
        </w:rPr>
      </w:pPr>
      <w:r w:rsidRPr="00BD0557">
        <w:t>Figure</w:t>
      </w:r>
      <w:r w:rsidRPr="003168A2">
        <w:t> </w:t>
      </w:r>
      <w:r>
        <w:t>9.11</w:t>
      </w:r>
      <w:r w:rsidRPr="00BD0557">
        <w:t>.3</w:t>
      </w:r>
      <w:r>
        <w:t>.51</w:t>
      </w:r>
      <w:r w:rsidRPr="00BD0557">
        <w:t>.</w:t>
      </w:r>
      <w:r>
        <w:t>3</w:t>
      </w:r>
      <w:r w:rsidRPr="00BD0557">
        <w:t xml:space="preserve">: </w:t>
      </w:r>
      <w:r>
        <w:rPr>
          <w:lang w:val="es-ES"/>
        </w:rPr>
        <w:t>PLMN ID and access technolog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0B57ECB4" w14:textId="77777777" w:rsidTr="00914E0C">
        <w:trPr>
          <w:cantSplit/>
          <w:jc w:val="center"/>
        </w:trPr>
        <w:tc>
          <w:tcPr>
            <w:tcW w:w="721" w:type="dxa"/>
            <w:tcBorders>
              <w:top w:val="nil"/>
              <w:left w:val="nil"/>
              <w:right w:val="nil"/>
            </w:tcBorders>
          </w:tcPr>
          <w:p w14:paraId="6508DE74" w14:textId="77777777" w:rsidR="006B2D02" w:rsidRDefault="006B2D02" w:rsidP="00914E0C">
            <w:pPr>
              <w:pStyle w:val="TAC"/>
            </w:pPr>
            <w:r>
              <w:t>8</w:t>
            </w:r>
          </w:p>
        </w:tc>
        <w:tc>
          <w:tcPr>
            <w:tcW w:w="721" w:type="dxa"/>
            <w:tcBorders>
              <w:top w:val="nil"/>
              <w:left w:val="nil"/>
              <w:right w:val="nil"/>
            </w:tcBorders>
          </w:tcPr>
          <w:p w14:paraId="204AFCE2" w14:textId="77777777" w:rsidR="006B2D02" w:rsidRDefault="006B2D02" w:rsidP="00914E0C">
            <w:pPr>
              <w:pStyle w:val="TAC"/>
            </w:pPr>
            <w:r>
              <w:t>7</w:t>
            </w:r>
          </w:p>
        </w:tc>
        <w:tc>
          <w:tcPr>
            <w:tcW w:w="721" w:type="dxa"/>
            <w:tcBorders>
              <w:top w:val="nil"/>
              <w:left w:val="nil"/>
              <w:right w:val="nil"/>
            </w:tcBorders>
          </w:tcPr>
          <w:p w14:paraId="77D41D6D" w14:textId="77777777" w:rsidR="006B2D02" w:rsidRDefault="006B2D02" w:rsidP="00914E0C">
            <w:pPr>
              <w:pStyle w:val="TAC"/>
            </w:pPr>
            <w:r>
              <w:t>6</w:t>
            </w:r>
          </w:p>
        </w:tc>
        <w:tc>
          <w:tcPr>
            <w:tcW w:w="721" w:type="dxa"/>
            <w:tcBorders>
              <w:top w:val="nil"/>
              <w:left w:val="nil"/>
              <w:right w:val="nil"/>
            </w:tcBorders>
          </w:tcPr>
          <w:p w14:paraId="1F79C8B3" w14:textId="77777777" w:rsidR="006B2D02" w:rsidRDefault="006B2D02" w:rsidP="00914E0C">
            <w:pPr>
              <w:pStyle w:val="TAC"/>
            </w:pPr>
            <w:r>
              <w:t>5</w:t>
            </w:r>
          </w:p>
        </w:tc>
        <w:tc>
          <w:tcPr>
            <w:tcW w:w="721" w:type="dxa"/>
            <w:tcBorders>
              <w:top w:val="nil"/>
              <w:left w:val="nil"/>
              <w:right w:val="nil"/>
            </w:tcBorders>
          </w:tcPr>
          <w:p w14:paraId="1E15364C" w14:textId="77777777" w:rsidR="006B2D02" w:rsidRDefault="006B2D02" w:rsidP="00914E0C">
            <w:pPr>
              <w:pStyle w:val="TAC"/>
            </w:pPr>
            <w:r>
              <w:t>4</w:t>
            </w:r>
          </w:p>
        </w:tc>
        <w:tc>
          <w:tcPr>
            <w:tcW w:w="721" w:type="dxa"/>
            <w:tcBorders>
              <w:top w:val="nil"/>
              <w:left w:val="nil"/>
              <w:right w:val="nil"/>
            </w:tcBorders>
          </w:tcPr>
          <w:p w14:paraId="2ED0CF16" w14:textId="77777777" w:rsidR="006B2D02" w:rsidRDefault="006B2D02" w:rsidP="00914E0C">
            <w:pPr>
              <w:pStyle w:val="TAC"/>
            </w:pPr>
            <w:r>
              <w:t>3</w:t>
            </w:r>
          </w:p>
        </w:tc>
        <w:tc>
          <w:tcPr>
            <w:tcW w:w="721" w:type="dxa"/>
            <w:tcBorders>
              <w:top w:val="nil"/>
              <w:left w:val="nil"/>
              <w:right w:val="nil"/>
            </w:tcBorders>
          </w:tcPr>
          <w:p w14:paraId="1BA551CA" w14:textId="77777777" w:rsidR="006B2D02" w:rsidRDefault="006B2D02" w:rsidP="00914E0C">
            <w:pPr>
              <w:pStyle w:val="TAC"/>
            </w:pPr>
            <w:r>
              <w:t>2</w:t>
            </w:r>
          </w:p>
        </w:tc>
        <w:tc>
          <w:tcPr>
            <w:tcW w:w="722" w:type="dxa"/>
            <w:tcBorders>
              <w:top w:val="nil"/>
              <w:left w:val="nil"/>
              <w:right w:val="nil"/>
            </w:tcBorders>
          </w:tcPr>
          <w:p w14:paraId="303F8135" w14:textId="77777777" w:rsidR="006B2D02" w:rsidRDefault="006B2D02" w:rsidP="00914E0C">
            <w:pPr>
              <w:pStyle w:val="TAC"/>
            </w:pPr>
            <w:r>
              <w:t>1</w:t>
            </w:r>
          </w:p>
        </w:tc>
        <w:tc>
          <w:tcPr>
            <w:tcW w:w="1137" w:type="dxa"/>
            <w:tcBorders>
              <w:top w:val="nil"/>
              <w:left w:val="nil"/>
              <w:bottom w:val="nil"/>
              <w:right w:val="nil"/>
            </w:tcBorders>
          </w:tcPr>
          <w:p w14:paraId="0F4CAB65" w14:textId="77777777" w:rsidR="006B2D02" w:rsidRPr="005F7EB0" w:rsidRDefault="006B2D02" w:rsidP="00914E0C">
            <w:pPr>
              <w:pStyle w:val="TAL"/>
            </w:pPr>
          </w:p>
        </w:tc>
      </w:tr>
      <w:tr w:rsidR="006B2D02" w:rsidRPr="005F7EB0" w14:paraId="68303686" w14:textId="77777777" w:rsidTr="00914E0C">
        <w:trPr>
          <w:cantSplit/>
          <w:jc w:val="center"/>
        </w:trPr>
        <w:tc>
          <w:tcPr>
            <w:tcW w:w="5769" w:type="dxa"/>
            <w:gridSpan w:val="8"/>
            <w:tcBorders>
              <w:top w:val="single" w:sz="4" w:space="0" w:color="auto"/>
              <w:right w:val="single" w:sz="4" w:space="0" w:color="auto"/>
            </w:tcBorders>
          </w:tcPr>
          <w:p w14:paraId="472072E8"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42E50CFE" w14:textId="77777777" w:rsidR="006B2D02" w:rsidRPr="005F7EB0" w:rsidRDefault="006B2D02" w:rsidP="00914E0C">
            <w:pPr>
              <w:pStyle w:val="TAL"/>
            </w:pPr>
            <w:r w:rsidRPr="005F7EB0">
              <w:t>octet 1</w:t>
            </w:r>
          </w:p>
        </w:tc>
      </w:tr>
      <w:tr w:rsidR="006B2D02" w:rsidRPr="005F7EB0" w14:paraId="43643A9F" w14:textId="77777777" w:rsidTr="00914E0C">
        <w:trPr>
          <w:cantSplit/>
          <w:jc w:val="center"/>
        </w:trPr>
        <w:tc>
          <w:tcPr>
            <w:tcW w:w="5769" w:type="dxa"/>
            <w:gridSpan w:val="8"/>
            <w:tcBorders>
              <w:top w:val="single" w:sz="4" w:space="0" w:color="auto"/>
              <w:right w:val="single" w:sz="4" w:space="0" w:color="auto"/>
            </w:tcBorders>
          </w:tcPr>
          <w:p w14:paraId="1CA8B31C" w14:textId="77777777" w:rsidR="006B2D02"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0EEBF964" w14:textId="77777777" w:rsidR="006B2D02" w:rsidRDefault="006B2D02" w:rsidP="00914E0C">
            <w:pPr>
              <w:pStyle w:val="TAL"/>
            </w:pPr>
            <w:r w:rsidRPr="005F7EB0">
              <w:t>octet 2</w:t>
            </w:r>
          </w:p>
          <w:p w14:paraId="0DCB17FF" w14:textId="77777777" w:rsidR="006B2D02" w:rsidRPr="005F7EB0" w:rsidRDefault="006B2D02" w:rsidP="00914E0C">
            <w:pPr>
              <w:pStyle w:val="TAL"/>
            </w:pPr>
            <w:r>
              <w:t>octet 3</w:t>
            </w:r>
          </w:p>
        </w:tc>
      </w:tr>
      <w:tr w:rsidR="006B2D02" w:rsidRPr="005F7EB0" w14:paraId="024C60DC" w14:textId="77777777" w:rsidTr="00914E0C">
        <w:trPr>
          <w:cantSplit/>
          <w:jc w:val="center"/>
        </w:trPr>
        <w:tc>
          <w:tcPr>
            <w:tcW w:w="5769" w:type="dxa"/>
            <w:gridSpan w:val="8"/>
            <w:tcBorders>
              <w:top w:val="single" w:sz="4" w:space="0" w:color="auto"/>
              <w:right w:val="single" w:sz="4" w:space="0" w:color="auto"/>
            </w:tcBorders>
          </w:tcPr>
          <w:p w14:paraId="7729CD4F" w14:textId="77777777" w:rsidR="006B2D02" w:rsidRDefault="006B2D02" w:rsidP="00914E0C">
            <w:pPr>
              <w:pStyle w:val="TAC"/>
            </w:pPr>
            <w:r>
              <w:t>SOR header</w:t>
            </w:r>
          </w:p>
        </w:tc>
        <w:tc>
          <w:tcPr>
            <w:tcW w:w="1137" w:type="dxa"/>
            <w:tcBorders>
              <w:top w:val="nil"/>
              <w:left w:val="nil"/>
              <w:bottom w:val="nil"/>
              <w:right w:val="nil"/>
            </w:tcBorders>
          </w:tcPr>
          <w:p w14:paraId="19B650F4" w14:textId="77777777" w:rsidR="006B2D02" w:rsidRDefault="006B2D02" w:rsidP="00914E0C">
            <w:pPr>
              <w:pStyle w:val="TAL"/>
            </w:pPr>
            <w:r w:rsidRPr="005F7EB0">
              <w:t xml:space="preserve">octet </w:t>
            </w:r>
            <w:r>
              <w:t>4</w:t>
            </w:r>
          </w:p>
        </w:tc>
      </w:tr>
      <w:tr w:rsidR="006B2D02" w:rsidRPr="005F7EB0" w14:paraId="70C9A9A8" w14:textId="77777777" w:rsidTr="00914E0C">
        <w:trPr>
          <w:cantSplit/>
          <w:jc w:val="center"/>
        </w:trPr>
        <w:tc>
          <w:tcPr>
            <w:tcW w:w="5769" w:type="dxa"/>
            <w:gridSpan w:val="8"/>
            <w:tcBorders>
              <w:top w:val="single" w:sz="4" w:space="0" w:color="auto"/>
              <w:right w:val="single" w:sz="4" w:space="0" w:color="auto"/>
            </w:tcBorders>
          </w:tcPr>
          <w:p w14:paraId="472C7E96" w14:textId="77777777" w:rsidR="006B2D02" w:rsidRPr="005F7EB0" w:rsidRDefault="006B2D02" w:rsidP="00914E0C">
            <w:pPr>
              <w:pStyle w:val="TAC"/>
            </w:pPr>
            <w:r>
              <w:t>SOR-MAC-I</w:t>
            </w:r>
            <w:r w:rsidRPr="00FB4BA6">
              <w:rPr>
                <w:vertAlign w:val="subscript"/>
              </w:rPr>
              <w:t>UE</w:t>
            </w:r>
          </w:p>
        </w:tc>
        <w:tc>
          <w:tcPr>
            <w:tcW w:w="1137" w:type="dxa"/>
            <w:tcBorders>
              <w:top w:val="nil"/>
              <w:left w:val="nil"/>
              <w:bottom w:val="nil"/>
              <w:right w:val="nil"/>
            </w:tcBorders>
          </w:tcPr>
          <w:p w14:paraId="11010FD9" w14:textId="77777777" w:rsidR="006B2D02" w:rsidRPr="005F7EB0" w:rsidRDefault="006B2D02" w:rsidP="00914E0C">
            <w:pPr>
              <w:pStyle w:val="TAL"/>
            </w:pPr>
            <w:r>
              <w:t>octet 5 - 20</w:t>
            </w:r>
          </w:p>
        </w:tc>
      </w:tr>
    </w:tbl>
    <w:p w14:paraId="037E8A38" w14:textId="77777777" w:rsidR="006B2D02" w:rsidRPr="00BD0557" w:rsidRDefault="006B2D02" w:rsidP="006B2D02">
      <w:pPr>
        <w:pStyle w:val="TF"/>
      </w:pPr>
      <w:r w:rsidRPr="00BD0557">
        <w:t>Figure</w:t>
      </w:r>
      <w:r w:rsidRPr="003168A2">
        <w:t> </w:t>
      </w:r>
      <w:r>
        <w:t>9.11</w:t>
      </w:r>
      <w:r w:rsidRPr="00BD0557">
        <w:t>.3</w:t>
      </w:r>
      <w:r>
        <w:t>.51</w:t>
      </w:r>
      <w:r w:rsidRPr="00BD0557">
        <w:t>.</w:t>
      </w:r>
      <w:r>
        <w:t>4</w:t>
      </w:r>
      <w:r w:rsidRPr="00BD0557">
        <w:t xml:space="preserve">: </w:t>
      </w:r>
      <w:r>
        <w:t>SOR transparent container</w:t>
      </w:r>
      <w:r w:rsidRPr="00CD1151">
        <w:t xml:space="preserve"> </w:t>
      </w:r>
      <w:r w:rsidRPr="00BD0557">
        <w:t>information element</w:t>
      </w:r>
      <w:r>
        <w:t xml:space="preserve"> </w:t>
      </w:r>
      <w:r w:rsidRPr="00E51631">
        <w:t xml:space="preserve">for </w:t>
      </w:r>
      <w:r>
        <w:rPr>
          <w:lang w:val="es-ES"/>
        </w:rPr>
        <w:t>SOR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6B2D02" w:rsidRPr="005F7EB0" w14:paraId="4C1EA632" w14:textId="77777777" w:rsidTr="00914E0C">
        <w:trPr>
          <w:gridBefore w:val="1"/>
          <w:wBefore w:w="150" w:type="dxa"/>
          <w:cantSplit/>
          <w:jc w:val="center"/>
        </w:trPr>
        <w:tc>
          <w:tcPr>
            <w:tcW w:w="710" w:type="dxa"/>
            <w:gridSpan w:val="2"/>
            <w:tcBorders>
              <w:top w:val="nil"/>
              <w:left w:val="nil"/>
              <w:bottom w:val="nil"/>
              <w:right w:val="nil"/>
            </w:tcBorders>
          </w:tcPr>
          <w:p w14:paraId="2889474F"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358167AF" w14:textId="77777777" w:rsidR="006B2D02" w:rsidRPr="005F7EB0" w:rsidRDefault="006B2D02" w:rsidP="00914E0C">
            <w:pPr>
              <w:pStyle w:val="TAC"/>
            </w:pPr>
            <w:r w:rsidRPr="005F7EB0">
              <w:t>7</w:t>
            </w:r>
          </w:p>
        </w:tc>
        <w:tc>
          <w:tcPr>
            <w:tcW w:w="720" w:type="dxa"/>
            <w:gridSpan w:val="2"/>
            <w:tcBorders>
              <w:top w:val="nil"/>
              <w:left w:val="nil"/>
              <w:bottom w:val="nil"/>
              <w:right w:val="nil"/>
            </w:tcBorders>
          </w:tcPr>
          <w:p w14:paraId="40737114"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27C5D134" w14:textId="77777777" w:rsidR="006B2D02" w:rsidRPr="005F7EB0" w:rsidRDefault="006B2D02" w:rsidP="00914E0C">
            <w:pPr>
              <w:pStyle w:val="TAC"/>
            </w:pPr>
            <w:r w:rsidRPr="005F7EB0">
              <w:t>5</w:t>
            </w:r>
          </w:p>
        </w:tc>
        <w:tc>
          <w:tcPr>
            <w:tcW w:w="733" w:type="dxa"/>
            <w:gridSpan w:val="2"/>
            <w:tcBorders>
              <w:top w:val="nil"/>
              <w:left w:val="nil"/>
              <w:bottom w:val="nil"/>
              <w:right w:val="nil"/>
            </w:tcBorders>
          </w:tcPr>
          <w:p w14:paraId="6AF76F8F" w14:textId="77777777" w:rsidR="006B2D02" w:rsidRPr="005F7EB0" w:rsidRDefault="006B2D02" w:rsidP="00914E0C">
            <w:pPr>
              <w:pStyle w:val="TAC"/>
            </w:pPr>
            <w:r w:rsidRPr="005F7EB0">
              <w:t>4</w:t>
            </w:r>
          </w:p>
        </w:tc>
        <w:tc>
          <w:tcPr>
            <w:tcW w:w="618" w:type="dxa"/>
            <w:gridSpan w:val="2"/>
            <w:tcBorders>
              <w:top w:val="nil"/>
              <w:left w:val="nil"/>
              <w:bottom w:val="nil"/>
              <w:right w:val="nil"/>
            </w:tcBorders>
          </w:tcPr>
          <w:p w14:paraId="317FBF94" w14:textId="77777777" w:rsidR="006B2D02" w:rsidRPr="005F7EB0" w:rsidRDefault="006B2D02" w:rsidP="00914E0C">
            <w:pPr>
              <w:pStyle w:val="TAC"/>
            </w:pPr>
            <w:r w:rsidRPr="005F7EB0">
              <w:t>3</w:t>
            </w:r>
          </w:p>
        </w:tc>
        <w:tc>
          <w:tcPr>
            <w:tcW w:w="900" w:type="dxa"/>
            <w:gridSpan w:val="2"/>
            <w:tcBorders>
              <w:top w:val="nil"/>
              <w:left w:val="nil"/>
              <w:bottom w:val="nil"/>
              <w:right w:val="nil"/>
            </w:tcBorders>
          </w:tcPr>
          <w:p w14:paraId="0CE569B5" w14:textId="77777777" w:rsidR="006B2D02" w:rsidRPr="005F7EB0" w:rsidRDefault="006B2D02" w:rsidP="00914E0C">
            <w:pPr>
              <w:pStyle w:val="TAC"/>
            </w:pPr>
            <w:r w:rsidRPr="005F7EB0">
              <w:t>2</w:t>
            </w:r>
          </w:p>
        </w:tc>
        <w:tc>
          <w:tcPr>
            <w:tcW w:w="639" w:type="dxa"/>
            <w:gridSpan w:val="2"/>
            <w:tcBorders>
              <w:top w:val="nil"/>
              <w:left w:val="nil"/>
              <w:bottom w:val="nil"/>
              <w:right w:val="nil"/>
            </w:tcBorders>
          </w:tcPr>
          <w:p w14:paraId="58150F88"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3B01B8E3" w14:textId="77777777" w:rsidR="006B2D02" w:rsidRPr="005F7EB0" w:rsidRDefault="006B2D02" w:rsidP="00914E0C">
            <w:pPr>
              <w:pStyle w:val="TAL"/>
            </w:pPr>
          </w:p>
        </w:tc>
      </w:tr>
      <w:tr w:rsidR="006B2D02" w:rsidRPr="005F7EB0" w14:paraId="2708D2C5" w14:textId="77777777" w:rsidTr="00914E0C">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EDA9BD0" w14:textId="77777777" w:rsidR="006B2D02" w:rsidRPr="005F7EB0" w:rsidRDefault="006B2D02" w:rsidP="00914E0C">
            <w:pPr>
              <w:pStyle w:val="TAC"/>
            </w:pPr>
            <w:r w:rsidRPr="005F7EB0">
              <w:t>0</w:t>
            </w:r>
          </w:p>
          <w:p w14:paraId="339857A0"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76665F87" w14:textId="77777777" w:rsidR="006B2D02" w:rsidRPr="005F7EB0" w:rsidRDefault="006B2D02" w:rsidP="00914E0C">
            <w:pPr>
              <w:pStyle w:val="TAC"/>
            </w:pPr>
            <w:r w:rsidRPr="005F7EB0">
              <w:t>0</w:t>
            </w:r>
          </w:p>
          <w:p w14:paraId="506BA60B"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4CCDD255" w14:textId="77777777" w:rsidR="006B2D02" w:rsidRPr="005F7EB0" w:rsidRDefault="006B2D02" w:rsidP="00914E0C">
            <w:pPr>
              <w:pStyle w:val="TAC"/>
            </w:pPr>
            <w:r w:rsidRPr="005F7EB0">
              <w:t>0</w:t>
            </w:r>
          </w:p>
          <w:p w14:paraId="0F0AD4A8"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2D8CF957" w14:textId="77777777" w:rsidR="006B2D02" w:rsidRPr="005F7EB0" w:rsidRDefault="006B2D02" w:rsidP="00914E0C">
            <w:pPr>
              <w:pStyle w:val="TAC"/>
            </w:pPr>
            <w:r w:rsidRPr="005F7EB0">
              <w:t>0</w:t>
            </w:r>
          </w:p>
          <w:p w14:paraId="14463CF3" w14:textId="77777777" w:rsidR="006B2D02" w:rsidRPr="005F7EB0" w:rsidRDefault="006B2D02" w:rsidP="00914E0C">
            <w:pPr>
              <w:pStyle w:val="TAC"/>
              <w:rPr>
                <w:lang w:val="es-ES"/>
              </w:rPr>
            </w:pPr>
            <w:r w:rsidRPr="005F7EB0">
              <w:t>Spare</w:t>
            </w:r>
          </w:p>
        </w:tc>
        <w:tc>
          <w:tcPr>
            <w:tcW w:w="712" w:type="dxa"/>
            <w:gridSpan w:val="2"/>
            <w:tcBorders>
              <w:top w:val="single" w:sz="4" w:space="0" w:color="auto"/>
              <w:bottom w:val="single" w:sz="4" w:space="0" w:color="auto"/>
              <w:right w:val="single" w:sz="4" w:space="0" w:color="auto"/>
            </w:tcBorders>
          </w:tcPr>
          <w:p w14:paraId="659CEE8C" w14:textId="77777777" w:rsidR="006B2D02" w:rsidRPr="005F7EB0" w:rsidRDefault="006B2D02" w:rsidP="00914E0C">
            <w:pPr>
              <w:pStyle w:val="TAC"/>
            </w:pPr>
            <w:r>
              <w:rPr>
                <w:lang w:val="es-ES"/>
              </w:rPr>
              <w:t>ACK</w:t>
            </w:r>
          </w:p>
        </w:tc>
        <w:tc>
          <w:tcPr>
            <w:tcW w:w="618" w:type="dxa"/>
            <w:gridSpan w:val="2"/>
            <w:tcBorders>
              <w:top w:val="single" w:sz="4" w:space="0" w:color="auto"/>
              <w:bottom w:val="single" w:sz="4" w:space="0" w:color="auto"/>
              <w:right w:val="single" w:sz="4" w:space="0" w:color="auto"/>
            </w:tcBorders>
          </w:tcPr>
          <w:p w14:paraId="50785A82" w14:textId="77777777" w:rsidR="006B2D02" w:rsidRPr="005F7EB0" w:rsidRDefault="006B2D02" w:rsidP="00914E0C">
            <w:pPr>
              <w:pStyle w:val="TAC"/>
            </w:pPr>
            <w:r>
              <w:rPr>
                <w:lang w:val="es-ES"/>
              </w:rPr>
              <w:t>List type</w:t>
            </w:r>
          </w:p>
        </w:tc>
        <w:tc>
          <w:tcPr>
            <w:tcW w:w="900" w:type="dxa"/>
            <w:gridSpan w:val="2"/>
            <w:tcBorders>
              <w:top w:val="single" w:sz="4" w:space="0" w:color="auto"/>
              <w:bottom w:val="single" w:sz="4" w:space="0" w:color="auto"/>
              <w:right w:val="single" w:sz="4" w:space="0" w:color="auto"/>
            </w:tcBorders>
          </w:tcPr>
          <w:p w14:paraId="34350B6A" w14:textId="77777777" w:rsidR="006B2D02" w:rsidRPr="005F7EB0" w:rsidRDefault="006B2D02" w:rsidP="00914E0C">
            <w:pPr>
              <w:pStyle w:val="TAC"/>
            </w:pPr>
            <w:r>
              <w:rPr>
                <w:lang w:val="es-ES"/>
              </w:rPr>
              <w:t>List indication</w:t>
            </w:r>
          </w:p>
        </w:tc>
        <w:tc>
          <w:tcPr>
            <w:tcW w:w="655" w:type="dxa"/>
            <w:gridSpan w:val="2"/>
            <w:tcBorders>
              <w:top w:val="single" w:sz="4" w:space="0" w:color="auto"/>
              <w:bottom w:val="single" w:sz="4" w:space="0" w:color="auto"/>
              <w:right w:val="single" w:sz="4" w:space="0" w:color="auto"/>
            </w:tcBorders>
          </w:tcPr>
          <w:p w14:paraId="7203A158" w14:textId="77777777" w:rsidR="006B2D02" w:rsidRPr="005F7EB0" w:rsidRDefault="006B2D02" w:rsidP="00914E0C">
            <w:pPr>
              <w:pStyle w:val="TAC"/>
            </w:pPr>
            <w:r>
              <w:t>SOR data type</w:t>
            </w:r>
          </w:p>
        </w:tc>
        <w:tc>
          <w:tcPr>
            <w:tcW w:w="1137" w:type="dxa"/>
            <w:gridSpan w:val="2"/>
            <w:tcBorders>
              <w:top w:val="nil"/>
              <w:left w:val="nil"/>
              <w:bottom w:val="nil"/>
              <w:right w:val="nil"/>
            </w:tcBorders>
          </w:tcPr>
          <w:p w14:paraId="1051A3E2" w14:textId="77777777" w:rsidR="006B2D02" w:rsidRPr="005F7EB0" w:rsidRDefault="006B2D02" w:rsidP="00914E0C">
            <w:pPr>
              <w:pStyle w:val="TAL"/>
            </w:pPr>
            <w:r w:rsidRPr="005F7EB0">
              <w:t xml:space="preserve">octet </w:t>
            </w:r>
            <w:r>
              <w:t>4</w:t>
            </w:r>
          </w:p>
        </w:tc>
      </w:tr>
    </w:tbl>
    <w:p w14:paraId="188A95DA" w14:textId="77777777" w:rsidR="006B2D02" w:rsidRDefault="006B2D02" w:rsidP="006B2D02">
      <w:pPr>
        <w:pStyle w:val="TF"/>
      </w:pPr>
      <w:r w:rsidRPr="00BD0557">
        <w:t>Figure</w:t>
      </w:r>
      <w:r w:rsidRPr="003168A2">
        <w:t> </w:t>
      </w:r>
      <w:r>
        <w:t>9.11</w:t>
      </w:r>
      <w:r w:rsidRPr="00BD0557">
        <w:t>.3</w:t>
      </w:r>
      <w:r>
        <w:t>.51</w:t>
      </w:r>
      <w:r w:rsidRPr="00BD0557">
        <w:t>.</w:t>
      </w:r>
      <w:r>
        <w:t>5</w:t>
      </w:r>
      <w:r w:rsidRPr="00BD0557">
        <w:t xml:space="preserve">: </w:t>
      </w:r>
      <w:r>
        <w:t xml:space="preserve">SOR header </w:t>
      </w:r>
      <w:r w:rsidRPr="00E51631">
        <w:t xml:space="preserve">for </w:t>
      </w:r>
      <w:r>
        <w:rPr>
          <w:lang w:val="es-ES"/>
        </w:rPr>
        <w:t>SOR data type</w:t>
      </w:r>
      <w:r>
        <w:t xml:space="preserve"> with value </w:t>
      </w:r>
      <w:r w:rsidRPr="00E51631">
        <w:t>"</w:t>
      </w:r>
      <w:r>
        <w:t>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B2D02" w:rsidRPr="005F7EB0" w14:paraId="7DCE5FE9" w14:textId="77777777" w:rsidTr="00914E0C">
        <w:trPr>
          <w:cantSplit/>
          <w:trHeight w:val="104"/>
          <w:jc w:val="center"/>
        </w:trPr>
        <w:tc>
          <w:tcPr>
            <w:tcW w:w="721" w:type="dxa"/>
            <w:tcBorders>
              <w:top w:val="nil"/>
              <w:left w:val="nil"/>
              <w:bottom w:val="single" w:sz="4" w:space="0" w:color="auto"/>
              <w:right w:val="nil"/>
            </w:tcBorders>
          </w:tcPr>
          <w:p w14:paraId="17A38E36" w14:textId="77777777" w:rsidR="006B2D02" w:rsidRPr="005F7EB0" w:rsidRDefault="006B2D02" w:rsidP="00914E0C">
            <w:pPr>
              <w:pStyle w:val="TAC"/>
            </w:pPr>
            <w:r>
              <w:t>8</w:t>
            </w:r>
          </w:p>
        </w:tc>
        <w:tc>
          <w:tcPr>
            <w:tcW w:w="721" w:type="dxa"/>
            <w:tcBorders>
              <w:top w:val="nil"/>
              <w:left w:val="nil"/>
              <w:bottom w:val="single" w:sz="4" w:space="0" w:color="auto"/>
              <w:right w:val="nil"/>
            </w:tcBorders>
          </w:tcPr>
          <w:p w14:paraId="78936210" w14:textId="77777777" w:rsidR="006B2D02" w:rsidRPr="005F7EB0" w:rsidRDefault="006B2D02" w:rsidP="00914E0C">
            <w:pPr>
              <w:pStyle w:val="TAC"/>
            </w:pPr>
            <w:r>
              <w:t>7</w:t>
            </w:r>
          </w:p>
        </w:tc>
        <w:tc>
          <w:tcPr>
            <w:tcW w:w="721" w:type="dxa"/>
            <w:tcBorders>
              <w:top w:val="nil"/>
              <w:left w:val="nil"/>
              <w:bottom w:val="single" w:sz="4" w:space="0" w:color="auto"/>
              <w:right w:val="nil"/>
            </w:tcBorders>
          </w:tcPr>
          <w:p w14:paraId="492605B6" w14:textId="77777777" w:rsidR="006B2D02" w:rsidRPr="005F7EB0" w:rsidRDefault="006B2D02" w:rsidP="00914E0C">
            <w:pPr>
              <w:pStyle w:val="TAC"/>
            </w:pPr>
            <w:r>
              <w:t>6</w:t>
            </w:r>
          </w:p>
        </w:tc>
        <w:tc>
          <w:tcPr>
            <w:tcW w:w="721" w:type="dxa"/>
            <w:tcBorders>
              <w:top w:val="nil"/>
              <w:left w:val="nil"/>
              <w:bottom w:val="single" w:sz="4" w:space="0" w:color="auto"/>
              <w:right w:val="nil"/>
            </w:tcBorders>
          </w:tcPr>
          <w:p w14:paraId="52B5E15F" w14:textId="77777777" w:rsidR="006B2D02" w:rsidRPr="005F7EB0" w:rsidRDefault="006B2D02" w:rsidP="00914E0C">
            <w:pPr>
              <w:pStyle w:val="TAC"/>
            </w:pPr>
            <w:r>
              <w:t>5</w:t>
            </w:r>
          </w:p>
        </w:tc>
        <w:tc>
          <w:tcPr>
            <w:tcW w:w="712" w:type="dxa"/>
            <w:tcBorders>
              <w:top w:val="nil"/>
              <w:left w:val="nil"/>
              <w:bottom w:val="single" w:sz="4" w:space="0" w:color="auto"/>
              <w:right w:val="nil"/>
            </w:tcBorders>
          </w:tcPr>
          <w:p w14:paraId="2693D394" w14:textId="77777777" w:rsidR="006B2D02" w:rsidRPr="005F7EB0" w:rsidRDefault="006B2D02" w:rsidP="00914E0C">
            <w:pPr>
              <w:pStyle w:val="TAC"/>
            </w:pPr>
            <w:r>
              <w:t>4</w:t>
            </w:r>
          </w:p>
        </w:tc>
        <w:tc>
          <w:tcPr>
            <w:tcW w:w="618" w:type="dxa"/>
            <w:tcBorders>
              <w:top w:val="nil"/>
              <w:left w:val="nil"/>
              <w:bottom w:val="single" w:sz="4" w:space="0" w:color="auto"/>
              <w:right w:val="nil"/>
            </w:tcBorders>
          </w:tcPr>
          <w:p w14:paraId="102894FB" w14:textId="77777777" w:rsidR="006B2D02" w:rsidRPr="005F7EB0" w:rsidRDefault="006B2D02" w:rsidP="00914E0C">
            <w:pPr>
              <w:pStyle w:val="TAC"/>
            </w:pPr>
            <w:r>
              <w:t>3</w:t>
            </w:r>
          </w:p>
        </w:tc>
        <w:tc>
          <w:tcPr>
            <w:tcW w:w="900" w:type="dxa"/>
            <w:tcBorders>
              <w:top w:val="nil"/>
              <w:left w:val="nil"/>
              <w:bottom w:val="single" w:sz="4" w:space="0" w:color="auto"/>
              <w:right w:val="nil"/>
            </w:tcBorders>
          </w:tcPr>
          <w:p w14:paraId="7FE82E35" w14:textId="77777777" w:rsidR="006B2D02" w:rsidRPr="005F7EB0" w:rsidRDefault="006B2D02" w:rsidP="00914E0C">
            <w:pPr>
              <w:pStyle w:val="TAC"/>
            </w:pPr>
            <w:r>
              <w:t>2</w:t>
            </w:r>
          </w:p>
        </w:tc>
        <w:tc>
          <w:tcPr>
            <w:tcW w:w="655" w:type="dxa"/>
            <w:tcBorders>
              <w:top w:val="nil"/>
              <w:left w:val="nil"/>
              <w:bottom w:val="single" w:sz="4" w:space="0" w:color="auto"/>
              <w:right w:val="nil"/>
            </w:tcBorders>
          </w:tcPr>
          <w:p w14:paraId="09419CF8" w14:textId="77777777" w:rsidR="006B2D02" w:rsidRDefault="006B2D02" w:rsidP="00914E0C">
            <w:pPr>
              <w:pStyle w:val="TAC"/>
            </w:pPr>
            <w:r>
              <w:t>1</w:t>
            </w:r>
          </w:p>
        </w:tc>
        <w:tc>
          <w:tcPr>
            <w:tcW w:w="1137" w:type="dxa"/>
            <w:tcBorders>
              <w:top w:val="nil"/>
              <w:left w:val="nil"/>
              <w:bottom w:val="nil"/>
              <w:right w:val="nil"/>
            </w:tcBorders>
          </w:tcPr>
          <w:p w14:paraId="352F975B" w14:textId="77777777" w:rsidR="006B2D02" w:rsidRPr="005F7EB0" w:rsidRDefault="006B2D02" w:rsidP="00914E0C">
            <w:pPr>
              <w:pStyle w:val="TAL"/>
            </w:pPr>
          </w:p>
        </w:tc>
      </w:tr>
      <w:tr w:rsidR="006B2D02" w:rsidRPr="005F7EB0" w14:paraId="3DB1A798" w14:textId="77777777" w:rsidTr="00914E0C">
        <w:trPr>
          <w:cantSplit/>
          <w:trHeight w:val="104"/>
          <w:jc w:val="center"/>
        </w:trPr>
        <w:tc>
          <w:tcPr>
            <w:tcW w:w="721" w:type="dxa"/>
            <w:tcBorders>
              <w:top w:val="single" w:sz="4" w:space="0" w:color="auto"/>
              <w:bottom w:val="single" w:sz="4" w:space="0" w:color="auto"/>
              <w:right w:val="single" w:sz="4" w:space="0" w:color="auto"/>
            </w:tcBorders>
          </w:tcPr>
          <w:p w14:paraId="71427663" w14:textId="77777777" w:rsidR="006B2D02" w:rsidRPr="005F7EB0" w:rsidRDefault="006B2D02" w:rsidP="00914E0C">
            <w:pPr>
              <w:pStyle w:val="TAC"/>
            </w:pPr>
            <w:r w:rsidRPr="005F7EB0">
              <w:t>0</w:t>
            </w:r>
          </w:p>
          <w:p w14:paraId="1DC4A0D7"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1B5B08BD" w14:textId="77777777" w:rsidR="006B2D02" w:rsidRPr="005F7EB0" w:rsidRDefault="006B2D02" w:rsidP="00914E0C">
            <w:pPr>
              <w:pStyle w:val="TAC"/>
            </w:pPr>
            <w:r w:rsidRPr="005F7EB0">
              <w:t>0</w:t>
            </w:r>
          </w:p>
          <w:p w14:paraId="0E6AE9B8"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3694EE05" w14:textId="77777777" w:rsidR="006B2D02" w:rsidRPr="005F7EB0" w:rsidRDefault="006B2D02" w:rsidP="00914E0C">
            <w:pPr>
              <w:pStyle w:val="TAC"/>
            </w:pPr>
            <w:r w:rsidRPr="005F7EB0">
              <w:t>0</w:t>
            </w:r>
          </w:p>
          <w:p w14:paraId="0A7BF5CF"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5091BE52" w14:textId="77777777" w:rsidR="006B2D02" w:rsidRPr="005F7EB0" w:rsidRDefault="006B2D02" w:rsidP="00914E0C">
            <w:pPr>
              <w:pStyle w:val="TAC"/>
            </w:pPr>
            <w:r w:rsidRPr="005F7EB0">
              <w:t>0</w:t>
            </w:r>
          </w:p>
          <w:p w14:paraId="023F2B81" w14:textId="77777777" w:rsidR="006B2D02" w:rsidRPr="005F7EB0" w:rsidRDefault="006B2D02" w:rsidP="00914E0C">
            <w:pPr>
              <w:pStyle w:val="TAC"/>
              <w:rPr>
                <w:lang w:val="es-ES"/>
              </w:rPr>
            </w:pPr>
            <w:r w:rsidRPr="005F7EB0">
              <w:t>Spare</w:t>
            </w:r>
          </w:p>
        </w:tc>
        <w:tc>
          <w:tcPr>
            <w:tcW w:w="712" w:type="dxa"/>
            <w:tcBorders>
              <w:top w:val="single" w:sz="4" w:space="0" w:color="auto"/>
              <w:bottom w:val="single" w:sz="4" w:space="0" w:color="auto"/>
              <w:right w:val="single" w:sz="4" w:space="0" w:color="auto"/>
            </w:tcBorders>
          </w:tcPr>
          <w:p w14:paraId="4C74B3ED" w14:textId="77777777" w:rsidR="006B2D02" w:rsidRPr="005F7EB0" w:rsidRDefault="006B2D02" w:rsidP="00914E0C">
            <w:pPr>
              <w:pStyle w:val="TAC"/>
            </w:pPr>
            <w:r w:rsidRPr="005F7EB0">
              <w:t>0</w:t>
            </w:r>
          </w:p>
          <w:p w14:paraId="3427708E" w14:textId="77777777" w:rsidR="006B2D02" w:rsidRPr="005F7EB0" w:rsidRDefault="006B2D02" w:rsidP="00914E0C">
            <w:pPr>
              <w:pStyle w:val="TAC"/>
            </w:pPr>
            <w:r w:rsidRPr="005F7EB0">
              <w:t>Spare</w:t>
            </w:r>
          </w:p>
        </w:tc>
        <w:tc>
          <w:tcPr>
            <w:tcW w:w="618" w:type="dxa"/>
            <w:tcBorders>
              <w:top w:val="single" w:sz="4" w:space="0" w:color="auto"/>
              <w:bottom w:val="single" w:sz="4" w:space="0" w:color="auto"/>
              <w:right w:val="single" w:sz="4" w:space="0" w:color="auto"/>
            </w:tcBorders>
          </w:tcPr>
          <w:p w14:paraId="6815BFD1" w14:textId="77777777" w:rsidR="006B2D02" w:rsidRPr="005F7EB0" w:rsidRDefault="006B2D02" w:rsidP="00914E0C">
            <w:pPr>
              <w:pStyle w:val="TAC"/>
            </w:pPr>
            <w:r w:rsidRPr="005F7EB0">
              <w:t>0</w:t>
            </w:r>
          </w:p>
          <w:p w14:paraId="256C92AA" w14:textId="77777777" w:rsidR="006B2D02" w:rsidRPr="005F7EB0" w:rsidRDefault="006B2D02" w:rsidP="00914E0C">
            <w:pPr>
              <w:pStyle w:val="TAC"/>
            </w:pPr>
            <w:r w:rsidRPr="005F7EB0">
              <w:t>Spare</w:t>
            </w:r>
          </w:p>
        </w:tc>
        <w:tc>
          <w:tcPr>
            <w:tcW w:w="900" w:type="dxa"/>
            <w:tcBorders>
              <w:top w:val="single" w:sz="4" w:space="0" w:color="auto"/>
              <w:bottom w:val="single" w:sz="4" w:space="0" w:color="auto"/>
              <w:right w:val="single" w:sz="4" w:space="0" w:color="auto"/>
            </w:tcBorders>
          </w:tcPr>
          <w:p w14:paraId="51434026" w14:textId="77777777" w:rsidR="006B2D02" w:rsidRPr="005F7EB0" w:rsidRDefault="006B2D02" w:rsidP="00914E0C">
            <w:pPr>
              <w:pStyle w:val="TAC"/>
            </w:pPr>
            <w:r w:rsidRPr="005F7EB0">
              <w:t>0</w:t>
            </w:r>
          </w:p>
          <w:p w14:paraId="1C00DB15" w14:textId="77777777" w:rsidR="006B2D02" w:rsidRPr="005F7EB0" w:rsidRDefault="006B2D02" w:rsidP="00914E0C">
            <w:pPr>
              <w:pStyle w:val="TAC"/>
            </w:pPr>
            <w:r w:rsidRPr="005F7EB0">
              <w:t>Spare</w:t>
            </w:r>
          </w:p>
        </w:tc>
        <w:tc>
          <w:tcPr>
            <w:tcW w:w="655" w:type="dxa"/>
            <w:tcBorders>
              <w:top w:val="single" w:sz="4" w:space="0" w:color="auto"/>
              <w:bottom w:val="single" w:sz="4" w:space="0" w:color="auto"/>
              <w:right w:val="single" w:sz="4" w:space="0" w:color="auto"/>
            </w:tcBorders>
          </w:tcPr>
          <w:p w14:paraId="67E16FF8" w14:textId="77777777" w:rsidR="006B2D02" w:rsidRPr="005F7EB0" w:rsidRDefault="006B2D02" w:rsidP="00914E0C">
            <w:pPr>
              <w:pStyle w:val="TAC"/>
            </w:pPr>
            <w:r>
              <w:t>SOR data type</w:t>
            </w:r>
          </w:p>
        </w:tc>
        <w:tc>
          <w:tcPr>
            <w:tcW w:w="1137" w:type="dxa"/>
            <w:tcBorders>
              <w:top w:val="nil"/>
              <w:left w:val="nil"/>
              <w:bottom w:val="nil"/>
              <w:right w:val="nil"/>
            </w:tcBorders>
          </w:tcPr>
          <w:p w14:paraId="4E9177E7" w14:textId="77777777" w:rsidR="006B2D02" w:rsidRPr="005F7EB0" w:rsidRDefault="006B2D02" w:rsidP="00914E0C">
            <w:pPr>
              <w:pStyle w:val="TAL"/>
            </w:pPr>
            <w:r w:rsidRPr="005F7EB0">
              <w:t xml:space="preserve">octet </w:t>
            </w:r>
            <w:r>
              <w:t>4</w:t>
            </w:r>
          </w:p>
        </w:tc>
      </w:tr>
    </w:tbl>
    <w:p w14:paraId="6377416B" w14:textId="77777777" w:rsidR="006B2D02" w:rsidRDefault="006B2D02" w:rsidP="006B2D02">
      <w:pPr>
        <w:pStyle w:val="TF"/>
      </w:pPr>
      <w:r w:rsidRPr="00BD0557">
        <w:t>Figure</w:t>
      </w:r>
      <w:r w:rsidRPr="003168A2">
        <w:t> </w:t>
      </w:r>
      <w:r>
        <w:t>9.11</w:t>
      </w:r>
      <w:r w:rsidRPr="00BD0557">
        <w:t>.3</w:t>
      </w:r>
      <w:r>
        <w:t>.51</w:t>
      </w:r>
      <w:r w:rsidRPr="00BD0557">
        <w:t>.</w:t>
      </w:r>
      <w:r>
        <w:t>6</w:t>
      </w:r>
      <w:r w:rsidRPr="00BD0557">
        <w:t xml:space="preserve">: </w:t>
      </w:r>
      <w:r>
        <w:t xml:space="preserve">SOR header </w:t>
      </w:r>
      <w:r w:rsidRPr="00E51631">
        <w:t xml:space="preserve">for </w:t>
      </w:r>
      <w:r>
        <w:rPr>
          <w:lang w:val="es-ES"/>
        </w:rPr>
        <w:t>SOR data type</w:t>
      </w:r>
      <w:r>
        <w:t xml:space="preserve"> with value </w:t>
      </w:r>
      <w:r w:rsidRPr="00E51631">
        <w:t>"</w:t>
      </w:r>
      <w:r>
        <w:t>1</w:t>
      </w:r>
      <w:r w:rsidRPr="00E51631">
        <w:t>"</w:t>
      </w:r>
    </w:p>
    <w:p w14:paraId="71157F7C" w14:textId="77777777" w:rsidR="006B2D02" w:rsidRDefault="006B2D02" w:rsidP="006B2D02">
      <w:pPr>
        <w:pStyle w:val="TH"/>
      </w:pPr>
      <w:r w:rsidRPr="003168A2">
        <w:t>Table </w:t>
      </w:r>
      <w:r>
        <w:t>9.11.3.51.1</w:t>
      </w:r>
      <w:r w:rsidRPr="003168A2">
        <w:t xml:space="preserve">: </w:t>
      </w:r>
      <w:r>
        <w:t>SOR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6B2D02" w:rsidRPr="005F7EB0" w14:paraId="0AF5F32E" w14:textId="77777777" w:rsidTr="00914E0C">
        <w:trPr>
          <w:cantSplit/>
          <w:jc w:val="center"/>
        </w:trPr>
        <w:tc>
          <w:tcPr>
            <w:tcW w:w="7082" w:type="dxa"/>
            <w:gridSpan w:val="2"/>
          </w:tcPr>
          <w:p w14:paraId="60C89B2D" w14:textId="77777777" w:rsidR="006B2D02" w:rsidRPr="005F7EB0" w:rsidRDefault="006B2D02" w:rsidP="00914E0C">
            <w:pPr>
              <w:pStyle w:val="TAL"/>
            </w:pPr>
            <w:r>
              <w:t>SOR-MAC-I</w:t>
            </w:r>
            <w:r w:rsidRPr="001776E6">
              <w:rPr>
                <w:vertAlign w:val="subscript"/>
              </w:rPr>
              <w:t>AUSF</w:t>
            </w:r>
            <w:r>
              <w:rPr>
                <w:vertAlign w:val="subscript"/>
              </w:rPr>
              <w:t xml:space="preserve">, </w:t>
            </w:r>
            <w:r>
              <w:t>SOR-MAC-I</w:t>
            </w:r>
            <w:r w:rsidRPr="00FB4BA6">
              <w:rPr>
                <w:vertAlign w:val="subscript"/>
              </w:rPr>
              <w:t>UE</w:t>
            </w:r>
            <w:r>
              <w:t xml:space="preserve"> and Counter</w:t>
            </w:r>
            <w:r w:rsidRPr="001776E6">
              <w:rPr>
                <w:vertAlign w:val="subscript"/>
              </w:rPr>
              <w:t>SOR</w:t>
            </w:r>
            <w:r>
              <w:t xml:space="preserve"> are coded as </w:t>
            </w:r>
            <w:r>
              <w:rPr>
                <w:rFonts w:hint="eastAsia"/>
                <w:lang w:eastAsia="zh-CN"/>
              </w:rPr>
              <w:t xml:space="preserve">specified in </w:t>
            </w:r>
            <w:r w:rsidRPr="00B06824">
              <w:t>3GPP</w:t>
            </w:r>
            <w:r>
              <w:t> </w:t>
            </w:r>
            <w:r w:rsidRPr="00B06824">
              <w:t>TS</w:t>
            </w:r>
            <w:r>
              <w:t> 33.501 [24]</w:t>
            </w:r>
          </w:p>
        </w:tc>
      </w:tr>
      <w:tr w:rsidR="006B2D02" w:rsidRPr="005F7EB0" w14:paraId="5567B011" w14:textId="77777777" w:rsidTr="00914E0C">
        <w:trPr>
          <w:cantSplit/>
          <w:jc w:val="center"/>
        </w:trPr>
        <w:tc>
          <w:tcPr>
            <w:tcW w:w="7082" w:type="dxa"/>
            <w:gridSpan w:val="2"/>
          </w:tcPr>
          <w:p w14:paraId="187ED96C" w14:textId="77777777" w:rsidR="006B2D02" w:rsidRDefault="006B2D02" w:rsidP="00914E0C">
            <w:pPr>
              <w:pStyle w:val="TAL"/>
            </w:pPr>
          </w:p>
        </w:tc>
      </w:tr>
      <w:tr w:rsidR="006B2D02" w:rsidRPr="005F7EB0" w14:paraId="25A0F7ED" w14:textId="77777777" w:rsidTr="00914E0C">
        <w:trPr>
          <w:cantSplit/>
          <w:jc w:val="center"/>
        </w:trPr>
        <w:tc>
          <w:tcPr>
            <w:tcW w:w="7082" w:type="dxa"/>
            <w:gridSpan w:val="2"/>
          </w:tcPr>
          <w:p w14:paraId="05DA5FFC" w14:textId="77777777" w:rsidR="006B2D02" w:rsidRPr="005F7EB0" w:rsidRDefault="006B2D02" w:rsidP="00914E0C">
            <w:pPr>
              <w:pStyle w:val="TAL"/>
            </w:pPr>
            <w:r>
              <w:rPr>
                <w:lang w:val="es-ES"/>
              </w:rPr>
              <w:t>SOR data type</w:t>
            </w:r>
            <w:r>
              <w:t xml:space="preserve"> </w:t>
            </w:r>
            <w:r w:rsidRPr="005F7EB0">
              <w:t xml:space="preserve">(octet </w:t>
            </w:r>
            <w:r>
              <w:t>4</w:t>
            </w:r>
            <w:r w:rsidRPr="005F7EB0">
              <w:t xml:space="preserve">, bit </w:t>
            </w:r>
            <w:r>
              <w:t>1</w:t>
            </w:r>
            <w:r w:rsidRPr="005F7EB0">
              <w:t>)</w:t>
            </w:r>
          </w:p>
        </w:tc>
      </w:tr>
      <w:tr w:rsidR="006B2D02" w:rsidRPr="005F7EB0" w14:paraId="5440080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B540D79"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5295B4A5" w14:textId="77777777" w:rsidR="006B2D02" w:rsidRPr="005F7EB0" w:rsidRDefault="006B2D02" w:rsidP="00914E0C">
            <w:pPr>
              <w:pStyle w:val="TAL"/>
            </w:pPr>
            <w:r>
              <w:t>The SOR transparent container carries steering of roaming information.</w:t>
            </w:r>
          </w:p>
        </w:tc>
      </w:tr>
      <w:tr w:rsidR="006B2D02" w:rsidRPr="005F7EB0" w14:paraId="5A894E81"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7814944"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75E4832D" w14:textId="77777777" w:rsidR="006B2D02" w:rsidRPr="005F7EB0" w:rsidRDefault="006B2D02" w:rsidP="00914E0C">
            <w:pPr>
              <w:pStyle w:val="TAL"/>
            </w:pPr>
            <w:r>
              <w:t>The SOR transparent container carries acknowledgement of successful reception of the steering of roaming information</w:t>
            </w:r>
            <w:r>
              <w:rPr>
                <w:lang w:val="es-ES"/>
              </w:rPr>
              <w:t>.</w:t>
            </w:r>
          </w:p>
        </w:tc>
      </w:tr>
      <w:tr w:rsidR="006B2D02" w:rsidRPr="005F7EB0" w14:paraId="672CCFBA" w14:textId="77777777" w:rsidTr="00914E0C">
        <w:trPr>
          <w:cantSplit/>
          <w:jc w:val="center"/>
        </w:trPr>
        <w:tc>
          <w:tcPr>
            <w:tcW w:w="7082" w:type="dxa"/>
            <w:gridSpan w:val="2"/>
          </w:tcPr>
          <w:p w14:paraId="6095A020" w14:textId="77777777" w:rsidR="006B2D02" w:rsidRPr="005F7EB0" w:rsidRDefault="006B2D02" w:rsidP="00914E0C">
            <w:pPr>
              <w:pStyle w:val="TAL"/>
            </w:pPr>
          </w:p>
        </w:tc>
      </w:tr>
      <w:tr w:rsidR="006B2D02" w:rsidRPr="005F7EB0" w14:paraId="103C1D55" w14:textId="77777777" w:rsidTr="00914E0C">
        <w:trPr>
          <w:cantSplit/>
          <w:jc w:val="center"/>
        </w:trPr>
        <w:tc>
          <w:tcPr>
            <w:tcW w:w="7082" w:type="dxa"/>
            <w:gridSpan w:val="2"/>
          </w:tcPr>
          <w:p w14:paraId="3D2A062F" w14:textId="77777777" w:rsidR="006B2D02" w:rsidRPr="005F7EB0" w:rsidRDefault="006B2D02" w:rsidP="00914E0C">
            <w:pPr>
              <w:pStyle w:val="TAL"/>
            </w:pPr>
            <w:r>
              <w:rPr>
                <w:lang w:val="es-ES"/>
              </w:rPr>
              <w:t>List indication</w:t>
            </w:r>
            <w:r w:rsidRPr="005F7EB0">
              <w:t xml:space="preserve"> </w:t>
            </w:r>
            <w:r>
              <w:t xml:space="preserve">value </w:t>
            </w:r>
            <w:r w:rsidRPr="005F7EB0">
              <w:t xml:space="preserve">(octet </w:t>
            </w:r>
            <w:r>
              <w:t>4</w:t>
            </w:r>
            <w:r w:rsidRPr="005F7EB0">
              <w:t xml:space="preserve">, bit </w:t>
            </w:r>
            <w:r>
              <w:t>2</w:t>
            </w:r>
            <w:r w:rsidRPr="005F7EB0">
              <w:t>)</w:t>
            </w:r>
          </w:p>
        </w:tc>
      </w:tr>
      <w:tr w:rsidR="006B2D02" w:rsidRPr="005F7EB0" w14:paraId="6F6DF65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3DFAB3"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7DC7A766" w14:textId="77777777" w:rsidR="006B2D02" w:rsidRPr="005F7EB0" w:rsidRDefault="006B2D02" w:rsidP="00914E0C">
            <w:pPr>
              <w:pStyle w:val="TAL"/>
            </w:pPr>
            <w:r w:rsidRPr="00D40D4F">
              <w:t>HPLMN indication that 'no change of the "Operator Controlled PLMN Selector with Access Technology" list stored in the UE is needed and thus no list of preferred PLMN/access technology combinations is provided'</w:t>
            </w:r>
          </w:p>
        </w:tc>
      </w:tr>
      <w:tr w:rsidR="006B2D02" w:rsidRPr="005F7EB0" w14:paraId="1F2EA055"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890D61A"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17728395" w14:textId="77777777" w:rsidR="006B2D02" w:rsidRPr="005F7EB0" w:rsidRDefault="006B2D02" w:rsidP="00914E0C">
            <w:pPr>
              <w:pStyle w:val="TAL"/>
            </w:pPr>
            <w:r w:rsidRPr="00D40D4F">
              <w:t>list of preferred PLMN/access technology combinations</w:t>
            </w:r>
            <w:r>
              <w:t xml:space="preserve"> is provided</w:t>
            </w:r>
          </w:p>
        </w:tc>
      </w:tr>
      <w:tr w:rsidR="006B2D02" w:rsidRPr="005F7EB0" w14:paraId="01800710" w14:textId="77777777" w:rsidTr="00914E0C">
        <w:trPr>
          <w:cantSplit/>
          <w:jc w:val="center"/>
        </w:trPr>
        <w:tc>
          <w:tcPr>
            <w:tcW w:w="7082" w:type="dxa"/>
            <w:gridSpan w:val="2"/>
          </w:tcPr>
          <w:p w14:paraId="5AC98F01" w14:textId="77777777" w:rsidR="006B2D02" w:rsidRPr="005F7EB0" w:rsidRDefault="006B2D02" w:rsidP="00914E0C">
            <w:pPr>
              <w:pStyle w:val="TAL"/>
            </w:pPr>
          </w:p>
        </w:tc>
      </w:tr>
      <w:tr w:rsidR="006B2D02" w:rsidRPr="005F7EB0" w14:paraId="188781BB" w14:textId="77777777" w:rsidTr="00914E0C">
        <w:trPr>
          <w:cantSplit/>
          <w:jc w:val="center"/>
        </w:trPr>
        <w:tc>
          <w:tcPr>
            <w:tcW w:w="7082" w:type="dxa"/>
            <w:gridSpan w:val="2"/>
          </w:tcPr>
          <w:p w14:paraId="279BA14B" w14:textId="77777777" w:rsidR="006B2D02" w:rsidRPr="005F7EB0" w:rsidRDefault="006B2D02" w:rsidP="00914E0C">
            <w:pPr>
              <w:pStyle w:val="TAL"/>
            </w:pPr>
            <w:r>
              <w:rPr>
                <w:lang w:val="es-ES"/>
              </w:rPr>
              <w:t>List type</w:t>
            </w:r>
            <w:r>
              <w:t xml:space="preserve"> </w:t>
            </w:r>
            <w:r w:rsidRPr="005F7EB0">
              <w:t xml:space="preserve">(octet </w:t>
            </w:r>
            <w:r>
              <w:t>4</w:t>
            </w:r>
            <w:r w:rsidRPr="005F7EB0">
              <w:t xml:space="preserve">, bit </w:t>
            </w:r>
            <w:r>
              <w:t>3</w:t>
            </w:r>
            <w:r w:rsidRPr="005F7EB0">
              <w:t>)</w:t>
            </w:r>
          </w:p>
        </w:tc>
      </w:tr>
      <w:tr w:rsidR="006B2D02" w:rsidRPr="005F7EB0" w14:paraId="49D60C9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188ACDA"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135BF516" w14:textId="77777777" w:rsidR="006B2D02" w:rsidRPr="005F7EB0" w:rsidRDefault="006B2D02" w:rsidP="00914E0C">
            <w:pPr>
              <w:pStyle w:val="TAL"/>
            </w:pPr>
            <w:r>
              <w:t>The list type is a secured packet.</w:t>
            </w:r>
          </w:p>
        </w:tc>
      </w:tr>
      <w:tr w:rsidR="006B2D02" w:rsidRPr="005F7EB0" w14:paraId="4F4426C1"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3AD0861"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10275067" w14:textId="77777777" w:rsidR="006B2D02" w:rsidRPr="005F7EB0" w:rsidRDefault="006B2D02" w:rsidP="00914E0C">
            <w:pPr>
              <w:pStyle w:val="TAL"/>
            </w:pPr>
            <w:r>
              <w:t xml:space="preserve">The list type is a </w:t>
            </w:r>
            <w:r w:rsidRPr="00D40D4F">
              <w:t>"</w:t>
            </w:r>
            <w:r>
              <w:rPr>
                <w:lang w:val="es-ES"/>
              </w:rPr>
              <w:t>PLMN ID and access technology list</w:t>
            </w:r>
            <w:r w:rsidRPr="00D40D4F">
              <w:t>"</w:t>
            </w:r>
            <w:r>
              <w:rPr>
                <w:lang w:val="es-ES"/>
              </w:rPr>
              <w:t>.</w:t>
            </w:r>
          </w:p>
        </w:tc>
      </w:tr>
      <w:tr w:rsidR="006B2D02" w:rsidRPr="005F7EB0" w14:paraId="42B9613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048FA1D1" w14:textId="77777777" w:rsidR="006B2D02" w:rsidRPr="005F7EB0" w:rsidRDefault="006B2D02" w:rsidP="00914E0C">
            <w:pPr>
              <w:pStyle w:val="TAC"/>
            </w:pPr>
          </w:p>
        </w:tc>
        <w:tc>
          <w:tcPr>
            <w:tcW w:w="6874" w:type="dxa"/>
            <w:tcBorders>
              <w:top w:val="nil"/>
              <w:left w:val="nil"/>
              <w:bottom w:val="nil"/>
              <w:right w:val="single" w:sz="4" w:space="0" w:color="auto"/>
            </w:tcBorders>
          </w:tcPr>
          <w:p w14:paraId="153F9164" w14:textId="77777777" w:rsidR="006B2D02" w:rsidRDefault="006B2D02" w:rsidP="00914E0C">
            <w:pPr>
              <w:pStyle w:val="TAL"/>
            </w:pPr>
          </w:p>
        </w:tc>
      </w:tr>
      <w:tr w:rsidR="006B2D02" w:rsidRPr="005F7EB0" w14:paraId="40CEE82A" w14:textId="77777777" w:rsidTr="00914E0C">
        <w:trPr>
          <w:cantSplit/>
          <w:jc w:val="center"/>
        </w:trPr>
        <w:tc>
          <w:tcPr>
            <w:tcW w:w="7082" w:type="dxa"/>
            <w:gridSpan w:val="2"/>
          </w:tcPr>
          <w:p w14:paraId="5CD3B4E0" w14:textId="77777777" w:rsidR="006B2D02" w:rsidRPr="005F7EB0" w:rsidRDefault="006B2D02" w:rsidP="00914E0C">
            <w:pPr>
              <w:pStyle w:val="TAL"/>
            </w:pPr>
            <w:r w:rsidRPr="005F7EB0">
              <w:t xml:space="preserve">Acknowledgement (ACK) value (octet </w:t>
            </w:r>
            <w:r>
              <w:t>4</w:t>
            </w:r>
            <w:r w:rsidRPr="005F7EB0">
              <w:t xml:space="preserve">, bit </w:t>
            </w:r>
            <w:r>
              <w:t>4</w:t>
            </w:r>
            <w:r w:rsidRPr="005F7EB0">
              <w:t>)</w:t>
            </w:r>
          </w:p>
        </w:tc>
      </w:tr>
      <w:tr w:rsidR="006B2D02" w:rsidRPr="005F7EB0" w14:paraId="54B3933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CAD7796"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05D197A7" w14:textId="77777777" w:rsidR="006B2D02" w:rsidRPr="005F7EB0" w:rsidRDefault="006B2D02" w:rsidP="00914E0C">
            <w:pPr>
              <w:pStyle w:val="TAL"/>
            </w:pPr>
            <w:r w:rsidRPr="005F7EB0">
              <w:t>acknowledgement not requested</w:t>
            </w:r>
          </w:p>
        </w:tc>
      </w:tr>
      <w:tr w:rsidR="006B2D02" w:rsidRPr="005F7EB0" w14:paraId="1DF2E80E"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22C17B"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386536C5" w14:textId="77777777" w:rsidR="006B2D02" w:rsidRPr="005F7EB0" w:rsidRDefault="006B2D02" w:rsidP="00914E0C">
            <w:pPr>
              <w:pStyle w:val="TAL"/>
            </w:pPr>
            <w:r w:rsidRPr="005F7EB0">
              <w:t>acknowledgement requested</w:t>
            </w:r>
          </w:p>
        </w:tc>
      </w:tr>
      <w:tr w:rsidR="006B2D02" w:rsidRPr="005F7EB0" w14:paraId="12E768B2" w14:textId="77777777" w:rsidTr="00914E0C">
        <w:trPr>
          <w:cantSplit/>
          <w:jc w:val="center"/>
        </w:trPr>
        <w:tc>
          <w:tcPr>
            <w:tcW w:w="7082" w:type="dxa"/>
            <w:gridSpan w:val="2"/>
          </w:tcPr>
          <w:p w14:paraId="0ABD1551" w14:textId="77777777" w:rsidR="006B2D02" w:rsidRPr="005F7EB0" w:rsidRDefault="006B2D02" w:rsidP="00914E0C">
            <w:pPr>
              <w:pStyle w:val="TAL"/>
            </w:pPr>
          </w:p>
        </w:tc>
      </w:tr>
      <w:tr w:rsidR="006B2D02" w:rsidRPr="005F7EB0" w14:paraId="179A4471" w14:textId="77777777" w:rsidTr="00914E0C">
        <w:trPr>
          <w:cantSplit/>
          <w:jc w:val="center"/>
        </w:trPr>
        <w:tc>
          <w:tcPr>
            <w:tcW w:w="7082" w:type="dxa"/>
            <w:gridSpan w:val="2"/>
          </w:tcPr>
          <w:p w14:paraId="52A824D8" w14:textId="77777777" w:rsidR="006B2D02" w:rsidRPr="005F7EB0" w:rsidRDefault="006B2D02" w:rsidP="00914E0C">
            <w:pPr>
              <w:pStyle w:val="TAL"/>
            </w:pPr>
            <w:r>
              <w:t>The secure packet is coded as specified in 3GPP TS 31.115 [22B].</w:t>
            </w:r>
          </w:p>
        </w:tc>
      </w:tr>
      <w:tr w:rsidR="006B2D02" w:rsidRPr="005F7EB0" w14:paraId="07605B63" w14:textId="77777777" w:rsidTr="00914E0C">
        <w:trPr>
          <w:cantSplit/>
          <w:jc w:val="center"/>
        </w:trPr>
        <w:tc>
          <w:tcPr>
            <w:tcW w:w="7082" w:type="dxa"/>
            <w:gridSpan w:val="2"/>
          </w:tcPr>
          <w:p w14:paraId="144071F4" w14:textId="77777777" w:rsidR="006B2D02" w:rsidRPr="005F7EB0" w:rsidRDefault="006B2D02" w:rsidP="00914E0C">
            <w:pPr>
              <w:pStyle w:val="TAL"/>
            </w:pPr>
          </w:p>
        </w:tc>
      </w:tr>
      <w:tr w:rsidR="006B2D02" w:rsidRPr="005F7EB0" w14:paraId="5B680E73" w14:textId="77777777" w:rsidTr="00914E0C">
        <w:trPr>
          <w:cantSplit/>
          <w:jc w:val="center"/>
        </w:trPr>
        <w:tc>
          <w:tcPr>
            <w:tcW w:w="7082" w:type="dxa"/>
            <w:gridSpan w:val="2"/>
          </w:tcPr>
          <w:p w14:paraId="169E8BDB" w14:textId="77777777" w:rsidR="006B2D02" w:rsidRPr="005F7EB0" w:rsidRDefault="006B2D02" w:rsidP="00914E0C">
            <w:pPr>
              <w:pStyle w:val="TAL"/>
            </w:pPr>
            <w:r>
              <w:t xml:space="preserve">The PLMN ID and access technology list consists of PLMN ID and access technology </w:t>
            </w:r>
            <w:r>
              <w:rPr>
                <w:lang w:val="es-ES"/>
              </w:rPr>
              <w:t>identifier</w:t>
            </w:r>
            <w:r>
              <w:t xml:space="preserve"> and are coded as specified in </w:t>
            </w:r>
            <w:r w:rsidRPr="00B06824">
              <w:t>3GPP</w:t>
            </w:r>
            <w:r>
              <w:t> </w:t>
            </w:r>
            <w:r w:rsidRPr="00B06824">
              <w:t>TS</w:t>
            </w:r>
            <w:r>
              <w:t> 31.102 [22] subclause 4.2.5. The PLMN ID and access technology identifier are provided in decreasing order of priority, i.e. PLMN ID 1 indicates highest priority and PLMN ID n indicates lowest priority.</w:t>
            </w:r>
          </w:p>
        </w:tc>
      </w:tr>
    </w:tbl>
    <w:p w14:paraId="41FF2CF7" w14:textId="77777777" w:rsidR="006B2D02" w:rsidRDefault="006B2D02" w:rsidP="006B2D02">
      <w:pPr>
        <w:rPr>
          <w:noProof/>
        </w:rPr>
      </w:pPr>
    </w:p>
    <w:p w14:paraId="756CDBBD" w14:textId="77777777" w:rsidR="006B2D02" w:rsidRPr="00CC0C94" w:rsidRDefault="006B2D02" w:rsidP="006B2D02">
      <w:pPr>
        <w:pStyle w:val="Heading4"/>
        <w:rPr>
          <w:lang w:val="en-US"/>
        </w:rPr>
      </w:pPr>
      <w:bookmarkStart w:id="6702" w:name="_Toc27747404"/>
      <w:bookmarkStart w:id="6703" w:name="_Toc36213595"/>
      <w:bookmarkStart w:id="6704" w:name="_Toc36657772"/>
      <w:bookmarkStart w:id="6705" w:name="_Toc45287447"/>
      <w:bookmarkStart w:id="6706" w:name="_Toc51944439"/>
      <w:bookmarkStart w:id="6707" w:name="_Toc106697902"/>
      <w:bookmarkStart w:id="6708" w:name="_Toc20233268"/>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6702"/>
      <w:bookmarkEnd w:id="6703"/>
      <w:bookmarkEnd w:id="6704"/>
      <w:bookmarkEnd w:id="6705"/>
      <w:bookmarkEnd w:id="6706"/>
      <w:bookmarkEnd w:id="6707"/>
    </w:p>
    <w:p w14:paraId="6C36E3F5" w14:textId="77777777" w:rsidR="006B2D02" w:rsidRPr="00CC0C94" w:rsidRDefault="006B2D02" w:rsidP="006B2D02">
      <w:pPr>
        <w:rPr>
          <w:noProof/>
        </w:rPr>
      </w:pPr>
      <w:r w:rsidRPr="00CC0C94">
        <w:t>See subclause 10.5.4.32 in 3GPP TS 24.008 [1</w:t>
      </w:r>
      <w:r>
        <w:t>2</w:t>
      </w:r>
      <w:r w:rsidRPr="00CC0C94">
        <w:t>].</w:t>
      </w:r>
    </w:p>
    <w:p w14:paraId="10D4296A" w14:textId="77777777" w:rsidR="006B2D02" w:rsidRDefault="006B2D02" w:rsidP="006B2D02">
      <w:pPr>
        <w:pStyle w:val="Heading4"/>
      </w:pPr>
      <w:bookmarkStart w:id="6709" w:name="_Toc27747405"/>
      <w:bookmarkStart w:id="6710" w:name="_Toc36213596"/>
      <w:bookmarkStart w:id="6711" w:name="_Toc36657773"/>
      <w:bookmarkStart w:id="6712" w:name="_Toc45287448"/>
      <w:bookmarkStart w:id="6713" w:name="_Toc51944440"/>
      <w:bookmarkStart w:id="6714" w:name="_Toc106697903"/>
      <w:r>
        <w:t>9.11.3.52</w:t>
      </w:r>
      <w:r w:rsidRPr="003168A2">
        <w:tab/>
        <w:t>Time zone</w:t>
      </w:r>
      <w:bookmarkEnd w:id="6708"/>
      <w:bookmarkEnd w:id="6709"/>
      <w:bookmarkEnd w:id="6710"/>
      <w:bookmarkEnd w:id="6711"/>
      <w:bookmarkEnd w:id="6712"/>
      <w:bookmarkEnd w:id="6713"/>
      <w:bookmarkEnd w:id="6714"/>
    </w:p>
    <w:p w14:paraId="36458147" w14:textId="77777777" w:rsidR="006B2D02" w:rsidRPr="003168A2" w:rsidRDefault="006B2D02" w:rsidP="006B2D02">
      <w:r w:rsidRPr="003168A2">
        <w:t>See subclause 10.5.3.8 in 3GPP TS 24.008 [</w:t>
      </w:r>
      <w:r>
        <w:t>12</w:t>
      </w:r>
      <w:r w:rsidRPr="003168A2">
        <w:t>].</w:t>
      </w:r>
    </w:p>
    <w:p w14:paraId="237D5C5B" w14:textId="77777777" w:rsidR="006B2D02" w:rsidRDefault="006B2D02" w:rsidP="006B2D02">
      <w:pPr>
        <w:pStyle w:val="Heading4"/>
      </w:pPr>
      <w:bookmarkStart w:id="6715" w:name="_Toc20233269"/>
      <w:bookmarkStart w:id="6716" w:name="_Toc27747406"/>
      <w:bookmarkStart w:id="6717" w:name="_Toc36213597"/>
      <w:bookmarkStart w:id="6718" w:name="_Toc36657774"/>
      <w:bookmarkStart w:id="6719" w:name="_Toc45287449"/>
      <w:bookmarkStart w:id="6720" w:name="_Toc51944441"/>
      <w:bookmarkStart w:id="6721" w:name="_Toc106697904"/>
      <w:r>
        <w:t>9.11.3.53</w:t>
      </w:r>
      <w:r w:rsidRPr="003168A2">
        <w:tab/>
        <w:t>Time zone and time</w:t>
      </w:r>
      <w:bookmarkEnd w:id="6715"/>
      <w:bookmarkEnd w:id="6716"/>
      <w:bookmarkEnd w:id="6717"/>
      <w:bookmarkEnd w:id="6718"/>
      <w:bookmarkEnd w:id="6719"/>
      <w:bookmarkEnd w:id="6720"/>
      <w:bookmarkEnd w:id="6721"/>
    </w:p>
    <w:p w14:paraId="1B4CE78D" w14:textId="77777777" w:rsidR="006B2D02" w:rsidRPr="003168A2" w:rsidRDefault="006B2D02" w:rsidP="006B2D02">
      <w:r w:rsidRPr="003168A2">
        <w:t>See subclause 10.5.3.9 in 3GPP TS 24.008 [</w:t>
      </w:r>
      <w:r>
        <w:t>12</w:t>
      </w:r>
      <w:r w:rsidRPr="003168A2">
        <w:t>].</w:t>
      </w:r>
    </w:p>
    <w:p w14:paraId="705BD38D" w14:textId="77777777" w:rsidR="006B2D02" w:rsidRDefault="006B2D02" w:rsidP="006B2D02">
      <w:pPr>
        <w:pStyle w:val="Heading4"/>
      </w:pPr>
      <w:bookmarkStart w:id="6722" w:name="_Toc20233270"/>
      <w:bookmarkStart w:id="6723" w:name="_Toc27747407"/>
      <w:bookmarkStart w:id="6724" w:name="_Toc36213598"/>
      <w:bookmarkStart w:id="6725" w:name="_Toc36657775"/>
      <w:bookmarkStart w:id="6726" w:name="_Toc45287450"/>
      <w:bookmarkStart w:id="6727" w:name="_Toc51944442"/>
      <w:bookmarkStart w:id="6728" w:name="_Toc106697905"/>
      <w:r>
        <w:t>9.11.3.53A</w:t>
      </w:r>
      <w:r w:rsidRPr="003168A2">
        <w:tab/>
      </w:r>
      <w:r>
        <w:t>UE parameters update transparent container</w:t>
      </w:r>
      <w:bookmarkEnd w:id="6722"/>
      <w:bookmarkEnd w:id="6723"/>
      <w:bookmarkEnd w:id="6724"/>
      <w:bookmarkEnd w:id="6725"/>
      <w:bookmarkEnd w:id="6726"/>
      <w:bookmarkEnd w:id="6727"/>
      <w:bookmarkEnd w:id="6728"/>
    </w:p>
    <w:p w14:paraId="0DCFC56E" w14:textId="77777777" w:rsidR="006B2D02" w:rsidRDefault="006B2D02" w:rsidP="006B2D02">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76D5D484" w14:textId="77777777" w:rsidR="006B2D02" w:rsidRPr="003168A2" w:rsidRDefault="006B2D02" w:rsidP="006B2D02">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t>f</w:t>
      </w:r>
      <w:r w:rsidRPr="00E51631">
        <w:t>igure </w:t>
      </w:r>
      <w:r>
        <w:t>9.11.3.53A</w:t>
      </w:r>
      <w:r w:rsidRPr="00E51631">
        <w:t>.</w:t>
      </w:r>
      <w:r>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446B7B4" w14:textId="77777777" w:rsidR="006B2D02" w:rsidRDefault="006B2D02" w:rsidP="006B2D02">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16444D8C" w14:textId="77777777" w:rsidTr="00914E0C">
        <w:trPr>
          <w:cantSplit/>
          <w:jc w:val="center"/>
        </w:trPr>
        <w:tc>
          <w:tcPr>
            <w:tcW w:w="721" w:type="dxa"/>
            <w:tcBorders>
              <w:top w:val="nil"/>
              <w:left w:val="nil"/>
              <w:right w:val="nil"/>
            </w:tcBorders>
          </w:tcPr>
          <w:p w14:paraId="28022FA9" w14:textId="77777777" w:rsidR="006B2D02" w:rsidRDefault="006B2D02" w:rsidP="00914E0C">
            <w:pPr>
              <w:pStyle w:val="TAC"/>
            </w:pPr>
            <w:r>
              <w:t>8</w:t>
            </w:r>
          </w:p>
        </w:tc>
        <w:tc>
          <w:tcPr>
            <w:tcW w:w="721" w:type="dxa"/>
            <w:tcBorders>
              <w:top w:val="nil"/>
              <w:left w:val="nil"/>
              <w:right w:val="nil"/>
            </w:tcBorders>
          </w:tcPr>
          <w:p w14:paraId="76EB33DE" w14:textId="77777777" w:rsidR="006B2D02" w:rsidRDefault="006B2D02" w:rsidP="00914E0C">
            <w:pPr>
              <w:pStyle w:val="TAC"/>
            </w:pPr>
            <w:r>
              <w:t>7</w:t>
            </w:r>
          </w:p>
        </w:tc>
        <w:tc>
          <w:tcPr>
            <w:tcW w:w="721" w:type="dxa"/>
            <w:tcBorders>
              <w:top w:val="nil"/>
              <w:left w:val="nil"/>
              <w:right w:val="nil"/>
            </w:tcBorders>
          </w:tcPr>
          <w:p w14:paraId="3831C4CF" w14:textId="77777777" w:rsidR="006B2D02" w:rsidRDefault="006B2D02" w:rsidP="00914E0C">
            <w:pPr>
              <w:pStyle w:val="TAC"/>
            </w:pPr>
            <w:r>
              <w:t>6</w:t>
            </w:r>
          </w:p>
        </w:tc>
        <w:tc>
          <w:tcPr>
            <w:tcW w:w="721" w:type="dxa"/>
            <w:tcBorders>
              <w:top w:val="nil"/>
              <w:left w:val="nil"/>
              <w:right w:val="nil"/>
            </w:tcBorders>
          </w:tcPr>
          <w:p w14:paraId="68580819" w14:textId="77777777" w:rsidR="006B2D02" w:rsidRDefault="006B2D02" w:rsidP="00914E0C">
            <w:pPr>
              <w:pStyle w:val="TAC"/>
            </w:pPr>
            <w:r>
              <w:t>5</w:t>
            </w:r>
          </w:p>
        </w:tc>
        <w:tc>
          <w:tcPr>
            <w:tcW w:w="721" w:type="dxa"/>
            <w:tcBorders>
              <w:top w:val="nil"/>
              <w:left w:val="nil"/>
              <w:right w:val="nil"/>
            </w:tcBorders>
          </w:tcPr>
          <w:p w14:paraId="143B8B30" w14:textId="77777777" w:rsidR="006B2D02" w:rsidRDefault="006B2D02" w:rsidP="00914E0C">
            <w:pPr>
              <w:pStyle w:val="TAC"/>
            </w:pPr>
            <w:r>
              <w:t>4</w:t>
            </w:r>
          </w:p>
        </w:tc>
        <w:tc>
          <w:tcPr>
            <w:tcW w:w="721" w:type="dxa"/>
            <w:tcBorders>
              <w:top w:val="nil"/>
              <w:left w:val="nil"/>
              <w:right w:val="nil"/>
            </w:tcBorders>
          </w:tcPr>
          <w:p w14:paraId="4B577DB0" w14:textId="77777777" w:rsidR="006B2D02" w:rsidRDefault="006B2D02" w:rsidP="00914E0C">
            <w:pPr>
              <w:pStyle w:val="TAC"/>
            </w:pPr>
            <w:r>
              <w:t>3</w:t>
            </w:r>
          </w:p>
        </w:tc>
        <w:tc>
          <w:tcPr>
            <w:tcW w:w="721" w:type="dxa"/>
            <w:tcBorders>
              <w:top w:val="nil"/>
              <w:left w:val="nil"/>
              <w:right w:val="nil"/>
            </w:tcBorders>
          </w:tcPr>
          <w:p w14:paraId="767DAD30" w14:textId="77777777" w:rsidR="006B2D02" w:rsidRDefault="006B2D02" w:rsidP="00914E0C">
            <w:pPr>
              <w:pStyle w:val="TAC"/>
            </w:pPr>
            <w:r>
              <w:t>2</w:t>
            </w:r>
          </w:p>
        </w:tc>
        <w:tc>
          <w:tcPr>
            <w:tcW w:w="722" w:type="dxa"/>
            <w:tcBorders>
              <w:top w:val="nil"/>
              <w:left w:val="nil"/>
              <w:right w:val="nil"/>
            </w:tcBorders>
          </w:tcPr>
          <w:p w14:paraId="4E6A0BFD" w14:textId="77777777" w:rsidR="006B2D02" w:rsidRDefault="006B2D02" w:rsidP="00914E0C">
            <w:pPr>
              <w:pStyle w:val="TAC"/>
            </w:pPr>
            <w:r>
              <w:t>1</w:t>
            </w:r>
          </w:p>
        </w:tc>
        <w:tc>
          <w:tcPr>
            <w:tcW w:w="1137" w:type="dxa"/>
            <w:tcBorders>
              <w:top w:val="nil"/>
              <w:left w:val="nil"/>
              <w:bottom w:val="nil"/>
              <w:right w:val="nil"/>
            </w:tcBorders>
          </w:tcPr>
          <w:p w14:paraId="555AC4FF" w14:textId="77777777" w:rsidR="006B2D02" w:rsidRPr="005F7EB0" w:rsidRDefault="006B2D02" w:rsidP="00914E0C">
            <w:pPr>
              <w:pStyle w:val="TAL"/>
            </w:pPr>
          </w:p>
        </w:tc>
      </w:tr>
      <w:tr w:rsidR="006B2D02" w:rsidRPr="005F7EB0" w14:paraId="52A1CA84" w14:textId="77777777" w:rsidTr="00914E0C">
        <w:trPr>
          <w:cantSplit/>
          <w:jc w:val="center"/>
        </w:trPr>
        <w:tc>
          <w:tcPr>
            <w:tcW w:w="5769" w:type="dxa"/>
            <w:gridSpan w:val="8"/>
            <w:tcBorders>
              <w:top w:val="single" w:sz="4" w:space="0" w:color="auto"/>
              <w:right w:val="single" w:sz="4" w:space="0" w:color="auto"/>
            </w:tcBorders>
          </w:tcPr>
          <w:p w14:paraId="555F9E58" w14:textId="77777777" w:rsidR="006B2D02" w:rsidRPr="005F7EB0" w:rsidRDefault="006B2D02" w:rsidP="00914E0C">
            <w:pPr>
              <w:pStyle w:val="TAC"/>
            </w:pPr>
            <w:r>
              <w:t>UE parameters update transparent container</w:t>
            </w:r>
            <w:r w:rsidRPr="005F7EB0">
              <w:t xml:space="preserve"> IEI</w:t>
            </w:r>
          </w:p>
        </w:tc>
        <w:tc>
          <w:tcPr>
            <w:tcW w:w="1137" w:type="dxa"/>
            <w:tcBorders>
              <w:top w:val="nil"/>
              <w:left w:val="nil"/>
              <w:bottom w:val="nil"/>
              <w:right w:val="nil"/>
            </w:tcBorders>
          </w:tcPr>
          <w:p w14:paraId="504A6F6F" w14:textId="77777777" w:rsidR="006B2D02" w:rsidRPr="005F7EB0" w:rsidRDefault="006B2D02" w:rsidP="00914E0C">
            <w:pPr>
              <w:pStyle w:val="TAL"/>
            </w:pPr>
            <w:r w:rsidRPr="005F7EB0">
              <w:t>octet 1</w:t>
            </w:r>
          </w:p>
        </w:tc>
      </w:tr>
      <w:tr w:rsidR="006B2D02" w:rsidRPr="005F7EB0" w14:paraId="00142D1D" w14:textId="77777777" w:rsidTr="00914E0C">
        <w:trPr>
          <w:cantSplit/>
          <w:jc w:val="center"/>
        </w:trPr>
        <w:tc>
          <w:tcPr>
            <w:tcW w:w="5769" w:type="dxa"/>
            <w:gridSpan w:val="8"/>
            <w:tcBorders>
              <w:top w:val="single" w:sz="4" w:space="0" w:color="auto"/>
              <w:right w:val="single" w:sz="4" w:space="0" w:color="auto"/>
            </w:tcBorders>
          </w:tcPr>
          <w:p w14:paraId="23E317F3" w14:textId="77777777" w:rsidR="006B2D02" w:rsidRPr="005F7EB0" w:rsidRDefault="006B2D02" w:rsidP="00914E0C">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5A1A91A1" w14:textId="77777777" w:rsidR="006B2D02" w:rsidRDefault="006B2D02" w:rsidP="00914E0C">
            <w:pPr>
              <w:pStyle w:val="TAL"/>
            </w:pPr>
            <w:r w:rsidRPr="005F7EB0">
              <w:t>octet 2</w:t>
            </w:r>
          </w:p>
          <w:p w14:paraId="4851AAD9" w14:textId="77777777" w:rsidR="006B2D02" w:rsidRPr="005F7EB0" w:rsidRDefault="006B2D02" w:rsidP="00914E0C">
            <w:pPr>
              <w:pStyle w:val="TAL"/>
            </w:pPr>
            <w:r>
              <w:t>octet 3</w:t>
            </w:r>
          </w:p>
        </w:tc>
      </w:tr>
      <w:tr w:rsidR="006B2D02" w:rsidRPr="005F7EB0" w14:paraId="31584E42" w14:textId="77777777" w:rsidTr="00914E0C">
        <w:trPr>
          <w:cantSplit/>
          <w:jc w:val="center"/>
        </w:trPr>
        <w:tc>
          <w:tcPr>
            <w:tcW w:w="5769" w:type="dxa"/>
            <w:gridSpan w:val="8"/>
            <w:tcBorders>
              <w:top w:val="single" w:sz="4" w:space="0" w:color="auto"/>
              <w:right w:val="single" w:sz="4" w:space="0" w:color="auto"/>
            </w:tcBorders>
          </w:tcPr>
          <w:p w14:paraId="211362B1" w14:textId="77777777" w:rsidR="006B2D02" w:rsidRDefault="006B2D02" w:rsidP="00914E0C">
            <w:pPr>
              <w:pStyle w:val="TAC"/>
            </w:pPr>
            <w:r>
              <w:t>UE parameters update header</w:t>
            </w:r>
          </w:p>
        </w:tc>
        <w:tc>
          <w:tcPr>
            <w:tcW w:w="1137" w:type="dxa"/>
            <w:tcBorders>
              <w:top w:val="nil"/>
              <w:left w:val="nil"/>
              <w:bottom w:val="nil"/>
              <w:right w:val="nil"/>
            </w:tcBorders>
          </w:tcPr>
          <w:p w14:paraId="7FBDD9C5" w14:textId="77777777" w:rsidR="006B2D02" w:rsidRDefault="006B2D02" w:rsidP="00914E0C">
            <w:pPr>
              <w:pStyle w:val="TAL"/>
            </w:pPr>
            <w:r>
              <w:t>octet 4</w:t>
            </w:r>
          </w:p>
        </w:tc>
      </w:tr>
      <w:tr w:rsidR="006B2D02" w:rsidRPr="005F7EB0" w14:paraId="39679796" w14:textId="77777777" w:rsidTr="00914E0C">
        <w:trPr>
          <w:cantSplit/>
          <w:jc w:val="center"/>
        </w:trPr>
        <w:tc>
          <w:tcPr>
            <w:tcW w:w="5769" w:type="dxa"/>
            <w:gridSpan w:val="8"/>
            <w:tcBorders>
              <w:top w:val="single" w:sz="4" w:space="0" w:color="auto"/>
              <w:right w:val="single" w:sz="4" w:space="0" w:color="auto"/>
            </w:tcBorders>
          </w:tcPr>
          <w:p w14:paraId="23BEFED6" w14:textId="77777777" w:rsidR="006B2D02" w:rsidRPr="005F7EB0" w:rsidRDefault="006B2D02" w:rsidP="00914E0C">
            <w:pPr>
              <w:pStyle w:val="TAC"/>
            </w:pPr>
            <w:r>
              <w:t>UPU-MAC-I</w:t>
            </w:r>
            <w:r w:rsidRPr="00C616E8">
              <w:rPr>
                <w:vertAlign w:val="subscript"/>
              </w:rPr>
              <w:t>AUSF</w:t>
            </w:r>
          </w:p>
        </w:tc>
        <w:tc>
          <w:tcPr>
            <w:tcW w:w="1137" w:type="dxa"/>
            <w:tcBorders>
              <w:top w:val="nil"/>
              <w:left w:val="nil"/>
              <w:bottom w:val="nil"/>
              <w:right w:val="nil"/>
            </w:tcBorders>
          </w:tcPr>
          <w:p w14:paraId="71432ECE" w14:textId="77777777" w:rsidR="006B2D02" w:rsidRPr="005F7EB0" w:rsidRDefault="006B2D02" w:rsidP="00914E0C">
            <w:pPr>
              <w:pStyle w:val="TAL"/>
            </w:pPr>
            <w:r>
              <w:t xml:space="preserve">octet 5-20 </w:t>
            </w:r>
          </w:p>
        </w:tc>
      </w:tr>
      <w:tr w:rsidR="006B2D02" w:rsidRPr="005F7EB0" w14:paraId="0F4A0595" w14:textId="77777777" w:rsidTr="00914E0C">
        <w:trPr>
          <w:cantSplit/>
          <w:jc w:val="center"/>
        </w:trPr>
        <w:tc>
          <w:tcPr>
            <w:tcW w:w="5769" w:type="dxa"/>
            <w:gridSpan w:val="8"/>
            <w:tcBorders>
              <w:top w:val="single" w:sz="4" w:space="0" w:color="auto"/>
              <w:right w:val="single" w:sz="4" w:space="0" w:color="auto"/>
            </w:tcBorders>
          </w:tcPr>
          <w:p w14:paraId="562F2DFB" w14:textId="77777777" w:rsidR="006B2D02" w:rsidRDefault="006B2D02" w:rsidP="00914E0C">
            <w:pPr>
              <w:pStyle w:val="TAC"/>
            </w:pPr>
            <w:r>
              <w:t>Counter</w:t>
            </w:r>
            <w:r>
              <w:rPr>
                <w:vertAlign w:val="subscript"/>
              </w:rPr>
              <w:t>UPU</w:t>
            </w:r>
          </w:p>
        </w:tc>
        <w:tc>
          <w:tcPr>
            <w:tcW w:w="1137" w:type="dxa"/>
            <w:tcBorders>
              <w:top w:val="nil"/>
              <w:left w:val="nil"/>
              <w:bottom w:val="nil"/>
              <w:right w:val="nil"/>
            </w:tcBorders>
          </w:tcPr>
          <w:p w14:paraId="6B03E3E0" w14:textId="77777777" w:rsidR="006B2D02" w:rsidRDefault="006B2D02" w:rsidP="00914E0C">
            <w:pPr>
              <w:pStyle w:val="TAL"/>
            </w:pPr>
            <w:r>
              <w:t>octet 21-22</w:t>
            </w:r>
          </w:p>
        </w:tc>
      </w:tr>
      <w:tr w:rsidR="006B2D02" w:rsidRPr="005F7EB0" w14:paraId="65A8E845"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C4ECB0" w14:textId="77777777" w:rsidR="006B2D02" w:rsidRDefault="006B2D02" w:rsidP="00914E0C">
            <w:pPr>
              <w:pStyle w:val="TAC"/>
              <w:rPr>
                <w:lang w:val="es-ES"/>
              </w:rPr>
            </w:pPr>
            <w:r>
              <w:rPr>
                <w:lang w:val="es-ES"/>
              </w:rPr>
              <w:t>UE parameters update list</w:t>
            </w:r>
          </w:p>
        </w:tc>
        <w:tc>
          <w:tcPr>
            <w:tcW w:w="1137" w:type="dxa"/>
            <w:tcBorders>
              <w:top w:val="nil"/>
              <w:left w:val="single" w:sz="4" w:space="0" w:color="auto"/>
              <w:bottom w:val="nil"/>
              <w:right w:val="nil"/>
            </w:tcBorders>
          </w:tcPr>
          <w:p w14:paraId="0EB8E153" w14:textId="77777777" w:rsidR="006B2D02" w:rsidRPr="005F7EB0" w:rsidRDefault="006B2D02" w:rsidP="00914E0C">
            <w:pPr>
              <w:pStyle w:val="TAL"/>
            </w:pPr>
            <w:r w:rsidRPr="005F7EB0">
              <w:t xml:space="preserve">octet </w:t>
            </w:r>
            <w:r>
              <w:t xml:space="preserve">23* </w:t>
            </w:r>
            <w:r w:rsidRPr="005F7EB0">
              <w:t>-</w:t>
            </w:r>
            <w:r>
              <w:t xml:space="preserve"> n*</w:t>
            </w:r>
          </w:p>
        </w:tc>
      </w:tr>
    </w:tbl>
    <w:p w14:paraId="1BE384F9" w14:textId="77777777" w:rsidR="006B2D02" w:rsidRDefault="006B2D02" w:rsidP="006B2D02">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6B2D02" w14:paraId="1BA18367" w14:textId="77777777" w:rsidTr="00914E0C">
        <w:trPr>
          <w:gridBefore w:val="1"/>
          <w:wBefore w:w="150" w:type="dxa"/>
          <w:cantSplit/>
          <w:jc w:val="center"/>
        </w:trPr>
        <w:tc>
          <w:tcPr>
            <w:tcW w:w="710" w:type="dxa"/>
            <w:gridSpan w:val="2"/>
            <w:tcBorders>
              <w:top w:val="nil"/>
              <w:left w:val="nil"/>
              <w:bottom w:val="nil"/>
              <w:right w:val="nil"/>
            </w:tcBorders>
          </w:tcPr>
          <w:p w14:paraId="0270F923" w14:textId="77777777" w:rsidR="006B2D02" w:rsidRDefault="006B2D02" w:rsidP="00914E0C">
            <w:pPr>
              <w:pStyle w:val="TAC"/>
            </w:pPr>
            <w:r>
              <w:t>8</w:t>
            </w:r>
          </w:p>
        </w:tc>
        <w:tc>
          <w:tcPr>
            <w:tcW w:w="720" w:type="dxa"/>
            <w:gridSpan w:val="2"/>
            <w:tcBorders>
              <w:top w:val="nil"/>
              <w:left w:val="nil"/>
              <w:bottom w:val="nil"/>
              <w:right w:val="nil"/>
            </w:tcBorders>
          </w:tcPr>
          <w:p w14:paraId="43125B6D" w14:textId="77777777" w:rsidR="006B2D02" w:rsidRDefault="006B2D02" w:rsidP="00914E0C">
            <w:pPr>
              <w:pStyle w:val="TAC"/>
            </w:pPr>
            <w:r>
              <w:t>7</w:t>
            </w:r>
          </w:p>
        </w:tc>
        <w:tc>
          <w:tcPr>
            <w:tcW w:w="720" w:type="dxa"/>
            <w:gridSpan w:val="2"/>
            <w:tcBorders>
              <w:top w:val="nil"/>
              <w:left w:val="nil"/>
              <w:bottom w:val="nil"/>
              <w:right w:val="nil"/>
            </w:tcBorders>
          </w:tcPr>
          <w:p w14:paraId="324A48C8" w14:textId="77777777" w:rsidR="006B2D02" w:rsidRDefault="006B2D02" w:rsidP="00914E0C">
            <w:pPr>
              <w:pStyle w:val="TAC"/>
            </w:pPr>
            <w:r>
              <w:t>6</w:t>
            </w:r>
          </w:p>
        </w:tc>
        <w:tc>
          <w:tcPr>
            <w:tcW w:w="720" w:type="dxa"/>
            <w:gridSpan w:val="2"/>
            <w:tcBorders>
              <w:top w:val="nil"/>
              <w:left w:val="nil"/>
              <w:bottom w:val="nil"/>
              <w:right w:val="nil"/>
            </w:tcBorders>
          </w:tcPr>
          <w:p w14:paraId="66D6E583" w14:textId="77777777" w:rsidR="006B2D02" w:rsidRDefault="006B2D02" w:rsidP="00914E0C">
            <w:pPr>
              <w:pStyle w:val="TAC"/>
            </w:pPr>
            <w:r>
              <w:t>5</w:t>
            </w:r>
          </w:p>
        </w:tc>
        <w:tc>
          <w:tcPr>
            <w:tcW w:w="733" w:type="dxa"/>
            <w:tcBorders>
              <w:top w:val="nil"/>
              <w:left w:val="nil"/>
              <w:bottom w:val="nil"/>
              <w:right w:val="nil"/>
            </w:tcBorders>
          </w:tcPr>
          <w:p w14:paraId="5D2FD005" w14:textId="77777777" w:rsidR="006B2D02" w:rsidRDefault="006B2D02" w:rsidP="00914E0C">
            <w:pPr>
              <w:pStyle w:val="TAC"/>
            </w:pPr>
            <w:r>
              <w:t>4</w:t>
            </w:r>
          </w:p>
        </w:tc>
        <w:tc>
          <w:tcPr>
            <w:tcW w:w="618" w:type="dxa"/>
            <w:tcBorders>
              <w:top w:val="nil"/>
              <w:left w:val="nil"/>
              <w:bottom w:val="nil"/>
              <w:right w:val="nil"/>
            </w:tcBorders>
          </w:tcPr>
          <w:p w14:paraId="0E4C2C35" w14:textId="77777777" w:rsidR="006B2D02" w:rsidRDefault="006B2D02" w:rsidP="00914E0C">
            <w:pPr>
              <w:pStyle w:val="TAC"/>
            </w:pPr>
            <w:r>
              <w:t>3</w:t>
            </w:r>
          </w:p>
        </w:tc>
        <w:tc>
          <w:tcPr>
            <w:tcW w:w="900" w:type="dxa"/>
            <w:tcBorders>
              <w:top w:val="nil"/>
              <w:left w:val="nil"/>
              <w:bottom w:val="nil"/>
              <w:right w:val="nil"/>
            </w:tcBorders>
          </w:tcPr>
          <w:p w14:paraId="1B489F4F" w14:textId="77777777" w:rsidR="006B2D02" w:rsidRDefault="006B2D02" w:rsidP="00914E0C">
            <w:pPr>
              <w:pStyle w:val="TAC"/>
            </w:pPr>
            <w:r>
              <w:t>2</w:t>
            </w:r>
          </w:p>
        </w:tc>
        <w:tc>
          <w:tcPr>
            <w:tcW w:w="639" w:type="dxa"/>
            <w:gridSpan w:val="2"/>
            <w:tcBorders>
              <w:top w:val="nil"/>
              <w:left w:val="nil"/>
              <w:bottom w:val="nil"/>
              <w:right w:val="nil"/>
            </w:tcBorders>
          </w:tcPr>
          <w:p w14:paraId="4C145A10" w14:textId="77777777" w:rsidR="006B2D02" w:rsidRDefault="006B2D02" w:rsidP="00914E0C">
            <w:pPr>
              <w:pStyle w:val="TAC"/>
            </w:pPr>
            <w:r>
              <w:t>1</w:t>
            </w:r>
          </w:p>
        </w:tc>
        <w:tc>
          <w:tcPr>
            <w:tcW w:w="1161" w:type="dxa"/>
            <w:gridSpan w:val="2"/>
            <w:tcBorders>
              <w:top w:val="nil"/>
              <w:left w:val="nil"/>
              <w:bottom w:val="nil"/>
              <w:right w:val="nil"/>
            </w:tcBorders>
          </w:tcPr>
          <w:p w14:paraId="43CFF2C7" w14:textId="77777777" w:rsidR="006B2D02" w:rsidRDefault="006B2D02" w:rsidP="00914E0C">
            <w:pPr>
              <w:pStyle w:val="TAL"/>
            </w:pPr>
          </w:p>
        </w:tc>
      </w:tr>
      <w:tr w:rsidR="006B2D02" w14:paraId="21DC02F3"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E3AC85B" w14:textId="77777777" w:rsidR="006B2D02" w:rsidRDefault="006B2D02" w:rsidP="00914E0C">
            <w:pPr>
              <w:pStyle w:val="TAC"/>
            </w:pPr>
            <w:r>
              <w:t>0</w:t>
            </w:r>
          </w:p>
          <w:p w14:paraId="50251EE7"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B1F6793" w14:textId="77777777" w:rsidR="006B2D02" w:rsidRDefault="006B2D02" w:rsidP="00914E0C">
            <w:pPr>
              <w:pStyle w:val="TAC"/>
            </w:pPr>
            <w:r>
              <w:t>0</w:t>
            </w:r>
          </w:p>
          <w:p w14:paraId="3ED53C35"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57393E0" w14:textId="77777777" w:rsidR="006B2D02" w:rsidRDefault="006B2D02" w:rsidP="00914E0C">
            <w:pPr>
              <w:pStyle w:val="TAC"/>
            </w:pPr>
            <w:r>
              <w:t>0</w:t>
            </w:r>
          </w:p>
          <w:p w14:paraId="0DFCAAF4"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1371D6C" w14:textId="77777777" w:rsidR="006B2D02" w:rsidRDefault="006B2D02" w:rsidP="00914E0C">
            <w:pPr>
              <w:pStyle w:val="TAC"/>
            </w:pPr>
            <w:r>
              <w:t>0</w:t>
            </w:r>
          </w:p>
          <w:p w14:paraId="2A70765A" w14:textId="77777777" w:rsidR="006B2D02" w:rsidRDefault="006B2D02" w:rsidP="00914E0C">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779246D" w14:textId="77777777" w:rsidR="006B2D02" w:rsidRDefault="006B2D02" w:rsidP="00914E0C">
            <w:pPr>
              <w:pStyle w:val="TAC"/>
            </w:pPr>
            <w:r>
              <w:rPr>
                <w:lang w:val="es-ES"/>
              </w:rPr>
              <w:t>UE parameters update data set 1 type</w:t>
            </w:r>
          </w:p>
        </w:tc>
        <w:tc>
          <w:tcPr>
            <w:tcW w:w="1137" w:type="dxa"/>
            <w:gridSpan w:val="2"/>
            <w:tcBorders>
              <w:top w:val="nil"/>
              <w:left w:val="nil"/>
              <w:bottom w:val="nil"/>
              <w:right w:val="nil"/>
            </w:tcBorders>
          </w:tcPr>
          <w:p w14:paraId="3D77393F" w14:textId="77777777" w:rsidR="006B2D02" w:rsidRDefault="006B2D02" w:rsidP="00914E0C">
            <w:pPr>
              <w:pStyle w:val="TAL"/>
            </w:pPr>
            <w:r>
              <w:t>octet 23*</w:t>
            </w:r>
          </w:p>
        </w:tc>
      </w:tr>
      <w:tr w:rsidR="006B2D02" w14:paraId="2A18186B"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069EEAF" w14:textId="77777777" w:rsidR="006B2D02" w:rsidRDefault="006B2D02" w:rsidP="00914E0C">
            <w:pPr>
              <w:pStyle w:val="TAC"/>
            </w:pPr>
            <w:r>
              <w:t>Length of UE parameters update data set 1</w:t>
            </w:r>
          </w:p>
        </w:tc>
        <w:tc>
          <w:tcPr>
            <w:tcW w:w="1137" w:type="dxa"/>
            <w:gridSpan w:val="2"/>
            <w:tcBorders>
              <w:top w:val="nil"/>
              <w:left w:val="nil"/>
              <w:bottom w:val="nil"/>
              <w:right w:val="nil"/>
            </w:tcBorders>
          </w:tcPr>
          <w:p w14:paraId="4AF67136" w14:textId="77777777" w:rsidR="006B2D02" w:rsidRDefault="006B2D02" w:rsidP="00914E0C">
            <w:pPr>
              <w:pStyle w:val="TAL"/>
            </w:pPr>
            <w:r>
              <w:t>octet 24*-</w:t>
            </w:r>
          </w:p>
          <w:p w14:paraId="6B6202F3" w14:textId="77777777" w:rsidR="006B2D02" w:rsidRDefault="006B2D02" w:rsidP="00914E0C">
            <w:pPr>
              <w:pStyle w:val="TAL"/>
            </w:pPr>
            <w:r>
              <w:t>25*</w:t>
            </w:r>
          </w:p>
        </w:tc>
      </w:tr>
      <w:tr w:rsidR="006B2D02" w14:paraId="650E81ED"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96D8953" w14:textId="77777777" w:rsidR="006B2D02" w:rsidRDefault="006B2D02" w:rsidP="00914E0C">
            <w:pPr>
              <w:pStyle w:val="TAC"/>
            </w:pPr>
            <w:r>
              <w:t>UE parameters update data set 1</w:t>
            </w:r>
          </w:p>
        </w:tc>
        <w:tc>
          <w:tcPr>
            <w:tcW w:w="1137" w:type="dxa"/>
            <w:gridSpan w:val="2"/>
            <w:tcBorders>
              <w:top w:val="nil"/>
              <w:left w:val="nil"/>
              <w:bottom w:val="nil"/>
              <w:right w:val="nil"/>
            </w:tcBorders>
          </w:tcPr>
          <w:p w14:paraId="7A3A27CA" w14:textId="77777777" w:rsidR="006B2D02" w:rsidRDefault="006B2D02" w:rsidP="00914E0C">
            <w:pPr>
              <w:pStyle w:val="TAL"/>
            </w:pPr>
            <w:r>
              <w:t>octet 26*-</w:t>
            </w:r>
          </w:p>
          <w:p w14:paraId="24156D4A" w14:textId="77777777" w:rsidR="006B2D02" w:rsidRDefault="006B2D02" w:rsidP="00914E0C">
            <w:pPr>
              <w:pStyle w:val="TAL"/>
            </w:pPr>
            <w:r>
              <w:t>x*</w:t>
            </w:r>
          </w:p>
        </w:tc>
      </w:tr>
      <w:tr w:rsidR="006B2D02" w14:paraId="0388DF34"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9B5D53" w14:textId="77777777" w:rsidR="006B2D02" w:rsidRDefault="006B2D02" w:rsidP="00914E0C">
            <w:pPr>
              <w:pStyle w:val="TAC"/>
            </w:pPr>
            <w:r>
              <w:t>…</w:t>
            </w:r>
          </w:p>
        </w:tc>
        <w:tc>
          <w:tcPr>
            <w:tcW w:w="1137" w:type="dxa"/>
            <w:gridSpan w:val="2"/>
            <w:tcBorders>
              <w:top w:val="nil"/>
              <w:left w:val="nil"/>
              <w:bottom w:val="nil"/>
              <w:right w:val="nil"/>
            </w:tcBorders>
          </w:tcPr>
          <w:p w14:paraId="7B583F7F" w14:textId="77777777" w:rsidR="006B2D02" w:rsidRDefault="006B2D02" w:rsidP="00914E0C">
            <w:pPr>
              <w:pStyle w:val="TAL"/>
            </w:pPr>
          </w:p>
        </w:tc>
      </w:tr>
      <w:tr w:rsidR="006B2D02" w14:paraId="290F1351"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4E78F4E" w14:textId="77777777" w:rsidR="006B2D02" w:rsidRDefault="006B2D02" w:rsidP="00914E0C">
            <w:pPr>
              <w:pStyle w:val="TAC"/>
            </w:pPr>
            <w:r>
              <w:t>0</w:t>
            </w:r>
          </w:p>
          <w:p w14:paraId="32716CC4"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4667558" w14:textId="77777777" w:rsidR="006B2D02" w:rsidRDefault="006B2D02" w:rsidP="00914E0C">
            <w:pPr>
              <w:pStyle w:val="TAC"/>
            </w:pPr>
            <w:r>
              <w:t>0</w:t>
            </w:r>
          </w:p>
          <w:p w14:paraId="29B07827"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1FE3912" w14:textId="77777777" w:rsidR="006B2D02" w:rsidRDefault="006B2D02" w:rsidP="00914E0C">
            <w:pPr>
              <w:pStyle w:val="TAC"/>
            </w:pPr>
            <w:r>
              <w:t>0</w:t>
            </w:r>
          </w:p>
          <w:p w14:paraId="40E05DA0"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A74A727" w14:textId="77777777" w:rsidR="006B2D02" w:rsidRDefault="006B2D02" w:rsidP="00914E0C">
            <w:pPr>
              <w:pStyle w:val="TAC"/>
            </w:pPr>
            <w:r>
              <w:t>0</w:t>
            </w:r>
          </w:p>
          <w:p w14:paraId="683D6FD0" w14:textId="77777777" w:rsidR="006B2D02" w:rsidRDefault="006B2D02" w:rsidP="00914E0C">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17F76717" w14:textId="77777777" w:rsidR="006B2D02" w:rsidRDefault="006B2D02" w:rsidP="00914E0C">
            <w:pPr>
              <w:pStyle w:val="TAC"/>
            </w:pPr>
            <w:r>
              <w:t>UE parameters update data set n type</w:t>
            </w:r>
          </w:p>
        </w:tc>
        <w:tc>
          <w:tcPr>
            <w:tcW w:w="1137" w:type="dxa"/>
            <w:gridSpan w:val="2"/>
            <w:tcBorders>
              <w:top w:val="nil"/>
              <w:left w:val="nil"/>
              <w:bottom w:val="nil"/>
              <w:right w:val="nil"/>
            </w:tcBorders>
          </w:tcPr>
          <w:p w14:paraId="093A9FBF" w14:textId="77777777" w:rsidR="006B2D02" w:rsidRDefault="006B2D02" w:rsidP="00914E0C">
            <w:pPr>
              <w:pStyle w:val="TAL"/>
            </w:pPr>
            <w:r>
              <w:t>octet y*</w:t>
            </w:r>
          </w:p>
        </w:tc>
      </w:tr>
      <w:tr w:rsidR="006B2D02" w14:paraId="38347894"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264D55B" w14:textId="77777777" w:rsidR="006B2D02" w:rsidRDefault="006B2D02" w:rsidP="00914E0C">
            <w:pPr>
              <w:pStyle w:val="TAC"/>
            </w:pPr>
            <w:r>
              <w:t>Length of UE parameters update data set n</w:t>
            </w:r>
          </w:p>
        </w:tc>
        <w:tc>
          <w:tcPr>
            <w:tcW w:w="1137" w:type="dxa"/>
            <w:gridSpan w:val="2"/>
            <w:tcBorders>
              <w:top w:val="nil"/>
              <w:left w:val="nil"/>
              <w:bottom w:val="nil"/>
              <w:right w:val="nil"/>
            </w:tcBorders>
          </w:tcPr>
          <w:p w14:paraId="3159D01D" w14:textId="77777777" w:rsidR="006B2D02" w:rsidRDefault="006B2D02" w:rsidP="00914E0C">
            <w:pPr>
              <w:pStyle w:val="TAL"/>
            </w:pPr>
            <w:r>
              <w:t>octet y+1*-</w:t>
            </w:r>
          </w:p>
          <w:p w14:paraId="5D91AA05" w14:textId="77777777" w:rsidR="006B2D02" w:rsidRDefault="006B2D02" w:rsidP="00914E0C">
            <w:pPr>
              <w:pStyle w:val="TAL"/>
            </w:pPr>
            <w:r>
              <w:t>y+2*</w:t>
            </w:r>
          </w:p>
        </w:tc>
      </w:tr>
      <w:tr w:rsidR="006B2D02" w14:paraId="1B78774A"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50029BC8" w14:textId="77777777" w:rsidR="006B2D02" w:rsidRDefault="006B2D02" w:rsidP="00914E0C">
            <w:pPr>
              <w:pStyle w:val="TAC"/>
            </w:pPr>
            <w:r>
              <w:t>UE parameters update data set n</w:t>
            </w:r>
          </w:p>
        </w:tc>
        <w:tc>
          <w:tcPr>
            <w:tcW w:w="1137" w:type="dxa"/>
            <w:gridSpan w:val="2"/>
            <w:tcBorders>
              <w:top w:val="nil"/>
              <w:left w:val="nil"/>
              <w:bottom w:val="nil"/>
              <w:right w:val="nil"/>
            </w:tcBorders>
          </w:tcPr>
          <w:p w14:paraId="0F1F3594" w14:textId="77777777" w:rsidR="006B2D02" w:rsidRDefault="006B2D02" w:rsidP="00914E0C">
            <w:pPr>
              <w:pStyle w:val="TAL"/>
            </w:pPr>
            <w:r>
              <w:t>octet y+3*-</w:t>
            </w:r>
          </w:p>
          <w:p w14:paraId="3B573426" w14:textId="77777777" w:rsidR="006B2D02" w:rsidRDefault="006B2D02" w:rsidP="00914E0C">
            <w:pPr>
              <w:pStyle w:val="TAL"/>
            </w:pPr>
            <w:r>
              <w:t>n*</w:t>
            </w:r>
          </w:p>
        </w:tc>
      </w:tr>
    </w:tbl>
    <w:p w14:paraId="7785116B" w14:textId="77777777" w:rsidR="006B2D02" w:rsidRDefault="006B2D02" w:rsidP="006B2D02">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351D8524" w14:textId="77777777" w:rsidTr="00914E0C">
        <w:trPr>
          <w:cantSplit/>
          <w:jc w:val="center"/>
        </w:trPr>
        <w:tc>
          <w:tcPr>
            <w:tcW w:w="721" w:type="dxa"/>
            <w:tcBorders>
              <w:top w:val="nil"/>
              <w:left w:val="nil"/>
              <w:right w:val="nil"/>
            </w:tcBorders>
          </w:tcPr>
          <w:p w14:paraId="46FA3746" w14:textId="77777777" w:rsidR="006B2D02" w:rsidRDefault="006B2D02" w:rsidP="00914E0C">
            <w:pPr>
              <w:pStyle w:val="TAC"/>
            </w:pPr>
            <w:r>
              <w:t>8</w:t>
            </w:r>
          </w:p>
        </w:tc>
        <w:tc>
          <w:tcPr>
            <w:tcW w:w="721" w:type="dxa"/>
            <w:tcBorders>
              <w:top w:val="nil"/>
              <w:left w:val="nil"/>
              <w:right w:val="nil"/>
            </w:tcBorders>
          </w:tcPr>
          <w:p w14:paraId="08274695" w14:textId="77777777" w:rsidR="006B2D02" w:rsidRDefault="006B2D02" w:rsidP="00914E0C">
            <w:pPr>
              <w:pStyle w:val="TAC"/>
            </w:pPr>
            <w:r>
              <w:t>7</w:t>
            </w:r>
          </w:p>
        </w:tc>
        <w:tc>
          <w:tcPr>
            <w:tcW w:w="721" w:type="dxa"/>
            <w:tcBorders>
              <w:top w:val="nil"/>
              <w:left w:val="nil"/>
              <w:right w:val="nil"/>
            </w:tcBorders>
          </w:tcPr>
          <w:p w14:paraId="65CB86E9" w14:textId="77777777" w:rsidR="006B2D02" w:rsidRDefault="006B2D02" w:rsidP="00914E0C">
            <w:pPr>
              <w:pStyle w:val="TAC"/>
            </w:pPr>
            <w:r>
              <w:t>6</w:t>
            </w:r>
          </w:p>
        </w:tc>
        <w:tc>
          <w:tcPr>
            <w:tcW w:w="721" w:type="dxa"/>
            <w:tcBorders>
              <w:top w:val="nil"/>
              <w:left w:val="nil"/>
              <w:right w:val="nil"/>
            </w:tcBorders>
          </w:tcPr>
          <w:p w14:paraId="4C038F1B" w14:textId="77777777" w:rsidR="006B2D02" w:rsidRDefault="006B2D02" w:rsidP="00914E0C">
            <w:pPr>
              <w:pStyle w:val="TAC"/>
            </w:pPr>
            <w:r>
              <w:t>5</w:t>
            </w:r>
          </w:p>
        </w:tc>
        <w:tc>
          <w:tcPr>
            <w:tcW w:w="721" w:type="dxa"/>
            <w:tcBorders>
              <w:top w:val="nil"/>
              <w:left w:val="nil"/>
              <w:right w:val="nil"/>
            </w:tcBorders>
          </w:tcPr>
          <w:p w14:paraId="3F95DF51" w14:textId="77777777" w:rsidR="006B2D02" w:rsidRDefault="006B2D02" w:rsidP="00914E0C">
            <w:pPr>
              <w:pStyle w:val="TAC"/>
            </w:pPr>
            <w:r>
              <w:t>4</w:t>
            </w:r>
          </w:p>
        </w:tc>
        <w:tc>
          <w:tcPr>
            <w:tcW w:w="721" w:type="dxa"/>
            <w:tcBorders>
              <w:top w:val="nil"/>
              <w:left w:val="nil"/>
              <w:right w:val="nil"/>
            </w:tcBorders>
          </w:tcPr>
          <w:p w14:paraId="73A4FE77" w14:textId="77777777" w:rsidR="006B2D02" w:rsidRDefault="006B2D02" w:rsidP="00914E0C">
            <w:pPr>
              <w:pStyle w:val="TAC"/>
            </w:pPr>
            <w:r>
              <w:t>3</w:t>
            </w:r>
          </w:p>
        </w:tc>
        <w:tc>
          <w:tcPr>
            <w:tcW w:w="721" w:type="dxa"/>
            <w:tcBorders>
              <w:top w:val="nil"/>
              <w:left w:val="nil"/>
              <w:right w:val="nil"/>
            </w:tcBorders>
          </w:tcPr>
          <w:p w14:paraId="1BC3057B" w14:textId="77777777" w:rsidR="006B2D02" w:rsidRDefault="006B2D02" w:rsidP="00914E0C">
            <w:pPr>
              <w:pStyle w:val="TAC"/>
            </w:pPr>
            <w:r>
              <w:t>2</w:t>
            </w:r>
          </w:p>
        </w:tc>
        <w:tc>
          <w:tcPr>
            <w:tcW w:w="722" w:type="dxa"/>
            <w:tcBorders>
              <w:top w:val="nil"/>
              <w:left w:val="nil"/>
              <w:right w:val="nil"/>
            </w:tcBorders>
          </w:tcPr>
          <w:p w14:paraId="23B6090A" w14:textId="77777777" w:rsidR="006B2D02" w:rsidRDefault="006B2D02" w:rsidP="00914E0C">
            <w:pPr>
              <w:pStyle w:val="TAC"/>
            </w:pPr>
            <w:r>
              <w:t>1</w:t>
            </w:r>
          </w:p>
        </w:tc>
        <w:tc>
          <w:tcPr>
            <w:tcW w:w="1137" w:type="dxa"/>
            <w:tcBorders>
              <w:top w:val="nil"/>
              <w:left w:val="nil"/>
              <w:bottom w:val="nil"/>
              <w:right w:val="nil"/>
            </w:tcBorders>
          </w:tcPr>
          <w:p w14:paraId="198597CE" w14:textId="77777777" w:rsidR="006B2D02" w:rsidRPr="005F7EB0" w:rsidRDefault="006B2D02" w:rsidP="00914E0C">
            <w:pPr>
              <w:pStyle w:val="TAL"/>
            </w:pPr>
          </w:p>
        </w:tc>
      </w:tr>
      <w:tr w:rsidR="006B2D02" w:rsidRPr="005F7EB0" w14:paraId="4EE27EA4"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8897E9C" w14:textId="77777777" w:rsidR="006B2D02" w:rsidRDefault="006B2D02" w:rsidP="00914E0C">
            <w:pPr>
              <w:pStyle w:val="TAC"/>
              <w:rPr>
                <w:lang w:val="es-ES"/>
              </w:rPr>
            </w:pPr>
            <w:r>
              <w:rPr>
                <w:lang w:val="es-ES"/>
              </w:rPr>
              <w:t>Secured packet</w:t>
            </w:r>
          </w:p>
        </w:tc>
        <w:tc>
          <w:tcPr>
            <w:tcW w:w="1137" w:type="dxa"/>
            <w:tcBorders>
              <w:top w:val="nil"/>
              <w:left w:val="single" w:sz="4" w:space="0" w:color="auto"/>
              <w:bottom w:val="nil"/>
              <w:right w:val="nil"/>
            </w:tcBorders>
          </w:tcPr>
          <w:p w14:paraId="5DCAF9EA" w14:textId="77777777" w:rsidR="006B2D02" w:rsidRPr="005F7EB0" w:rsidRDefault="006B2D02" w:rsidP="00914E0C">
            <w:pPr>
              <w:pStyle w:val="TAL"/>
            </w:pPr>
            <w:r w:rsidRPr="005F7EB0">
              <w:t xml:space="preserve">octet </w:t>
            </w:r>
            <w:r>
              <w:t xml:space="preserve">a* </w:t>
            </w:r>
            <w:r w:rsidRPr="005F7EB0">
              <w:t>-</w:t>
            </w:r>
            <w:r>
              <w:t xml:space="preserve"> a+z*</w:t>
            </w:r>
          </w:p>
        </w:tc>
      </w:tr>
    </w:tbl>
    <w:p w14:paraId="62214459" w14:textId="77777777" w:rsidR="006B2D02" w:rsidRDefault="006B2D02" w:rsidP="006B2D02">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0852C906" w14:textId="77777777" w:rsidTr="00914E0C">
        <w:trPr>
          <w:cantSplit/>
          <w:jc w:val="center"/>
        </w:trPr>
        <w:tc>
          <w:tcPr>
            <w:tcW w:w="721" w:type="dxa"/>
            <w:tcBorders>
              <w:top w:val="nil"/>
              <w:left w:val="nil"/>
              <w:right w:val="nil"/>
            </w:tcBorders>
          </w:tcPr>
          <w:p w14:paraId="31480451" w14:textId="77777777" w:rsidR="006B2D02" w:rsidRDefault="006B2D02" w:rsidP="00914E0C">
            <w:pPr>
              <w:pStyle w:val="TAC"/>
            </w:pPr>
            <w:r>
              <w:t>8</w:t>
            </w:r>
          </w:p>
        </w:tc>
        <w:tc>
          <w:tcPr>
            <w:tcW w:w="721" w:type="dxa"/>
            <w:tcBorders>
              <w:top w:val="nil"/>
              <w:left w:val="nil"/>
              <w:right w:val="nil"/>
            </w:tcBorders>
          </w:tcPr>
          <w:p w14:paraId="32DA662D" w14:textId="77777777" w:rsidR="006B2D02" w:rsidRDefault="006B2D02" w:rsidP="00914E0C">
            <w:pPr>
              <w:pStyle w:val="TAC"/>
            </w:pPr>
            <w:r>
              <w:t>7</w:t>
            </w:r>
          </w:p>
        </w:tc>
        <w:tc>
          <w:tcPr>
            <w:tcW w:w="721" w:type="dxa"/>
            <w:tcBorders>
              <w:top w:val="nil"/>
              <w:left w:val="nil"/>
              <w:right w:val="nil"/>
            </w:tcBorders>
          </w:tcPr>
          <w:p w14:paraId="7F8EA283" w14:textId="77777777" w:rsidR="006B2D02" w:rsidRDefault="006B2D02" w:rsidP="00914E0C">
            <w:pPr>
              <w:pStyle w:val="TAC"/>
            </w:pPr>
            <w:r>
              <w:t>6</w:t>
            </w:r>
          </w:p>
        </w:tc>
        <w:tc>
          <w:tcPr>
            <w:tcW w:w="721" w:type="dxa"/>
            <w:tcBorders>
              <w:top w:val="nil"/>
              <w:left w:val="nil"/>
              <w:right w:val="nil"/>
            </w:tcBorders>
          </w:tcPr>
          <w:p w14:paraId="1DFD7773" w14:textId="77777777" w:rsidR="006B2D02" w:rsidRDefault="006B2D02" w:rsidP="00914E0C">
            <w:pPr>
              <w:pStyle w:val="TAC"/>
            </w:pPr>
            <w:r>
              <w:t>5</w:t>
            </w:r>
          </w:p>
        </w:tc>
        <w:tc>
          <w:tcPr>
            <w:tcW w:w="721" w:type="dxa"/>
            <w:tcBorders>
              <w:top w:val="nil"/>
              <w:left w:val="nil"/>
              <w:right w:val="nil"/>
            </w:tcBorders>
          </w:tcPr>
          <w:p w14:paraId="1FDC33FF" w14:textId="77777777" w:rsidR="006B2D02" w:rsidRDefault="006B2D02" w:rsidP="00914E0C">
            <w:pPr>
              <w:pStyle w:val="TAC"/>
            </w:pPr>
            <w:r>
              <w:t>4</w:t>
            </w:r>
          </w:p>
        </w:tc>
        <w:tc>
          <w:tcPr>
            <w:tcW w:w="721" w:type="dxa"/>
            <w:tcBorders>
              <w:top w:val="nil"/>
              <w:left w:val="nil"/>
              <w:right w:val="nil"/>
            </w:tcBorders>
          </w:tcPr>
          <w:p w14:paraId="5DC38079" w14:textId="77777777" w:rsidR="006B2D02" w:rsidRDefault="006B2D02" w:rsidP="00914E0C">
            <w:pPr>
              <w:pStyle w:val="TAC"/>
            </w:pPr>
            <w:r>
              <w:t>3</w:t>
            </w:r>
          </w:p>
        </w:tc>
        <w:tc>
          <w:tcPr>
            <w:tcW w:w="721" w:type="dxa"/>
            <w:tcBorders>
              <w:top w:val="nil"/>
              <w:left w:val="nil"/>
              <w:right w:val="nil"/>
            </w:tcBorders>
          </w:tcPr>
          <w:p w14:paraId="30247CB2" w14:textId="77777777" w:rsidR="006B2D02" w:rsidRDefault="006B2D02" w:rsidP="00914E0C">
            <w:pPr>
              <w:pStyle w:val="TAC"/>
            </w:pPr>
            <w:r>
              <w:t>2</w:t>
            </w:r>
          </w:p>
        </w:tc>
        <w:tc>
          <w:tcPr>
            <w:tcW w:w="722" w:type="dxa"/>
            <w:tcBorders>
              <w:top w:val="nil"/>
              <w:left w:val="nil"/>
              <w:right w:val="nil"/>
            </w:tcBorders>
          </w:tcPr>
          <w:p w14:paraId="02D0913C" w14:textId="77777777" w:rsidR="006B2D02" w:rsidRDefault="006B2D02" w:rsidP="00914E0C">
            <w:pPr>
              <w:pStyle w:val="TAC"/>
            </w:pPr>
            <w:r>
              <w:t>1</w:t>
            </w:r>
          </w:p>
        </w:tc>
        <w:tc>
          <w:tcPr>
            <w:tcW w:w="1137" w:type="dxa"/>
            <w:tcBorders>
              <w:top w:val="nil"/>
              <w:left w:val="nil"/>
              <w:bottom w:val="nil"/>
              <w:right w:val="nil"/>
            </w:tcBorders>
          </w:tcPr>
          <w:p w14:paraId="166052BD" w14:textId="77777777" w:rsidR="006B2D02" w:rsidRPr="005F7EB0" w:rsidRDefault="006B2D02" w:rsidP="00914E0C">
            <w:pPr>
              <w:pStyle w:val="TAL"/>
            </w:pPr>
          </w:p>
        </w:tc>
      </w:tr>
      <w:tr w:rsidR="006B2D02" w:rsidRPr="005F7EB0" w14:paraId="1A657257"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AF6A3AC" w14:textId="77777777" w:rsidR="006B2D02" w:rsidRDefault="006B2D02" w:rsidP="00914E0C">
            <w:pPr>
              <w:pStyle w:val="TAC"/>
              <w:rPr>
                <w:lang w:val="es-ES"/>
              </w:rPr>
            </w:pPr>
            <w:r>
              <w:rPr>
                <w:lang w:val="es-ES"/>
              </w:rPr>
              <w:t>Default configured NSSAI</w:t>
            </w:r>
          </w:p>
        </w:tc>
        <w:tc>
          <w:tcPr>
            <w:tcW w:w="1137" w:type="dxa"/>
            <w:tcBorders>
              <w:top w:val="nil"/>
              <w:left w:val="single" w:sz="4" w:space="0" w:color="auto"/>
              <w:bottom w:val="nil"/>
              <w:right w:val="nil"/>
            </w:tcBorders>
          </w:tcPr>
          <w:p w14:paraId="12F1FC0B" w14:textId="77777777" w:rsidR="006B2D02" w:rsidRDefault="006B2D02" w:rsidP="00914E0C">
            <w:pPr>
              <w:pStyle w:val="TAL"/>
            </w:pPr>
            <w:r w:rsidRPr="005F7EB0">
              <w:t xml:space="preserve">octet </w:t>
            </w:r>
            <w:r>
              <w:t xml:space="preserve">b* </w:t>
            </w:r>
            <w:r w:rsidRPr="005F7EB0">
              <w:t>-</w:t>
            </w:r>
            <w:r>
              <w:t xml:space="preserve"> </w:t>
            </w:r>
          </w:p>
          <w:p w14:paraId="685EDD87" w14:textId="77777777" w:rsidR="006B2D02" w:rsidRPr="005F7EB0" w:rsidRDefault="006B2D02" w:rsidP="00914E0C">
            <w:pPr>
              <w:pStyle w:val="TAL"/>
            </w:pPr>
            <w:r>
              <w:t>c*</w:t>
            </w:r>
          </w:p>
        </w:tc>
      </w:tr>
    </w:tbl>
    <w:p w14:paraId="40E03578" w14:textId="77777777" w:rsidR="006B2D02" w:rsidRDefault="006B2D02" w:rsidP="006B2D0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p w14:paraId="74700978" w14:textId="77777777" w:rsidR="006B2D02" w:rsidRDefault="006B2D02" w:rsidP="006B2D02">
      <w:pPr>
        <w:pStyle w:val="TF"/>
      </w:pPr>
      <w:r w:rsidRPr="00E51631">
        <w:t>Figure </w:t>
      </w:r>
      <w:r>
        <w:t>9.11.3.53A</w:t>
      </w:r>
      <w:r w:rsidRPr="00E51631">
        <w:t>.</w:t>
      </w:r>
      <w:r>
        <w:t>4: vo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4CC5EB60" w14:textId="77777777" w:rsidTr="00914E0C">
        <w:trPr>
          <w:cantSplit/>
          <w:jc w:val="center"/>
        </w:trPr>
        <w:tc>
          <w:tcPr>
            <w:tcW w:w="709" w:type="dxa"/>
            <w:tcBorders>
              <w:top w:val="nil"/>
              <w:left w:val="nil"/>
              <w:bottom w:val="nil"/>
              <w:right w:val="nil"/>
            </w:tcBorders>
          </w:tcPr>
          <w:p w14:paraId="09282860" w14:textId="77777777" w:rsidR="006B2D02" w:rsidRPr="00131129" w:rsidRDefault="006B2D02" w:rsidP="00914E0C">
            <w:pPr>
              <w:pStyle w:val="TAC"/>
            </w:pPr>
            <w:r w:rsidRPr="00131129">
              <w:t>8</w:t>
            </w:r>
          </w:p>
        </w:tc>
        <w:tc>
          <w:tcPr>
            <w:tcW w:w="709" w:type="dxa"/>
            <w:tcBorders>
              <w:top w:val="nil"/>
              <w:left w:val="nil"/>
              <w:bottom w:val="nil"/>
              <w:right w:val="nil"/>
            </w:tcBorders>
          </w:tcPr>
          <w:p w14:paraId="64A18E04" w14:textId="77777777" w:rsidR="006B2D02" w:rsidRPr="00131129" w:rsidRDefault="006B2D02" w:rsidP="00914E0C">
            <w:pPr>
              <w:pStyle w:val="TAC"/>
            </w:pPr>
            <w:r w:rsidRPr="00131129">
              <w:t>7</w:t>
            </w:r>
          </w:p>
        </w:tc>
        <w:tc>
          <w:tcPr>
            <w:tcW w:w="709" w:type="dxa"/>
            <w:tcBorders>
              <w:top w:val="nil"/>
              <w:left w:val="nil"/>
              <w:bottom w:val="nil"/>
              <w:right w:val="nil"/>
            </w:tcBorders>
          </w:tcPr>
          <w:p w14:paraId="24D21090" w14:textId="77777777" w:rsidR="006B2D02" w:rsidRPr="00131129" w:rsidRDefault="006B2D02" w:rsidP="00914E0C">
            <w:pPr>
              <w:pStyle w:val="TAC"/>
            </w:pPr>
            <w:r w:rsidRPr="00131129">
              <w:t>6</w:t>
            </w:r>
          </w:p>
        </w:tc>
        <w:tc>
          <w:tcPr>
            <w:tcW w:w="709" w:type="dxa"/>
            <w:tcBorders>
              <w:top w:val="nil"/>
              <w:left w:val="nil"/>
              <w:bottom w:val="nil"/>
              <w:right w:val="nil"/>
            </w:tcBorders>
          </w:tcPr>
          <w:p w14:paraId="29D22760" w14:textId="77777777" w:rsidR="006B2D02" w:rsidRPr="00131129" w:rsidRDefault="006B2D02" w:rsidP="00914E0C">
            <w:pPr>
              <w:pStyle w:val="TAC"/>
            </w:pPr>
            <w:r w:rsidRPr="00131129">
              <w:t>5</w:t>
            </w:r>
          </w:p>
        </w:tc>
        <w:tc>
          <w:tcPr>
            <w:tcW w:w="709" w:type="dxa"/>
            <w:tcBorders>
              <w:top w:val="nil"/>
              <w:left w:val="nil"/>
              <w:bottom w:val="nil"/>
              <w:right w:val="nil"/>
            </w:tcBorders>
          </w:tcPr>
          <w:p w14:paraId="7E3D5727" w14:textId="77777777" w:rsidR="006B2D02" w:rsidRPr="00131129" w:rsidRDefault="006B2D02" w:rsidP="00914E0C">
            <w:pPr>
              <w:pStyle w:val="TAC"/>
            </w:pPr>
            <w:r w:rsidRPr="00131129">
              <w:t>4</w:t>
            </w:r>
          </w:p>
        </w:tc>
        <w:tc>
          <w:tcPr>
            <w:tcW w:w="709" w:type="dxa"/>
            <w:tcBorders>
              <w:top w:val="nil"/>
              <w:left w:val="nil"/>
              <w:bottom w:val="nil"/>
              <w:right w:val="nil"/>
            </w:tcBorders>
          </w:tcPr>
          <w:p w14:paraId="124565BD" w14:textId="77777777" w:rsidR="006B2D02" w:rsidRPr="00131129" w:rsidRDefault="006B2D02" w:rsidP="00914E0C">
            <w:pPr>
              <w:pStyle w:val="TAC"/>
            </w:pPr>
            <w:r w:rsidRPr="00131129">
              <w:t>3</w:t>
            </w:r>
          </w:p>
        </w:tc>
        <w:tc>
          <w:tcPr>
            <w:tcW w:w="709" w:type="dxa"/>
            <w:tcBorders>
              <w:top w:val="nil"/>
              <w:left w:val="nil"/>
              <w:bottom w:val="nil"/>
              <w:right w:val="nil"/>
            </w:tcBorders>
          </w:tcPr>
          <w:p w14:paraId="0B5CACCD" w14:textId="77777777" w:rsidR="006B2D02" w:rsidRPr="00131129" w:rsidRDefault="006B2D02" w:rsidP="00914E0C">
            <w:pPr>
              <w:pStyle w:val="TAC"/>
            </w:pPr>
            <w:r w:rsidRPr="00131129">
              <w:t>2</w:t>
            </w:r>
          </w:p>
        </w:tc>
        <w:tc>
          <w:tcPr>
            <w:tcW w:w="709" w:type="dxa"/>
            <w:tcBorders>
              <w:top w:val="nil"/>
              <w:left w:val="nil"/>
              <w:bottom w:val="nil"/>
              <w:right w:val="nil"/>
            </w:tcBorders>
          </w:tcPr>
          <w:p w14:paraId="7D5DDD3B" w14:textId="77777777" w:rsidR="006B2D02" w:rsidRPr="00131129" w:rsidRDefault="006B2D02" w:rsidP="00914E0C">
            <w:pPr>
              <w:pStyle w:val="TAC"/>
            </w:pPr>
            <w:r w:rsidRPr="00131129">
              <w:t>1</w:t>
            </w:r>
          </w:p>
        </w:tc>
        <w:tc>
          <w:tcPr>
            <w:tcW w:w="1134" w:type="dxa"/>
            <w:tcBorders>
              <w:top w:val="nil"/>
              <w:left w:val="nil"/>
              <w:bottom w:val="nil"/>
              <w:right w:val="nil"/>
            </w:tcBorders>
          </w:tcPr>
          <w:p w14:paraId="14FD1972" w14:textId="77777777" w:rsidR="006B2D02" w:rsidRPr="00131129" w:rsidRDefault="006B2D02" w:rsidP="00914E0C">
            <w:pPr>
              <w:pStyle w:val="TAC"/>
            </w:pPr>
          </w:p>
        </w:tc>
      </w:tr>
      <w:tr w:rsidR="006B2D02" w:rsidRPr="00B577E6" w14:paraId="72AA5344" w14:textId="77777777" w:rsidTr="00914E0C">
        <w:trPr>
          <w:cantSplit/>
          <w:jc w:val="center"/>
        </w:trPr>
        <w:tc>
          <w:tcPr>
            <w:tcW w:w="2836" w:type="dxa"/>
            <w:gridSpan w:val="4"/>
          </w:tcPr>
          <w:p w14:paraId="5FE3AE38" w14:textId="77777777" w:rsidR="006B2D02" w:rsidRPr="00131129" w:rsidRDefault="006B2D02" w:rsidP="00914E0C">
            <w:pPr>
              <w:pStyle w:val="TAC"/>
            </w:pPr>
          </w:p>
          <w:p w14:paraId="3C9F8D36" w14:textId="77777777" w:rsidR="006B2D02" w:rsidRPr="00131129" w:rsidRDefault="006B2D02" w:rsidP="00914E0C">
            <w:pPr>
              <w:pStyle w:val="TAC"/>
            </w:pPr>
            <w:r>
              <w:t>Routing indicator digit 2</w:t>
            </w:r>
          </w:p>
        </w:tc>
        <w:tc>
          <w:tcPr>
            <w:tcW w:w="2836" w:type="dxa"/>
            <w:gridSpan w:val="4"/>
            <w:tcBorders>
              <w:right w:val="single" w:sz="4" w:space="0" w:color="auto"/>
            </w:tcBorders>
          </w:tcPr>
          <w:p w14:paraId="4FF9158D" w14:textId="77777777" w:rsidR="006B2D02" w:rsidRPr="00131129" w:rsidRDefault="006B2D02" w:rsidP="00914E0C">
            <w:pPr>
              <w:pStyle w:val="TAC"/>
            </w:pPr>
          </w:p>
          <w:p w14:paraId="21BCA043" w14:textId="77777777" w:rsidR="006B2D02" w:rsidRPr="00131129" w:rsidRDefault="006B2D02" w:rsidP="00914E0C">
            <w:pPr>
              <w:pStyle w:val="TAC"/>
            </w:pPr>
            <w:r>
              <w:t>Routing indicator digit 1</w:t>
            </w:r>
          </w:p>
        </w:tc>
        <w:tc>
          <w:tcPr>
            <w:tcW w:w="1134" w:type="dxa"/>
            <w:tcBorders>
              <w:top w:val="nil"/>
              <w:left w:val="nil"/>
              <w:bottom w:val="nil"/>
              <w:right w:val="nil"/>
            </w:tcBorders>
          </w:tcPr>
          <w:p w14:paraId="5C5CDC3E" w14:textId="77777777" w:rsidR="006B2D02" w:rsidRPr="00B577E6" w:rsidRDefault="006B2D02" w:rsidP="00914E0C">
            <w:pPr>
              <w:pStyle w:val="TAL"/>
            </w:pPr>
          </w:p>
          <w:p w14:paraId="717A0F50" w14:textId="77777777" w:rsidR="006B2D02" w:rsidRPr="00B577E6" w:rsidRDefault="006B2D02" w:rsidP="00914E0C">
            <w:pPr>
              <w:pStyle w:val="TAL"/>
            </w:pPr>
            <w:r w:rsidRPr="00B577E6">
              <w:t xml:space="preserve">octet </w:t>
            </w:r>
            <w:r>
              <w:t>e*</w:t>
            </w:r>
          </w:p>
        </w:tc>
      </w:tr>
      <w:tr w:rsidR="006B2D02" w:rsidRPr="00B577E6" w14:paraId="1E8AA28B" w14:textId="77777777" w:rsidTr="00914E0C">
        <w:trPr>
          <w:cantSplit/>
          <w:jc w:val="center"/>
        </w:trPr>
        <w:tc>
          <w:tcPr>
            <w:tcW w:w="2836" w:type="dxa"/>
            <w:gridSpan w:val="4"/>
          </w:tcPr>
          <w:p w14:paraId="0B49446D" w14:textId="77777777" w:rsidR="006B2D02" w:rsidRPr="00131129" w:rsidRDefault="006B2D02" w:rsidP="00914E0C">
            <w:pPr>
              <w:pStyle w:val="TAC"/>
            </w:pPr>
          </w:p>
          <w:p w14:paraId="14D2D2A8" w14:textId="77777777" w:rsidR="006B2D02" w:rsidRPr="00131129" w:rsidRDefault="006B2D02" w:rsidP="00914E0C">
            <w:pPr>
              <w:pStyle w:val="TAC"/>
            </w:pPr>
            <w:r>
              <w:t>Routing indicator digit 4</w:t>
            </w:r>
          </w:p>
        </w:tc>
        <w:tc>
          <w:tcPr>
            <w:tcW w:w="2836" w:type="dxa"/>
            <w:gridSpan w:val="4"/>
            <w:tcBorders>
              <w:right w:val="single" w:sz="4" w:space="0" w:color="auto"/>
            </w:tcBorders>
          </w:tcPr>
          <w:p w14:paraId="76E82E53" w14:textId="77777777" w:rsidR="006B2D02" w:rsidRPr="00131129" w:rsidRDefault="006B2D02" w:rsidP="00914E0C">
            <w:pPr>
              <w:pStyle w:val="TAC"/>
            </w:pPr>
          </w:p>
          <w:p w14:paraId="4446284E" w14:textId="77777777" w:rsidR="006B2D02" w:rsidRPr="00131129" w:rsidRDefault="006B2D02" w:rsidP="00914E0C">
            <w:pPr>
              <w:pStyle w:val="TAC"/>
            </w:pPr>
            <w:r>
              <w:t>Routing indicator digit 3</w:t>
            </w:r>
          </w:p>
        </w:tc>
        <w:tc>
          <w:tcPr>
            <w:tcW w:w="1134" w:type="dxa"/>
            <w:tcBorders>
              <w:top w:val="nil"/>
              <w:left w:val="nil"/>
              <w:bottom w:val="nil"/>
              <w:right w:val="nil"/>
            </w:tcBorders>
          </w:tcPr>
          <w:p w14:paraId="5284FF71" w14:textId="77777777" w:rsidR="006B2D02" w:rsidRPr="00B577E6" w:rsidRDefault="006B2D02" w:rsidP="00914E0C">
            <w:pPr>
              <w:pStyle w:val="TAL"/>
            </w:pPr>
          </w:p>
          <w:p w14:paraId="53487A5A" w14:textId="77777777" w:rsidR="006B2D02" w:rsidRPr="00B577E6" w:rsidRDefault="006B2D02" w:rsidP="00914E0C">
            <w:pPr>
              <w:pStyle w:val="TAL"/>
            </w:pPr>
            <w:r w:rsidRPr="00B577E6">
              <w:t xml:space="preserve">octet </w:t>
            </w:r>
            <w:r>
              <w:t>(e+1)*</w:t>
            </w:r>
          </w:p>
        </w:tc>
      </w:tr>
    </w:tbl>
    <w:p w14:paraId="478A6BCA" w14:textId="77777777" w:rsidR="006B2D02" w:rsidRDefault="006B2D02" w:rsidP="006B2D02">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p w14:paraId="2455EE30" w14:textId="77777777" w:rsidR="006B2D02" w:rsidRDefault="006B2D02" w:rsidP="006B2D0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6B2D02" w:rsidRPr="005F7EB0" w14:paraId="2DA7AF53" w14:textId="77777777" w:rsidTr="00914E0C">
        <w:trPr>
          <w:cantSplit/>
          <w:jc w:val="center"/>
        </w:trPr>
        <w:tc>
          <w:tcPr>
            <w:tcW w:w="5769" w:type="dxa"/>
            <w:tcBorders>
              <w:top w:val="single" w:sz="4" w:space="0" w:color="auto"/>
              <w:right w:val="single" w:sz="4" w:space="0" w:color="auto"/>
            </w:tcBorders>
          </w:tcPr>
          <w:p w14:paraId="0F9F7E0F" w14:textId="77777777" w:rsidR="006B2D02" w:rsidRPr="005F7EB0" w:rsidRDefault="006B2D02" w:rsidP="00914E0C">
            <w:pPr>
              <w:pStyle w:val="TAC"/>
            </w:pPr>
            <w:r>
              <w:t>UE parameters update transparent container</w:t>
            </w:r>
            <w:r w:rsidRPr="005F7EB0">
              <w:t xml:space="preserve"> IEI</w:t>
            </w:r>
          </w:p>
        </w:tc>
        <w:tc>
          <w:tcPr>
            <w:tcW w:w="1137" w:type="dxa"/>
            <w:tcBorders>
              <w:top w:val="nil"/>
              <w:left w:val="nil"/>
              <w:bottom w:val="nil"/>
              <w:right w:val="nil"/>
            </w:tcBorders>
          </w:tcPr>
          <w:p w14:paraId="74B3B806" w14:textId="77777777" w:rsidR="006B2D02" w:rsidRPr="005F7EB0" w:rsidRDefault="006B2D02" w:rsidP="00914E0C">
            <w:pPr>
              <w:pStyle w:val="TAL"/>
            </w:pPr>
            <w:r w:rsidRPr="005F7EB0">
              <w:t>octet 1</w:t>
            </w:r>
          </w:p>
        </w:tc>
      </w:tr>
      <w:tr w:rsidR="006B2D02" w:rsidRPr="005F7EB0" w14:paraId="636FB1F1" w14:textId="77777777" w:rsidTr="00914E0C">
        <w:trPr>
          <w:cantSplit/>
          <w:jc w:val="center"/>
        </w:trPr>
        <w:tc>
          <w:tcPr>
            <w:tcW w:w="5769" w:type="dxa"/>
            <w:tcBorders>
              <w:top w:val="single" w:sz="4" w:space="0" w:color="auto"/>
              <w:right w:val="single" w:sz="4" w:space="0" w:color="auto"/>
            </w:tcBorders>
          </w:tcPr>
          <w:p w14:paraId="14FDC16C" w14:textId="77777777" w:rsidR="006B2D02" w:rsidRDefault="006B2D02" w:rsidP="00914E0C">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5F1FD89" w14:textId="77777777" w:rsidR="006B2D02" w:rsidRDefault="006B2D02" w:rsidP="00914E0C">
            <w:pPr>
              <w:pStyle w:val="TAL"/>
            </w:pPr>
            <w:r w:rsidRPr="005F7EB0">
              <w:t>octet 2</w:t>
            </w:r>
          </w:p>
          <w:p w14:paraId="0F985E8B" w14:textId="77777777" w:rsidR="006B2D02" w:rsidRPr="005F7EB0" w:rsidRDefault="006B2D02" w:rsidP="00914E0C">
            <w:pPr>
              <w:pStyle w:val="TAL"/>
            </w:pPr>
            <w:r>
              <w:t>octet 3</w:t>
            </w:r>
          </w:p>
        </w:tc>
      </w:tr>
      <w:tr w:rsidR="006B2D02" w:rsidRPr="005F7EB0" w14:paraId="464DC436" w14:textId="77777777" w:rsidTr="00914E0C">
        <w:trPr>
          <w:cantSplit/>
          <w:jc w:val="center"/>
        </w:trPr>
        <w:tc>
          <w:tcPr>
            <w:tcW w:w="5769" w:type="dxa"/>
            <w:tcBorders>
              <w:top w:val="single" w:sz="4" w:space="0" w:color="auto"/>
              <w:right w:val="single" w:sz="4" w:space="0" w:color="auto"/>
            </w:tcBorders>
          </w:tcPr>
          <w:p w14:paraId="4F0A5446" w14:textId="77777777" w:rsidR="006B2D02" w:rsidRDefault="006B2D02" w:rsidP="00914E0C">
            <w:pPr>
              <w:pStyle w:val="TAC"/>
            </w:pPr>
            <w:r>
              <w:t>UE parameters update header</w:t>
            </w:r>
          </w:p>
        </w:tc>
        <w:tc>
          <w:tcPr>
            <w:tcW w:w="1137" w:type="dxa"/>
            <w:tcBorders>
              <w:top w:val="nil"/>
              <w:left w:val="nil"/>
              <w:bottom w:val="nil"/>
              <w:right w:val="nil"/>
            </w:tcBorders>
          </w:tcPr>
          <w:p w14:paraId="5A4FE695" w14:textId="77777777" w:rsidR="006B2D02" w:rsidRDefault="006B2D02" w:rsidP="00914E0C">
            <w:pPr>
              <w:pStyle w:val="TAL"/>
            </w:pPr>
            <w:r w:rsidRPr="005F7EB0">
              <w:t xml:space="preserve">octet </w:t>
            </w:r>
            <w:r>
              <w:t>4</w:t>
            </w:r>
          </w:p>
        </w:tc>
      </w:tr>
      <w:tr w:rsidR="006B2D02" w:rsidRPr="005F7EB0" w14:paraId="68BE1DBF" w14:textId="77777777" w:rsidTr="00914E0C">
        <w:trPr>
          <w:cantSplit/>
          <w:jc w:val="center"/>
        </w:trPr>
        <w:tc>
          <w:tcPr>
            <w:tcW w:w="5769" w:type="dxa"/>
            <w:tcBorders>
              <w:top w:val="single" w:sz="4" w:space="0" w:color="auto"/>
              <w:right w:val="single" w:sz="4" w:space="0" w:color="auto"/>
            </w:tcBorders>
          </w:tcPr>
          <w:p w14:paraId="306D1C8B" w14:textId="77777777" w:rsidR="006B2D02" w:rsidRPr="005F7EB0" w:rsidRDefault="006B2D02" w:rsidP="00914E0C">
            <w:pPr>
              <w:pStyle w:val="TAC"/>
            </w:pPr>
            <w:r>
              <w:t>UPU-MAC-I</w:t>
            </w:r>
            <w:r w:rsidRPr="00FB4BA6">
              <w:rPr>
                <w:vertAlign w:val="subscript"/>
              </w:rPr>
              <w:t>UE</w:t>
            </w:r>
          </w:p>
        </w:tc>
        <w:tc>
          <w:tcPr>
            <w:tcW w:w="1137" w:type="dxa"/>
            <w:tcBorders>
              <w:top w:val="nil"/>
              <w:left w:val="nil"/>
              <w:bottom w:val="nil"/>
              <w:right w:val="nil"/>
            </w:tcBorders>
          </w:tcPr>
          <w:p w14:paraId="64ECBA90" w14:textId="77777777" w:rsidR="006B2D02" w:rsidRPr="005F7EB0" w:rsidRDefault="006B2D02" w:rsidP="00914E0C">
            <w:pPr>
              <w:pStyle w:val="TAL"/>
            </w:pPr>
            <w:r>
              <w:t>octet 5 - 20</w:t>
            </w:r>
          </w:p>
        </w:tc>
      </w:tr>
    </w:tbl>
    <w:p w14:paraId="608816C1" w14:textId="77777777" w:rsidR="006B2D02" w:rsidRPr="003168A2" w:rsidRDefault="006B2D02" w:rsidP="006B2D02">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6B2D02" w14:paraId="4BF1662E" w14:textId="77777777" w:rsidTr="00914E0C">
        <w:trPr>
          <w:gridBefore w:val="1"/>
          <w:wBefore w:w="150" w:type="dxa"/>
          <w:cantSplit/>
          <w:jc w:val="center"/>
        </w:trPr>
        <w:tc>
          <w:tcPr>
            <w:tcW w:w="710" w:type="dxa"/>
            <w:gridSpan w:val="2"/>
            <w:tcBorders>
              <w:top w:val="nil"/>
              <w:left w:val="nil"/>
              <w:bottom w:val="nil"/>
              <w:right w:val="nil"/>
            </w:tcBorders>
          </w:tcPr>
          <w:p w14:paraId="5FDDD94E" w14:textId="77777777" w:rsidR="006B2D02" w:rsidRDefault="006B2D02" w:rsidP="00914E0C">
            <w:pPr>
              <w:pStyle w:val="TAC"/>
            </w:pPr>
            <w:r>
              <w:t>8</w:t>
            </w:r>
          </w:p>
        </w:tc>
        <w:tc>
          <w:tcPr>
            <w:tcW w:w="720" w:type="dxa"/>
            <w:gridSpan w:val="2"/>
            <w:tcBorders>
              <w:top w:val="nil"/>
              <w:left w:val="nil"/>
              <w:bottom w:val="nil"/>
              <w:right w:val="nil"/>
            </w:tcBorders>
          </w:tcPr>
          <w:p w14:paraId="5CE67474" w14:textId="77777777" w:rsidR="006B2D02" w:rsidRDefault="006B2D02" w:rsidP="00914E0C">
            <w:pPr>
              <w:pStyle w:val="TAC"/>
            </w:pPr>
            <w:r>
              <w:t>7</w:t>
            </w:r>
          </w:p>
        </w:tc>
        <w:tc>
          <w:tcPr>
            <w:tcW w:w="720" w:type="dxa"/>
            <w:gridSpan w:val="2"/>
            <w:tcBorders>
              <w:top w:val="nil"/>
              <w:left w:val="nil"/>
              <w:bottom w:val="nil"/>
              <w:right w:val="nil"/>
            </w:tcBorders>
          </w:tcPr>
          <w:p w14:paraId="100E6E4B" w14:textId="77777777" w:rsidR="006B2D02" w:rsidRDefault="006B2D02" w:rsidP="00914E0C">
            <w:pPr>
              <w:pStyle w:val="TAC"/>
            </w:pPr>
            <w:r>
              <w:t>6</w:t>
            </w:r>
          </w:p>
        </w:tc>
        <w:tc>
          <w:tcPr>
            <w:tcW w:w="720" w:type="dxa"/>
            <w:gridSpan w:val="2"/>
            <w:tcBorders>
              <w:top w:val="nil"/>
              <w:left w:val="nil"/>
              <w:bottom w:val="nil"/>
              <w:right w:val="nil"/>
            </w:tcBorders>
          </w:tcPr>
          <w:p w14:paraId="14A9F928" w14:textId="77777777" w:rsidR="006B2D02" w:rsidRDefault="006B2D02" w:rsidP="00914E0C">
            <w:pPr>
              <w:pStyle w:val="TAC"/>
            </w:pPr>
            <w:r>
              <w:t>5</w:t>
            </w:r>
          </w:p>
        </w:tc>
        <w:tc>
          <w:tcPr>
            <w:tcW w:w="733" w:type="dxa"/>
            <w:gridSpan w:val="2"/>
            <w:tcBorders>
              <w:top w:val="nil"/>
              <w:left w:val="nil"/>
              <w:bottom w:val="nil"/>
              <w:right w:val="nil"/>
            </w:tcBorders>
          </w:tcPr>
          <w:p w14:paraId="57C83910" w14:textId="77777777" w:rsidR="006B2D02" w:rsidRDefault="006B2D02" w:rsidP="00914E0C">
            <w:pPr>
              <w:pStyle w:val="TAC"/>
            </w:pPr>
            <w:r>
              <w:t>4</w:t>
            </w:r>
          </w:p>
        </w:tc>
        <w:tc>
          <w:tcPr>
            <w:tcW w:w="618" w:type="dxa"/>
            <w:gridSpan w:val="2"/>
            <w:tcBorders>
              <w:top w:val="nil"/>
              <w:left w:val="nil"/>
              <w:bottom w:val="nil"/>
              <w:right w:val="nil"/>
            </w:tcBorders>
          </w:tcPr>
          <w:p w14:paraId="37420A3B" w14:textId="77777777" w:rsidR="006B2D02" w:rsidRDefault="006B2D02" w:rsidP="00914E0C">
            <w:pPr>
              <w:pStyle w:val="TAC"/>
            </w:pPr>
            <w:r>
              <w:t>3</w:t>
            </w:r>
          </w:p>
        </w:tc>
        <w:tc>
          <w:tcPr>
            <w:tcW w:w="900" w:type="dxa"/>
            <w:gridSpan w:val="2"/>
            <w:tcBorders>
              <w:top w:val="nil"/>
              <w:left w:val="nil"/>
              <w:bottom w:val="nil"/>
              <w:right w:val="nil"/>
            </w:tcBorders>
          </w:tcPr>
          <w:p w14:paraId="7B8F5717" w14:textId="77777777" w:rsidR="006B2D02" w:rsidRDefault="006B2D02" w:rsidP="00914E0C">
            <w:pPr>
              <w:pStyle w:val="TAC"/>
            </w:pPr>
            <w:r>
              <w:t>2</w:t>
            </w:r>
          </w:p>
        </w:tc>
        <w:tc>
          <w:tcPr>
            <w:tcW w:w="639" w:type="dxa"/>
            <w:gridSpan w:val="2"/>
            <w:tcBorders>
              <w:top w:val="nil"/>
              <w:left w:val="nil"/>
              <w:bottom w:val="nil"/>
              <w:right w:val="nil"/>
            </w:tcBorders>
          </w:tcPr>
          <w:p w14:paraId="450D0F82" w14:textId="77777777" w:rsidR="006B2D02" w:rsidRDefault="006B2D02" w:rsidP="00914E0C">
            <w:pPr>
              <w:pStyle w:val="TAC"/>
            </w:pPr>
            <w:r>
              <w:t>1</w:t>
            </w:r>
          </w:p>
        </w:tc>
        <w:tc>
          <w:tcPr>
            <w:tcW w:w="1161" w:type="dxa"/>
            <w:gridSpan w:val="2"/>
            <w:tcBorders>
              <w:top w:val="nil"/>
              <w:left w:val="nil"/>
              <w:bottom w:val="nil"/>
              <w:right w:val="nil"/>
            </w:tcBorders>
          </w:tcPr>
          <w:p w14:paraId="2118B556" w14:textId="77777777" w:rsidR="006B2D02" w:rsidRDefault="006B2D02" w:rsidP="00914E0C">
            <w:pPr>
              <w:pStyle w:val="TAL"/>
            </w:pPr>
          </w:p>
        </w:tc>
      </w:tr>
      <w:tr w:rsidR="006B2D02" w14:paraId="26CE14C5"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6E9C68F" w14:textId="77777777" w:rsidR="006B2D02" w:rsidRDefault="006B2D02" w:rsidP="00914E0C">
            <w:pPr>
              <w:pStyle w:val="TAC"/>
            </w:pPr>
            <w:r>
              <w:t>0</w:t>
            </w:r>
          </w:p>
          <w:p w14:paraId="5173193D"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79C2954" w14:textId="77777777" w:rsidR="006B2D02" w:rsidRDefault="006B2D02" w:rsidP="00914E0C">
            <w:pPr>
              <w:pStyle w:val="TAC"/>
            </w:pPr>
            <w:r>
              <w:t>0</w:t>
            </w:r>
          </w:p>
          <w:p w14:paraId="4CEA5222"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45DBB4A" w14:textId="77777777" w:rsidR="006B2D02" w:rsidRDefault="006B2D02" w:rsidP="00914E0C">
            <w:pPr>
              <w:pStyle w:val="TAC"/>
            </w:pPr>
            <w:r>
              <w:t>0</w:t>
            </w:r>
          </w:p>
          <w:p w14:paraId="2AE6F707"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99F85A8" w14:textId="77777777" w:rsidR="006B2D02" w:rsidRDefault="006B2D02" w:rsidP="00914E0C">
            <w:pPr>
              <w:pStyle w:val="TAC"/>
            </w:pPr>
            <w:r>
              <w:t>0</w:t>
            </w:r>
          </w:p>
          <w:p w14:paraId="77D76E1F" w14:textId="77777777" w:rsidR="006B2D02" w:rsidRDefault="006B2D02" w:rsidP="00914E0C">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EA89147" w14:textId="77777777" w:rsidR="006B2D02" w:rsidRDefault="006B2D02" w:rsidP="00914E0C">
            <w:pPr>
              <w:pStyle w:val="TAC"/>
              <w:rPr>
                <w:lang w:val="es-ES"/>
              </w:rPr>
            </w:pPr>
            <w:r>
              <w:rPr>
                <w:lang w:val="es-ES"/>
              </w:rPr>
              <w:t>0</w:t>
            </w:r>
          </w:p>
          <w:p w14:paraId="43DA0791" w14:textId="77777777" w:rsidR="006B2D02" w:rsidRDefault="006B2D02" w:rsidP="00914E0C">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1E61170D" w14:textId="77777777" w:rsidR="006B2D02" w:rsidRDefault="006B2D02" w:rsidP="00914E0C">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0DBE0B3E" w14:textId="77777777" w:rsidR="006B2D02" w:rsidRDefault="006B2D02" w:rsidP="00914E0C">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4EC201DE" w14:textId="77777777" w:rsidR="006B2D02" w:rsidRDefault="006B2D02" w:rsidP="00914E0C">
            <w:pPr>
              <w:pStyle w:val="TAC"/>
            </w:pPr>
            <w:r>
              <w:t>UPU data type</w:t>
            </w:r>
          </w:p>
        </w:tc>
        <w:tc>
          <w:tcPr>
            <w:tcW w:w="1137" w:type="dxa"/>
            <w:gridSpan w:val="2"/>
            <w:tcBorders>
              <w:top w:val="nil"/>
              <w:left w:val="nil"/>
              <w:bottom w:val="nil"/>
              <w:right w:val="nil"/>
            </w:tcBorders>
          </w:tcPr>
          <w:p w14:paraId="03CE9245" w14:textId="77777777" w:rsidR="006B2D02" w:rsidRDefault="006B2D02" w:rsidP="00914E0C">
            <w:pPr>
              <w:pStyle w:val="TAL"/>
            </w:pPr>
            <w:r>
              <w:t>octet 4</w:t>
            </w:r>
          </w:p>
        </w:tc>
      </w:tr>
    </w:tbl>
    <w:p w14:paraId="4AFF89C8" w14:textId="77777777" w:rsidR="006B2D02" w:rsidRDefault="006B2D02" w:rsidP="006B2D02">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B2D02" w14:paraId="46C30043" w14:textId="77777777" w:rsidTr="00914E0C">
        <w:trPr>
          <w:cantSplit/>
          <w:trHeight w:val="104"/>
          <w:jc w:val="center"/>
        </w:trPr>
        <w:tc>
          <w:tcPr>
            <w:tcW w:w="721" w:type="dxa"/>
            <w:tcBorders>
              <w:top w:val="nil"/>
              <w:left w:val="nil"/>
              <w:bottom w:val="single" w:sz="4" w:space="0" w:color="auto"/>
              <w:right w:val="nil"/>
            </w:tcBorders>
          </w:tcPr>
          <w:p w14:paraId="48558AAF" w14:textId="77777777" w:rsidR="006B2D02" w:rsidRDefault="006B2D02" w:rsidP="00914E0C">
            <w:pPr>
              <w:pStyle w:val="TAC"/>
            </w:pPr>
            <w:r>
              <w:t>8</w:t>
            </w:r>
          </w:p>
        </w:tc>
        <w:tc>
          <w:tcPr>
            <w:tcW w:w="721" w:type="dxa"/>
            <w:tcBorders>
              <w:top w:val="nil"/>
              <w:left w:val="nil"/>
              <w:bottom w:val="single" w:sz="4" w:space="0" w:color="auto"/>
              <w:right w:val="nil"/>
            </w:tcBorders>
          </w:tcPr>
          <w:p w14:paraId="14B62AED" w14:textId="77777777" w:rsidR="006B2D02" w:rsidRDefault="006B2D02" w:rsidP="00914E0C">
            <w:pPr>
              <w:pStyle w:val="TAC"/>
            </w:pPr>
            <w:r>
              <w:t>7</w:t>
            </w:r>
          </w:p>
        </w:tc>
        <w:tc>
          <w:tcPr>
            <w:tcW w:w="721" w:type="dxa"/>
            <w:tcBorders>
              <w:top w:val="nil"/>
              <w:left w:val="nil"/>
              <w:bottom w:val="single" w:sz="4" w:space="0" w:color="auto"/>
              <w:right w:val="nil"/>
            </w:tcBorders>
          </w:tcPr>
          <w:p w14:paraId="2B998749" w14:textId="77777777" w:rsidR="006B2D02" w:rsidRDefault="006B2D02" w:rsidP="00914E0C">
            <w:pPr>
              <w:pStyle w:val="TAC"/>
            </w:pPr>
            <w:r>
              <w:t>6</w:t>
            </w:r>
          </w:p>
        </w:tc>
        <w:tc>
          <w:tcPr>
            <w:tcW w:w="721" w:type="dxa"/>
            <w:tcBorders>
              <w:top w:val="nil"/>
              <w:left w:val="nil"/>
              <w:bottom w:val="single" w:sz="4" w:space="0" w:color="auto"/>
              <w:right w:val="nil"/>
            </w:tcBorders>
          </w:tcPr>
          <w:p w14:paraId="3BE7D668" w14:textId="77777777" w:rsidR="006B2D02" w:rsidRDefault="006B2D02" w:rsidP="00914E0C">
            <w:pPr>
              <w:pStyle w:val="TAC"/>
            </w:pPr>
            <w:r>
              <w:t>5</w:t>
            </w:r>
          </w:p>
        </w:tc>
        <w:tc>
          <w:tcPr>
            <w:tcW w:w="712" w:type="dxa"/>
            <w:tcBorders>
              <w:top w:val="nil"/>
              <w:left w:val="nil"/>
              <w:bottom w:val="single" w:sz="4" w:space="0" w:color="auto"/>
              <w:right w:val="nil"/>
            </w:tcBorders>
          </w:tcPr>
          <w:p w14:paraId="48193A48" w14:textId="77777777" w:rsidR="006B2D02" w:rsidRDefault="006B2D02" w:rsidP="00914E0C">
            <w:pPr>
              <w:pStyle w:val="TAC"/>
            </w:pPr>
            <w:r>
              <w:t>4</w:t>
            </w:r>
          </w:p>
        </w:tc>
        <w:tc>
          <w:tcPr>
            <w:tcW w:w="618" w:type="dxa"/>
            <w:tcBorders>
              <w:top w:val="nil"/>
              <w:left w:val="nil"/>
              <w:bottom w:val="single" w:sz="4" w:space="0" w:color="auto"/>
              <w:right w:val="nil"/>
            </w:tcBorders>
          </w:tcPr>
          <w:p w14:paraId="0ADDC895" w14:textId="77777777" w:rsidR="006B2D02" w:rsidRDefault="006B2D02" w:rsidP="00914E0C">
            <w:pPr>
              <w:pStyle w:val="TAC"/>
            </w:pPr>
            <w:r>
              <w:t>3</w:t>
            </w:r>
          </w:p>
        </w:tc>
        <w:tc>
          <w:tcPr>
            <w:tcW w:w="900" w:type="dxa"/>
            <w:tcBorders>
              <w:top w:val="nil"/>
              <w:left w:val="nil"/>
              <w:bottom w:val="single" w:sz="4" w:space="0" w:color="auto"/>
              <w:right w:val="nil"/>
            </w:tcBorders>
          </w:tcPr>
          <w:p w14:paraId="7964A93C" w14:textId="77777777" w:rsidR="006B2D02" w:rsidRDefault="006B2D02" w:rsidP="00914E0C">
            <w:pPr>
              <w:pStyle w:val="TAC"/>
            </w:pPr>
            <w:r>
              <w:t>2</w:t>
            </w:r>
          </w:p>
        </w:tc>
        <w:tc>
          <w:tcPr>
            <w:tcW w:w="655" w:type="dxa"/>
            <w:tcBorders>
              <w:top w:val="nil"/>
              <w:left w:val="nil"/>
              <w:bottom w:val="single" w:sz="4" w:space="0" w:color="auto"/>
              <w:right w:val="nil"/>
            </w:tcBorders>
          </w:tcPr>
          <w:p w14:paraId="25BD49FA" w14:textId="77777777" w:rsidR="006B2D02" w:rsidRDefault="006B2D02" w:rsidP="00914E0C">
            <w:pPr>
              <w:pStyle w:val="TAC"/>
            </w:pPr>
            <w:r>
              <w:t>1</w:t>
            </w:r>
          </w:p>
        </w:tc>
        <w:tc>
          <w:tcPr>
            <w:tcW w:w="1137" w:type="dxa"/>
            <w:tcBorders>
              <w:top w:val="nil"/>
              <w:left w:val="nil"/>
              <w:bottom w:val="nil"/>
              <w:right w:val="nil"/>
            </w:tcBorders>
          </w:tcPr>
          <w:p w14:paraId="69CBB3F0" w14:textId="77777777" w:rsidR="006B2D02" w:rsidRDefault="006B2D02" w:rsidP="00914E0C">
            <w:pPr>
              <w:pStyle w:val="TAL"/>
            </w:pPr>
          </w:p>
        </w:tc>
      </w:tr>
      <w:tr w:rsidR="006B2D02" w14:paraId="771CCEA0" w14:textId="77777777" w:rsidTr="00914E0C">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41EDF0C4" w14:textId="77777777" w:rsidR="006B2D02" w:rsidRDefault="006B2D02" w:rsidP="00914E0C">
            <w:pPr>
              <w:pStyle w:val="TAC"/>
            </w:pPr>
            <w:r>
              <w:t>0</w:t>
            </w:r>
          </w:p>
          <w:p w14:paraId="603A74A8"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D9A289F" w14:textId="77777777" w:rsidR="006B2D02" w:rsidRDefault="006B2D02" w:rsidP="00914E0C">
            <w:pPr>
              <w:pStyle w:val="TAC"/>
            </w:pPr>
            <w:r>
              <w:t>0</w:t>
            </w:r>
          </w:p>
          <w:p w14:paraId="5E154290"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0A7703E" w14:textId="77777777" w:rsidR="006B2D02" w:rsidRDefault="006B2D02" w:rsidP="00914E0C">
            <w:pPr>
              <w:pStyle w:val="TAC"/>
            </w:pPr>
            <w:r>
              <w:t>0</w:t>
            </w:r>
          </w:p>
          <w:p w14:paraId="6289E3DF"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F7CAD6" w14:textId="77777777" w:rsidR="006B2D02" w:rsidRDefault="006B2D02" w:rsidP="00914E0C">
            <w:pPr>
              <w:pStyle w:val="TAC"/>
            </w:pPr>
            <w:r>
              <w:t>0</w:t>
            </w:r>
          </w:p>
          <w:p w14:paraId="632D5200" w14:textId="77777777" w:rsidR="006B2D02" w:rsidRDefault="006B2D02" w:rsidP="00914E0C">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5CAFB72B" w14:textId="77777777" w:rsidR="006B2D02" w:rsidRDefault="006B2D02" w:rsidP="00914E0C">
            <w:pPr>
              <w:pStyle w:val="TAC"/>
            </w:pPr>
            <w:r>
              <w:t>0</w:t>
            </w:r>
          </w:p>
          <w:p w14:paraId="5C12DF69" w14:textId="77777777" w:rsidR="006B2D02" w:rsidRDefault="006B2D02" w:rsidP="00914E0C">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5B11A379" w14:textId="77777777" w:rsidR="006B2D02" w:rsidRDefault="006B2D02" w:rsidP="00914E0C">
            <w:pPr>
              <w:pStyle w:val="TAC"/>
            </w:pPr>
            <w:r>
              <w:t>0</w:t>
            </w:r>
          </w:p>
          <w:p w14:paraId="4EB93B1D" w14:textId="77777777" w:rsidR="006B2D02" w:rsidRDefault="006B2D02" w:rsidP="00914E0C">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331D9F6D" w14:textId="77777777" w:rsidR="006B2D02" w:rsidRDefault="006B2D02" w:rsidP="00914E0C">
            <w:pPr>
              <w:pStyle w:val="TAC"/>
            </w:pPr>
            <w:r>
              <w:t>0</w:t>
            </w:r>
          </w:p>
          <w:p w14:paraId="1279F4EA" w14:textId="77777777" w:rsidR="006B2D02" w:rsidRDefault="006B2D02" w:rsidP="00914E0C">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6BB56017" w14:textId="77777777" w:rsidR="006B2D02" w:rsidRDefault="006B2D02" w:rsidP="00914E0C">
            <w:pPr>
              <w:pStyle w:val="TAC"/>
            </w:pPr>
            <w:r>
              <w:t>UPU data type</w:t>
            </w:r>
          </w:p>
        </w:tc>
        <w:tc>
          <w:tcPr>
            <w:tcW w:w="1137" w:type="dxa"/>
            <w:tcBorders>
              <w:top w:val="nil"/>
              <w:left w:val="nil"/>
              <w:bottom w:val="nil"/>
              <w:right w:val="nil"/>
            </w:tcBorders>
          </w:tcPr>
          <w:p w14:paraId="28343D34" w14:textId="77777777" w:rsidR="006B2D02" w:rsidRDefault="006B2D02" w:rsidP="00914E0C">
            <w:pPr>
              <w:pStyle w:val="TAL"/>
            </w:pPr>
            <w:r>
              <w:t>octet 4</w:t>
            </w:r>
          </w:p>
        </w:tc>
      </w:tr>
    </w:tbl>
    <w:p w14:paraId="272FCF0E" w14:textId="77777777" w:rsidR="006B2D02" w:rsidRDefault="006B2D02" w:rsidP="006B2D02">
      <w:pPr>
        <w:pStyle w:val="TF"/>
      </w:pPr>
      <w:r>
        <w:t xml:space="preserve">Figure 9.11.3.53A.7: UE parameters update header for </w:t>
      </w:r>
      <w:r>
        <w:rPr>
          <w:lang w:val="es-ES"/>
        </w:rPr>
        <w:t>UE parameters update data type</w:t>
      </w:r>
      <w:r>
        <w:t xml:space="preserve"> with value "1"</w:t>
      </w:r>
    </w:p>
    <w:p w14:paraId="70271A89" w14:textId="77777777" w:rsidR="006B2D02" w:rsidRDefault="006B2D02" w:rsidP="006B2D02">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6B2D02" w:rsidRPr="005F7EB0" w14:paraId="3E956DBA" w14:textId="77777777" w:rsidTr="00914E0C">
        <w:trPr>
          <w:cantSplit/>
          <w:jc w:val="center"/>
        </w:trPr>
        <w:tc>
          <w:tcPr>
            <w:tcW w:w="7087" w:type="dxa"/>
            <w:gridSpan w:val="2"/>
          </w:tcPr>
          <w:p w14:paraId="2731DA6E" w14:textId="77777777" w:rsidR="006B2D02" w:rsidRPr="005F7EB0" w:rsidRDefault="006B2D02" w:rsidP="00914E0C">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6B2D02" w:rsidRPr="005F7EB0" w14:paraId="49B993E1" w14:textId="77777777" w:rsidTr="00914E0C">
        <w:trPr>
          <w:cantSplit/>
          <w:jc w:val="center"/>
        </w:trPr>
        <w:tc>
          <w:tcPr>
            <w:tcW w:w="7087" w:type="dxa"/>
            <w:gridSpan w:val="2"/>
          </w:tcPr>
          <w:p w14:paraId="059F4227" w14:textId="77777777" w:rsidR="006B2D02" w:rsidRDefault="006B2D02" w:rsidP="00914E0C">
            <w:pPr>
              <w:pStyle w:val="TAL"/>
            </w:pPr>
          </w:p>
        </w:tc>
      </w:tr>
      <w:tr w:rsidR="006B2D02" w:rsidRPr="005F7EB0" w14:paraId="7786E3A6" w14:textId="77777777" w:rsidTr="00914E0C">
        <w:trPr>
          <w:cantSplit/>
          <w:jc w:val="center"/>
        </w:trPr>
        <w:tc>
          <w:tcPr>
            <w:tcW w:w="7087" w:type="dxa"/>
            <w:gridSpan w:val="2"/>
          </w:tcPr>
          <w:p w14:paraId="6F6B040A" w14:textId="77777777" w:rsidR="006B2D02" w:rsidRPr="005F7EB0" w:rsidRDefault="006B2D02" w:rsidP="00914E0C">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6B2D02" w14:paraId="4196CCBE" w14:textId="77777777" w:rsidTr="00914E0C">
        <w:trPr>
          <w:cantSplit/>
          <w:jc w:val="center"/>
        </w:trPr>
        <w:tc>
          <w:tcPr>
            <w:tcW w:w="204" w:type="dxa"/>
            <w:tcBorders>
              <w:top w:val="nil"/>
              <w:left w:val="single" w:sz="4" w:space="0" w:color="auto"/>
              <w:bottom w:val="nil"/>
              <w:right w:val="nil"/>
            </w:tcBorders>
          </w:tcPr>
          <w:p w14:paraId="0CD8466D" w14:textId="77777777" w:rsidR="006B2D02" w:rsidRDefault="006B2D02" w:rsidP="00914E0C">
            <w:pPr>
              <w:pStyle w:val="TAC"/>
            </w:pPr>
            <w:r>
              <w:t>0</w:t>
            </w:r>
          </w:p>
        </w:tc>
        <w:tc>
          <w:tcPr>
            <w:tcW w:w="6883" w:type="dxa"/>
            <w:tcBorders>
              <w:top w:val="nil"/>
              <w:left w:val="nil"/>
              <w:bottom w:val="nil"/>
              <w:right w:val="single" w:sz="4" w:space="0" w:color="auto"/>
            </w:tcBorders>
          </w:tcPr>
          <w:p w14:paraId="60128575" w14:textId="77777777" w:rsidR="006B2D02" w:rsidRDefault="006B2D02" w:rsidP="00914E0C">
            <w:pPr>
              <w:pStyle w:val="TAL"/>
            </w:pPr>
            <w:r>
              <w:t>The UE parameters update transparent container carries a UE parameters update list</w:t>
            </w:r>
          </w:p>
        </w:tc>
      </w:tr>
      <w:tr w:rsidR="006B2D02" w14:paraId="29D1B10F" w14:textId="77777777" w:rsidTr="00914E0C">
        <w:trPr>
          <w:cantSplit/>
          <w:jc w:val="center"/>
        </w:trPr>
        <w:tc>
          <w:tcPr>
            <w:tcW w:w="204" w:type="dxa"/>
            <w:tcBorders>
              <w:top w:val="nil"/>
              <w:left w:val="single" w:sz="4" w:space="0" w:color="auto"/>
              <w:bottom w:val="nil"/>
              <w:right w:val="nil"/>
            </w:tcBorders>
          </w:tcPr>
          <w:p w14:paraId="51397CCC" w14:textId="77777777" w:rsidR="006B2D02" w:rsidRDefault="006B2D02" w:rsidP="00914E0C">
            <w:pPr>
              <w:pStyle w:val="TAC"/>
            </w:pPr>
            <w:r>
              <w:t>1</w:t>
            </w:r>
          </w:p>
        </w:tc>
        <w:tc>
          <w:tcPr>
            <w:tcW w:w="6883" w:type="dxa"/>
            <w:tcBorders>
              <w:top w:val="nil"/>
              <w:left w:val="nil"/>
              <w:bottom w:val="nil"/>
              <w:right w:val="single" w:sz="4" w:space="0" w:color="auto"/>
            </w:tcBorders>
          </w:tcPr>
          <w:p w14:paraId="25758DE8" w14:textId="77777777" w:rsidR="006B2D02" w:rsidRDefault="006B2D02" w:rsidP="00914E0C">
            <w:pPr>
              <w:pStyle w:val="TAL"/>
            </w:pPr>
            <w:r>
              <w:t>The UE parameters update transparent container carries an acknowledgement of successful reception of a UE parameters update list</w:t>
            </w:r>
          </w:p>
        </w:tc>
      </w:tr>
      <w:tr w:rsidR="006B2D02" w:rsidRPr="005F7EB0" w14:paraId="5ECF36C1" w14:textId="77777777" w:rsidTr="00914E0C">
        <w:trPr>
          <w:cantSplit/>
          <w:jc w:val="center"/>
        </w:trPr>
        <w:tc>
          <w:tcPr>
            <w:tcW w:w="7087" w:type="dxa"/>
            <w:gridSpan w:val="2"/>
          </w:tcPr>
          <w:p w14:paraId="6C8253A1" w14:textId="77777777" w:rsidR="006B2D02" w:rsidRPr="005F7EB0" w:rsidRDefault="006B2D02" w:rsidP="00914E0C">
            <w:pPr>
              <w:pStyle w:val="TAL"/>
            </w:pPr>
          </w:p>
        </w:tc>
      </w:tr>
      <w:tr w:rsidR="006B2D02" w:rsidRPr="005F7EB0" w14:paraId="6669E86D" w14:textId="77777777" w:rsidTr="00914E0C">
        <w:trPr>
          <w:cantSplit/>
          <w:jc w:val="center"/>
        </w:trPr>
        <w:tc>
          <w:tcPr>
            <w:tcW w:w="7087" w:type="dxa"/>
            <w:gridSpan w:val="2"/>
          </w:tcPr>
          <w:p w14:paraId="4E748046" w14:textId="77777777" w:rsidR="006B2D02" w:rsidRPr="005F7EB0" w:rsidRDefault="006B2D02" w:rsidP="00914E0C">
            <w:pPr>
              <w:pStyle w:val="TAL"/>
            </w:pPr>
            <w:r w:rsidRPr="005F7EB0">
              <w:t xml:space="preserve">Acknowledgement (ACK) value (octet </w:t>
            </w:r>
            <w:r>
              <w:t>4</w:t>
            </w:r>
            <w:r w:rsidRPr="005F7EB0">
              <w:t xml:space="preserve">, bit </w:t>
            </w:r>
            <w:r>
              <w:t>2</w:t>
            </w:r>
            <w:r w:rsidRPr="005F7EB0">
              <w:t>)</w:t>
            </w:r>
          </w:p>
        </w:tc>
      </w:tr>
      <w:tr w:rsidR="006B2D02" w:rsidRPr="005F7EB0" w14:paraId="238F166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068620" w14:textId="77777777" w:rsidR="006B2D02" w:rsidRPr="005F7EB0" w:rsidRDefault="006B2D02" w:rsidP="00914E0C">
            <w:pPr>
              <w:pStyle w:val="TAC"/>
            </w:pPr>
            <w:r w:rsidRPr="005F7EB0">
              <w:t>0</w:t>
            </w:r>
          </w:p>
        </w:tc>
        <w:tc>
          <w:tcPr>
            <w:tcW w:w="6883" w:type="dxa"/>
            <w:tcBorders>
              <w:top w:val="nil"/>
              <w:left w:val="nil"/>
              <w:bottom w:val="nil"/>
              <w:right w:val="single" w:sz="4" w:space="0" w:color="auto"/>
            </w:tcBorders>
          </w:tcPr>
          <w:p w14:paraId="7D543C02" w14:textId="77777777" w:rsidR="006B2D02" w:rsidRPr="005F7EB0" w:rsidRDefault="006B2D02" w:rsidP="00914E0C">
            <w:pPr>
              <w:pStyle w:val="TAL"/>
            </w:pPr>
            <w:r w:rsidRPr="005F7EB0">
              <w:t>acknowledgement not requested</w:t>
            </w:r>
          </w:p>
        </w:tc>
      </w:tr>
      <w:tr w:rsidR="006B2D02" w:rsidRPr="005F7EB0" w14:paraId="05C06B40"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5A789B" w14:textId="77777777" w:rsidR="006B2D02" w:rsidRPr="005F7EB0" w:rsidRDefault="006B2D02" w:rsidP="00914E0C">
            <w:pPr>
              <w:pStyle w:val="TAC"/>
            </w:pPr>
            <w:r w:rsidRPr="005F7EB0">
              <w:t>1</w:t>
            </w:r>
          </w:p>
        </w:tc>
        <w:tc>
          <w:tcPr>
            <w:tcW w:w="6883" w:type="dxa"/>
            <w:tcBorders>
              <w:top w:val="nil"/>
              <w:left w:val="nil"/>
              <w:bottom w:val="nil"/>
              <w:right w:val="single" w:sz="4" w:space="0" w:color="auto"/>
            </w:tcBorders>
          </w:tcPr>
          <w:p w14:paraId="00D1A555" w14:textId="77777777" w:rsidR="006B2D02" w:rsidRPr="005F7EB0" w:rsidRDefault="006B2D02" w:rsidP="00914E0C">
            <w:pPr>
              <w:pStyle w:val="TAL"/>
            </w:pPr>
            <w:r w:rsidRPr="005F7EB0">
              <w:t>acknowledgement requested</w:t>
            </w:r>
          </w:p>
        </w:tc>
      </w:tr>
      <w:tr w:rsidR="006B2D02" w:rsidRPr="005F7EB0" w14:paraId="27F4D164" w14:textId="77777777" w:rsidTr="00914E0C">
        <w:trPr>
          <w:cantSplit/>
          <w:jc w:val="center"/>
        </w:trPr>
        <w:tc>
          <w:tcPr>
            <w:tcW w:w="7087" w:type="dxa"/>
            <w:gridSpan w:val="2"/>
          </w:tcPr>
          <w:p w14:paraId="41DF20A9" w14:textId="77777777" w:rsidR="006B2D02" w:rsidRPr="005F7EB0" w:rsidRDefault="006B2D02" w:rsidP="00914E0C">
            <w:pPr>
              <w:pStyle w:val="TAL"/>
            </w:pPr>
          </w:p>
        </w:tc>
      </w:tr>
      <w:tr w:rsidR="006B2D02" w:rsidRPr="005F7EB0" w14:paraId="1DB37142" w14:textId="77777777" w:rsidTr="00914E0C">
        <w:trPr>
          <w:cantSplit/>
          <w:jc w:val="center"/>
        </w:trPr>
        <w:tc>
          <w:tcPr>
            <w:tcW w:w="7087" w:type="dxa"/>
            <w:gridSpan w:val="2"/>
          </w:tcPr>
          <w:p w14:paraId="7611A352" w14:textId="77777777" w:rsidR="006B2D02" w:rsidRPr="005F7EB0" w:rsidRDefault="006B2D02" w:rsidP="00914E0C">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6B2D02" w:rsidRPr="005F7EB0" w14:paraId="1A7BCFE0"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0CBD2F" w14:textId="77777777" w:rsidR="006B2D02" w:rsidRPr="005F7EB0" w:rsidRDefault="006B2D02" w:rsidP="00914E0C">
            <w:pPr>
              <w:pStyle w:val="TAC"/>
            </w:pPr>
            <w:r w:rsidRPr="005F7EB0">
              <w:t>0</w:t>
            </w:r>
          </w:p>
        </w:tc>
        <w:tc>
          <w:tcPr>
            <w:tcW w:w="6883" w:type="dxa"/>
            <w:tcBorders>
              <w:top w:val="nil"/>
              <w:left w:val="nil"/>
              <w:bottom w:val="nil"/>
              <w:right w:val="single" w:sz="4" w:space="0" w:color="auto"/>
            </w:tcBorders>
          </w:tcPr>
          <w:p w14:paraId="6BC25D22" w14:textId="77777777" w:rsidR="006B2D02" w:rsidRPr="005F7EB0" w:rsidRDefault="006B2D02" w:rsidP="00914E0C">
            <w:pPr>
              <w:pStyle w:val="TAL"/>
            </w:pPr>
            <w:r>
              <w:t>re-registration</w:t>
            </w:r>
            <w:r w:rsidRPr="005F7EB0">
              <w:t>t not requested</w:t>
            </w:r>
          </w:p>
        </w:tc>
      </w:tr>
      <w:tr w:rsidR="006B2D02" w:rsidRPr="005F7EB0" w14:paraId="16C60D6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AE274DB" w14:textId="77777777" w:rsidR="006B2D02" w:rsidRPr="005F7EB0" w:rsidRDefault="006B2D02" w:rsidP="00914E0C">
            <w:pPr>
              <w:pStyle w:val="TAC"/>
            </w:pPr>
            <w:r w:rsidRPr="005F7EB0">
              <w:t>1</w:t>
            </w:r>
          </w:p>
        </w:tc>
        <w:tc>
          <w:tcPr>
            <w:tcW w:w="6883" w:type="dxa"/>
            <w:tcBorders>
              <w:top w:val="nil"/>
              <w:left w:val="nil"/>
              <w:bottom w:val="nil"/>
              <w:right w:val="single" w:sz="4" w:space="0" w:color="auto"/>
            </w:tcBorders>
          </w:tcPr>
          <w:p w14:paraId="7CA9BD09" w14:textId="77777777" w:rsidR="006B2D02" w:rsidRPr="005F7EB0" w:rsidRDefault="006B2D02" w:rsidP="00914E0C">
            <w:pPr>
              <w:pStyle w:val="TAL"/>
            </w:pPr>
            <w:r>
              <w:t>re-registration</w:t>
            </w:r>
            <w:r w:rsidRPr="005F7EB0">
              <w:t xml:space="preserve"> requested</w:t>
            </w:r>
          </w:p>
        </w:tc>
      </w:tr>
      <w:tr w:rsidR="006B2D02" w:rsidRPr="005F7EB0" w14:paraId="009216CA" w14:textId="77777777" w:rsidTr="00914E0C">
        <w:trPr>
          <w:cantSplit/>
          <w:jc w:val="center"/>
        </w:trPr>
        <w:tc>
          <w:tcPr>
            <w:tcW w:w="7087" w:type="dxa"/>
            <w:gridSpan w:val="2"/>
          </w:tcPr>
          <w:p w14:paraId="46FD5AD2" w14:textId="77777777" w:rsidR="006B2D02" w:rsidRPr="005F7EB0" w:rsidRDefault="006B2D02" w:rsidP="00914E0C">
            <w:pPr>
              <w:pStyle w:val="TAL"/>
            </w:pPr>
          </w:p>
        </w:tc>
      </w:tr>
      <w:tr w:rsidR="006B2D02" w:rsidRPr="005F7EB0" w14:paraId="11A22690" w14:textId="77777777" w:rsidTr="00914E0C">
        <w:trPr>
          <w:cantSplit/>
          <w:jc w:val="center"/>
        </w:trPr>
        <w:tc>
          <w:tcPr>
            <w:tcW w:w="7087" w:type="dxa"/>
            <w:gridSpan w:val="2"/>
          </w:tcPr>
          <w:p w14:paraId="7F80F774" w14:textId="77777777" w:rsidR="006B2D02" w:rsidRDefault="006B2D02" w:rsidP="00914E0C">
            <w:pPr>
              <w:pStyle w:val="TAL"/>
            </w:pPr>
            <w:r>
              <w:t>UE parameters update data set type</w:t>
            </w:r>
          </w:p>
        </w:tc>
      </w:tr>
      <w:tr w:rsidR="006B2D02" w:rsidRPr="005F7EB0" w14:paraId="10D2CA6D" w14:textId="77777777" w:rsidTr="00914E0C">
        <w:trPr>
          <w:cantSplit/>
          <w:jc w:val="center"/>
        </w:trPr>
        <w:tc>
          <w:tcPr>
            <w:tcW w:w="7087" w:type="dxa"/>
            <w:gridSpan w:val="2"/>
          </w:tcPr>
          <w:p w14:paraId="14AE2647" w14:textId="77777777" w:rsidR="006B2D02" w:rsidRDefault="006B2D02" w:rsidP="00914E0C">
            <w:pPr>
              <w:pStyle w:val="TAL"/>
            </w:pPr>
            <w:r>
              <w:t>Bits</w:t>
            </w:r>
          </w:p>
          <w:p w14:paraId="77FF1B9A" w14:textId="77777777" w:rsidR="006B2D02" w:rsidRDefault="006B2D02" w:rsidP="00914E0C">
            <w:pPr>
              <w:pStyle w:val="TAL"/>
            </w:pPr>
            <w:r>
              <w:t>4 3 2 1</w:t>
            </w:r>
          </w:p>
        </w:tc>
      </w:tr>
      <w:tr w:rsidR="006B2D02" w:rsidRPr="005F7EB0" w14:paraId="4DB453A9" w14:textId="77777777" w:rsidTr="00914E0C">
        <w:trPr>
          <w:cantSplit/>
          <w:jc w:val="center"/>
        </w:trPr>
        <w:tc>
          <w:tcPr>
            <w:tcW w:w="7087" w:type="dxa"/>
            <w:gridSpan w:val="2"/>
          </w:tcPr>
          <w:p w14:paraId="01AC653C" w14:textId="77777777" w:rsidR="006B2D02" w:rsidRDefault="006B2D02" w:rsidP="00914E0C">
            <w:pPr>
              <w:pStyle w:val="TAL"/>
            </w:pPr>
            <w:r>
              <w:t>0 0 0 1 Routing indicator update data</w:t>
            </w:r>
          </w:p>
        </w:tc>
      </w:tr>
      <w:tr w:rsidR="006B2D02" w:rsidRPr="005F7EB0" w14:paraId="0F7D37BA" w14:textId="77777777" w:rsidTr="00914E0C">
        <w:trPr>
          <w:cantSplit/>
          <w:jc w:val="center"/>
        </w:trPr>
        <w:tc>
          <w:tcPr>
            <w:tcW w:w="7087" w:type="dxa"/>
            <w:gridSpan w:val="2"/>
          </w:tcPr>
          <w:p w14:paraId="19FA6253" w14:textId="77777777" w:rsidR="006B2D02" w:rsidRDefault="006B2D02" w:rsidP="00914E0C">
            <w:pPr>
              <w:pStyle w:val="TAL"/>
            </w:pPr>
            <w:r>
              <w:t>0 0 1 0 Default configured NSSAI update data</w:t>
            </w:r>
          </w:p>
          <w:p w14:paraId="359AD229" w14:textId="77777777" w:rsidR="006B2D02" w:rsidRDefault="006B2D02" w:rsidP="00914E0C">
            <w:pPr>
              <w:pStyle w:val="TAL"/>
            </w:pPr>
            <w:r>
              <w:t>0 1 0 0 ME routing indicator update data</w:t>
            </w:r>
          </w:p>
        </w:tc>
      </w:tr>
      <w:tr w:rsidR="006B2D02" w:rsidRPr="005F7EB0" w14:paraId="25B98F4E" w14:textId="77777777" w:rsidTr="00914E0C">
        <w:trPr>
          <w:cantSplit/>
          <w:jc w:val="center"/>
        </w:trPr>
        <w:tc>
          <w:tcPr>
            <w:tcW w:w="7087" w:type="dxa"/>
            <w:gridSpan w:val="2"/>
          </w:tcPr>
          <w:p w14:paraId="51CFA353" w14:textId="77777777" w:rsidR="006B2D02" w:rsidRDefault="006B2D02" w:rsidP="00914E0C">
            <w:pPr>
              <w:pStyle w:val="TAL"/>
            </w:pPr>
          </w:p>
        </w:tc>
      </w:tr>
      <w:tr w:rsidR="006B2D02" w:rsidRPr="005F7EB0" w14:paraId="62C15B6B" w14:textId="77777777" w:rsidTr="00914E0C">
        <w:trPr>
          <w:cantSplit/>
          <w:jc w:val="center"/>
        </w:trPr>
        <w:tc>
          <w:tcPr>
            <w:tcW w:w="7087" w:type="dxa"/>
            <w:gridSpan w:val="2"/>
          </w:tcPr>
          <w:p w14:paraId="5ABB693E" w14:textId="77777777" w:rsidR="006B2D02" w:rsidRDefault="006B2D02" w:rsidP="00914E0C">
            <w:pPr>
              <w:pStyle w:val="TAL"/>
            </w:pPr>
            <w:r>
              <w:t>All other values are reserved</w:t>
            </w:r>
          </w:p>
        </w:tc>
      </w:tr>
      <w:tr w:rsidR="006B2D02" w:rsidRPr="005F7EB0" w14:paraId="706D7F8A" w14:textId="77777777" w:rsidTr="00914E0C">
        <w:trPr>
          <w:cantSplit/>
          <w:jc w:val="center"/>
        </w:trPr>
        <w:tc>
          <w:tcPr>
            <w:tcW w:w="7087" w:type="dxa"/>
            <w:gridSpan w:val="2"/>
          </w:tcPr>
          <w:p w14:paraId="2EDD074A" w14:textId="77777777" w:rsidR="006B2D02" w:rsidRDefault="006B2D02" w:rsidP="00914E0C">
            <w:pPr>
              <w:pStyle w:val="TAL"/>
            </w:pPr>
          </w:p>
        </w:tc>
      </w:tr>
      <w:tr w:rsidR="006B2D02" w:rsidRPr="005F7EB0" w14:paraId="54305EA0" w14:textId="77777777" w:rsidTr="00914E0C">
        <w:trPr>
          <w:cantSplit/>
          <w:jc w:val="center"/>
        </w:trPr>
        <w:tc>
          <w:tcPr>
            <w:tcW w:w="7087" w:type="dxa"/>
            <w:gridSpan w:val="2"/>
          </w:tcPr>
          <w:p w14:paraId="33C2D349" w14:textId="77777777" w:rsidR="006B2D02" w:rsidRPr="005F7EB0" w:rsidRDefault="006B2D02" w:rsidP="00914E0C">
            <w:pPr>
              <w:pStyle w:val="TAL"/>
            </w:pPr>
            <w:r>
              <w:t>The secured packet is coded as specified in 3GPP TS 31.115 [22B].</w:t>
            </w:r>
          </w:p>
        </w:tc>
      </w:tr>
      <w:tr w:rsidR="006B2D02" w:rsidRPr="005F7EB0" w14:paraId="626F1171" w14:textId="77777777" w:rsidTr="00914E0C">
        <w:trPr>
          <w:cantSplit/>
          <w:jc w:val="center"/>
        </w:trPr>
        <w:tc>
          <w:tcPr>
            <w:tcW w:w="7087" w:type="dxa"/>
            <w:gridSpan w:val="2"/>
          </w:tcPr>
          <w:p w14:paraId="5EAB086C" w14:textId="77777777" w:rsidR="006B2D02" w:rsidRPr="005F7EB0" w:rsidRDefault="006B2D02" w:rsidP="00914E0C">
            <w:pPr>
              <w:pStyle w:val="TAL"/>
            </w:pPr>
          </w:p>
        </w:tc>
      </w:tr>
      <w:tr w:rsidR="006B2D02" w:rsidRPr="005F7EB0" w14:paraId="59EA8C8F" w14:textId="77777777" w:rsidTr="00914E0C">
        <w:trPr>
          <w:cantSplit/>
          <w:jc w:val="center"/>
        </w:trPr>
        <w:tc>
          <w:tcPr>
            <w:tcW w:w="7087" w:type="dxa"/>
            <w:gridSpan w:val="2"/>
          </w:tcPr>
          <w:p w14:paraId="59FCFFB4" w14:textId="77777777" w:rsidR="006B2D02" w:rsidRPr="005F7EB0" w:rsidRDefault="006B2D02" w:rsidP="00914E0C">
            <w:pPr>
              <w:pStyle w:val="TAL"/>
            </w:pPr>
            <w:r>
              <w:t>The default configured NSSAI is encoded as the value part of the NSSAI IE (see subclause 9.11.3.37).</w:t>
            </w:r>
          </w:p>
        </w:tc>
      </w:tr>
      <w:tr w:rsidR="006B2D02" w:rsidRPr="005F7EB0" w14:paraId="4331339E" w14:textId="77777777" w:rsidTr="00914E0C">
        <w:trPr>
          <w:cantSplit/>
          <w:jc w:val="center"/>
        </w:trPr>
        <w:tc>
          <w:tcPr>
            <w:tcW w:w="7087" w:type="dxa"/>
            <w:gridSpan w:val="2"/>
          </w:tcPr>
          <w:p w14:paraId="161F2092" w14:textId="77777777" w:rsidR="006B2D02" w:rsidRDefault="006B2D02" w:rsidP="00914E0C">
            <w:pPr>
              <w:pStyle w:val="TAL"/>
            </w:pPr>
          </w:p>
        </w:tc>
      </w:tr>
      <w:tr w:rsidR="006B2D02" w:rsidRPr="005F7EB0" w14:paraId="026B45D5" w14:textId="77777777" w:rsidTr="00914E0C">
        <w:trPr>
          <w:cantSplit/>
          <w:jc w:val="center"/>
        </w:trPr>
        <w:tc>
          <w:tcPr>
            <w:tcW w:w="7087" w:type="dxa"/>
            <w:gridSpan w:val="2"/>
          </w:tcPr>
          <w:p w14:paraId="5195FF2D" w14:textId="77777777" w:rsidR="006B2D02" w:rsidRDefault="006B2D02" w:rsidP="00914E0C">
            <w:pPr>
              <w:pStyle w:val="TAL"/>
            </w:pPr>
            <w:r>
              <w:t>Routing indicator</w:t>
            </w:r>
          </w:p>
        </w:tc>
      </w:tr>
      <w:tr w:rsidR="006B2D02" w:rsidRPr="005F7EB0" w14:paraId="2A97320A" w14:textId="77777777" w:rsidTr="00914E0C">
        <w:trPr>
          <w:cantSplit/>
          <w:jc w:val="center"/>
        </w:trPr>
        <w:tc>
          <w:tcPr>
            <w:tcW w:w="7087" w:type="dxa"/>
            <w:gridSpan w:val="2"/>
          </w:tcPr>
          <w:p w14:paraId="68629FBE" w14:textId="77777777" w:rsidR="006B2D02" w:rsidRDefault="006B2D02" w:rsidP="00914E0C">
            <w:pPr>
              <w:pStyle w:val="TAL"/>
            </w:pPr>
            <w:r>
              <w:t>Routing indicator is encoded as the routing indicator field of the 5GS mobile identity IE (see subclause 9.11.3.4).</w:t>
            </w:r>
          </w:p>
        </w:tc>
      </w:tr>
    </w:tbl>
    <w:p w14:paraId="05677756" w14:textId="77777777" w:rsidR="006B2D02" w:rsidRDefault="006B2D02" w:rsidP="006B2D02">
      <w:pPr>
        <w:rPr>
          <w:noProof/>
        </w:rPr>
      </w:pPr>
    </w:p>
    <w:p w14:paraId="6D59DF94" w14:textId="77777777" w:rsidR="006B2D02" w:rsidRDefault="006B2D02" w:rsidP="006B2D02">
      <w:pPr>
        <w:pStyle w:val="Heading4"/>
      </w:pPr>
      <w:bookmarkStart w:id="6729" w:name="_Toc20233271"/>
      <w:bookmarkStart w:id="6730" w:name="_Toc27747408"/>
      <w:bookmarkStart w:id="6731" w:name="_Toc36213599"/>
      <w:bookmarkStart w:id="6732" w:name="_Toc36657776"/>
      <w:bookmarkStart w:id="6733" w:name="_Toc45287451"/>
      <w:bookmarkStart w:id="6734" w:name="_Toc51944443"/>
      <w:bookmarkStart w:id="6735" w:name="_Toc106697906"/>
      <w:r>
        <w:t>9.11.3</w:t>
      </w:r>
      <w:r w:rsidRPr="003168A2">
        <w:t>.</w:t>
      </w:r>
      <w:r>
        <w:t>54</w:t>
      </w:r>
      <w:r w:rsidRPr="003168A2">
        <w:tab/>
        <w:t>UE security capability</w:t>
      </w:r>
      <w:bookmarkEnd w:id="6729"/>
      <w:bookmarkEnd w:id="6730"/>
      <w:bookmarkEnd w:id="6731"/>
      <w:bookmarkEnd w:id="6732"/>
      <w:bookmarkEnd w:id="6733"/>
      <w:bookmarkEnd w:id="6734"/>
      <w:bookmarkEnd w:id="6735"/>
    </w:p>
    <w:p w14:paraId="2BE31998" w14:textId="77777777" w:rsidR="006B2D02" w:rsidRPr="003168A2" w:rsidRDefault="006B2D02" w:rsidP="006B2D02">
      <w:r w:rsidRPr="003168A2">
        <w:t xml:space="preserve">The UE </w:t>
      </w:r>
      <w:r w:rsidRPr="003168A2">
        <w:rPr>
          <w:iCs/>
        </w:rPr>
        <w:t xml:space="preserve">security </w:t>
      </w:r>
      <w:r w:rsidRPr="003168A2">
        <w:t xml:space="preserve">capability information element is used by the </w:t>
      </w:r>
      <w:r>
        <w:t xml:space="preserve">UE and by the </w:t>
      </w:r>
      <w:r w:rsidRPr="003168A2">
        <w:t xml:space="preserve">network to indicate which security algorithms are supported by the UE in </w:t>
      </w:r>
      <w:r>
        <w:t>N</w:t>
      </w:r>
      <w:r w:rsidRPr="003168A2">
        <w:t xml:space="preserve">1 mode </w:t>
      </w:r>
      <w:r>
        <w:t xml:space="preserve">for NAS security as well as which security algorithms are supported over NR and E-UTRA </w:t>
      </w:r>
      <w:r w:rsidRPr="000059C6">
        <w:t>connected to 5GCN</w:t>
      </w:r>
      <w:r w:rsidRPr="00934209">
        <w:t xml:space="preserve"> </w:t>
      </w:r>
      <w:r>
        <w:t>for AS security</w:t>
      </w:r>
      <w:r w:rsidRPr="003168A2">
        <w:t>.</w:t>
      </w:r>
    </w:p>
    <w:p w14:paraId="42599431" w14:textId="77777777" w:rsidR="006B2D02" w:rsidRPr="003168A2" w:rsidRDefault="006B2D02" w:rsidP="006B2D02">
      <w:r w:rsidRPr="003168A2">
        <w:t xml:space="preserve">The UE </w:t>
      </w:r>
      <w:r w:rsidRPr="003168A2">
        <w:rPr>
          <w:iCs/>
        </w:rPr>
        <w:t xml:space="preserve">security </w:t>
      </w:r>
      <w:r w:rsidRPr="003168A2">
        <w:t>capability information element is coded as shown in figure </w:t>
      </w:r>
      <w:r>
        <w:t>9.11.3</w:t>
      </w:r>
      <w:r w:rsidRPr="003168A2">
        <w:t>.</w:t>
      </w:r>
      <w:r>
        <w:t>54</w:t>
      </w:r>
      <w:r w:rsidRPr="003168A2">
        <w:t>.1 and table </w:t>
      </w:r>
      <w:r>
        <w:t>9.11.3</w:t>
      </w:r>
      <w:r w:rsidRPr="003168A2">
        <w:t>.</w:t>
      </w:r>
      <w:r>
        <w:t>54</w:t>
      </w:r>
      <w:r w:rsidRPr="003168A2">
        <w:t>.1.</w:t>
      </w:r>
    </w:p>
    <w:p w14:paraId="0196E995" w14:textId="77777777" w:rsidR="006B2D02" w:rsidRPr="003168A2" w:rsidRDefault="006B2D02" w:rsidP="006B2D02">
      <w:r w:rsidRPr="003168A2">
        <w:t xml:space="preserve">The UE </w:t>
      </w:r>
      <w:r w:rsidRPr="003168A2">
        <w:rPr>
          <w:iCs/>
        </w:rPr>
        <w:t xml:space="preserve">security capability </w:t>
      </w:r>
      <w:r w:rsidRPr="003168A2">
        <w:t xml:space="preserve">is a type 4 information element with a minimum length of 4 octets and a maximum length of </w:t>
      </w:r>
      <w:r>
        <w:t>10</w:t>
      </w:r>
      <w:r w:rsidRPr="003168A2">
        <w:t xml:space="preserve"> octets.</w:t>
      </w:r>
    </w:p>
    <w:p w14:paraId="158B9B13" w14:textId="77777777" w:rsidR="006B2D02" w:rsidRPr="003168A2" w:rsidRDefault="006B2D02" w:rsidP="006B2D02">
      <w:r w:rsidRPr="003168A2">
        <w:t>Octets 5</w:t>
      </w:r>
      <w:r>
        <w:t xml:space="preserve"> to 10 </w:t>
      </w:r>
      <w:r w:rsidRPr="003168A2">
        <w:t>are optional. If octet 5 is included, then also octet 6 shall be included.</w:t>
      </w:r>
    </w:p>
    <w:p w14:paraId="27C8E63F" w14:textId="77777777" w:rsidR="006B2D02" w:rsidRDefault="006B2D02" w:rsidP="006B2D02">
      <w:r w:rsidRPr="003168A2">
        <w:t xml:space="preserve">If the UE </w:t>
      </w:r>
      <w:r>
        <w:t xml:space="preserve">does not support any security algorithm for AS security over E-UTRA </w:t>
      </w:r>
      <w:r w:rsidRPr="000059C6">
        <w:t>connected to 5GCN</w:t>
      </w:r>
      <w:r>
        <w:t xml:space="preserve">, it shall not include </w:t>
      </w:r>
      <w:r w:rsidRPr="003168A2">
        <w:t>octets 5</w:t>
      </w:r>
      <w:r>
        <w:t xml:space="preserve"> and</w:t>
      </w:r>
      <w:r w:rsidRPr="003168A2">
        <w:t xml:space="preserve"> 6.</w:t>
      </w:r>
      <w:r>
        <w:t xml:space="preserve"> The UE shall not include octets 7 to 10.</w:t>
      </w:r>
    </w:p>
    <w:p w14:paraId="6135C2A8" w14:textId="77777777" w:rsidR="006B2D02" w:rsidRDefault="006B2D02" w:rsidP="006B2D02">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66799F54" w14:textId="77777777" w:rsidR="006B2D02" w:rsidRDefault="006B2D02" w:rsidP="006B2D02">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144FC237" w14:textId="77777777" w:rsidTr="00914E0C">
        <w:trPr>
          <w:cantSplit/>
          <w:jc w:val="center"/>
        </w:trPr>
        <w:tc>
          <w:tcPr>
            <w:tcW w:w="721" w:type="dxa"/>
            <w:tcBorders>
              <w:top w:val="nil"/>
              <w:left w:val="nil"/>
              <w:right w:val="nil"/>
            </w:tcBorders>
          </w:tcPr>
          <w:p w14:paraId="62E23813" w14:textId="77777777" w:rsidR="006B2D02" w:rsidRPr="005F7EB0" w:rsidRDefault="006B2D02" w:rsidP="00914E0C">
            <w:pPr>
              <w:pStyle w:val="TAC"/>
            </w:pPr>
            <w:r>
              <w:t>8</w:t>
            </w:r>
          </w:p>
        </w:tc>
        <w:tc>
          <w:tcPr>
            <w:tcW w:w="721" w:type="dxa"/>
            <w:tcBorders>
              <w:top w:val="nil"/>
              <w:left w:val="nil"/>
              <w:right w:val="nil"/>
            </w:tcBorders>
          </w:tcPr>
          <w:p w14:paraId="1B8E1396" w14:textId="77777777" w:rsidR="006B2D02" w:rsidRPr="005F7EB0" w:rsidRDefault="006B2D02" w:rsidP="00914E0C">
            <w:pPr>
              <w:pStyle w:val="TAC"/>
            </w:pPr>
            <w:r>
              <w:t>7</w:t>
            </w:r>
          </w:p>
        </w:tc>
        <w:tc>
          <w:tcPr>
            <w:tcW w:w="721" w:type="dxa"/>
            <w:tcBorders>
              <w:top w:val="nil"/>
              <w:left w:val="nil"/>
              <w:right w:val="nil"/>
            </w:tcBorders>
          </w:tcPr>
          <w:p w14:paraId="34921D70" w14:textId="77777777" w:rsidR="006B2D02" w:rsidRPr="005F7EB0" w:rsidRDefault="006B2D02" w:rsidP="00914E0C">
            <w:pPr>
              <w:pStyle w:val="TAC"/>
            </w:pPr>
            <w:r>
              <w:t>6</w:t>
            </w:r>
          </w:p>
        </w:tc>
        <w:tc>
          <w:tcPr>
            <w:tcW w:w="721" w:type="dxa"/>
            <w:tcBorders>
              <w:top w:val="nil"/>
              <w:left w:val="nil"/>
              <w:right w:val="nil"/>
            </w:tcBorders>
          </w:tcPr>
          <w:p w14:paraId="64801126" w14:textId="77777777" w:rsidR="006B2D02" w:rsidRPr="005F7EB0" w:rsidRDefault="006B2D02" w:rsidP="00914E0C">
            <w:pPr>
              <w:pStyle w:val="TAC"/>
            </w:pPr>
            <w:r>
              <w:t>5</w:t>
            </w:r>
          </w:p>
        </w:tc>
        <w:tc>
          <w:tcPr>
            <w:tcW w:w="721" w:type="dxa"/>
            <w:tcBorders>
              <w:top w:val="nil"/>
              <w:left w:val="nil"/>
              <w:right w:val="nil"/>
            </w:tcBorders>
          </w:tcPr>
          <w:p w14:paraId="201ED93D" w14:textId="77777777" w:rsidR="006B2D02" w:rsidRPr="005F7EB0" w:rsidRDefault="006B2D02" w:rsidP="00914E0C">
            <w:pPr>
              <w:pStyle w:val="TAC"/>
            </w:pPr>
            <w:r>
              <w:t>4</w:t>
            </w:r>
          </w:p>
        </w:tc>
        <w:tc>
          <w:tcPr>
            <w:tcW w:w="721" w:type="dxa"/>
            <w:tcBorders>
              <w:top w:val="nil"/>
              <w:left w:val="nil"/>
              <w:right w:val="nil"/>
            </w:tcBorders>
          </w:tcPr>
          <w:p w14:paraId="5A80CB5B" w14:textId="77777777" w:rsidR="006B2D02" w:rsidRPr="005F7EB0" w:rsidRDefault="006B2D02" w:rsidP="00914E0C">
            <w:pPr>
              <w:pStyle w:val="TAC"/>
            </w:pPr>
            <w:r>
              <w:t>3</w:t>
            </w:r>
          </w:p>
        </w:tc>
        <w:tc>
          <w:tcPr>
            <w:tcW w:w="721" w:type="dxa"/>
            <w:tcBorders>
              <w:top w:val="nil"/>
              <w:left w:val="nil"/>
              <w:right w:val="nil"/>
            </w:tcBorders>
          </w:tcPr>
          <w:p w14:paraId="1A0645DE" w14:textId="77777777" w:rsidR="006B2D02" w:rsidRPr="005F7EB0" w:rsidRDefault="006B2D02" w:rsidP="00914E0C">
            <w:pPr>
              <w:pStyle w:val="TAC"/>
            </w:pPr>
            <w:r>
              <w:t>2</w:t>
            </w:r>
          </w:p>
        </w:tc>
        <w:tc>
          <w:tcPr>
            <w:tcW w:w="722" w:type="dxa"/>
            <w:tcBorders>
              <w:top w:val="nil"/>
              <w:left w:val="nil"/>
              <w:right w:val="nil"/>
            </w:tcBorders>
          </w:tcPr>
          <w:p w14:paraId="7DB30706" w14:textId="77777777" w:rsidR="006B2D02" w:rsidRPr="005F7EB0" w:rsidRDefault="006B2D02" w:rsidP="00914E0C">
            <w:pPr>
              <w:pStyle w:val="TAC"/>
            </w:pPr>
            <w:r>
              <w:t>1</w:t>
            </w:r>
          </w:p>
        </w:tc>
        <w:tc>
          <w:tcPr>
            <w:tcW w:w="1137" w:type="dxa"/>
            <w:tcBorders>
              <w:top w:val="nil"/>
              <w:left w:val="nil"/>
              <w:bottom w:val="nil"/>
              <w:right w:val="nil"/>
            </w:tcBorders>
          </w:tcPr>
          <w:p w14:paraId="582165EB" w14:textId="77777777" w:rsidR="006B2D02" w:rsidRPr="005F7EB0" w:rsidRDefault="006B2D02" w:rsidP="00914E0C">
            <w:pPr>
              <w:pStyle w:val="TAL"/>
            </w:pPr>
          </w:p>
        </w:tc>
      </w:tr>
      <w:tr w:rsidR="006B2D02" w:rsidRPr="005F7EB0" w14:paraId="25F836A8" w14:textId="77777777" w:rsidTr="00914E0C">
        <w:trPr>
          <w:cantSplit/>
          <w:jc w:val="center"/>
        </w:trPr>
        <w:tc>
          <w:tcPr>
            <w:tcW w:w="5769" w:type="dxa"/>
            <w:gridSpan w:val="8"/>
            <w:tcBorders>
              <w:top w:val="single" w:sz="4" w:space="0" w:color="auto"/>
              <w:right w:val="single" w:sz="4" w:space="0" w:color="auto"/>
            </w:tcBorders>
          </w:tcPr>
          <w:p w14:paraId="52DA634A" w14:textId="77777777" w:rsidR="006B2D02" w:rsidRPr="005F7EB0" w:rsidRDefault="006B2D02" w:rsidP="00914E0C">
            <w:pPr>
              <w:pStyle w:val="TAC"/>
            </w:pPr>
            <w:r w:rsidRPr="005F7EB0">
              <w:t xml:space="preserve">UE </w:t>
            </w:r>
            <w:r w:rsidRPr="005F7EB0">
              <w:rPr>
                <w:iCs/>
              </w:rPr>
              <w:t>security capability</w:t>
            </w:r>
            <w:r w:rsidRPr="005F7EB0">
              <w:t xml:space="preserve"> IEI</w:t>
            </w:r>
          </w:p>
        </w:tc>
        <w:tc>
          <w:tcPr>
            <w:tcW w:w="1137" w:type="dxa"/>
            <w:tcBorders>
              <w:top w:val="nil"/>
              <w:left w:val="nil"/>
              <w:bottom w:val="nil"/>
              <w:right w:val="nil"/>
            </w:tcBorders>
          </w:tcPr>
          <w:p w14:paraId="1F1FE746" w14:textId="77777777" w:rsidR="006B2D02" w:rsidRPr="005F7EB0" w:rsidRDefault="006B2D02" w:rsidP="00914E0C">
            <w:pPr>
              <w:pStyle w:val="TAL"/>
            </w:pPr>
            <w:r w:rsidRPr="005F7EB0">
              <w:t>octet 1</w:t>
            </w:r>
          </w:p>
        </w:tc>
      </w:tr>
      <w:tr w:rsidR="006B2D02" w:rsidRPr="005F7EB0" w14:paraId="6376DF84" w14:textId="77777777" w:rsidTr="00914E0C">
        <w:trPr>
          <w:cantSplit/>
          <w:jc w:val="center"/>
        </w:trPr>
        <w:tc>
          <w:tcPr>
            <w:tcW w:w="5769" w:type="dxa"/>
            <w:gridSpan w:val="8"/>
            <w:tcBorders>
              <w:top w:val="single" w:sz="4" w:space="0" w:color="auto"/>
              <w:right w:val="single" w:sz="4" w:space="0" w:color="auto"/>
            </w:tcBorders>
          </w:tcPr>
          <w:p w14:paraId="3E5596C9" w14:textId="77777777" w:rsidR="006B2D02" w:rsidRPr="005F7EB0" w:rsidRDefault="006B2D02" w:rsidP="00914E0C">
            <w:pPr>
              <w:pStyle w:val="TAC"/>
            </w:pPr>
            <w:r w:rsidRPr="005F7EB0">
              <w:t xml:space="preserve">Length of UE </w:t>
            </w:r>
            <w:r w:rsidRPr="005F7EB0">
              <w:rPr>
                <w:iCs/>
              </w:rPr>
              <w:t>security capability contents</w:t>
            </w:r>
          </w:p>
        </w:tc>
        <w:tc>
          <w:tcPr>
            <w:tcW w:w="1137" w:type="dxa"/>
            <w:tcBorders>
              <w:top w:val="nil"/>
              <w:left w:val="nil"/>
              <w:bottom w:val="nil"/>
              <w:right w:val="nil"/>
            </w:tcBorders>
          </w:tcPr>
          <w:p w14:paraId="748668FE" w14:textId="77777777" w:rsidR="006B2D02" w:rsidRPr="005F7EB0" w:rsidRDefault="006B2D02" w:rsidP="00914E0C">
            <w:pPr>
              <w:pStyle w:val="TAL"/>
            </w:pPr>
            <w:r w:rsidRPr="005F7EB0">
              <w:t>octet 2</w:t>
            </w:r>
          </w:p>
        </w:tc>
      </w:tr>
      <w:tr w:rsidR="006B2D02" w:rsidRPr="005F7EB0" w14:paraId="7DB945AF" w14:textId="77777777" w:rsidTr="00914E0C">
        <w:trPr>
          <w:cantSplit/>
          <w:trHeight w:val="104"/>
          <w:jc w:val="center"/>
        </w:trPr>
        <w:tc>
          <w:tcPr>
            <w:tcW w:w="721" w:type="dxa"/>
            <w:tcBorders>
              <w:top w:val="nil"/>
              <w:bottom w:val="single" w:sz="4" w:space="0" w:color="auto"/>
              <w:right w:val="single" w:sz="4" w:space="0" w:color="auto"/>
            </w:tcBorders>
          </w:tcPr>
          <w:p w14:paraId="6269C5E9" w14:textId="77777777" w:rsidR="006B2D02" w:rsidRPr="005F7EB0" w:rsidRDefault="006B2D02" w:rsidP="00914E0C">
            <w:pPr>
              <w:pStyle w:val="TAC"/>
            </w:pPr>
          </w:p>
          <w:p w14:paraId="0EDA5842" w14:textId="77777777" w:rsidR="006B2D02" w:rsidRPr="005F7EB0" w:rsidRDefault="006B2D02" w:rsidP="00914E0C">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6978A2EE" w14:textId="77777777" w:rsidR="006B2D02" w:rsidRPr="005F7EB0" w:rsidRDefault="006B2D02" w:rsidP="00914E0C">
            <w:pPr>
              <w:pStyle w:val="TAC"/>
            </w:pPr>
            <w:r w:rsidRPr="005F7EB0">
              <w:t>128-</w:t>
            </w:r>
          </w:p>
          <w:p w14:paraId="540F8530" w14:textId="77777777" w:rsidR="006B2D02" w:rsidRPr="005F7EB0" w:rsidRDefault="006B2D02" w:rsidP="00914E0C">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2755E86" w14:textId="77777777" w:rsidR="006B2D02" w:rsidRPr="005F7EB0" w:rsidRDefault="006B2D02" w:rsidP="00914E0C">
            <w:pPr>
              <w:pStyle w:val="TAC"/>
            </w:pPr>
            <w:r w:rsidRPr="005F7EB0">
              <w:t>128-</w:t>
            </w:r>
          </w:p>
          <w:p w14:paraId="1BB81D96" w14:textId="77777777" w:rsidR="006B2D02" w:rsidRPr="005F7EB0" w:rsidRDefault="006B2D02" w:rsidP="00914E0C">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0153D458" w14:textId="77777777" w:rsidR="006B2D02" w:rsidRPr="005F7EB0" w:rsidRDefault="006B2D02" w:rsidP="00914E0C">
            <w:pPr>
              <w:pStyle w:val="TAC"/>
            </w:pPr>
            <w:r w:rsidRPr="005F7EB0">
              <w:t>128-</w:t>
            </w:r>
          </w:p>
          <w:p w14:paraId="0805E713" w14:textId="77777777" w:rsidR="006B2D02" w:rsidRPr="005F7EB0" w:rsidRDefault="006B2D02" w:rsidP="00914E0C">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657E72BB" w14:textId="77777777" w:rsidR="006B2D02" w:rsidRPr="005F7EB0" w:rsidRDefault="006B2D02" w:rsidP="00914E0C">
            <w:pPr>
              <w:pStyle w:val="TAC"/>
            </w:pPr>
          </w:p>
          <w:p w14:paraId="3F04696E" w14:textId="77777777" w:rsidR="006B2D02" w:rsidRPr="005F7EB0" w:rsidRDefault="006B2D02" w:rsidP="00914E0C">
            <w:pPr>
              <w:pStyle w:val="TAC"/>
            </w:pPr>
            <w:r w:rsidRPr="005F7EB0">
              <w:rPr>
                <w:lang w:val="es-ES"/>
              </w:rPr>
              <w:t>5G-EA4</w:t>
            </w:r>
          </w:p>
        </w:tc>
        <w:tc>
          <w:tcPr>
            <w:tcW w:w="721" w:type="dxa"/>
            <w:tcBorders>
              <w:top w:val="nil"/>
              <w:bottom w:val="single" w:sz="4" w:space="0" w:color="auto"/>
              <w:right w:val="single" w:sz="4" w:space="0" w:color="auto"/>
            </w:tcBorders>
          </w:tcPr>
          <w:p w14:paraId="274D7BED" w14:textId="77777777" w:rsidR="006B2D02" w:rsidRPr="005F7EB0" w:rsidRDefault="006B2D02" w:rsidP="00914E0C">
            <w:pPr>
              <w:pStyle w:val="TAC"/>
              <w:rPr>
                <w:lang w:val="es-ES"/>
              </w:rPr>
            </w:pPr>
          </w:p>
          <w:p w14:paraId="6297FA34" w14:textId="77777777" w:rsidR="006B2D02" w:rsidRPr="005F7EB0" w:rsidRDefault="006B2D02" w:rsidP="00914E0C">
            <w:pPr>
              <w:pStyle w:val="TAC"/>
            </w:pPr>
            <w:r w:rsidRPr="005F7EB0">
              <w:rPr>
                <w:lang w:val="es-ES"/>
              </w:rPr>
              <w:t>5G-EA5</w:t>
            </w:r>
          </w:p>
        </w:tc>
        <w:tc>
          <w:tcPr>
            <w:tcW w:w="721" w:type="dxa"/>
            <w:tcBorders>
              <w:top w:val="nil"/>
              <w:bottom w:val="single" w:sz="4" w:space="0" w:color="auto"/>
              <w:right w:val="single" w:sz="4" w:space="0" w:color="auto"/>
            </w:tcBorders>
          </w:tcPr>
          <w:p w14:paraId="7B668530" w14:textId="77777777" w:rsidR="006B2D02" w:rsidRPr="005F7EB0" w:rsidRDefault="006B2D02" w:rsidP="00914E0C">
            <w:pPr>
              <w:pStyle w:val="TAC"/>
              <w:rPr>
                <w:lang w:val="es-ES"/>
              </w:rPr>
            </w:pPr>
          </w:p>
          <w:p w14:paraId="27107CA6" w14:textId="77777777" w:rsidR="006B2D02" w:rsidRPr="005F7EB0" w:rsidRDefault="006B2D02" w:rsidP="00914E0C">
            <w:pPr>
              <w:pStyle w:val="TAC"/>
            </w:pPr>
            <w:r w:rsidRPr="005F7EB0">
              <w:rPr>
                <w:lang w:val="es-ES"/>
              </w:rPr>
              <w:t>5G-EA6</w:t>
            </w:r>
          </w:p>
        </w:tc>
        <w:tc>
          <w:tcPr>
            <w:tcW w:w="722" w:type="dxa"/>
            <w:tcBorders>
              <w:top w:val="nil"/>
              <w:bottom w:val="single" w:sz="4" w:space="0" w:color="auto"/>
              <w:right w:val="single" w:sz="4" w:space="0" w:color="auto"/>
            </w:tcBorders>
          </w:tcPr>
          <w:p w14:paraId="3E8AA9AC" w14:textId="77777777" w:rsidR="006B2D02" w:rsidRPr="005F7EB0" w:rsidRDefault="006B2D02" w:rsidP="00914E0C">
            <w:pPr>
              <w:pStyle w:val="TAC"/>
              <w:rPr>
                <w:lang w:val="es-ES"/>
              </w:rPr>
            </w:pPr>
          </w:p>
          <w:p w14:paraId="689BFC41" w14:textId="77777777" w:rsidR="006B2D02" w:rsidRPr="005F7EB0" w:rsidRDefault="006B2D02" w:rsidP="00914E0C">
            <w:pPr>
              <w:pStyle w:val="TAC"/>
            </w:pPr>
            <w:r w:rsidRPr="005F7EB0">
              <w:rPr>
                <w:lang w:val="es-ES"/>
              </w:rPr>
              <w:t>5G-EA7</w:t>
            </w:r>
          </w:p>
        </w:tc>
        <w:tc>
          <w:tcPr>
            <w:tcW w:w="1137" w:type="dxa"/>
            <w:tcBorders>
              <w:top w:val="nil"/>
              <w:left w:val="nil"/>
              <w:bottom w:val="nil"/>
              <w:right w:val="nil"/>
            </w:tcBorders>
          </w:tcPr>
          <w:p w14:paraId="43294279" w14:textId="77777777" w:rsidR="006B2D02" w:rsidRPr="005F7EB0" w:rsidRDefault="006B2D02" w:rsidP="00914E0C">
            <w:pPr>
              <w:pStyle w:val="TAL"/>
            </w:pPr>
          </w:p>
          <w:p w14:paraId="20E7F546" w14:textId="77777777" w:rsidR="006B2D02" w:rsidRPr="005F7EB0" w:rsidRDefault="006B2D02" w:rsidP="00914E0C">
            <w:pPr>
              <w:pStyle w:val="TAL"/>
            </w:pPr>
            <w:r w:rsidRPr="005F7EB0">
              <w:t>octet 3</w:t>
            </w:r>
          </w:p>
        </w:tc>
      </w:tr>
      <w:tr w:rsidR="006B2D02" w:rsidRPr="005F7EB0" w14:paraId="34177E52" w14:textId="77777777" w:rsidTr="00914E0C">
        <w:trPr>
          <w:cantSplit/>
          <w:trHeight w:val="104"/>
          <w:jc w:val="center"/>
        </w:trPr>
        <w:tc>
          <w:tcPr>
            <w:tcW w:w="721" w:type="dxa"/>
            <w:tcBorders>
              <w:top w:val="nil"/>
              <w:left w:val="single" w:sz="4" w:space="0" w:color="auto"/>
              <w:bottom w:val="single" w:sz="4" w:space="0" w:color="auto"/>
              <w:right w:val="single" w:sz="4" w:space="0" w:color="auto"/>
            </w:tcBorders>
          </w:tcPr>
          <w:p w14:paraId="47B340D0" w14:textId="77777777" w:rsidR="006B2D02" w:rsidRPr="005F7EB0" w:rsidRDefault="006B2D02" w:rsidP="00914E0C">
            <w:pPr>
              <w:pStyle w:val="TAC"/>
            </w:pPr>
          </w:p>
          <w:p w14:paraId="42CA3751" w14:textId="77777777" w:rsidR="006B2D02" w:rsidRPr="005F7EB0" w:rsidRDefault="006B2D02" w:rsidP="00914E0C">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62B8EA67" w14:textId="77777777" w:rsidR="006B2D02" w:rsidRPr="005F7EB0" w:rsidRDefault="006B2D02" w:rsidP="00914E0C">
            <w:pPr>
              <w:pStyle w:val="TAC"/>
            </w:pPr>
            <w:r w:rsidRPr="005F7EB0">
              <w:t>128-</w:t>
            </w:r>
          </w:p>
          <w:p w14:paraId="6B05524C" w14:textId="77777777" w:rsidR="006B2D02" w:rsidRPr="005F7EB0" w:rsidRDefault="006B2D02" w:rsidP="00914E0C">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4633287E" w14:textId="77777777" w:rsidR="006B2D02" w:rsidRPr="005F7EB0" w:rsidRDefault="006B2D02" w:rsidP="00914E0C">
            <w:pPr>
              <w:pStyle w:val="TAC"/>
            </w:pPr>
            <w:r w:rsidRPr="005F7EB0">
              <w:t>128-</w:t>
            </w:r>
          </w:p>
          <w:p w14:paraId="33A53F6B" w14:textId="77777777" w:rsidR="006B2D02" w:rsidRPr="005F7EB0" w:rsidRDefault="006B2D02" w:rsidP="00914E0C">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657EB6F3" w14:textId="77777777" w:rsidR="006B2D02" w:rsidRPr="005F7EB0" w:rsidRDefault="006B2D02" w:rsidP="00914E0C">
            <w:pPr>
              <w:pStyle w:val="TAC"/>
            </w:pPr>
            <w:r w:rsidRPr="005F7EB0">
              <w:t>128-</w:t>
            </w:r>
          </w:p>
          <w:p w14:paraId="493D6244" w14:textId="77777777" w:rsidR="006B2D02" w:rsidRPr="005F7EB0" w:rsidRDefault="006B2D02" w:rsidP="00914E0C">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52EFAA50" w14:textId="77777777" w:rsidR="006B2D02" w:rsidRPr="005F7EB0" w:rsidRDefault="006B2D02" w:rsidP="00914E0C">
            <w:pPr>
              <w:pStyle w:val="TAC"/>
            </w:pPr>
          </w:p>
          <w:p w14:paraId="4F659036" w14:textId="77777777" w:rsidR="006B2D02" w:rsidRPr="005F7EB0" w:rsidRDefault="006B2D02" w:rsidP="00914E0C">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065A3698" w14:textId="77777777" w:rsidR="006B2D02" w:rsidRPr="005F7EB0" w:rsidRDefault="006B2D02" w:rsidP="00914E0C">
            <w:pPr>
              <w:pStyle w:val="TAC"/>
              <w:rPr>
                <w:lang w:val="es-ES"/>
              </w:rPr>
            </w:pPr>
          </w:p>
          <w:p w14:paraId="4DED29ED" w14:textId="77777777" w:rsidR="006B2D02" w:rsidRPr="005F7EB0" w:rsidRDefault="006B2D02" w:rsidP="00914E0C">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1E6E5898" w14:textId="77777777" w:rsidR="006B2D02" w:rsidRPr="005F7EB0" w:rsidRDefault="006B2D02" w:rsidP="00914E0C">
            <w:pPr>
              <w:pStyle w:val="TAC"/>
              <w:rPr>
                <w:lang w:val="es-ES"/>
              </w:rPr>
            </w:pPr>
          </w:p>
          <w:p w14:paraId="0A497D7D" w14:textId="77777777" w:rsidR="006B2D02" w:rsidRPr="005F7EB0" w:rsidRDefault="006B2D02" w:rsidP="00914E0C">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405FD5B7" w14:textId="77777777" w:rsidR="006B2D02" w:rsidRPr="005F7EB0" w:rsidRDefault="006B2D02" w:rsidP="00914E0C">
            <w:pPr>
              <w:pStyle w:val="TAC"/>
            </w:pPr>
          </w:p>
          <w:p w14:paraId="379694E3" w14:textId="77777777" w:rsidR="006B2D02" w:rsidRPr="005F7EB0" w:rsidRDefault="006B2D02" w:rsidP="00914E0C">
            <w:pPr>
              <w:pStyle w:val="TAC"/>
              <w:rPr>
                <w:lang w:val="es-ES"/>
              </w:rPr>
            </w:pPr>
            <w:r w:rsidRPr="005F7EB0">
              <w:rPr>
                <w:lang w:val="es-ES"/>
              </w:rPr>
              <w:t>5G-</w:t>
            </w:r>
            <w:r w:rsidRPr="005F7EB0">
              <w:t>IA7</w:t>
            </w:r>
          </w:p>
        </w:tc>
        <w:tc>
          <w:tcPr>
            <w:tcW w:w="1137" w:type="dxa"/>
            <w:tcBorders>
              <w:top w:val="nil"/>
              <w:left w:val="nil"/>
              <w:bottom w:val="nil"/>
              <w:right w:val="nil"/>
            </w:tcBorders>
          </w:tcPr>
          <w:p w14:paraId="26DAA647" w14:textId="77777777" w:rsidR="006B2D02" w:rsidRPr="005F7EB0" w:rsidRDefault="006B2D02" w:rsidP="00914E0C">
            <w:pPr>
              <w:pStyle w:val="TAL"/>
            </w:pPr>
          </w:p>
          <w:p w14:paraId="2D29B528" w14:textId="77777777" w:rsidR="006B2D02" w:rsidRPr="005F7EB0" w:rsidRDefault="006B2D02" w:rsidP="00914E0C">
            <w:pPr>
              <w:pStyle w:val="TAL"/>
            </w:pPr>
            <w:r w:rsidRPr="005F7EB0">
              <w:t>octet 4</w:t>
            </w:r>
          </w:p>
        </w:tc>
      </w:tr>
      <w:tr w:rsidR="006B2D02" w:rsidRPr="005F7EB0" w14:paraId="0EF10DF1" w14:textId="77777777" w:rsidTr="00914E0C">
        <w:trPr>
          <w:cantSplit/>
          <w:trHeight w:val="104"/>
          <w:jc w:val="center"/>
        </w:trPr>
        <w:tc>
          <w:tcPr>
            <w:tcW w:w="721" w:type="dxa"/>
            <w:tcBorders>
              <w:top w:val="nil"/>
              <w:left w:val="single" w:sz="4" w:space="0" w:color="auto"/>
              <w:bottom w:val="single" w:sz="4" w:space="0" w:color="auto"/>
              <w:right w:val="single" w:sz="4" w:space="0" w:color="auto"/>
            </w:tcBorders>
          </w:tcPr>
          <w:p w14:paraId="0455F1E0" w14:textId="77777777" w:rsidR="006B2D02" w:rsidRPr="005F7EB0" w:rsidRDefault="006B2D02" w:rsidP="00914E0C">
            <w:pPr>
              <w:pStyle w:val="TAC"/>
            </w:pPr>
          </w:p>
          <w:p w14:paraId="702CC8EF" w14:textId="77777777" w:rsidR="006B2D02" w:rsidRPr="005F7EB0" w:rsidRDefault="006B2D02" w:rsidP="00914E0C">
            <w:pPr>
              <w:pStyle w:val="TAC"/>
              <w:rPr>
                <w:lang w:val="es-ES"/>
              </w:rPr>
            </w:pPr>
            <w:r w:rsidRPr="005F7EB0">
              <w:rPr>
                <w:lang w:val="es-ES"/>
              </w:rPr>
              <w:t>EEA0</w:t>
            </w:r>
          </w:p>
        </w:tc>
        <w:tc>
          <w:tcPr>
            <w:tcW w:w="721" w:type="dxa"/>
            <w:tcBorders>
              <w:top w:val="nil"/>
              <w:left w:val="single" w:sz="4" w:space="0" w:color="auto"/>
              <w:bottom w:val="single" w:sz="4" w:space="0" w:color="auto"/>
              <w:right w:val="single" w:sz="4" w:space="0" w:color="auto"/>
            </w:tcBorders>
          </w:tcPr>
          <w:p w14:paraId="01255943" w14:textId="77777777" w:rsidR="006B2D02" w:rsidRPr="005F7EB0" w:rsidRDefault="006B2D02" w:rsidP="00914E0C">
            <w:pPr>
              <w:pStyle w:val="TAC"/>
            </w:pPr>
            <w:r w:rsidRPr="005F7EB0">
              <w:t>128-</w:t>
            </w:r>
          </w:p>
          <w:p w14:paraId="10DE0A21" w14:textId="77777777" w:rsidR="006B2D02" w:rsidRPr="005F7EB0" w:rsidRDefault="006B2D02" w:rsidP="00914E0C">
            <w:pPr>
              <w:pStyle w:val="TAC"/>
              <w:rPr>
                <w:lang w:val="es-ES"/>
              </w:rPr>
            </w:pPr>
            <w:r w:rsidRPr="005F7EB0">
              <w:rPr>
                <w:lang w:val="es-ES"/>
              </w:rPr>
              <w:t>EEA1</w:t>
            </w:r>
          </w:p>
        </w:tc>
        <w:tc>
          <w:tcPr>
            <w:tcW w:w="721" w:type="dxa"/>
            <w:tcBorders>
              <w:top w:val="nil"/>
              <w:left w:val="single" w:sz="4" w:space="0" w:color="auto"/>
              <w:bottom w:val="single" w:sz="4" w:space="0" w:color="auto"/>
              <w:right w:val="single" w:sz="4" w:space="0" w:color="auto"/>
            </w:tcBorders>
          </w:tcPr>
          <w:p w14:paraId="31373C9A" w14:textId="77777777" w:rsidR="006B2D02" w:rsidRPr="005F7EB0" w:rsidRDefault="006B2D02" w:rsidP="00914E0C">
            <w:pPr>
              <w:pStyle w:val="TAC"/>
            </w:pPr>
            <w:r w:rsidRPr="005F7EB0">
              <w:t>128-</w:t>
            </w:r>
          </w:p>
          <w:p w14:paraId="2F1CB028" w14:textId="77777777" w:rsidR="006B2D02" w:rsidRPr="005F7EB0" w:rsidRDefault="006B2D02" w:rsidP="00914E0C">
            <w:pPr>
              <w:pStyle w:val="TAC"/>
              <w:rPr>
                <w:lang w:val="es-ES"/>
              </w:rPr>
            </w:pPr>
            <w:r w:rsidRPr="005F7EB0">
              <w:rPr>
                <w:lang w:val="es-ES"/>
              </w:rPr>
              <w:t>EEA2</w:t>
            </w:r>
          </w:p>
        </w:tc>
        <w:tc>
          <w:tcPr>
            <w:tcW w:w="721" w:type="dxa"/>
            <w:tcBorders>
              <w:top w:val="nil"/>
              <w:left w:val="single" w:sz="4" w:space="0" w:color="auto"/>
              <w:bottom w:val="single" w:sz="4" w:space="0" w:color="auto"/>
              <w:right w:val="single" w:sz="4" w:space="0" w:color="auto"/>
            </w:tcBorders>
          </w:tcPr>
          <w:p w14:paraId="7A9EC64E" w14:textId="77777777" w:rsidR="006B2D02" w:rsidRPr="005F7EB0" w:rsidRDefault="006B2D02" w:rsidP="00914E0C">
            <w:pPr>
              <w:pStyle w:val="TAC"/>
            </w:pPr>
            <w:r w:rsidRPr="005F7EB0">
              <w:t>128-</w:t>
            </w:r>
          </w:p>
          <w:p w14:paraId="382AA9BE" w14:textId="77777777" w:rsidR="006B2D02" w:rsidRPr="005F7EB0" w:rsidRDefault="006B2D02" w:rsidP="00914E0C">
            <w:pPr>
              <w:pStyle w:val="TAC"/>
              <w:rPr>
                <w:lang w:val="es-ES"/>
              </w:rPr>
            </w:pPr>
            <w:r w:rsidRPr="005F7EB0">
              <w:rPr>
                <w:lang w:val="es-ES"/>
              </w:rPr>
              <w:t>EEA3</w:t>
            </w:r>
          </w:p>
        </w:tc>
        <w:tc>
          <w:tcPr>
            <w:tcW w:w="721" w:type="dxa"/>
            <w:tcBorders>
              <w:top w:val="nil"/>
              <w:left w:val="single" w:sz="4" w:space="0" w:color="auto"/>
              <w:bottom w:val="single" w:sz="4" w:space="0" w:color="auto"/>
              <w:right w:val="single" w:sz="4" w:space="0" w:color="auto"/>
            </w:tcBorders>
          </w:tcPr>
          <w:p w14:paraId="57BEA295" w14:textId="77777777" w:rsidR="006B2D02" w:rsidRPr="005F7EB0" w:rsidRDefault="006B2D02" w:rsidP="00914E0C">
            <w:pPr>
              <w:pStyle w:val="TAC"/>
            </w:pPr>
          </w:p>
          <w:p w14:paraId="47700FAF" w14:textId="77777777" w:rsidR="006B2D02" w:rsidRPr="005F7EB0" w:rsidRDefault="006B2D02" w:rsidP="00914E0C">
            <w:pPr>
              <w:pStyle w:val="TAC"/>
            </w:pPr>
            <w:r w:rsidRPr="005F7EB0">
              <w:rPr>
                <w:lang w:val="es-ES"/>
              </w:rPr>
              <w:t>EEA4</w:t>
            </w:r>
          </w:p>
        </w:tc>
        <w:tc>
          <w:tcPr>
            <w:tcW w:w="721" w:type="dxa"/>
            <w:tcBorders>
              <w:top w:val="nil"/>
              <w:left w:val="single" w:sz="4" w:space="0" w:color="auto"/>
              <w:bottom w:val="single" w:sz="4" w:space="0" w:color="auto"/>
              <w:right w:val="single" w:sz="4" w:space="0" w:color="auto"/>
            </w:tcBorders>
          </w:tcPr>
          <w:p w14:paraId="31169972" w14:textId="77777777" w:rsidR="006B2D02" w:rsidRPr="005F7EB0" w:rsidRDefault="006B2D02" w:rsidP="00914E0C">
            <w:pPr>
              <w:pStyle w:val="TAC"/>
              <w:rPr>
                <w:lang w:val="es-ES"/>
              </w:rPr>
            </w:pPr>
          </w:p>
          <w:p w14:paraId="4B098155" w14:textId="77777777" w:rsidR="006B2D02" w:rsidRPr="005F7EB0" w:rsidRDefault="006B2D02" w:rsidP="00914E0C">
            <w:pPr>
              <w:pStyle w:val="TAC"/>
              <w:rPr>
                <w:lang w:val="es-ES"/>
              </w:rPr>
            </w:pPr>
            <w:r w:rsidRPr="005F7EB0">
              <w:rPr>
                <w:lang w:val="es-ES"/>
              </w:rPr>
              <w:t>EEA5</w:t>
            </w:r>
          </w:p>
        </w:tc>
        <w:tc>
          <w:tcPr>
            <w:tcW w:w="721" w:type="dxa"/>
            <w:tcBorders>
              <w:top w:val="nil"/>
              <w:left w:val="single" w:sz="4" w:space="0" w:color="auto"/>
              <w:bottom w:val="single" w:sz="4" w:space="0" w:color="auto"/>
              <w:right w:val="single" w:sz="4" w:space="0" w:color="auto"/>
            </w:tcBorders>
          </w:tcPr>
          <w:p w14:paraId="46B36854" w14:textId="77777777" w:rsidR="006B2D02" w:rsidRPr="005F7EB0" w:rsidRDefault="006B2D02" w:rsidP="00914E0C">
            <w:pPr>
              <w:pStyle w:val="TAC"/>
              <w:rPr>
                <w:lang w:val="es-ES"/>
              </w:rPr>
            </w:pPr>
          </w:p>
          <w:p w14:paraId="6BB63F2C" w14:textId="77777777" w:rsidR="006B2D02" w:rsidRPr="005F7EB0" w:rsidRDefault="006B2D02" w:rsidP="00914E0C">
            <w:pPr>
              <w:pStyle w:val="TAC"/>
              <w:rPr>
                <w:lang w:val="es-ES"/>
              </w:rPr>
            </w:pPr>
            <w:r w:rsidRPr="005F7EB0">
              <w:rPr>
                <w:lang w:val="es-ES"/>
              </w:rPr>
              <w:t>EEA6</w:t>
            </w:r>
          </w:p>
        </w:tc>
        <w:tc>
          <w:tcPr>
            <w:tcW w:w="722" w:type="dxa"/>
            <w:tcBorders>
              <w:top w:val="nil"/>
              <w:left w:val="single" w:sz="4" w:space="0" w:color="auto"/>
              <w:bottom w:val="single" w:sz="4" w:space="0" w:color="auto"/>
              <w:right w:val="single" w:sz="4" w:space="0" w:color="auto"/>
            </w:tcBorders>
          </w:tcPr>
          <w:p w14:paraId="49A260F6" w14:textId="77777777" w:rsidR="006B2D02" w:rsidRPr="005F7EB0" w:rsidRDefault="006B2D02" w:rsidP="00914E0C">
            <w:pPr>
              <w:pStyle w:val="TAC"/>
              <w:rPr>
                <w:lang w:val="es-ES"/>
              </w:rPr>
            </w:pPr>
          </w:p>
          <w:p w14:paraId="756E9F72" w14:textId="77777777" w:rsidR="006B2D02" w:rsidRPr="005F7EB0" w:rsidRDefault="006B2D02" w:rsidP="00914E0C">
            <w:pPr>
              <w:pStyle w:val="TAC"/>
              <w:rPr>
                <w:lang w:val="es-ES"/>
              </w:rPr>
            </w:pPr>
            <w:r w:rsidRPr="005F7EB0">
              <w:rPr>
                <w:lang w:val="es-ES"/>
              </w:rPr>
              <w:t>EEA7</w:t>
            </w:r>
          </w:p>
        </w:tc>
        <w:tc>
          <w:tcPr>
            <w:tcW w:w="1137" w:type="dxa"/>
            <w:tcBorders>
              <w:top w:val="nil"/>
              <w:left w:val="nil"/>
              <w:bottom w:val="nil"/>
              <w:right w:val="nil"/>
            </w:tcBorders>
          </w:tcPr>
          <w:p w14:paraId="2FE7CFB4" w14:textId="77777777" w:rsidR="006B2D02" w:rsidRPr="005F7EB0" w:rsidRDefault="006B2D02" w:rsidP="00914E0C">
            <w:pPr>
              <w:pStyle w:val="TAL"/>
            </w:pPr>
          </w:p>
          <w:p w14:paraId="6B17E675" w14:textId="77777777" w:rsidR="006B2D02" w:rsidRPr="005F7EB0" w:rsidRDefault="006B2D02" w:rsidP="00914E0C">
            <w:pPr>
              <w:pStyle w:val="TAL"/>
            </w:pPr>
            <w:r w:rsidRPr="005F7EB0">
              <w:t>octet 5*</w:t>
            </w:r>
          </w:p>
        </w:tc>
      </w:tr>
      <w:tr w:rsidR="006B2D02" w:rsidRPr="005F7EB0" w14:paraId="420B05D2" w14:textId="77777777" w:rsidTr="00914E0C">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50B09EB5" w14:textId="77777777" w:rsidR="006B2D02" w:rsidRPr="005F7EB0" w:rsidRDefault="006B2D02" w:rsidP="00914E0C">
            <w:pPr>
              <w:pStyle w:val="TAC"/>
            </w:pPr>
          </w:p>
          <w:p w14:paraId="22C55C86" w14:textId="77777777" w:rsidR="006B2D02" w:rsidRPr="005F7EB0" w:rsidRDefault="006B2D02" w:rsidP="00914E0C">
            <w:pPr>
              <w:pStyle w:val="TAC"/>
              <w:rPr>
                <w:lang w:val="es-E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087B4132" w14:textId="77777777" w:rsidR="006B2D02" w:rsidRPr="005F7EB0" w:rsidRDefault="006B2D02" w:rsidP="00914E0C">
            <w:pPr>
              <w:pStyle w:val="TAC"/>
            </w:pPr>
            <w:r w:rsidRPr="005F7EB0">
              <w:t>128-</w:t>
            </w:r>
          </w:p>
          <w:p w14:paraId="7B80DDB2" w14:textId="77777777" w:rsidR="006B2D02" w:rsidRPr="005F7EB0" w:rsidRDefault="006B2D02" w:rsidP="00914E0C">
            <w:pPr>
              <w:pStyle w:val="TAC"/>
              <w:rPr>
                <w:lang w:val="es-ES"/>
              </w:rPr>
            </w:pPr>
            <w:r w:rsidRPr="005F7EB0">
              <w:rPr>
                <w:lang w:val="es-ES"/>
              </w:rPr>
              <w:t>EIA1</w:t>
            </w:r>
          </w:p>
        </w:tc>
        <w:tc>
          <w:tcPr>
            <w:tcW w:w="721" w:type="dxa"/>
            <w:tcBorders>
              <w:top w:val="single" w:sz="4" w:space="0" w:color="auto"/>
              <w:left w:val="single" w:sz="4" w:space="0" w:color="auto"/>
              <w:bottom w:val="single" w:sz="4" w:space="0" w:color="auto"/>
              <w:right w:val="single" w:sz="4" w:space="0" w:color="auto"/>
            </w:tcBorders>
          </w:tcPr>
          <w:p w14:paraId="19C60142" w14:textId="77777777" w:rsidR="006B2D02" w:rsidRPr="005F7EB0" w:rsidRDefault="006B2D02" w:rsidP="00914E0C">
            <w:pPr>
              <w:pStyle w:val="TAC"/>
            </w:pPr>
            <w:r w:rsidRPr="005F7EB0">
              <w:t>128-</w:t>
            </w:r>
          </w:p>
          <w:p w14:paraId="5C2B03BC" w14:textId="77777777" w:rsidR="006B2D02" w:rsidRPr="005F7EB0" w:rsidRDefault="006B2D02" w:rsidP="00914E0C">
            <w:pPr>
              <w:pStyle w:val="TAC"/>
              <w:rPr>
                <w:lang w:val="es-ES"/>
              </w:rPr>
            </w:pPr>
            <w:r w:rsidRPr="005F7EB0">
              <w:rPr>
                <w:lang w:val="es-ES"/>
              </w:rPr>
              <w:t>EIA2</w:t>
            </w:r>
          </w:p>
        </w:tc>
        <w:tc>
          <w:tcPr>
            <w:tcW w:w="721" w:type="dxa"/>
            <w:tcBorders>
              <w:top w:val="single" w:sz="4" w:space="0" w:color="auto"/>
              <w:left w:val="single" w:sz="4" w:space="0" w:color="auto"/>
              <w:bottom w:val="single" w:sz="4" w:space="0" w:color="auto"/>
              <w:right w:val="single" w:sz="4" w:space="0" w:color="auto"/>
            </w:tcBorders>
          </w:tcPr>
          <w:p w14:paraId="793B3D6D" w14:textId="77777777" w:rsidR="006B2D02" w:rsidRPr="005F7EB0" w:rsidRDefault="006B2D02" w:rsidP="00914E0C">
            <w:pPr>
              <w:pStyle w:val="TAC"/>
            </w:pPr>
            <w:r w:rsidRPr="005F7EB0">
              <w:t>128-</w:t>
            </w:r>
          </w:p>
          <w:p w14:paraId="70B081A5" w14:textId="77777777" w:rsidR="006B2D02" w:rsidRPr="005F7EB0" w:rsidRDefault="006B2D02" w:rsidP="00914E0C">
            <w:pPr>
              <w:pStyle w:val="TAC"/>
              <w:rPr>
                <w:lang w:val="es-ES"/>
              </w:rPr>
            </w:pPr>
            <w:r w:rsidRPr="005F7EB0">
              <w:rPr>
                <w:lang w:val="es-ES"/>
              </w:rPr>
              <w:t>EIA3</w:t>
            </w:r>
          </w:p>
        </w:tc>
        <w:tc>
          <w:tcPr>
            <w:tcW w:w="721" w:type="dxa"/>
            <w:tcBorders>
              <w:top w:val="single" w:sz="4" w:space="0" w:color="auto"/>
              <w:left w:val="single" w:sz="4" w:space="0" w:color="auto"/>
              <w:bottom w:val="single" w:sz="4" w:space="0" w:color="auto"/>
              <w:right w:val="single" w:sz="4" w:space="0" w:color="auto"/>
            </w:tcBorders>
          </w:tcPr>
          <w:p w14:paraId="3E6A8B4E" w14:textId="77777777" w:rsidR="006B2D02" w:rsidRPr="005F7EB0" w:rsidRDefault="006B2D02" w:rsidP="00914E0C">
            <w:pPr>
              <w:pStyle w:val="TAC"/>
            </w:pPr>
          </w:p>
          <w:p w14:paraId="186F0CA0" w14:textId="77777777" w:rsidR="006B2D02" w:rsidRPr="005F7EB0" w:rsidRDefault="006B2D02" w:rsidP="00914E0C">
            <w:pPr>
              <w:pStyle w:val="TAC"/>
            </w:pPr>
            <w:r w:rsidRPr="005F7EB0">
              <w:rPr>
                <w:lang w:val="es-ES"/>
              </w:rPr>
              <w:t>EIA4</w:t>
            </w:r>
          </w:p>
        </w:tc>
        <w:tc>
          <w:tcPr>
            <w:tcW w:w="721" w:type="dxa"/>
            <w:tcBorders>
              <w:top w:val="single" w:sz="4" w:space="0" w:color="auto"/>
              <w:left w:val="single" w:sz="4" w:space="0" w:color="auto"/>
              <w:bottom w:val="single" w:sz="4" w:space="0" w:color="auto"/>
              <w:right w:val="single" w:sz="4" w:space="0" w:color="auto"/>
            </w:tcBorders>
          </w:tcPr>
          <w:p w14:paraId="77440F11" w14:textId="77777777" w:rsidR="006B2D02" w:rsidRPr="005F7EB0" w:rsidRDefault="006B2D02" w:rsidP="00914E0C">
            <w:pPr>
              <w:pStyle w:val="TAC"/>
              <w:rPr>
                <w:lang w:val="es-ES"/>
              </w:rPr>
            </w:pPr>
          </w:p>
          <w:p w14:paraId="0903012E" w14:textId="77777777" w:rsidR="006B2D02" w:rsidRPr="005F7EB0" w:rsidRDefault="006B2D02" w:rsidP="00914E0C">
            <w:pPr>
              <w:pStyle w:val="TAC"/>
              <w:rPr>
                <w:lang w:val="es-ES"/>
              </w:rPr>
            </w:pPr>
            <w:r w:rsidRPr="005F7EB0">
              <w:rPr>
                <w:lang w:val="es-ES"/>
              </w:rPr>
              <w:t>EIA5</w:t>
            </w:r>
          </w:p>
        </w:tc>
        <w:tc>
          <w:tcPr>
            <w:tcW w:w="721" w:type="dxa"/>
            <w:tcBorders>
              <w:top w:val="single" w:sz="4" w:space="0" w:color="auto"/>
              <w:left w:val="single" w:sz="4" w:space="0" w:color="auto"/>
              <w:bottom w:val="single" w:sz="4" w:space="0" w:color="auto"/>
              <w:right w:val="single" w:sz="4" w:space="0" w:color="auto"/>
            </w:tcBorders>
          </w:tcPr>
          <w:p w14:paraId="5350FAE1" w14:textId="77777777" w:rsidR="006B2D02" w:rsidRPr="005F7EB0" w:rsidRDefault="006B2D02" w:rsidP="00914E0C">
            <w:pPr>
              <w:pStyle w:val="TAC"/>
              <w:rPr>
                <w:lang w:val="es-ES"/>
              </w:rPr>
            </w:pPr>
          </w:p>
          <w:p w14:paraId="64B57A47" w14:textId="77777777" w:rsidR="006B2D02" w:rsidRPr="005F7EB0" w:rsidRDefault="006B2D02" w:rsidP="00914E0C">
            <w:pPr>
              <w:pStyle w:val="TAC"/>
              <w:rPr>
                <w:lang w:val="es-ES"/>
              </w:rPr>
            </w:pPr>
            <w:r w:rsidRPr="005F7EB0">
              <w:rPr>
                <w:lang w:val="es-ES"/>
              </w:rPr>
              <w:t>EIA6</w:t>
            </w:r>
          </w:p>
        </w:tc>
        <w:tc>
          <w:tcPr>
            <w:tcW w:w="722" w:type="dxa"/>
            <w:tcBorders>
              <w:top w:val="single" w:sz="4" w:space="0" w:color="auto"/>
              <w:left w:val="single" w:sz="4" w:space="0" w:color="auto"/>
              <w:bottom w:val="single" w:sz="4" w:space="0" w:color="auto"/>
              <w:right w:val="single" w:sz="4" w:space="0" w:color="auto"/>
            </w:tcBorders>
          </w:tcPr>
          <w:p w14:paraId="2120EF41" w14:textId="77777777" w:rsidR="006B2D02" w:rsidRPr="005F7EB0" w:rsidRDefault="006B2D02" w:rsidP="00914E0C">
            <w:pPr>
              <w:pStyle w:val="TAC"/>
            </w:pPr>
          </w:p>
          <w:p w14:paraId="078754F4" w14:textId="77777777" w:rsidR="006B2D02" w:rsidRPr="005F7EB0" w:rsidRDefault="006B2D02" w:rsidP="00914E0C">
            <w:pPr>
              <w:pStyle w:val="TAC"/>
              <w:rPr>
                <w:lang w:val="es-ES"/>
              </w:rPr>
            </w:pPr>
            <w:r w:rsidRPr="005F7EB0">
              <w:t>EIA7</w:t>
            </w:r>
          </w:p>
        </w:tc>
        <w:tc>
          <w:tcPr>
            <w:tcW w:w="1137" w:type="dxa"/>
            <w:tcBorders>
              <w:top w:val="nil"/>
              <w:left w:val="nil"/>
              <w:bottom w:val="nil"/>
              <w:right w:val="nil"/>
            </w:tcBorders>
          </w:tcPr>
          <w:p w14:paraId="6DD2BAED" w14:textId="77777777" w:rsidR="006B2D02" w:rsidRPr="005F7EB0" w:rsidRDefault="006B2D02" w:rsidP="00914E0C">
            <w:pPr>
              <w:pStyle w:val="TAL"/>
            </w:pPr>
          </w:p>
          <w:p w14:paraId="485A0F55" w14:textId="77777777" w:rsidR="006B2D02" w:rsidRPr="005F7EB0" w:rsidRDefault="006B2D02" w:rsidP="00914E0C">
            <w:pPr>
              <w:pStyle w:val="TAL"/>
            </w:pPr>
            <w:r w:rsidRPr="005F7EB0">
              <w:t>octet 6*</w:t>
            </w:r>
          </w:p>
        </w:tc>
      </w:tr>
      <w:tr w:rsidR="006B2D02" w:rsidRPr="005F7EB0" w14:paraId="517789B9" w14:textId="77777777" w:rsidTr="00914E0C">
        <w:trPr>
          <w:cantSplit/>
          <w:trHeight w:val="104"/>
          <w:jc w:val="center"/>
        </w:trPr>
        <w:tc>
          <w:tcPr>
            <w:tcW w:w="721" w:type="dxa"/>
            <w:tcBorders>
              <w:top w:val="single" w:sz="4" w:space="0" w:color="auto"/>
              <w:left w:val="single" w:sz="4" w:space="0" w:color="auto"/>
              <w:bottom w:val="nil"/>
              <w:right w:val="nil"/>
            </w:tcBorders>
          </w:tcPr>
          <w:p w14:paraId="3BEB303E"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48A6840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3723E1A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769486BA"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3B017D3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432D7355" w14:textId="77777777" w:rsidR="006B2D02" w:rsidRPr="005F7EB0" w:rsidRDefault="006B2D02" w:rsidP="00914E0C">
            <w:pPr>
              <w:pStyle w:val="TAC"/>
              <w:rPr>
                <w:lang w:val="es-ES"/>
              </w:rPr>
            </w:pPr>
            <w:r>
              <w:rPr>
                <w:lang w:val="es-ES"/>
              </w:rPr>
              <w:t>0</w:t>
            </w:r>
          </w:p>
        </w:tc>
        <w:tc>
          <w:tcPr>
            <w:tcW w:w="721" w:type="dxa"/>
            <w:tcBorders>
              <w:top w:val="single" w:sz="4" w:space="0" w:color="auto"/>
              <w:left w:val="nil"/>
              <w:bottom w:val="nil"/>
              <w:right w:val="nil"/>
            </w:tcBorders>
          </w:tcPr>
          <w:p w14:paraId="41AE613D" w14:textId="77777777" w:rsidR="006B2D02" w:rsidRPr="005F7EB0" w:rsidRDefault="006B2D02" w:rsidP="00914E0C">
            <w:pPr>
              <w:pStyle w:val="TAC"/>
              <w:rPr>
                <w:lang w:val="es-ES"/>
              </w:rPr>
            </w:pPr>
            <w:r>
              <w:rPr>
                <w:lang w:val="es-ES"/>
              </w:rPr>
              <w:t>0</w:t>
            </w:r>
          </w:p>
        </w:tc>
        <w:tc>
          <w:tcPr>
            <w:tcW w:w="722" w:type="dxa"/>
            <w:tcBorders>
              <w:top w:val="single" w:sz="4" w:space="0" w:color="auto"/>
              <w:left w:val="nil"/>
              <w:bottom w:val="nil"/>
              <w:right w:val="single" w:sz="4" w:space="0" w:color="auto"/>
            </w:tcBorders>
          </w:tcPr>
          <w:p w14:paraId="59D54770" w14:textId="77777777" w:rsidR="006B2D02" w:rsidRPr="005F7EB0" w:rsidRDefault="006B2D02" w:rsidP="00914E0C">
            <w:pPr>
              <w:pStyle w:val="TAC"/>
            </w:pPr>
            <w:r>
              <w:t>0</w:t>
            </w:r>
          </w:p>
        </w:tc>
        <w:tc>
          <w:tcPr>
            <w:tcW w:w="1137" w:type="dxa"/>
            <w:tcBorders>
              <w:top w:val="nil"/>
              <w:left w:val="nil"/>
              <w:bottom w:val="nil"/>
              <w:right w:val="nil"/>
            </w:tcBorders>
          </w:tcPr>
          <w:p w14:paraId="66226B34" w14:textId="77777777" w:rsidR="006B2D02" w:rsidRPr="005F7EB0" w:rsidRDefault="006B2D02" w:rsidP="00914E0C">
            <w:pPr>
              <w:pStyle w:val="TAL"/>
            </w:pPr>
          </w:p>
        </w:tc>
      </w:tr>
      <w:tr w:rsidR="006B2D02" w:rsidRPr="005F7EB0" w14:paraId="2B66F68D"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71EB6442" w14:textId="77777777" w:rsidR="006B2D02" w:rsidRDefault="006B2D02" w:rsidP="00914E0C">
            <w:pPr>
              <w:pStyle w:val="TAC"/>
            </w:pPr>
            <w:r>
              <w:t>Spare</w:t>
            </w:r>
          </w:p>
        </w:tc>
        <w:tc>
          <w:tcPr>
            <w:tcW w:w="1137" w:type="dxa"/>
            <w:tcBorders>
              <w:top w:val="nil"/>
              <w:left w:val="nil"/>
              <w:bottom w:val="nil"/>
              <w:right w:val="nil"/>
            </w:tcBorders>
          </w:tcPr>
          <w:p w14:paraId="6E7220F3" w14:textId="77777777" w:rsidR="006B2D02" w:rsidRPr="005F7EB0" w:rsidRDefault="006B2D02" w:rsidP="00914E0C">
            <w:pPr>
              <w:pStyle w:val="TAL"/>
            </w:pPr>
            <w:r>
              <w:t>octet 7* -10*</w:t>
            </w:r>
          </w:p>
        </w:tc>
      </w:tr>
    </w:tbl>
    <w:p w14:paraId="280D44D5" w14:textId="77777777" w:rsidR="006B2D02" w:rsidRPr="00CC0C94" w:rsidRDefault="006B2D02" w:rsidP="006B2D02">
      <w:pPr>
        <w:pStyle w:val="TAN"/>
      </w:pPr>
    </w:p>
    <w:p w14:paraId="20166F68" w14:textId="77777777" w:rsidR="006B2D02" w:rsidRPr="00BB587E" w:rsidRDefault="006B2D02" w:rsidP="006B2D02">
      <w:pPr>
        <w:pStyle w:val="TF"/>
      </w:pPr>
      <w:r w:rsidRPr="00456F26">
        <w:t>Figure </w:t>
      </w:r>
      <w:r>
        <w:t>9.11</w:t>
      </w:r>
      <w:r w:rsidRPr="00456F26">
        <w:t>.3</w:t>
      </w:r>
      <w:r w:rsidRPr="0082495A">
        <w:t>.</w:t>
      </w:r>
      <w:r>
        <w:t>54</w:t>
      </w:r>
      <w:r w:rsidRPr="0082495A">
        <w:t>.1: UE security capability</w:t>
      </w:r>
      <w:r w:rsidRPr="00BB587E">
        <w:t xml:space="preserve"> information element</w:t>
      </w:r>
    </w:p>
    <w:p w14:paraId="17BC9BF6" w14:textId="77777777" w:rsidR="006B2D02" w:rsidRPr="003168A2" w:rsidRDefault="006B2D02" w:rsidP="006B2D02">
      <w:pPr>
        <w:pStyle w:val="TH"/>
      </w:pPr>
      <w:r w:rsidRPr="003168A2">
        <w:t>Table </w:t>
      </w:r>
      <w:r>
        <w:t>9.11.3</w:t>
      </w:r>
      <w:r w:rsidRPr="003168A2">
        <w:t>.</w:t>
      </w:r>
      <w:r>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6B2D02" w:rsidRPr="005F7EB0" w14:paraId="5E6C4F21" w14:textId="77777777" w:rsidTr="00914E0C">
        <w:trPr>
          <w:cantSplit/>
          <w:jc w:val="center"/>
        </w:trPr>
        <w:tc>
          <w:tcPr>
            <w:tcW w:w="7073" w:type="dxa"/>
            <w:gridSpan w:val="6"/>
          </w:tcPr>
          <w:p w14:paraId="39B7E22B" w14:textId="77777777" w:rsidR="006B2D02" w:rsidRPr="005F7EB0" w:rsidRDefault="006B2D02" w:rsidP="00914E0C">
            <w:pPr>
              <w:pStyle w:val="TAL"/>
            </w:pPr>
            <w:r w:rsidRPr="005F7EB0">
              <w:t>5GS encryption algorithms supported (see NOTE</w:t>
            </w:r>
            <w:r w:rsidRPr="005F7EB0">
              <w:rPr>
                <w:lang w:val="en-US"/>
              </w:rPr>
              <w:t> </w:t>
            </w:r>
            <w:r w:rsidRPr="005F7EB0">
              <w:t>1) (octet 3)</w:t>
            </w:r>
          </w:p>
        </w:tc>
      </w:tr>
      <w:tr w:rsidR="006B2D02" w:rsidRPr="005F7EB0" w14:paraId="22EB111B" w14:textId="77777777" w:rsidTr="00914E0C">
        <w:trPr>
          <w:cantSplit/>
          <w:jc w:val="center"/>
        </w:trPr>
        <w:tc>
          <w:tcPr>
            <w:tcW w:w="7073" w:type="dxa"/>
            <w:gridSpan w:val="6"/>
          </w:tcPr>
          <w:p w14:paraId="7C249813" w14:textId="77777777" w:rsidR="006B2D02" w:rsidRPr="005F7EB0" w:rsidRDefault="006B2D02" w:rsidP="00914E0C">
            <w:pPr>
              <w:pStyle w:val="TAL"/>
            </w:pPr>
          </w:p>
        </w:tc>
      </w:tr>
      <w:tr w:rsidR="006B2D02" w:rsidRPr="005F7EB0" w14:paraId="162DC9F2" w14:textId="77777777" w:rsidTr="00914E0C">
        <w:trPr>
          <w:cantSplit/>
          <w:jc w:val="center"/>
        </w:trPr>
        <w:tc>
          <w:tcPr>
            <w:tcW w:w="7073" w:type="dxa"/>
            <w:gridSpan w:val="6"/>
          </w:tcPr>
          <w:p w14:paraId="2EFC0A8F" w14:textId="77777777" w:rsidR="006B2D02" w:rsidRPr="005F7EB0" w:rsidRDefault="006B2D02" w:rsidP="00914E0C">
            <w:pPr>
              <w:pStyle w:val="TAL"/>
            </w:pPr>
            <w:r w:rsidRPr="005F7EB0">
              <w:t>5GS encryption algorithm 5G-EA0 supported (octet 3, bit 8)</w:t>
            </w:r>
          </w:p>
        </w:tc>
      </w:tr>
      <w:tr w:rsidR="006B2D02" w:rsidRPr="005F7EB0" w14:paraId="2B086538" w14:textId="77777777" w:rsidTr="00914E0C">
        <w:trPr>
          <w:gridAfter w:val="1"/>
          <w:wAfter w:w="8" w:type="dxa"/>
          <w:cantSplit/>
          <w:jc w:val="center"/>
        </w:trPr>
        <w:tc>
          <w:tcPr>
            <w:tcW w:w="248" w:type="dxa"/>
          </w:tcPr>
          <w:p w14:paraId="75A91304" w14:textId="77777777" w:rsidR="006B2D02" w:rsidRPr="005F7EB0" w:rsidRDefault="006B2D02" w:rsidP="00914E0C">
            <w:pPr>
              <w:pStyle w:val="TAC"/>
            </w:pPr>
            <w:r w:rsidRPr="005F7EB0">
              <w:t>0</w:t>
            </w:r>
          </w:p>
        </w:tc>
        <w:tc>
          <w:tcPr>
            <w:tcW w:w="284" w:type="dxa"/>
          </w:tcPr>
          <w:p w14:paraId="724B72F1" w14:textId="77777777" w:rsidR="006B2D02" w:rsidRPr="005F7EB0" w:rsidRDefault="006B2D02" w:rsidP="00914E0C">
            <w:pPr>
              <w:pStyle w:val="TAC"/>
            </w:pPr>
          </w:p>
        </w:tc>
        <w:tc>
          <w:tcPr>
            <w:tcW w:w="283" w:type="dxa"/>
          </w:tcPr>
          <w:p w14:paraId="5385765E" w14:textId="77777777" w:rsidR="006B2D02" w:rsidRPr="005F7EB0" w:rsidRDefault="006B2D02" w:rsidP="00914E0C">
            <w:pPr>
              <w:pStyle w:val="TAC"/>
            </w:pPr>
          </w:p>
        </w:tc>
        <w:tc>
          <w:tcPr>
            <w:tcW w:w="236" w:type="dxa"/>
          </w:tcPr>
          <w:p w14:paraId="421AE6DD" w14:textId="77777777" w:rsidR="006B2D02" w:rsidRPr="005F7EB0" w:rsidRDefault="006B2D02" w:rsidP="00914E0C">
            <w:pPr>
              <w:pStyle w:val="TAC"/>
            </w:pPr>
          </w:p>
        </w:tc>
        <w:tc>
          <w:tcPr>
            <w:tcW w:w="6014" w:type="dxa"/>
            <w:shd w:val="clear" w:color="auto" w:fill="auto"/>
          </w:tcPr>
          <w:p w14:paraId="1D1789A6" w14:textId="77777777" w:rsidR="006B2D02" w:rsidRPr="005F7EB0" w:rsidRDefault="006B2D02" w:rsidP="00914E0C">
            <w:pPr>
              <w:pStyle w:val="TAL"/>
            </w:pPr>
            <w:r w:rsidRPr="005F7EB0">
              <w:t>5GS encryption algorithm 5G-EA0 not supported</w:t>
            </w:r>
          </w:p>
        </w:tc>
      </w:tr>
      <w:tr w:rsidR="006B2D02" w:rsidRPr="005F7EB0" w14:paraId="68B58782" w14:textId="77777777" w:rsidTr="00914E0C">
        <w:trPr>
          <w:gridAfter w:val="1"/>
          <w:wAfter w:w="8" w:type="dxa"/>
          <w:cantSplit/>
          <w:jc w:val="center"/>
        </w:trPr>
        <w:tc>
          <w:tcPr>
            <w:tcW w:w="248" w:type="dxa"/>
          </w:tcPr>
          <w:p w14:paraId="7C1FECDB" w14:textId="77777777" w:rsidR="006B2D02" w:rsidRPr="005F7EB0" w:rsidRDefault="006B2D02" w:rsidP="00914E0C">
            <w:pPr>
              <w:pStyle w:val="TAC"/>
            </w:pPr>
            <w:r w:rsidRPr="005F7EB0">
              <w:t>1</w:t>
            </w:r>
          </w:p>
        </w:tc>
        <w:tc>
          <w:tcPr>
            <w:tcW w:w="284" w:type="dxa"/>
          </w:tcPr>
          <w:p w14:paraId="6FCE93C1" w14:textId="77777777" w:rsidR="006B2D02" w:rsidRPr="005F7EB0" w:rsidRDefault="006B2D02" w:rsidP="00914E0C">
            <w:pPr>
              <w:pStyle w:val="TAC"/>
            </w:pPr>
          </w:p>
        </w:tc>
        <w:tc>
          <w:tcPr>
            <w:tcW w:w="283" w:type="dxa"/>
          </w:tcPr>
          <w:p w14:paraId="6307393D" w14:textId="77777777" w:rsidR="006B2D02" w:rsidRPr="005F7EB0" w:rsidRDefault="006B2D02" w:rsidP="00914E0C">
            <w:pPr>
              <w:pStyle w:val="TAC"/>
            </w:pPr>
          </w:p>
        </w:tc>
        <w:tc>
          <w:tcPr>
            <w:tcW w:w="236" w:type="dxa"/>
          </w:tcPr>
          <w:p w14:paraId="272BC92E" w14:textId="77777777" w:rsidR="006B2D02" w:rsidRPr="005F7EB0" w:rsidRDefault="006B2D02" w:rsidP="00914E0C">
            <w:pPr>
              <w:pStyle w:val="TAC"/>
            </w:pPr>
          </w:p>
        </w:tc>
        <w:tc>
          <w:tcPr>
            <w:tcW w:w="6014" w:type="dxa"/>
            <w:shd w:val="clear" w:color="auto" w:fill="auto"/>
          </w:tcPr>
          <w:p w14:paraId="55D1B264" w14:textId="77777777" w:rsidR="006B2D02" w:rsidRPr="005F7EB0" w:rsidRDefault="006B2D02" w:rsidP="00914E0C">
            <w:pPr>
              <w:pStyle w:val="TAL"/>
            </w:pPr>
            <w:r w:rsidRPr="005F7EB0">
              <w:t>5GS encryption algorithm 5G-EA0 supported</w:t>
            </w:r>
          </w:p>
        </w:tc>
      </w:tr>
      <w:tr w:rsidR="006B2D02" w:rsidRPr="005F7EB0" w14:paraId="39FF76EC" w14:textId="77777777" w:rsidTr="00914E0C">
        <w:trPr>
          <w:cantSplit/>
          <w:jc w:val="center"/>
        </w:trPr>
        <w:tc>
          <w:tcPr>
            <w:tcW w:w="7073" w:type="dxa"/>
            <w:gridSpan w:val="6"/>
          </w:tcPr>
          <w:p w14:paraId="171C769F" w14:textId="77777777" w:rsidR="006B2D02" w:rsidRPr="005F7EB0" w:rsidRDefault="006B2D02" w:rsidP="00914E0C">
            <w:pPr>
              <w:pStyle w:val="TAL"/>
            </w:pPr>
          </w:p>
        </w:tc>
      </w:tr>
      <w:tr w:rsidR="006B2D02" w:rsidRPr="005F7EB0" w14:paraId="4F85B0F7" w14:textId="77777777" w:rsidTr="00914E0C">
        <w:trPr>
          <w:cantSplit/>
          <w:jc w:val="center"/>
        </w:trPr>
        <w:tc>
          <w:tcPr>
            <w:tcW w:w="7073" w:type="dxa"/>
            <w:gridSpan w:val="6"/>
          </w:tcPr>
          <w:p w14:paraId="18820850" w14:textId="77777777" w:rsidR="006B2D02" w:rsidRPr="005F7EB0" w:rsidRDefault="006B2D02" w:rsidP="00914E0C">
            <w:pPr>
              <w:pStyle w:val="TAL"/>
            </w:pPr>
            <w:r w:rsidRPr="005F7EB0">
              <w:t>5GS encryption algorithm 128-5G-EA1 supported (octet 3, bit 7)</w:t>
            </w:r>
          </w:p>
        </w:tc>
      </w:tr>
      <w:tr w:rsidR="006B2D02" w:rsidRPr="005F7EB0" w14:paraId="6FEDC013" w14:textId="77777777" w:rsidTr="00914E0C">
        <w:trPr>
          <w:gridAfter w:val="1"/>
          <w:wAfter w:w="8" w:type="dxa"/>
          <w:cantSplit/>
          <w:jc w:val="center"/>
        </w:trPr>
        <w:tc>
          <w:tcPr>
            <w:tcW w:w="248" w:type="dxa"/>
          </w:tcPr>
          <w:p w14:paraId="56E2CDA5" w14:textId="77777777" w:rsidR="006B2D02" w:rsidRPr="005F7EB0" w:rsidRDefault="006B2D02" w:rsidP="00914E0C">
            <w:pPr>
              <w:pStyle w:val="TAC"/>
            </w:pPr>
            <w:r w:rsidRPr="005F7EB0">
              <w:t>0</w:t>
            </w:r>
          </w:p>
        </w:tc>
        <w:tc>
          <w:tcPr>
            <w:tcW w:w="284" w:type="dxa"/>
          </w:tcPr>
          <w:p w14:paraId="55F80B95" w14:textId="77777777" w:rsidR="006B2D02" w:rsidRPr="005F7EB0" w:rsidRDefault="006B2D02" w:rsidP="00914E0C">
            <w:pPr>
              <w:pStyle w:val="TAC"/>
            </w:pPr>
          </w:p>
        </w:tc>
        <w:tc>
          <w:tcPr>
            <w:tcW w:w="283" w:type="dxa"/>
          </w:tcPr>
          <w:p w14:paraId="27E12866" w14:textId="77777777" w:rsidR="006B2D02" w:rsidRPr="005F7EB0" w:rsidRDefault="006B2D02" w:rsidP="00914E0C">
            <w:pPr>
              <w:pStyle w:val="TAC"/>
            </w:pPr>
          </w:p>
        </w:tc>
        <w:tc>
          <w:tcPr>
            <w:tcW w:w="236" w:type="dxa"/>
          </w:tcPr>
          <w:p w14:paraId="03D79FA9" w14:textId="77777777" w:rsidR="006B2D02" w:rsidRPr="005F7EB0" w:rsidRDefault="006B2D02" w:rsidP="00914E0C">
            <w:pPr>
              <w:pStyle w:val="TAC"/>
            </w:pPr>
          </w:p>
        </w:tc>
        <w:tc>
          <w:tcPr>
            <w:tcW w:w="6014" w:type="dxa"/>
            <w:shd w:val="clear" w:color="auto" w:fill="auto"/>
          </w:tcPr>
          <w:p w14:paraId="0214B844" w14:textId="77777777" w:rsidR="006B2D02" w:rsidRPr="005F7EB0" w:rsidRDefault="006B2D02" w:rsidP="00914E0C">
            <w:pPr>
              <w:pStyle w:val="TAL"/>
            </w:pPr>
            <w:r w:rsidRPr="005F7EB0">
              <w:t>5GS encryption algorithm 128-5G-EA1 not supported</w:t>
            </w:r>
          </w:p>
        </w:tc>
      </w:tr>
      <w:tr w:rsidR="006B2D02" w:rsidRPr="005F7EB0" w14:paraId="288FEE6C" w14:textId="77777777" w:rsidTr="00914E0C">
        <w:trPr>
          <w:gridAfter w:val="1"/>
          <w:wAfter w:w="8" w:type="dxa"/>
          <w:cantSplit/>
          <w:jc w:val="center"/>
        </w:trPr>
        <w:tc>
          <w:tcPr>
            <w:tcW w:w="248" w:type="dxa"/>
          </w:tcPr>
          <w:p w14:paraId="0EEE7BAA" w14:textId="77777777" w:rsidR="006B2D02" w:rsidRPr="005F7EB0" w:rsidRDefault="006B2D02" w:rsidP="00914E0C">
            <w:pPr>
              <w:pStyle w:val="TAC"/>
            </w:pPr>
            <w:r w:rsidRPr="005F7EB0">
              <w:t>1</w:t>
            </w:r>
          </w:p>
        </w:tc>
        <w:tc>
          <w:tcPr>
            <w:tcW w:w="284" w:type="dxa"/>
          </w:tcPr>
          <w:p w14:paraId="6E0ADC62" w14:textId="77777777" w:rsidR="006B2D02" w:rsidRPr="005F7EB0" w:rsidRDefault="006B2D02" w:rsidP="00914E0C">
            <w:pPr>
              <w:pStyle w:val="TAC"/>
            </w:pPr>
          </w:p>
        </w:tc>
        <w:tc>
          <w:tcPr>
            <w:tcW w:w="283" w:type="dxa"/>
          </w:tcPr>
          <w:p w14:paraId="31B57B36" w14:textId="77777777" w:rsidR="006B2D02" w:rsidRPr="005F7EB0" w:rsidRDefault="006B2D02" w:rsidP="00914E0C">
            <w:pPr>
              <w:pStyle w:val="TAC"/>
            </w:pPr>
          </w:p>
        </w:tc>
        <w:tc>
          <w:tcPr>
            <w:tcW w:w="236" w:type="dxa"/>
          </w:tcPr>
          <w:p w14:paraId="1A4497C4" w14:textId="77777777" w:rsidR="006B2D02" w:rsidRPr="005F7EB0" w:rsidRDefault="006B2D02" w:rsidP="00914E0C">
            <w:pPr>
              <w:pStyle w:val="TAC"/>
            </w:pPr>
          </w:p>
        </w:tc>
        <w:tc>
          <w:tcPr>
            <w:tcW w:w="6014" w:type="dxa"/>
            <w:shd w:val="clear" w:color="auto" w:fill="auto"/>
          </w:tcPr>
          <w:p w14:paraId="547F092D" w14:textId="77777777" w:rsidR="006B2D02" w:rsidRPr="005F7EB0" w:rsidRDefault="006B2D02" w:rsidP="00914E0C">
            <w:pPr>
              <w:pStyle w:val="TAL"/>
            </w:pPr>
            <w:r w:rsidRPr="005F7EB0">
              <w:t>5GS encryption algorithm 128-5G-EA1 supported</w:t>
            </w:r>
          </w:p>
        </w:tc>
      </w:tr>
      <w:tr w:rsidR="006B2D02" w:rsidRPr="005F7EB0" w14:paraId="6F28CA69" w14:textId="77777777" w:rsidTr="00914E0C">
        <w:trPr>
          <w:cantSplit/>
          <w:jc w:val="center"/>
        </w:trPr>
        <w:tc>
          <w:tcPr>
            <w:tcW w:w="7073" w:type="dxa"/>
            <w:gridSpan w:val="6"/>
          </w:tcPr>
          <w:p w14:paraId="34BA6E5E" w14:textId="77777777" w:rsidR="006B2D02" w:rsidRPr="005F7EB0" w:rsidRDefault="006B2D02" w:rsidP="00914E0C">
            <w:pPr>
              <w:pStyle w:val="TAL"/>
            </w:pPr>
          </w:p>
        </w:tc>
      </w:tr>
      <w:tr w:rsidR="006B2D02" w:rsidRPr="005F7EB0" w14:paraId="5247B1E7" w14:textId="77777777" w:rsidTr="00914E0C">
        <w:trPr>
          <w:cantSplit/>
          <w:jc w:val="center"/>
        </w:trPr>
        <w:tc>
          <w:tcPr>
            <w:tcW w:w="7073" w:type="dxa"/>
            <w:gridSpan w:val="6"/>
          </w:tcPr>
          <w:p w14:paraId="0AEA1C2D" w14:textId="77777777" w:rsidR="006B2D02" w:rsidRPr="005F7EB0" w:rsidRDefault="006B2D02" w:rsidP="00914E0C">
            <w:pPr>
              <w:pStyle w:val="TAL"/>
            </w:pPr>
            <w:r w:rsidRPr="005F7EB0">
              <w:t>5GS encryption algorithm 128-5G-EA2 supported (octet 3, bit 6)</w:t>
            </w:r>
          </w:p>
        </w:tc>
      </w:tr>
      <w:tr w:rsidR="006B2D02" w:rsidRPr="005F7EB0" w14:paraId="61650B65" w14:textId="77777777" w:rsidTr="00914E0C">
        <w:trPr>
          <w:gridAfter w:val="1"/>
          <w:wAfter w:w="8" w:type="dxa"/>
          <w:cantSplit/>
          <w:jc w:val="center"/>
        </w:trPr>
        <w:tc>
          <w:tcPr>
            <w:tcW w:w="248" w:type="dxa"/>
          </w:tcPr>
          <w:p w14:paraId="2380D6AB" w14:textId="77777777" w:rsidR="006B2D02" w:rsidRPr="005F7EB0" w:rsidRDefault="006B2D02" w:rsidP="00914E0C">
            <w:pPr>
              <w:pStyle w:val="TAC"/>
            </w:pPr>
            <w:r w:rsidRPr="005F7EB0">
              <w:t>0</w:t>
            </w:r>
          </w:p>
        </w:tc>
        <w:tc>
          <w:tcPr>
            <w:tcW w:w="284" w:type="dxa"/>
          </w:tcPr>
          <w:p w14:paraId="20B8193E" w14:textId="77777777" w:rsidR="006B2D02" w:rsidRPr="005F7EB0" w:rsidRDefault="006B2D02" w:rsidP="00914E0C">
            <w:pPr>
              <w:pStyle w:val="TAC"/>
            </w:pPr>
          </w:p>
        </w:tc>
        <w:tc>
          <w:tcPr>
            <w:tcW w:w="283" w:type="dxa"/>
          </w:tcPr>
          <w:p w14:paraId="51AD1F10" w14:textId="77777777" w:rsidR="006B2D02" w:rsidRPr="005F7EB0" w:rsidRDefault="006B2D02" w:rsidP="00914E0C">
            <w:pPr>
              <w:pStyle w:val="TAC"/>
            </w:pPr>
          </w:p>
        </w:tc>
        <w:tc>
          <w:tcPr>
            <w:tcW w:w="236" w:type="dxa"/>
          </w:tcPr>
          <w:p w14:paraId="798D83D9" w14:textId="77777777" w:rsidR="006B2D02" w:rsidRPr="005F7EB0" w:rsidRDefault="006B2D02" w:rsidP="00914E0C">
            <w:pPr>
              <w:pStyle w:val="TAC"/>
            </w:pPr>
          </w:p>
        </w:tc>
        <w:tc>
          <w:tcPr>
            <w:tcW w:w="6014" w:type="dxa"/>
            <w:shd w:val="clear" w:color="auto" w:fill="auto"/>
          </w:tcPr>
          <w:p w14:paraId="45081045" w14:textId="77777777" w:rsidR="006B2D02" w:rsidRPr="005F7EB0" w:rsidRDefault="006B2D02" w:rsidP="00914E0C">
            <w:pPr>
              <w:pStyle w:val="TAL"/>
            </w:pPr>
            <w:r w:rsidRPr="005F7EB0">
              <w:t>5GS encryption algorithm 128-5G-EA2 not supported</w:t>
            </w:r>
          </w:p>
        </w:tc>
      </w:tr>
      <w:tr w:rsidR="006B2D02" w:rsidRPr="005F7EB0" w14:paraId="6A9A04BA" w14:textId="77777777" w:rsidTr="00914E0C">
        <w:trPr>
          <w:gridAfter w:val="1"/>
          <w:wAfter w:w="8" w:type="dxa"/>
          <w:cantSplit/>
          <w:jc w:val="center"/>
        </w:trPr>
        <w:tc>
          <w:tcPr>
            <w:tcW w:w="248" w:type="dxa"/>
          </w:tcPr>
          <w:p w14:paraId="7C7303D8" w14:textId="77777777" w:rsidR="006B2D02" w:rsidRPr="005F7EB0" w:rsidRDefault="006B2D02" w:rsidP="00914E0C">
            <w:pPr>
              <w:pStyle w:val="TAC"/>
            </w:pPr>
            <w:r w:rsidRPr="005F7EB0">
              <w:t>1</w:t>
            </w:r>
          </w:p>
        </w:tc>
        <w:tc>
          <w:tcPr>
            <w:tcW w:w="284" w:type="dxa"/>
          </w:tcPr>
          <w:p w14:paraId="636773B9" w14:textId="77777777" w:rsidR="006B2D02" w:rsidRPr="005F7EB0" w:rsidRDefault="006B2D02" w:rsidP="00914E0C">
            <w:pPr>
              <w:pStyle w:val="TAC"/>
            </w:pPr>
          </w:p>
        </w:tc>
        <w:tc>
          <w:tcPr>
            <w:tcW w:w="283" w:type="dxa"/>
          </w:tcPr>
          <w:p w14:paraId="12CF5C99" w14:textId="77777777" w:rsidR="006B2D02" w:rsidRPr="005F7EB0" w:rsidRDefault="006B2D02" w:rsidP="00914E0C">
            <w:pPr>
              <w:pStyle w:val="TAC"/>
            </w:pPr>
          </w:p>
        </w:tc>
        <w:tc>
          <w:tcPr>
            <w:tcW w:w="236" w:type="dxa"/>
          </w:tcPr>
          <w:p w14:paraId="38200BA3" w14:textId="77777777" w:rsidR="006B2D02" w:rsidRPr="005F7EB0" w:rsidRDefault="006B2D02" w:rsidP="00914E0C">
            <w:pPr>
              <w:pStyle w:val="TAC"/>
            </w:pPr>
          </w:p>
        </w:tc>
        <w:tc>
          <w:tcPr>
            <w:tcW w:w="6014" w:type="dxa"/>
            <w:shd w:val="clear" w:color="auto" w:fill="auto"/>
          </w:tcPr>
          <w:p w14:paraId="406B2C94" w14:textId="77777777" w:rsidR="006B2D02" w:rsidRPr="005F7EB0" w:rsidRDefault="006B2D02" w:rsidP="00914E0C">
            <w:pPr>
              <w:pStyle w:val="TAL"/>
            </w:pPr>
            <w:r w:rsidRPr="005F7EB0">
              <w:t>5GS encryption algorithm 128-5G-EA2 supported</w:t>
            </w:r>
          </w:p>
        </w:tc>
      </w:tr>
      <w:tr w:rsidR="006B2D02" w:rsidRPr="005F7EB0" w14:paraId="6B3004EE" w14:textId="77777777" w:rsidTr="00914E0C">
        <w:trPr>
          <w:cantSplit/>
          <w:jc w:val="center"/>
        </w:trPr>
        <w:tc>
          <w:tcPr>
            <w:tcW w:w="7073" w:type="dxa"/>
            <w:gridSpan w:val="6"/>
          </w:tcPr>
          <w:p w14:paraId="31B4410B" w14:textId="77777777" w:rsidR="006B2D02" w:rsidRPr="005F7EB0" w:rsidRDefault="006B2D02" w:rsidP="00914E0C">
            <w:pPr>
              <w:pStyle w:val="TAL"/>
            </w:pPr>
          </w:p>
        </w:tc>
      </w:tr>
      <w:tr w:rsidR="006B2D02" w:rsidRPr="005F7EB0" w14:paraId="4BD13BDA" w14:textId="77777777" w:rsidTr="00914E0C">
        <w:trPr>
          <w:cantSplit/>
          <w:jc w:val="center"/>
        </w:trPr>
        <w:tc>
          <w:tcPr>
            <w:tcW w:w="7073" w:type="dxa"/>
            <w:gridSpan w:val="6"/>
          </w:tcPr>
          <w:p w14:paraId="2C3A18AC" w14:textId="77777777" w:rsidR="006B2D02" w:rsidRPr="005F7EB0" w:rsidRDefault="006B2D02" w:rsidP="00914E0C">
            <w:pPr>
              <w:pStyle w:val="TAL"/>
            </w:pPr>
            <w:r w:rsidRPr="005F7EB0">
              <w:t>5GS encryption algorithm 128-5G-EA3 supported (octet 3, bit 5)</w:t>
            </w:r>
          </w:p>
        </w:tc>
      </w:tr>
      <w:tr w:rsidR="006B2D02" w:rsidRPr="005F7EB0" w14:paraId="7F59DDA7" w14:textId="77777777" w:rsidTr="00914E0C">
        <w:trPr>
          <w:gridAfter w:val="1"/>
          <w:wAfter w:w="8" w:type="dxa"/>
          <w:cantSplit/>
          <w:jc w:val="center"/>
        </w:trPr>
        <w:tc>
          <w:tcPr>
            <w:tcW w:w="248" w:type="dxa"/>
          </w:tcPr>
          <w:p w14:paraId="34F1EAF8" w14:textId="77777777" w:rsidR="006B2D02" w:rsidRPr="005F7EB0" w:rsidRDefault="006B2D02" w:rsidP="00914E0C">
            <w:pPr>
              <w:pStyle w:val="TAC"/>
            </w:pPr>
            <w:r w:rsidRPr="005F7EB0">
              <w:t>0</w:t>
            </w:r>
          </w:p>
        </w:tc>
        <w:tc>
          <w:tcPr>
            <w:tcW w:w="284" w:type="dxa"/>
          </w:tcPr>
          <w:p w14:paraId="3FCFFE97" w14:textId="77777777" w:rsidR="006B2D02" w:rsidRPr="005F7EB0" w:rsidRDefault="006B2D02" w:rsidP="00914E0C">
            <w:pPr>
              <w:pStyle w:val="TAC"/>
            </w:pPr>
          </w:p>
        </w:tc>
        <w:tc>
          <w:tcPr>
            <w:tcW w:w="283" w:type="dxa"/>
          </w:tcPr>
          <w:p w14:paraId="2966C02C" w14:textId="77777777" w:rsidR="006B2D02" w:rsidRPr="005F7EB0" w:rsidRDefault="006B2D02" w:rsidP="00914E0C">
            <w:pPr>
              <w:pStyle w:val="TAC"/>
            </w:pPr>
          </w:p>
        </w:tc>
        <w:tc>
          <w:tcPr>
            <w:tcW w:w="236" w:type="dxa"/>
          </w:tcPr>
          <w:p w14:paraId="65E71F3D" w14:textId="77777777" w:rsidR="006B2D02" w:rsidRPr="005F7EB0" w:rsidRDefault="006B2D02" w:rsidP="00914E0C">
            <w:pPr>
              <w:pStyle w:val="TAC"/>
            </w:pPr>
          </w:p>
        </w:tc>
        <w:tc>
          <w:tcPr>
            <w:tcW w:w="6014" w:type="dxa"/>
            <w:shd w:val="clear" w:color="auto" w:fill="auto"/>
          </w:tcPr>
          <w:p w14:paraId="6EA65D65" w14:textId="77777777" w:rsidR="006B2D02" w:rsidRPr="005F7EB0" w:rsidRDefault="006B2D02" w:rsidP="00914E0C">
            <w:pPr>
              <w:pStyle w:val="TAL"/>
            </w:pPr>
            <w:r w:rsidRPr="005F7EB0">
              <w:t>5GS encryption algorithm 128-5G-EA3 not supported</w:t>
            </w:r>
          </w:p>
        </w:tc>
      </w:tr>
      <w:tr w:rsidR="006B2D02" w:rsidRPr="005F7EB0" w14:paraId="2ADE9E8A" w14:textId="77777777" w:rsidTr="00914E0C">
        <w:trPr>
          <w:gridAfter w:val="1"/>
          <w:wAfter w:w="8" w:type="dxa"/>
          <w:cantSplit/>
          <w:jc w:val="center"/>
        </w:trPr>
        <w:tc>
          <w:tcPr>
            <w:tcW w:w="248" w:type="dxa"/>
          </w:tcPr>
          <w:p w14:paraId="35995A83" w14:textId="77777777" w:rsidR="006B2D02" w:rsidRPr="005F7EB0" w:rsidRDefault="006B2D02" w:rsidP="00914E0C">
            <w:pPr>
              <w:pStyle w:val="TAC"/>
            </w:pPr>
            <w:r w:rsidRPr="005F7EB0">
              <w:t>1</w:t>
            </w:r>
          </w:p>
        </w:tc>
        <w:tc>
          <w:tcPr>
            <w:tcW w:w="284" w:type="dxa"/>
          </w:tcPr>
          <w:p w14:paraId="57321D65" w14:textId="77777777" w:rsidR="006B2D02" w:rsidRPr="005F7EB0" w:rsidRDefault="006B2D02" w:rsidP="00914E0C">
            <w:pPr>
              <w:pStyle w:val="TAC"/>
            </w:pPr>
          </w:p>
        </w:tc>
        <w:tc>
          <w:tcPr>
            <w:tcW w:w="283" w:type="dxa"/>
          </w:tcPr>
          <w:p w14:paraId="389E824F" w14:textId="77777777" w:rsidR="006B2D02" w:rsidRPr="005F7EB0" w:rsidRDefault="006B2D02" w:rsidP="00914E0C">
            <w:pPr>
              <w:pStyle w:val="TAC"/>
            </w:pPr>
          </w:p>
        </w:tc>
        <w:tc>
          <w:tcPr>
            <w:tcW w:w="236" w:type="dxa"/>
          </w:tcPr>
          <w:p w14:paraId="33F9E9A4" w14:textId="77777777" w:rsidR="006B2D02" w:rsidRPr="005F7EB0" w:rsidRDefault="006B2D02" w:rsidP="00914E0C">
            <w:pPr>
              <w:pStyle w:val="TAC"/>
            </w:pPr>
          </w:p>
        </w:tc>
        <w:tc>
          <w:tcPr>
            <w:tcW w:w="6014" w:type="dxa"/>
            <w:shd w:val="clear" w:color="auto" w:fill="auto"/>
          </w:tcPr>
          <w:p w14:paraId="1585035C" w14:textId="77777777" w:rsidR="006B2D02" w:rsidRPr="005F7EB0" w:rsidRDefault="006B2D02" w:rsidP="00914E0C">
            <w:pPr>
              <w:pStyle w:val="TAL"/>
            </w:pPr>
            <w:r w:rsidRPr="005F7EB0">
              <w:t>5GS encryption algorithm 128-5G-EA3 supported</w:t>
            </w:r>
          </w:p>
        </w:tc>
      </w:tr>
      <w:tr w:rsidR="006B2D02" w:rsidRPr="005F7EB0" w14:paraId="537036EF" w14:textId="77777777" w:rsidTr="00914E0C">
        <w:trPr>
          <w:cantSplit/>
          <w:jc w:val="center"/>
        </w:trPr>
        <w:tc>
          <w:tcPr>
            <w:tcW w:w="7073" w:type="dxa"/>
            <w:gridSpan w:val="6"/>
          </w:tcPr>
          <w:p w14:paraId="3974DDDD" w14:textId="77777777" w:rsidR="006B2D02" w:rsidRPr="005F7EB0" w:rsidRDefault="006B2D02" w:rsidP="00914E0C">
            <w:pPr>
              <w:pStyle w:val="TAL"/>
            </w:pPr>
          </w:p>
        </w:tc>
      </w:tr>
      <w:tr w:rsidR="006B2D02" w:rsidRPr="005F7EB0" w14:paraId="5A840DDE" w14:textId="77777777" w:rsidTr="00914E0C">
        <w:trPr>
          <w:cantSplit/>
          <w:jc w:val="center"/>
        </w:trPr>
        <w:tc>
          <w:tcPr>
            <w:tcW w:w="7073" w:type="dxa"/>
            <w:gridSpan w:val="6"/>
          </w:tcPr>
          <w:p w14:paraId="12F84BE3" w14:textId="77777777" w:rsidR="006B2D02" w:rsidRPr="005F7EB0" w:rsidRDefault="006B2D02" w:rsidP="00914E0C">
            <w:pPr>
              <w:pStyle w:val="TAL"/>
            </w:pPr>
            <w:r w:rsidRPr="005F7EB0">
              <w:t>5GS encryption algorithm 5G-EA4 supported (octet 3, bit 4)</w:t>
            </w:r>
          </w:p>
        </w:tc>
      </w:tr>
      <w:tr w:rsidR="006B2D02" w:rsidRPr="005F7EB0" w14:paraId="315F84FE" w14:textId="77777777" w:rsidTr="00914E0C">
        <w:trPr>
          <w:gridAfter w:val="1"/>
          <w:wAfter w:w="8" w:type="dxa"/>
          <w:cantSplit/>
          <w:jc w:val="center"/>
        </w:trPr>
        <w:tc>
          <w:tcPr>
            <w:tcW w:w="248" w:type="dxa"/>
          </w:tcPr>
          <w:p w14:paraId="1714E5A7" w14:textId="77777777" w:rsidR="006B2D02" w:rsidRPr="005F7EB0" w:rsidRDefault="006B2D02" w:rsidP="00914E0C">
            <w:pPr>
              <w:pStyle w:val="TAC"/>
            </w:pPr>
            <w:r w:rsidRPr="005F7EB0">
              <w:t>0</w:t>
            </w:r>
          </w:p>
        </w:tc>
        <w:tc>
          <w:tcPr>
            <w:tcW w:w="284" w:type="dxa"/>
          </w:tcPr>
          <w:p w14:paraId="17BAEFA4" w14:textId="77777777" w:rsidR="006B2D02" w:rsidRPr="005F7EB0" w:rsidRDefault="006B2D02" w:rsidP="00914E0C">
            <w:pPr>
              <w:pStyle w:val="TAC"/>
            </w:pPr>
          </w:p>
        </w:tc>
        <w:tc>
          <w:tcPr>
            <w:tcW w:w="283" w:type="dxa"/>
          </w:tcPr>
          <w:p w14:paraId="7988345A" w14:textId="77777777" w:rsidR="006B2D02" w:rsidRPr="005F7EB0" w:rsidRDefault="006B2D02" w:rsidP="00914E0C">
            <w:pPr>
              <w:pStyle w:val="TAC"/>
            </w:pPr>
          </w:p>
        </w:tc>
        <w:tc>
          <w:tcPr>
            <w:tcW w:w="236" w:type="dxa"/>
          </w:tcPr>
          <w:p w14:paraId="794D4F5C" w14:textId="77777777" w:rsidR="006B2D02" w:rsidRPr="005F7EB0" w:rsidRDefault="006B2D02" w:rsidP="00914E0C">
            <w:pPr>
              <w:pStyle w:val="TAC"/>
            </w:pPr>
          </w:p>
        </w:tc>
        <w:tc>
          <w:tcPr>
            <w:tcW w:w="6014" w:type="dxa"/>
            <w:shd w:val="clear" w:color="auto" w:fill="auto"/>
          </w:tcPr>
          <w:p w14:paraId="25EA8791" w14:textId="77777777" w:rsidR="006B2D02" w:rsidRPr="005F7EB0" w:rsidRDefault="006B2D02" w:rsidP="00914E0C">
            <w:pPr>
              <w:pStyle w:val="TAL"/>
            </w:pPr>
            <w:r w:rsidRPr="005F7EB0">
              <w:t>5GS encryption algorithm 5G-EA4 not supported</w:t>
            </w:r>
          </w:p>
        </w:tc>
      </w:tr>
      <w:tr w:rsidR="006B2D02" w:rsidRPr="005F7EB0" w14:paraId="0CA72576" w14:textId="77777777" w:rsidTr="00914E0C">
        <w:trPr>
          <w:gridAfter w:val="1"/>
          <w:wAfter w:w="8" w:type="dxa"/>
          <w:cantSplit/>
          <w:jc w:val="center"/>
        </w:trPr>
        <w:tc>
          <w:tcPr>
            <w:tcW w:w="248" w:type="dxa"/>
          </w:tcPr>
          <w:p w14:paraId="387DCA68" w14:textId="77777777" w:rsidR="006B2D02" w:rsidRPr="005F7EB0" w:rsidRDefault="006B2D02" w:rsidP="00914E0C">
            <w:pPr>
              <w:pStyle w:val="TAC"/>
            </w:pPr>
            <w:r w:rsidRPr="005F7EB0">
              <w:t>1</w:t>
            </w:r>
          </w:p>
        </w:tc>
        <w:tc>
          <w:tcPr>
            <w:tcW w:w="284" w:type="dxa"/>
          </w:tcPr>
          <w:p w14:paraId="4CCAD238" w14:textId="77777777" w:rsidR="006B2D02" w:rsidRPr="005F7EB0" w:rsidRDefault="006B2D02" w:rsidP="00914E0C">
            <w:pPr>
              <w:pStyle w:val="TAC"/>
            </w:pPr>
          </w:p>
        </w:tc>
        <w:tc>
          <w:tcPr>
            <w:tcW w:w="283" w:type="dxa"/>
          </w:tcPr>
          <w:p w14:paraId="1BEF9167" w14:textId="77777777" w:rsidR="006B2D02" w:rsidRPr="005F7EB0" w:rsidRDefault="006B2D02" w:rsidP="00914E0C">
            <w:pPr>
              <w:pStyle w:val="TAC"/>
            </w:pPr>
          </w:p>
        </w:tc>
        <w:tc>
          <w:tcPr>
            <w:tcW w:w="236" w:type="dxa"/>
          </w:tcPr>
          <w:p w14:paraId="50A9D4D7" w14:textId="77777777" w:rsidR="006B2D02" w:rsidRPr="005F7EB0" w:rsidRDefault="006B2D02" w:rsidP="00914E0C">
            <w:pPr>
              <w:pStyle w:val="TAC"/>
            </w:pPr>
          </w:p>
        </w:tc>
        <w:tc>
          <w:tcPr>
            <w:tcW w:w="6014" w:type="dxa"/>
            <w:shd w:val="clear" w:color="auto" w:fill="auto"/>
          </w:tcPr>
          <w:p w14:paraId="1E570D55" w14:textId="77777777" w:rsidR="006B2D02" w:rsidRPr="005F7EB0" w:rsidRDefault="006B2D02" w:rsidP="00914E0C">
            <w:pPr>
              <w:pStyle w:val="TAL"/>
            </w:pPr>
            <w:r w:rsidRPr="005F7EB0">
              <w:t>5GS encryption algorithm 5G-EA4 supported</w:t>
            </w:r>
          </w:p>
        </w:tc>
      </w:tr>
      <w:tr w:rsidR="006B2D02" w:rsidRPr="005F7EB0" w14:paraId="6A33B202" w14:textId="77777777" w:rsidTr="00914E0C">
        <w:trPr>
          <w:cantSplit/>
          <w:jc w:val="center"/>
        </w:trPr>
        <w:tc>
          <w:tcPr>
            <w:tcW w:w="7073" w:type="dxa"/>
            <w:gridSpan w:val="6"/>
          </w:tcPr>
          <w:p w14:paraId="0354E076" w14:textId="77777777" w:rsidR="006B2D02" w:rsidRPr="005F7EB0" w:rsidRDefault="006B2D02" w:rsidP="00914E0C">
            <w:pPr>
              <w:pStyle w:val="TAL"/>
            </w:pPr>
          </w:p>
        </w:tc>
      </w:tr>
      <w:tr w:rsidR="006B2D02" w:rsidRPr="005F7EB0" w14:paraId="3EA506CE" w14:textId="77777777" w:rsidTr="00914E0C">
        <w:trPr>
          <w:cantSplit/>
          <w:jc w:val="center"/>
        </w:trPr>
        <w:tc>
          <w:tcPr>
            <w:tcW w:w="7073" w:type="dxa"/>
            <w:gridSpan w:val="6"/>
          </w:tcPr>
          <w:p w14:paraId="5C40D7D6" w14:textId="77777777" w:rsidR="006B2D02" w:rsidRPr="005F7EB0" w:rsidRDefault="006B2D02" w:rsidP="00914E0C">
            <w:pPr>
              <w:pStyle w:val="TAL"/>
            </w:pPr>
            <w:r w:rsidRPr="005F7EB0">
              <w:t>5GS encryption algorithm 5G-EA5 supported (octet 3, bit 3)</w:t>
            </w:r>
          </w:p>
        </w:tc>
      </w:tr>
      <w:tr w:rsidR="006B2D02" w:rsidRPr="005F7EB0" w14:paraId="663A4705" w14:textId="77777777" w:rsidTr="00914E0C">
        <w:trPr>
          <w:gridAfter w:val="1"/>
          <w:wAfter w:w="8" w:type="dxa"/>
          <w:cantSplit/>
          <w:jc w:val="center"/>
        </w:trPr>
        <w:tc>
          <w:tcPr>
            <w:tcW w:w="248" w:type="dxa"/>
          </w:tcPr>
          <w:p w14:paraId="5C02F369" w14:textId="77777777" w:rsidR="006B2D02" w:rsidRPr="005F7EB0" w:rsidRDefault="006B2D02" w:rsidP="00914E0C">
            <w:pPr>
              <w:pStyle w:val="TAC"/>
            </w:pPr>
            <w:r w:rsidRPr="005F7EB0">
              <w:t>0</w:t>
            </w:r>
          </w:p>
        </w:tc>
        <w:tc>
          <w:tcPr>
            <w:tcW w:w="284" w:type="dxa"/>
          </w:tcPr>
          <w:p w14:paraId="7840F688" w14:textId="77777777" w:rsidR="006B2D02" w:rsidRPr="005F7EB0" w:rsidRDefault="006B2D02" w:rsidP="00914E0C">
            <w:pPr>
              <w:pStyle w:val="TAC"/>
            </w:pPr>
          </w:p>
        </w:tc>
        <w:tc>
          <w:tcPr>
            <w:tcW w:w="283" w:type="dxa"/>
          </w:tcPr>
          <w:p w14:paraId="6F3EB51E" w14:textId="77777777" w:rsidR="006B2D02" w:rsidRPr="005F7EB0" w:rsidRDefault="006B2D02" w:rsidP="00914E0C">
            <w:pPr>
              <w:pStyle w:val="TAC"/>
            </w:pPr>
          </w:p>
        </w:tc>
        <w:tc>
          <w:tcPr>
            <w:tcW w:w="236" w:type="dxa"/>
          </w:tcPr>
          <w:p w14:paraId="53B72786" w14:textId="77777777" w:rsidR="006B2D02" w:rsidRPr="005F7EB0" w:rsidRDefault="006B2D02" w:rsidP="00914E0C">
            <w:pPr>
              <w:pStyle w:val="TAC"/>
            </w:pPr>
          </w:p>
        </w:tc>
        <w:tc>
          <w:tcPr>
            <w:tcW w:w="6014" w:type="dxa"/>
            <w:shd w:val="clear" w:color="auto" w:fill="auto"/>
          </w:tcPr>
          <w:p w14:paraId="3474219D" w14:textId="77777777" w:rsidR="006B2D02" w:rsidRPr="005F7EB0" w:rsidRDefault="006B2D02" w:rsidP="00914E0C">
            <w:pPr>
              <w:pStyle w:val="TAL"/>
            </w:pPr>
            <w:r w:rsidRPr="005F7EB0">
              <w:t>5GS encryption algorithm 5G-EA5 not supported</w:t>
            </w:r>
          </w:p>
        </w:tc>
      </w:tr>
      <w:tr w:rsidR="006B2D02" w:rsidRPr="005F7EB0" w14:paraId="35734403" w14:textId="77777777" w:rsidTr="00914E0C">
        <w:trPr>
          <w:gridAfter w:val="1"/>
          <w:wAfter w:w="8" w:type="dxa"/>
          <w:cantSplit/>
          <w:jc w:val="center"/>
        </w:trPr>
        <w:tc>
          <w:tcPr>
            <w:tcW w:w="248" w:type="dxa"/>
          </w:tcPr>
          <w:p w14:paraId="64C3737D" w14:textId="77777777" w:rsidR="006B2D02" w:rsidRPr="005F7EB0" w:rsidRDefault="006B2D02" w:rsidP="00914E0C">
            <w:pPr>
              <w:pStyle w:val="TAC"/>
            </w:pPr>
            <w:r w:rsidRPr="005F7EB0">
              <w:t>1</w:t>
            </w:r>
          </w:p>
        </w:tc>
        <w:tc>
          <w:tcPr>
            <w:tcW w:w="284" w:type="dxa"/>
          </w:tcPr>
          <w:p w14:paraId="39327919" w14:textId="77777777" w:rsidR="006B2D02" w:rsidRPr="005F7EB0" w:rsidRDefault="006B2D02" w:rsidP="00914E0C">
            <w:pPr>
              <w:pStyle w:val="TAC"/>
            </w:pPr>
          </w:p>
        </w:tc>
        <w:tc>
          <w:tcPr>
            <w:tcW w:w="283" w:type="dxa"/>
          </w:tcPr>
          <w:p w14:paraId="605C8321" w14:textId="77777777" w:rsidR="006B2D02" w:rsidRPr="005F7EB0" w:rsidRDefault="006B2D02" w:rsidP="00914E0C">
            <w:pPr>
              <w:pStyle w:val="TAC"/>
            </w:pPr>
          </w:p>
        </w:tc>
        <w:tc>
          <w:tcPr>
            <w:tcW w:w="236" w:type="dxa"/>
          </w:tcPr>
          <w:p w14:paraId="581F7B07" w14:textId="77777777" w:rsidR="006B2D02" w:rsidRPr="005F7EB0" w:rsidRDefault="006B2D02" w:rsidP="00914E0C">
            <w:pPr>
              <w:pStyle w:val="TAC"/>
            </w:pPr>
          </w:p>
        </w:tc>
        <w:tc>
          <w:tcPr>
            <w:tcW w:w="6014" w:type="dxa"/>
            <w:shd w:val="clear" w:color="auto" w:fill="auto"/>
          </w:tcPr>
          <w:p w14:paraId="4ABFA6EA" w14:textId="77777777" w:rsidR="006B2D02" w:rsidRPr="005F7EB0" w:rsidRDefault="006B2D02" w:rsidP="00914E0C">
            <w:pPr>
              <w:pStyle w:val="TAL"/>
            </w:pPr>
            <w:r w:rsidRPr="005F7EB0">
              <w:t>5GS encryption algorithm 5G-EA5 supported</w:t>
            </w:r>
          </w:p>
        </w:tc>
      </w:tr>
      <w:tr w:rsidR="006B2D02" w:rsidRPr="005F7EB0" w14:paraId="342705F6" w14:textId="77777777" w:rsidTr="00914E0C">
        <w:trPr>
          <w:cantSplit/>
          <w:jc w:val="center"/>
        </w:trPr>
        <w:tc>
          <w:tcPr>
            <w:tcW w:w="7073" w:type="dxa"/>
            <w:gridSpan w:val="6"/>
          </w:tcPr>
          <w:p w14:paraId="2204FB3D" w14:textId="77777777" w:rsidR="006B2D02" w:rsidRPr="005F7EB0" w:rsidRDefault="006B2D02" w:rsidP="00914E0C">
            <w:pPr>
              <w:pStyle w:val="TAL"/>
            </w:pPr>
          </w:p>
        </w:tc>
      </w:tr>
      <w:tr w:rsidR="006B2D02" w:rsidRPr="005F7EB0" w14:paraId="5A8260D6" w14:textId="77777777" w:rsidTr="00914E0C">
        <w:trPr>
          <w:cantSplit/>
          <w:jc w:val="center"/>
        </w:trPr>
        <w:tc>
          <w:tcPr>
            <w:tcW w:w="7073" w:type="dxa"/>
            <w:gridSpan w:val="6"/>
          </w:tcPr>
          <w:p w14:paraId="581C8E0D" w14:textId="77777777" w:rsidR="006B2D02" w:rsidRPr="005F7EB0" w:rsidRDefault="006B2D02" w:rsidP="00914E0C">
            <w:pPr>
              <w:pStyle w:val="TAL"/>
            </w:pPr>
            <w:r w:rsidRPr="005F7EB0">
              <w:t>5GS encryption algorithm 5G-EA6 supported (octet 3, bit 2)</w:t>
            </w:r>
          </w:p>
        </w:tc>
      </w:tr>
      <w:tr w:rsidR="006B2D02" w:rsidRPr="005F7EB0" w14:paraId="589664D4" w14:textId="77777777" w:rsidTr="00914E0C">
        <w:trPr>
          <w:gridAfter w:val="1"/>
          <w:wAfter w:w="8" w:type="dxa"/>
          <w:cantSplit/>
          <w:jc w:val="center"/>
        </w:trPr>
        <w:tc>
          <w:tcPr>
            <w:tcW w:w="248" w:type="dxa"/>
          </w:tcPr>
          <w:p w14:paraId="56C9E2F5" w14:textId="77777777" w:rsidR="006B2D02" w:rsidRPr="005F7EB0" w:rsidRDefault="006B2D02" w:rsidP="00914E0C">
            <w:pPr>
              <w:pStyle w:val="TAC"/>
            </w:pPr>
            <w:r w:rsidRPr="005F7EB0">
              <w:t>0</w:t>
            </w:r>
          </w:p>
        </w:tc>
        <w:tc>
          <w:tcPr>
            <w:tcW w:w="284" w:type="dxa"/>
          </w:tcPr>
          <w:p w14:paraId="1A14BC74" w14:textId="77777777" w:rsidR="006B2D02" w:rsidRPr="005F7EB0" w:rsidRDefault="006B2D02" w:rsidP="00914E0C">
            <w:pPr>
              <w:pStyle w:val="TAC"/>
            </w:pPr>
          </w:p>
        </w:tc>
        <w:tc>
          <w:tcPr>
            <w:tcW w:w="283" w:type="dxa"/>
          </w:tcPr>
          <w:p w14:paraId="288E73C0" w14:textId="77777777" w:rsidR="006B2D02" w:rsidRPr="005F7EB0" w:rsidRDefault="006B2D02" w:rsidP="00914E0C">
            <w:pPr>
              <w:pStyle w:val="TAC"/>
            </w:pPr>
          </w:p>
        </w:tc>
        <w:tc>
          <w:tcPr>
            <w:tcW w:w="236" w:type="dxa"/>
          </w:tcPr>
          <w:p w14:paraId="7BFB5CC5" w14:textId="77777777" w:rsidR="006B2D02" w:rsidRPr="005F7EB0" w:rsidRDefault="006B2D02" w:rsidP="00914E0C">
            <w:pPr>
              <w:pStyle w:val="TAC"/>
            </w:pPr>
          </w:p>
        </w:tc>
        <w:tc>
          <w:tcPr>
            <w:tcW w:w="6014" w:type="dxa"/>
            <w:shd w:val="clear" w:color="auto" w:fill="auto"/>
          </w:tcPr>
          <w:p w14:paraId="7522F177" w14:textId="77777777" w:rsidR="006B2D02" w:rsidRPr="005F7EB0" w:rsidRDefault="006B2D02" w:rsidP="00914E0C">
            <w:pPr>
              <w:pStyle w:val="TAL"/>
            </w:pPr>
            <w:r w:rsidRPr="005F7EB0">
              <w:t>5GS encryption algorithm 5G-EA6 not supported</w:t>
            </w:r>
          </w:p>
        </w:tc>
      </w:tr>
      <w:tr w:rsidR="006B2D02" w:rsidRPr="005F7EB0" w14:paraId="45261CEF" w14:textId="77777777" w:rsidTr="00914E0C">
        <w:trPr>
          <w:gridAfter w:val="1"/>
          <w:wAfter w:w="8" w:type="dxa"/>
          <w:cantSplit/>
          <w:jc w:val="center"/>
        </w:trPr>
        <w:tc>
          <w:tcPr>
            <w:tcW w:w="248" w:type="dxa"/>
          </w:tcPr>
          <w:p w14:paraId="1CA709EF" w14:textId="77777777" w:rsidR="006B2D02" w:rsidRPr="005F7EB0" w:rsidRDefault="006B2D02" w:rsidP="00914E0C">
            <w:pPr>
              <w:pStyle w:val="TAC"/>
            </w:pPr>
            <w:r w:rsidRPr="005F7EB0">
              <w:t>1</w:t>
            </w:r>
          </w:p>
        </w:tc>
        <w:tc>
          <w:tcPr>
            <w:tcW w:w="284" w:type="dxa"/>
          </w:tcPr>
          <w:p w14:paraId="4F34E566" w14:textId="77777777" w:rsidR="006B2D02" w:rsidRPr="005F7EB0" w:rsidRDefault="006B2D02" w:rsidP="00914E0C">
            <w:pPr>
              <w:pStyle w:val="TAC"/>
            </w:pPr>
          </w:p>
        </w:tc>
        <w:tc>
          <w:tcPr>
            <w:tcW w:w="283" w:type="dxa"/>
          </w:tcPr>
          <w:p w14:paraId="3B515026" w14:textId="77777777" w:rsidR="006B2D02" w:rsidRPr="005F7EB0" w:rsidRDefault="006B2D02" w:rsidP="00914E0C">
            <w:pPr>
              <w:pStyle w:val="TAC"/>
            </w:pPr>
          </w:p>
        </w:tc>
        <w:tc>
          <w:tcPr>
            <w:tcW w:w="236" w:type="dxa"/>
          </w:tcPr>
          <w:p w14:paraId="397C9055" w14:textId="77777777" w:rsidR="006B2D02" w:rsidRPr="005F7EB0" w:rsidRDefault="006B2D02" w:rsidP="00914E0C">
            <w:pPr>
              <w:pStyle w:val="TAC"/>
            </w:pPr>
          </w:p>
        </w:tc>
        <w:tc>
          <w:tcPr>
            <w:tcW w:w="6014" w:type="dxa"/>
            <w:shd w:val="clear" w:color="auto" w:fill="auto"/>
          </w:tcPr>
          <w:p w14:paraId="7AB9CE23" w14:textId="77777777" w:rsidR="006B2D02" w:rsidRPr="005F7EB0" w:rsidRDefault="006B2D02" w:rsidP="00914E0C">
            <w:pPr>
              <w:pStyle w:val="TAL"/>
            </w:pPr>
            <w:r w:rsidRPr="005F7EB0">
              <w:t>5GS encryption algorithm 5G-EA6 supported</w:t>
            </w:r>
          </w:p>
        </w:tc>
      </w:tr>
      <w:tr w:rsidR="006B2D02" w:rsidRPr="005F7EB0" w14:paraId="07F57A6E" w14:textId="77777777" w:rsidTr="00914E0C">
        <w:trPr>
          <w:cantSplit/>
          <w:jc w:val="center"/>
        </w:trPr>
        <w:tc>
          <w:tcPr>
            <w:tcW w:w="7073" w:type="dxa"/>
            <w:gridSpan w:val="6"/>
          </w:tcPr>
          <w:p w14:paraId="6230DF5A" w14:textId="77777777" w:rsidR="006B2D02" w:rsidRPr="005F7EB0" w:rsidRDefault="006B2D02" w:rsidP="00914E0C">
            <w:pPr>
              <w:pStyle w:val="TAL"/>
            </w:pPr>
          </w:p>
        </w:tc>
      </w:tr>
      <w:tr w:rsidR="006B2D02" w:rsidRPr="005F7EB0" w14:paraId="4D889471" w14:textId="77777777" w:rsidTr="00914E0C">
        <w:trPr>
          <w:cantSplit/>
          <w:jc w:val="center"/>
        </w:trPr>
        <w:tc>
          <w:tcPr>
            <w:tcW w:w="7073" w:type="dxa"/>
            <w:gridSpan w:val="6"/>
          </w:tcPr>
          <w:p w14:paraId="6F6695AA" w14:textId="77777777" w:rsidR="006B2D02" w:rsidRPr="005F7EB0" w:rsidRDefault="006B2D02" w:rsidP="00914E0C">
            <w:pPr>
              <w:pStyle w:val="TAL"/>
            </w:pPr>
            <w:r w:rsidRPr="005F7EB0">
              <w:t>5GS encryption algorithm 5G-EA7 supported (octet 3, bit 1)</w:t>
            </w:r>
          </w:p>
        </w:tc>
      </w:tr>
      <w:tr w:rsidR="006B2D02" w:rsidRPr="005F7EB0" w14:paraId="75453520" w14:textId="77777777" w:rsidTr="00914E0C">
        <w:trPr>
          <w:gridAfter w:val="1"/>
          <w:wAfter w:w="8" w:type="dxa"/>
          <w:cantSplit/>
          <w:jc w:val="center"/>
        </w:trPr>
        <w:tc>
          <w:tcPr>
            <w:tcW w:w="248" w:type="dxa"/>
          </w:tcPr>
          <w:p w14:paraId="0BB38C4B" w14:textId="77777777" w:rsidR="006B2D02" w:rsidRPr="005F7EB0" w:rsidRDefault="006B2D02" w:rsidP="00914E0C">
            <w:pPr>
              <w:pStyle w:val="TAC"/>
            </w:pPr>
            <w:r w:rsidRPr="005F7EB0">
              <w:t>0</w:t>
            </w:r>
          </w:p>
        </w:tc>
        <w:tc>
          <w:tcPr>
            <w:tcW w:w="284" w:type="dxa"/>
          </w:tcPr>
          <w:p w14:paraId="0219D98A" w14:textId="77777777" w:rsidR="006B2D02" w:rsidRPr="005F7EB0" w:rsidRDefault="006B2D02" w:rsidP="00914E0C">
            <w:pPr>
              <w:pStyle w:val="TAC"/>
            </w:pPr>
          </w:p>
        </w:tc>
        <w:tc>
          <w:tcPr>
            <w:tcW w:w="283" w:type="dxa"/>
          </w:tcPr>
          <w:p w14:paraId="34BB30C4" w14:textId="77777777" w:rsidR="006B2D02" w:rsidRPr="005F7EB0" w:rsidRDefault="006B2D02" w:rsidP="00914E0C">
            <w:pPr>
              <w:pStyle w:val="TAC"/>
            </w:pPr>
          </w:p>
        </w:tc>
        <w:tc>
          <w:tcPr>
            <w:tcW w:w="236" w:type="dxa"/>
          </w:tcPr>
          <w:p w14:paraId="0C4A9A70" w14:textId="77777777" w:rsidR="006B2D02" w:rsidRPr="005F7EB0" w:rsidRDefault="006B2D02" w:rsidP="00914E0C">
            <w:pPr>
              <w:pStyle w:val="TAC"/>
            </w:pPr>
          </w:p>
        </w:tc>
        <w:tc>
          <w:tcPr>
            <w:tcW w:w="6014" w:type="dxa"/>
            <w:shd w:val="clear" w:color="auto" w:fill="auto"/>
          </w:tcPr>
          <w:p w14:paraId="25136CE4" w14:textId="77777777" w:rsidR="006B2D02" w:rsidRPr="005F7EB0" w:rsidRDefault="006B2D02" w:rsidP="00914E0C">
            <w:pPr>
              <w:pStyle w:val="TAL"/>
            </w:pPr>
            <w:r w:rsidRPr="005F7EB0">
              <w:t>5GS encryption algorithm 5G-EA7 not supported</w:t>
            </w:r>
          </w:p>
        </w:tc>
      </w:tr>
      <w:tr w:rsidR="006B2D02" w:rsidRPr="005F7EB0" w14:paraId="39C9015D" w14:textId="77777777" w:rsidTr="00914E0C">
        <w:trPr>
          <w:gridAfter w:val="1"/>
          <w:wAfter w:w="8" w:type="dxa"/>
          <w:cantSplit/>
          <w:jc w:val="center"/>
        </w:trPr>
        <w:tc>
          <w:tcPr>
            <w:tcW w:w="248" w:type="dxa"/>
          </w:tcPr>
          <w:p w14:paraId="7B1405B5" w14:textId="77777777" w:rsidR="006B2D02" w:rsidRPr="005F7EB0" w:rsidRDefault="006B2D02" w:rsidP="00914E0C">
            <w:pPr>
              <w:pStyle w:val="TAC"/>
            </w:pPr>
            <w:r w:rsidRPr="005F7EB0">
              <w:t>1</w:t>
            </w:r>
          </w:p>
        </w:tc>
        <w:tc>
          <w:tcPr>
            <w:tcW w:w="284" w:type="dxa"/>
          </w:tcPr>
          <w:p w14:paraId="4A2BDEF9" w14:textId="77777777" w:rsidR="006B2D02" w:rsidRPr="005F7EB0" w:rsidRDefault="006B2D02" w:rsidP="00914E0C">
            <w:pPr>
              <w:pStyle w:val="TAC"/>
            </w:pPr>
          </w:p>
        </w:tc>
        <w:tc>
          <w:tcPr>
            <w:tcW w:w="283" w:type="dxa"/>
          </w:tcPr>
          <w:p w14:paraId="1015D7CB" w14:textId="77777777" w:rsidR="006B2D02" w:rsidRPr="005F7EB0" w:rsidRDefault="006B2D02" w:rsidP="00914E0C">
            <w:pPr>
              <w:pStyle w:val="TAC"/>
            </w:pPr>
          </w:p>
        </w:tc>
        <w:tc>
          <w:tcPr>
            <w:tcW w:w="236" w:type="dxa"/>
          </w:tcPr>
          <w:p w14:paraId="3104385A" w14:textId="77777777" w:rsidR="006B2D02" w:rsidRPr="005F7EB0" w:rsidRDefault="006B2D02" w:rsidP="00914E0C">
            <w:pPr>
              <w:pStyle w:val="TAC"/>
            </w:pPr>
          </w:p>
        </w:tc>
        <w:tc>
          <w:tcPr>
            <w:tcW w:w="6014" w:type="dxa"/>
            <w:shd w:val="clear" w:color="auto" w:fill="auto"/>
          </w:tcPr>
          <w:p w14:paraId="09F2919E" w14:textId="77777777" w:rsidR="006B2D02" w:rsidRPr="005F7EB0" w:rsidRDefault="006B2D02" w:rsidP="00914E0C">
            <w:pPr>
              <w:pStyle w:val="TAL"/>
            </w:pPr>
            <w:r w:rsidRPr="005F7EB0">
              <w:t>5GS encryption algorithm 5G-EA7 supported</w:t>
            </w:r>
          </w:p>
        </w:tc>
      </w:tr>
      <w:tr w:rsidR="006B2D02" w:rsidRPr="005F7EB0" w14:paraId="6E1FBE01" w14:textId="77777777" w:rsidTr="00914E0C">
        <w:trPr>
          <w:cantSplit/>
          <w:jc w:val="center"/>
        </w:trPr>
        <w:tc>
          <w:tcPr>
            <w:tcW w:w="7073" w:type="dxa"/>
            <w:gridSpan w:val="6"/>
          </w:tcPr>
          <w:p w14:paraId="6F4611A4" w14:textId="77777777" w:rsidR="006B2D02" w:rsidRPr="005F7EB0" w:rsidRDefault="006B2D02" w:rsidP="00914E0C">
            <w:pPr>
              <w:pStyle w:val="TAL"/>
            </w:pPr>
          </w:p>
        </w:tc>
      </w:tr>
      <w:tr w:rsidR="006B2D02" w:rsidRPr="005F7EB0" w14:paraId="0B2703C5" w14:textId="77777777" w:rsidTr="00914E0C">
        <w:trPr>
          <w:cantSplit/>
          <w:jc w:val="center"/>
        </w:trPr>
        <w:tc>
          <w:tcPr>
            <w:tcW w:w="7073" w:type="dxa"/>
            <w:gridSpan w:val="6"/>
          </w:tcPr>
          <w:p w14:paraId="52C92F43" w14:textId="77777777" w:rsidR="006B2D02" w:rsidRPr="005F7EB0" w:rsidRDefault="006B2D02" w:rsidP="00914E0C">
            <w:pPr>
              <w:pStyle w:val="TAL"/>
            </w:pPr>
            <w:r w:rsidRPr="005F7EB0">
              <w:t>5GS integrity algorithms supported (see NOTE</w:t>
            </w:r>
            <w:r w:rsidRPr="005F7EB0">
              <w:rPr>
                <w:lang w:val="en-US"/>
              </w:rPr>
              <w:t> 2</w:t>
            </w:r>
            <w:r w:rsidRPr="005F7EB0">
              <w:t>) (octet 4)</w:t>
            </w:r>
          </w:p>
        </w:tc>
      </w:tr>
      <w:tr w:rsidR="006B2D02" w:rsidRPr="005F7EB0" w14:paraId="0B7113A0" w14:textId="77777777" w:rsidTr="00914E0C">
        <w:trPr>
          <w:cantSplit/>
          <w:jc w:val="center"/>
        </w:trPr>
        <w:tc>
          <w:tcPr>
            <w:tcW w:w="7073" w:type="dxa"/>
            <w:gridSpan w:val="6"/>
          </w:tcPr>
          <w:p w14:paraId="72C85BA7" w14:textId="77777777" w:rsidR="006B2D02" w:rsidRPr="005F7EB0" w:rsidRDefault="006B2D02" w:rsidP="00914E0C">
            <w:pPr>
              <w:pStyle w:val="TAL"/>
            </w:pPr>
          </w:p>
        </w:tc>
      </w:tr>
      <w:tr w:rsidR="006B2D02" w:rsidRPr="005F7EB0" w14:paraId="0EE7D31E" w14:textId="77777777" w:rsidTr="00914E0C">
        <w:trPr>
          <w:cantSplit/>
          <w:jc w:val="center"/>
        </w:trPr>
        <w:tc>
          <w:tcPr>
            <w:tcW w:w="7073" w:type="dxa"/>
            <w:gridSpan w:val="6"/>
          </w:tcPr>
          <w:p w14:paraId="0C0AA1A4" w14:textId="77777777" w:rsidR="006B2D02" w:rsidRPr="005F7EB0" w:rsidRDefault="006B2D02" w:rsidP="00914E0C">
            <w:pPr>
              <w:pStyle w:val="TAL"/>
            </w:pPr>
            <w:r w:rsidRPr="005F7EB0">
              <w:t>5GS integrity algorithm 5G-IA0 supported (octet 4, bit 8)</w:t>
            </w:r>
          </w:p>
        </w:tc>
      </w:tr>
      <w:tr w:rsidR="006B2D02" w:rsidRPr="005F7EB0" w14:paraId="1CEA0D11" w14:textId="77777777" w:rsidTr="00914E0C">
        <w:trPr>
          <w:gridAfter w:val="1"/>
          <w:wAfter w:w="8" w:type="dxa"/>
          <w:cantSplit/>
          <w:jc w:val="center"/>
        </w:trPr>
        <w:tc>
          <w:tcPr>
            <w:tcW w:w="248" w:type="dxa"/>
          </w:tcPr>
          <w:p w14:paraId="6E9AE4C3" w14:textId="77777777" w:rsidR="006B2D02" w:rsidRPr="005F7EB0" w:rsidRDefault="006B2D02" w:rsidP="00914E0C">
            <w:pPr>
              <w:pStyle w:val="TAC"/>
            </w:pPr>
            <w:r w:rsidRPr="005F7EB0">
              <w:t>0</w:t>
            </w:r>
          </w:p>
        </w:tc>
        <w:tc>
          <w:tcPr>
            <w:tcW w:w="284" w:type="dxa"/>
          </w:tcPr>
          <w:p w14:paraId="4746F5E4" w14:textId="77777777" w:rsidR="006B2D02" w:rsidRPr="005F7EB0" w:rsidRDefault="006B2D02" w:rsidP="00914E0C">
            <w:pPr>
              <w:pStyle w:val="TAC"/>
            </w:pPr>
          </w:p>
        </w:tc>
        <w:tc>
          <w:tcPr>
            <w:tcW w:w="283" w:type="dxa"/>
          </w:tcPr>
          <w:p w14:paraId="0853F8C9" w14:textId="77777777" w:rsidR="006B2D02" w:rsidRPr="005F7EB0" w:rsidRDefault="006B2D02" w:rsidP="00914E0C">
            <w:pPr>
              <w:pStyle w:val="TAC"/>
            </w:pPr>
          </w:p>
        </w:tc>
        <w:tc>
          <w:tcPr>
            <w:tcW w:w="236" w:type="dxa"/>
          </w:tcPr>
          <w:p w14:paraId="187BD90A" w14:textId="77777777" w:rsidR="006B2D02" w:rsidRPr="005F7EB0" w:rsidRDefault="006B2D02" w:rsidP="00914E0C">
            <w:pPr>
              <w:pStyle w:val="TAC"/>
            </w:pPr>
          </w:p>
        </w:tc>
        <w:tc>
          <w:tcPr>
            <w:tcW w:w="6014" w:type="dxa"/>
            <w:shd w:val="clear" w:color="auto" w:fill="auto"/>
          </w:tcPr>
          <w:p w14:paraId="624219F1" w14:textId="77777777" w:rsidR="006B2D02" w:rsidRPr="005F7EB0" w:rsidRDefault="006B2D02" w:rsidP="00914E0C">
            <w:pPr>
              <w:pStyle w:val="TAL"/>
            </w:pPr>
            <w:r w:rsidRPr="005F7EB0">
              <w:t>5GS integrity algorithm 5G-IA0 not supported</w:t>
            </w:r>
          </w:p>
        </w:tc>
      </w:tr>
      <w:tr w:rsidR="006B2D02" w:rsidRPr="005F7EB0" w14:paraId="1C6E3F67" w14:textId="77777777" w:rsidTr="00914E0C">
        <w:trPr>
          <w:gridAfter w:val="1"/>
          <w:wAfter w:w="8" w:type="dxa"/>
          <w:cantSplit/>
          <w:jc w:val="center"/>
        </w:trPr>
        <w:tc>
          <w:tcPr>
            <w:tcW w:w="248" w:type="dxa"/>
          </w:tcPr>
          <w:p w14:paraId="5A0408D6" w14:textId="77777777" w:rsidR="006B2D02" w:rsidRPr="005F7EB0" w:rsidRDefault="006B2D02" w:rsidP="00914E0C">
            <w:pPr>
              <w:pStyle w:val="TAC"/>
            </w:pPr>
            <w:r w:rsidRPr="005F7EB0">
              <w:t>1</w:t>
            </w:r>
          </w:p>
        </w:tc>
        <w:tc>
          <w:tcPr>
            <w:tcW w:w="284" w:type="dxa"/>
          </w:tcPr>
          <w:p w14:paraId="67D3D467" w14:textId="77777777" w:rsidR="006B2D02" w:rsidRPr="005F7EB0" w:rsidRDefault="006B2D02" w:rsidP="00914E0C">
            <w:pPr>
              <w:pStyle w:val="TAC"/>
            </w:pPr>
          </w:p>
        </w:tc>
        <w:tc>
          <w:tcPr>
            <w:tcW w:w="283" w:type="dxa"/>
          </w:tcPr>
          <w:p w14:paraId="44886B61" w14:textId="77777777" w:rsidR="006B2D02" w:rsidRPr="005F7EB0" w:rsidRDefault="006B2D02" w:rsidP="00914E0C">
            <w:pPr>
              <w:pStyle w:val="TAC"/>
            </w:pPr>
          </w:p>
        </w:tc>
        <w:tc>
          <w:tcPr>
            <w:tcW w:w="236" w:type="dxa"/>
          </w:tcPr>
          <w:p w14:paraId="408C3AA9" w14:textId="77777777" w:rsidR="006B2D02" w:rsidRPr="005F7EB0" w:rsidRDefault="006B2D02" w:rsidP="00914E0C">
            <w:pPr>
              <w:pStyle w:val="TAC"/>
            </w:pPr>
          </w:p>
        </w:tc>
        <w:tc>
          <w:tcPr>
            <w:tcW w:w="6014" w:type="dxa"/>
            <w:shd w:val="clear" w:color="auto" w:fill="auto"/>
          </w:tcPr>
          <w:p w14:paraId="5EB337BD" w14:textId="77777777" w:rsidR="006B2D02" w:rsidRPr="005F7EB0" w:rsidRDefault="006B2D02" w:rsidP="00914E0C">
            <w:pPr>
              <w:pStyle w:val="TAL"/>
            </w:pPr>
            <w:r w:rsidRPr="005F7EB0">
              <w:t>5GS integrity algorithm 5G-IA0 supported</w:t>
            </w:r>
          </w:p>
        </w:tc>
      </w:tr>
      <w:tr w:rsidR="006B2D02" w:rsidRPr="005F7EB0" w14:paraId="5DB9037E" w14:textId="77777777" w:rsidTr="00914E0C">
        <w:trPr>
          <w:cantSplit/>
          <w:jc w:val="center"/>
        </w:trPr>
        <w:tc>
          <w:tcPr>
            <w:tcW w:w="7073" w:type="dxa"/>
            <w:gridSpan w:val="6"/>
          </w:tcPr>
          <w:p w14:paraId="4C8321EB" w14:textId="77777777" w:rsidR="006B2D02" w:rsidRPr="005F7EB0" w:rsidRDefault="006B2D02" w:rsidP="00914E0C">
            <w:pPr>
              <w:pStyle w:val="TAL"/>
            </w:pPr>
          </w:p>
        </w:tc>
      </w:tr>
      <w:tr w:rsidR="006B2D02" w:rsidRPr="005F7EB0" w14:paraId="1A936CE9" w14:textId="77777777" w:rsidTr="00914E0C">
        <w:trPr>
          <w:cantSplit/>
          <w:jc w:val="center"/>
        </w:trPr>
        <w:tc>
          <w:tcPr>
            <w:tcW w:w="7073" w:type="dxa"/>
            <w:gridSpan w:val="6"/>
          </w:tcPr>
          <w:p w14:paraId="1DC7F1C9" w14:textId="77777777" w:rsidR="006B2D02" w:rsidRPr="005F7EB0" w:rsidRDefault="006B2D02" w:rsidP="00914E0C">
            <w:pPr>
              <w:pStyle w:val="TAL"/>
            </w:pPr>
            <w:r w:rsidRPr="005F7EB0">
              <w:t>5GS integrity algorithm 128-5G-IA1 supported (octet 4, bit 7)</w:t>
            </w:r>
          </w:p>
        </w:tc>
      </w:tr>
      <w:tr w:rsidR="006B2D02" w:rsidRPr="005F7EB0" w14:paraId="6251A709" w14:textId="77777777" w:rsidTr="00914E0C">
        <w:trPr>
          <w:gridAfter w:val="1"/>
          <w:wAfter w:w="8" w:type="dxa"/>
          <w:cantSplit/>
          <w:jc w:val="center"/>
        </w:trPr>
        <w:tc>
          <w:tcPr>
            <w:tcW w:w="248" w:type="dxa"/>
          </w:tcPr>
          <w:p w14:paraId="24C5E5A9" w14:textId="77777777" w:rsidR="006B2D02" w:rsidRPr="005F7EB0" w:rsidRDefault="006B2D02" w:rsidP="00914E0C">
            <w:pPr>
              <w:pStyle w:val="TAC"/>
            </w:pPr>
            <w:r w:rsidRPr="005F7EB0">
              <w:t>0</w:t>
            </w:r>
          </w:p>
        </w:tc>
        <w:tc>
          <w:tcPr>
            <w:tcW w:w="284" w:type="dxa"/>
          </w:tcPr>
          <w:p w14:paraId="57085504" w14:textId="77777777" w:rsidR="006B2D02" w:rsidRPr="005F7EB0" w:rsidRDefault="006B2D02" w:rsidP="00914E0C">
            <w:pPr>
              <w:pStyle w:val="TAC"/>
            </w:pPr>
          </w:p>
        </w:tc>
        <w:tc>
          <w:tcPr>
            <w:tcW w:w="283" w:type="dxa"/>
          </w:tcPr>
          <w:p w14:paraId="75B2655F" w14:textId="77777777" w:rsidR="006B2D02" w:rsidRPr="005F7EB0" w:rsidRDefault="006B2D02" w:rsidP="00914E0C">
            <w:pPr>
              <w:pStyle w:val="TAC"/>
            </w:pPr>
          </w:p>
        </w:tc>
        <w:tc>
          <w:tcPr>
            <w:tcW w:w="236" w:type="dxa"/>
          </w:tcPr>
          <w:p w14:paraId="57E7F56E" w14:textId="77777777" w:rsidR="006B2D02" w:rsidRPr="005F7EB0" w:rsidRDefault="006B2D02" w:rsidP="00914E0C">
            <w:pPr>
              <w:pStyle w:val="TAC"/>
            </w:pPr>
          </w:p>
        </w:tc>
        <w:tc>
          <w:tcPr>
            <w:tcW w:w="6014" w:type="dxa"/>
            <w:shd w:val="clear" w:color="auto" w:fill="auto"/>
          </w:tcPr>
          <w:p w14:paraId="78BF69FA" w14:textId="77777777" w:rsidR="006B2D02" w:rsidRPr="005F7EB0" w:rsidRDefault="006B2D02" w:rsidP="00914E0C">
            <w:pPr>
              <w:pStyle w:val="TAL"/>
            </w:pPr>
            <w:r w:rsidRPr="005F7EB0">
              <w:t>5GS integrity algorithm 128-5G-IA1 not supported</w:t>
            </w:r>
          </w:p>
        </w:tc>
      </w:tr>
      <w:tr w:rsidR="006B2D02" w:rsidRPr="005F7EB0" w14:paraId="2FFDA1C2" w14:textId="77777777" w:rsidTr="00914E0C">
        <w:trPr>
          <w:gridAfter w:val="1"/>
          <w:wAfter w:w="8" w:type="dxa"/>
          <w:cantSplit/>
          <w:jc w:val="center"/>
        </w:trPr>
        <w:tc>
          <w:tcPr>
            <w:tcW w:w="248" w:type="dxa"/>
          </w:tcPr>
          <w:p w14:paraId="7181F0FD" w14:textId="77777777" w:rsidR="006B2D02" w:rsidRPr="005F7EB0" w:rsidRDefault="006B2D02" w:rsidP="00914E0C">
            <w:pPr>
              <w:pStyle w:val="TAC"/>
            </w:pPr>
            <w:r w:rsidRPr="005F7EB0">
              <w:t>1</w:t>
            </w:r>
          </w:p>
        </w:tc>
        <w:tc>
          <w:tcPr>
            <w:tcW w:w="284" w:type="dxa"/>
          </w:tcPr>
          <w:p w14:paraId="21070941" w14:textId="77777777" w:rsidR="006B2D02" w:rsidRPr="005F7EB0" w:rsidRDefault="006B2D02" w:rsidP="00914E0C">
            <w:pPr>
              <w:pStyle w:val="TAC"/>
            </w:pPr>
          </w:p>
        </w:tc>
        <w:tc>
          <w:tcPr>
            <w:tcW w:w="283" w:type="dxa"/>
          </w:tcPr>
          <w:p w14:paraId="25FAD975" w14:textId="77777777" w:rsidR="006B2D02" w:rsidRPr="005F7EB0" w:rsidRDefault="006B2D02" w:rsidP="00914E0C">
            <w:pPr>
              <w:pStyle w:val="TAC"/>
            </w:pPr>
          </w:p>
        </w:tc>
        <w:tc>
          <w:tcPr>
            <w:tcW w:w="236" w:type="dxa"/>
          </w:tcPr>
          <w:p w14:paraId="237524FD" w14:textId="77777777" w:rsidR="006B2D02" w:rsidRPr="005F7EB0" w:rsidRDefault="006B2D02" w:rsidP="00914E0C">
            <w:pPr>
              <w:pStyle w:val="TAC"/>
            </w:pPr>
          </w:p>
        </w:tc>
        <w:tc>
          <w:tcPr>
            <w:tcW w:w="6014" w:type="dxa"/>
            <w:shd w:val="clear" w:color="auto" w:fill="auto"/>
          </w:tcPr>
          <w:p w14:paraId="6018BC53" w14:textId="77777777" w:rsidR="006B2D02" w:rsidRPr="005F7EB0" w:rsidRDefault="006B2D02" w:rsidP="00914E0C">
            <w:pPr>
              <w:pStyle w:val="TAL"/>
            </w:pPr>
            <w:r w:rsidRPr="005F7EB0">
              <w:t>5GS integrity algorithm 128-5G-IA1 supported</w:t>
            </w:r>
          </w:p>
        </w:tc>
      </w:tr>
      <w:tr w:rsidR="006B2D02" w:rsidRPr="005F7EB0" w14:paraId="3B5CC823" w14:textId="77777777" w:rsidTr="00914E0C">
        <w:trPr>
          <w:cantSplit/>
          <w:jc w:val="center"/>
        </w:trPr>
        <w:tc>
          <w:tcPr>
            <w:tcW w:w="7073" w:type="dxa"/>
            <w:gridSpan w:val="6"/>
          </w:tcPr>
          <w:p w14:paraId="30334EA4" w14:textId="77777777" w:rsidR="006B2D02" w:rsidRPr="005F7EB0" w:rsidRDefault="006B2D02" w:rsidP="00914E0C">
            <w:pPr>
              <w:pStyle w:val="TAL"/>
            </w:pPr>
          </w:p>
        </w:tc>
      </w:tr>
      <w:tr w:rsidR="006B2D02" w:rsidRPr="005F7EB0" w14:paraId="751909FF" w14:textId="77777777" w:rsidTr="00914E0C">
        <w:trPr>
          <w:cantSplit/>
          <w:jc w:val="center"/>
        </w:trPr>
        <w:tc>
          <w:tcPr>
            <w:tcW w:w="7073" w:type="dxa"/>
            <w:gridSpan w:val="6"/>
          </w:tcPr>
          <w:p w14:paraId="7176C965" w14:textId="77777777" w:rsidR="006B2D02" w:rsidRPr="005F7EB0" w:rsidRDefault="006B2D02" w:rsidP="00914E0C">
            <w:pPr>
              <w:pStyle w:val="TAL"/>
            </w:pPr>
            <w:r w:rsidRPr="005F7EB0">
              <w:t>5GS integrity algorithm 128-5G-IA2 supported (octet 4, bit 6)</w:t>
            </w:r>
          </w:p>
        </w:tc>
      </w:tr>
      <w:tr w:rsidR="006B2D02" w:rsidRPr="005F7EB0" w14:paraId="72F45759" w14:textId="77777777" w:rsidTr="00914E0C">
        <w:trPr>
          <w:gridAfter w:val="1"/>
          <w:wAfter w:w="8" w:type="dxa"/>
          <w:cantSplit/>
          <w:jc w:val="center"/>
        </w:trPr>
        <w:tc>
          <w:tcPr>
            <w:tcW w:w="248" w:type="dxa"/>
          </w:tcPr>
          <w:p w14:paraId="5CA16176" w14:textId="77777777" w:rsidR="006B2D02" w:rsidRPr="005F7EB0" w:rsidRDefault="006B2D02" w:rsidP="00914E0C">
            <w:pPr>
              <w:pStyle w:val="TAC"/>
            </w:pPr>
            <w:r w:rsidRPr="005F7EB0">
              <w:t>0</w:t>
            </w:r>
          </w:p>
        </w:tc>
        <w:tc>
          <w:tcPr>
            <w:tcW w:w="284" w:type="dxa"/>
          </w:tcPr>
          <w:p w14:paraId="3624E660" w14:textId="77777777" w:rsidR="006B2D02" w:rsidRPr="005F7EB0" w:rsidRDefault="006B2D02" w:rsidP="00914E0C">
            <w:pPr>
              <w:pStyle w:val="TAC"/>
            </w:pPr>
          </w:p>
        </w:tc>
        <w:tc>
          <w:tcPr>
            <w:tcW w:w="283" w:type="dxa"/>
          </w:tcPr>
          <w:p w14:paraId="40A6CA0A" w14:textId="77777777" w:rsidR="006B2D02" w:rsidRPr="005F7EB0" w:rsidRDefault="006B2D02" w:rsidP="00914E0C">
            <w:pPr>
              <w:pStyle w:val="TAC"/>
            </w:pPr>
          </w:p>
        </w:tc>
        <w:tc>
          <w:tcPr>
            <w:tcW w:w="236" w:type="dxa"/>
          </w:tcPr>
          <w:p w14:paraId="59A1C151" w14:textId="77777777" w:rsidR="006B2D02" w:rsidRPr="005F7EB0" w:rsidRDefault="006B2D02" w:rsidP="00914E0C">
            <w:pPr>
              <w:pStyle w:val="TAC"/>
            </w:pPr>
          </w:p>
        </w:tc>
        <w:tc>
          <w:tcPr>
            <w:tcW w:w="6014" w:type="dxa"/>
            <w:shd w:val="clear" w:color="auto" w:fill="auto"/>
          </w:tcPr>
          <w:p w14:paraId="2D82188B" w14:textId="77777777" w:rsidR="006B2D02" w:rsidRPr="005F7EB0" w:rsidRDefault="006B2D02" w:rsidP="00914E0C">
            <w:pPr>
              <w:pStyle w:val="TAL"/>
            </w:pPr>
            <w:r w:rsidRPr="005F7EB0">
              <w:t>5GS integrity algorithm 128-5G-IA2 not supported</w:t>
            </w:r>
          </w:p>
        </w:tc>
      </w:tr>
      <w:tr w:rsidR="006B2D02" w:rsidRPr="005F7EB0" w14:paraId="1090767E" w14:textId="77777777" w:rsidTr="00914E0C">
        <w:trPr>
          <w:gridAfter w:val="1"/>
          <w:wAfter w:w="8" w:type="dxa"/>
          <w:cantSplit/>
          <w:jc w:val="center"/>
        </w:trPr>
        <w:tc>
          <w:tcPr>
            <w:tcW w:w="248" w:type="dxa"/>
          </w:tcPr>
          <w:p w14:paraId="22C7DCC8" w14:textId="77777777" w:rsidR="006B2D02" w:rsidRPr="005F7EB0" w:rsidRDefault="006B2D02" w:rsidP="00914E0C">
            <w:pPr>
              <w:pStyle w:val="TAC"/>
            </w:pPr>
            <w:r w:rsidRPr="005F7EB0">
              <w:t>1</w:t>
            </w:r>
          </w:p>
        </w:tc>
        <w:tc>
          <w:tcPr>
            <w:tcW w:w="284" w:type="dxa"/>
          </w:tcPr>
          <w:p w14:paraId="686DAA6A" w14:textId="77777777" w:rsidR="006B2D02" w:rsidRPr="005F7EB0" w:rsidRDefault="006B2D02" w:rsidP="00914E0C">
            <w:pPr>
              <w:pStyle w:val="TAC"/>
            </w:pPr>
          </w:p>
        </w:tc>
        <w:tc>
          <w:tcPr>
            <w:tcW w:w="283" w:type="dxa"/>
          </w:tcPr>
          <w:p w14:paraId="522F8278" w14:textId="77777777" w:rsidR="006B2D02" w:rsidRPr="005F7EB0" w:rsidRDefault="006B2D02" w:rsidP="00914E0C">
            <w:pPr>
              <w:pStyle w:val="TAC"/>
            </w:pPr>
          </w:p>
        </w:tc>
        <w:tc>
          <w:tcPr>
            <w:tcW w:w="236" w:type="dxa"/>
          </w:tcPr>
          <w:p w14:paraId="03AD06E5" w14:textId="77777777" w:rsidR="006B2D02" w:rsidRPr="005F7EB0" w:rsidRDefault="006B2D02" w:rsidP="00914E0C">
            <w:pPr>
              <w:pStyle w:val="TAC"/>
            </w:pPr>
          </w:p>
        </w:tc>
        <w:tc>
          <w:tcPr>
            <w:tcW w:w="6014" w:type="dxa"/>
            <w:shd w:val="clear" w:color="auto" w:fill="auto"/>
          </w:tcPr>
          <w:p w14:paraId="1FEE35BE" w14:textId="77777777" w:rsidR="006B2D02" w:rsidRPr="005F7EB0" w:rsidRDefault="006B2D02" w:rsidP="00914E0C">
            <w:pPr>
              <w:pStyle w:val="TAL"/>
            </w:pPr>
            <w:r w:rsidRPr="005F7EB0">
              <w:t>5GS integrity algorithm 128-5G-IA2 supported</w:t>
            </w:r>
          </w:p>
        </w:tc>
      </w:tr>
      <w:tr w:rsidR="006B2D02" w:rsidRPr="005F7EB0" w14:paraId="5B93A941" w14:textId="77777777" w:rsidTr="00914E0C">
        <w:trPr>
          <w:cantSplit/>
          <w:jc w:val="center"/>
        </w:trPr>
        <w:tc>
          <w:tcPr>
            <w:tcW w:w="7073" w:type="dxa"/>
            <w:gridSpan w:val="6"/>
          </w:tcPr>
          <w:p w14:paraId="111E89A8" w14:textId="77777777" w:rsidR="006B2D02" w:rsidRPr="005F7EB0" w:rsidRDefault="006B2D02" w:rsidP="00914E0C">
            <w:pPr>
              <w:pStyle w:val="TAL"/>
            </w:pPr>
          </w:p>
        </w:tc>
      </w:tr>
      <w:tr w:rsidR="006B2D02" w:rsidRPr="005F7EB0" w14:paraId="4DB1287A" w14:textId="77777777" w:rsidTr="00914E0C">
        <w:trPr>
          <w:cantSplit/>
          <w:jc w:val="center"/>
        </w:trPr>
        <w:tc>
          <w:tcPr>
            <w:tcW w:w="7073" w:type="dxa"/>
            <w:gridSpan w:val="6"/>
          </w:tcPr>
          <w:p w14:paraId="4AD0F76F" w14:textId="77777777" w:rsidR="006B2D02" w:rsidRPr="005F7EB0" w:rsidRDefault="006B2D02" w:rsidP="00914E0C">
            <w:pPr>
              <w:pStyle w:val="TAL"/>
            </w:pPr>
            <w:r w:rsidRPr="005F7EB0">
              <w:t>5GS integrity algorithm 128-5G-IA3 supported (octet 4, bit 5)</w:t>
            </w:r>
          </w:p>
        </w:tc>
      </w:tr>
      <w:tr w:rsidR="006B2D02" w:rsidRPr="005F7EB0" w14:paraId="23E26D13" w14:textId="77777777" w:rsidTr="00914E0C">
        <w:trPr>
          <w:gridAfter w:val="1"/>
          <w:wAfter w:w="8" w:type="dxa"/>
          <w:cantSplit/>
          <w:jc w:val="center"/>
        </w:trPr>
        <w:tc>
          <w:tcPr>
            <w:tcW w:w="248" w:type="dxa"/>
          </w:tcPr>
          <w:p w14:paraId="206AB148" w14:textId="77777777" w:rsidR="006B2D02" w:rsidRPr="005F7EB0" w:rsidRDefault="006B2D02" w:rsidP="00914E0C">
            <w:pPr>
              <w:pStyle w:val="TAC"/>
            </w:pPr>
            <w:r w:rsidRPr="005F7EB0">
              <w:t>0</w:t>
            </w:r>
          </w:p>
        </w:tc>
        <w:tc>
          <w:tcPr>
            <w:tcW w:w="284" w:type="dxa"/>
          </w:tcPr>
          <w:p w14:paraId="381FCC48" w14:textId="77777777" w:rsidR="006B2D02" w:rsidRPr="005F7EB0" w:rsidRDefault="006B2D02" w:rsidP="00914E0C">
            <w:pPr>
              <w:pStyle w:val="TAC"/>
            </w:pPr>
          </w:p>
        </w:tc>
        <w:tc>
          <w:tcPr>
            <w:tcW w:w="283" w:type="dxa"/>
          </w:tcPr>
          <w:p w14:paraId="36ECB7AE" w14:textId="77777777" w:rsidR="006B2D02" w:rsidRPr="005F7EB0" w:rsidRDefault="006B2D02" w:rsidP="00914E0C">
            <w:pPr>
              <w:pStyle w:val="TAC"/>
            </w:pPr>
          </w:p>
        </w:tc>
        <w:tc>
          <w:tcPr>
            <w:tcW w:w="236" w:type="dxa"/>
          </w:tcPr>
          <w:p w14:paraId="324F59AA" w14:textId="77777777" w:rsidR="006B2D02" w:rsidRPr="005F7EB0" w:rsidRDefault="006B2D02" w:rsidP="00914E0C">
            <w:pPr>
              <w:pStyle w:val="TAC"/>
            </w:pPr>
          </w:p>
        </w:tc>
        <w:tc>
          <w:tcPr>
            <w:tcW w:w="6014" w:type="dxa"/>
            <w:shd w:val="clear" w:color="auto" w:fill="auto"/>
          </w:tcPr>
          <w:p w14:paraId="292FA53A" w14:textId="77777777" w:rsidR="006B2D02" w:rsidRPr="005F7EB0" w:rsidRDefault="006B2D02" w:rsidP="00914E0C">
            <w:pPr>
              <w:pStyle w:val="TAL"/>
            </w:pPr>
            <w:r w:rsidRPr="005F7EB0">
              <w:t>5GS integrity algorithm 128-5G-IA3 not supported</w:t>
            </w:r>
          </w:p>
        </w:tc>
      </w:tr>
      <w:tr w:rsidR="006B2D02" w:rsidRPr="005F7EB0" w14:paraId="682E8711" w14:textId="77777777" w:rsidTr="00914E0C">
        <w:trPr>
          <w:gridAfter w:val="1"/>
          <w:wAfter w:w="8" w:type="dxa"/>
          <w:cantSplit/>
          <w:jc w:val="center"/>
        </w:trPr>
        <w:tc>
          <w:tcPr>
            <w:tcW w:w="248" w:type="dxa"/>
          </w:tcPr>
          <w:p w14:paraId="407F44EC" w14:textId="77777777" w:rsidR="006B2D02" w:rsidRPr="005F7EB0" w:rsidRDefault="006B2D02" w:rsidP="00914E0C">
            <w:pPr>
              <w:pStyle w:val="TAC"/>
            </w:pPr>
            <w:r w:rsidRPr="005F7EB0">
              <w:t>1</w:t>
            </w:r>
          </w:p>
        </w:tc>
        <w:tc>
          <w:tcPr>
            <w:tcW w:w="284" w:type="dxa"/>
          </w:tcPr>
          <w:p w14:paraId="6D83F576" w14:textId="77777777" w:rsidR="006B2D02" w:rsidRPr="005F7EB0" w:rsidRDefault="006B2D02" w:rsidP="00914E0C">
            <w:pPr>
              <w:pStyle w:val="TAC"/>
            </w:pPr>
          </w:p>
        </w:tc>
        <w:tc>
          <w:tcPr>
            <w:tcW w:w="283" w:type="dxa"/>
          </w:tcPr>
          <w:p w14:paraId="7A6CA700" w14:textId="77777777" w:rsidR="006B2D02" w:rsidRPr="005F7EB0" w:rsidRDefault="006B2D02" w:rsidP="00914E0C">
            <w:pPr>
              <w:pStyle w:val="TAC"/>
            </w:pPr>
          </w:p>
        </w:tc>
        <w:tc>
          <w:tcPr>
            <w:tcW w:w="236" w:type="dxa"/>
          </w:tcPr>
          <w:p w14:paraId="354FA403" w14:textId="77777777" w:rsidR="006B2D02" w:rsidRPr="005F7EB0" w:rsidRDefault="006B2D02" w:rsidP="00914E0C">
            <w:pPr>
              <w:pStyle w:val="TAC"/>
            </w:pPr>
          </w:p>
        </w:tc>
        <w:tc>
          <w:tcPr>
            <w:tcW w:w="6014" w:type="dxa"/>
            <w:shd w:val="clear" w:color="auto" w:fill="auto"/>
          </w:tcPr>
          <w:p w14:paraId="4B53C80D" w14:textId="77777777" w:rsidR="006B2D02" w:rsidRPr="005F7EB0" w:rsidRDefault="006B2D02" w:rsidP="00914E0C">
            <w:pPr>
              <w:pStyle w:val="TAL"/>
            </w:pPr>
            <w:r w:rsidRPr="005F7EB0">
              <w:t>5GS integrity algorithm 128-5G-IA3 supported</w:t>
            </w:r>
          </w:p>
        </w:tc>
      </w:tr>
      <w:tr w:rsidR="006B2D02" w:rsidRPr="005F7EB0" w14:paraId="1BBC8CEF" w14:textId="77777777" w:rsidTr="00914E0C">
        <w:trPr>
          <w:cantSplit/>
          <w:jc w:val="center"/>
        </w:trPr>
        <w:tc>
          <w:tcPr>
            <w:tcW w:w="7073" w:type="dxa"/>
            <w:gridSpan w:val="6"/>
          </w:tcPr>
          <w:p w14:paraId="5C008A0A" w14:textId="77777777" w:rsidR="006B2D02" w:rsidRPr="005F7EB0" w:rsidRDefault="006B2D02" w:rsidP="00914E0C">
            <w:pPr>
              <w:pStyle w:val="TAL"/>
            </w:pPr>
          </w:p>
        </w:tc>
      </w:tr>
      <w:tr w:rsidR="006B2D02" w:rsidRPr="005F7EB0" w14:paraId="1E573468" w14:textId="77777777" w:rsidTr="00914E0C">
        <w:trPr>
          <w:cantSplit/>
          <w:jc w:val="center"/>
        </w:trPr>
        <w:tc>
          <w:tcPr>
            <w:tcW w:w="7073" w:type="dxa"/>
            <w:gridSpan w:val="6"/>
          </w:tcPr>
          <w:p w14:paraId="2B77647F" w14:textId="77777777" w:rsidR="006B2D02" w:rsidRPr="005F7EB0" w:rsidRDefault="006B2D02" w:rsidP="00914E0C">
            <w:pPr>
              <w:pStyle w:val="TAL"/>
            </w:pPr>
            <w:r w:rsidRPr="005F7EB0">
              <w:t>5GS integrity algorithm 5G-IA4 supported (octet 4, bit 4)</w:t>
            </w:r>
          </w:p>
        </w:tc>
      </w:tr>
      <w:tr w:rsidR="006B2D02" w:rsidRPr="005F7EB0" w14:paraId="28666A29" w14:textId="77777777" w:rsidTr="00914E0C">
        <w:trPr>
          <w:gridAfter w:val="1"/>
          <w:wAfter w:w="8" w:type="dxa"/>
          <w:cantSplit/>
          <w:jc w:val="center"/>
        </w:trPr>
        <w:tc>
          <w:tcPr>
            <w:tcW w:w="248" w:type="dxa"/>
          </w:tcPr>
          <w:p w14:paraId="12822C36" w14:textId="77777777" w:rsidR="006B2D02" w:rsidRPr="005F7EB0" w:rsidRDefault="006B2D02" w:rsidP="00914E0C">
            <w:pPr>
              <w:pStyle w:val="TAC"/>
            </w:pPr>
            <w:r w:rsidRPr="005F7EB0">
              <w:t>0</w:t>
            </w:r>
          </w:p>
        </w:tc>
        <w:tc>
          <w:tcPr>
            <w:tcW w:w="284" w:type="dxa"/>
          </w:tcPr>
          <w:p w14:paraId="26E6D076" w14:textId="77777777" w:rsidR="006B2D02" w:rsidRPr="005F7EB0" w:rsidRDefault="006B2D02" w:rsidP="00914E0C">
            <w:pPr>
              <w:pStyle w:val="TAC"/>
            </w:pPr>
          </w:p>
        </w:tc>
        <w:tc>
          <w:tcPr>
            <w:tcW w:w="283" w:type="dxa"/>
          </w:tcPr>
          <w:p w14:paraId="7FD80539" w14:textId="77777777" w:rsidR="006B2D02" w:rsidRPr="005F7EB0" w:rsidRDefault="006B2D02" w:rsidP="00914E0C">
            <w:pPr>
              <w:pStyle w:val="TAC"/>
            </w:pPr>
          </w:p>
        </w:tc>
        <w:tc>
          <w:tcPr>
            <w:tcW w:w="236" w:type="dxa"/>
          </w:tcPr>
          <w:p w14:paraId="1D4D4B0E" w14:textId="77777777" w:rsidR="006B2D02" w:rsidRPr="005F7EB0" w:rsidRDefault="006B2D02" w:rsidP="00914E0C">
            <w:pPr>
              <w:pStyle w:val="TAC"/>
            </w:pPr>
          </w:p>
        </w:tc>
        <w:tc>
          <w:tcPr>
            <w:tcW w:w="6014" w:type="dxa"/>
            <w:shd w:val="clear" w:color="auto" w:fill="auto"/>
          </w:tcPr>
          <w:p w14:paraId="39450891" w14:textId="77777777" w:rsidR="006B2D02" w:rsidRPr="005F7EB0" w:rsidRDefault="006B2D02" w:rsidP="00914E0C">
            <w:pPr>
              <w:pStyle w:val="TAL"/>
            </w:pPr>
            <w:r w:rsidRPr="005F7EB0">
              <w:t>5GS integrity algorithm 5G-IA4 not supported</w:t>
            </w:r>
          </w:p>
        </w:tc>
      </w:tr>
      <w:tr w:rsidR="006B2D02" w:rsidRPr="005F7EB0" w14:paraId="78B88B4B" w14:textId="77777777" w:rsidTr="00914E0C">
        <w:trPr>
          <w:gridAfter w:val="1"/>
          <w:wAfter w:w="8" w:type="dxa"/>
          <w:cantSplit/>
          <w:jc w:val="center"/>
        </w:trPr>
        <w:tc>
          <w:tcPr>
            <w:tcW w:w="248" w:type="dxa"/>
          </w:tcPr>
          <w:p w14:paraId="7C03654E" w14:textId="77777777" w:rsidR="006B2D02" w:rsidRPr="005F7EB0" w:rsidRDefault="006B2D02" w:rsidP="00914E0C">
            <w:pPr>
              <w:pStyle w:val="TAC"/>
            </w:pPr>
            <w:r w:rsidRPr="005F7EB0">
              <w:t>1</w:t>
            </w:r>
          </w:p>
        </w:tc>
        <w:tc>
          <w:tcPr>
            <w:tcW w:w="284" w:type="dxa"/>
          </w:tcPr>
          <w:p w14:paraId="29526D4E" w14:textId="77777777" w:rsidR="006B2D02" w:rsidRPr="005F7EB0" w:rsidRDefault="006B2D02" w:rsidP="00914E0C">
            <w:pPr>
              <w:pStyle w:val="TAC"/>
            </w:pPr>
          </w:p>
        </w:tc>
        <w:tc>
          <w:tcPr>
            <w:tcW w:w="283" w:type="dxa"/>
          </w:tcPr>
          <w:p w14:paraId="5A380880" w14:textId="77777777" w:rsidR="006B2D02" w:rsidRPr="005F7EB0" w:rsidRDefault="006B2D02" w:rsidP="00914E0C">
            <w:pPr>
              <w:pStyle w:val="TAC"/>
            </w:pPr>
          </w:p>
        </w:tc>
        <w:tc>
          <w:tcPr>
            <w:tcW w:w="236" w:type="dxa"/>
          </w:tcPr>
          <w:p w14:paraId="32AAF510" w14:textId="77777777" w:rsidR="006B2D02" w:rsidRPr="005F7EB0" w:rsidRDefault="006B2D02" w:rsidP="00914E0C">
            <w:pPr>
              <w:pStyle w:val="TAC"/>
            </w:pPr>
          </w:p>
        </w:tc>
        <w:tc>
          <w:tcPr>
            <w:tcW w:w="6014" w:type="dxa"/>
            <w:shd w:val="clear" w:color="auto" w:fill="auto"/>
          </w:tcPr>
          <w:p w14:paraId="63882321" w14:textId="77777777" w:rsidR="006B2D02" w:rsidRPr="005F7EB0" w:rsidRDefault="006B2D02" w:rsidP="00914E0C">
            <w:pPr>
              <w:pStyle w:val="TAL"/>
            </w:pPr>
            <w:r w:rsidRPr="005F7EB0">
              <w:t>5GS integrity algorithm 5G-IA4 supported</w:t>
            </w:r>
          </w:p>
        </w:tc>
      </w:tr>
      <w:tr w:rsidR="006B2D02" w:rsidRPr="005F7EB0" w14:paraId="448A870C" w14:textId="77777777" w:rsidTr="00914E0C">
        <w:trPr>
          <w:cantSplit/>
          <w:jc w:val="center"/>
        </w:trPr>
        <w:tc>
          <w:tcPr>
            <w:tcW w:w="7073" w:type="dxa"/>
            <w:gridSpan w:val="6"/>
          </w:tcPr>
          <w:p w14:paraId="5AC4A213" w14:textId="77777777" w:rsidR="006B2D02" w:rsidRPr="005F7EB0" w:rsidRDefault="006B2D02" w:rsidP="00914E0C">
            <w:pPr>
              <w:pStyle w:val="TAL"/>
            </w:pPr>
          </w:p>
        </w:tc>
      </w:tr>
      <w:tr w:rsidR="006B2D02" w:rsidRPr="005F7EB0" w14:paraId="6B5FE45C" w14:textId="77777777" w:rsidTr="00914E0C">
        <w:trPr>
          <w:cantSplit/>
          <w:jc w:val="center"/>
        </w:trPr>
        <w:tc>
          <w:tcPr>
            <w:tcW w:w="7073" w:type="dxa"/>
            <w:gridSpan w:val="6"/>
          </w:tcPr>
          <w:p w14:paraId="116BB087" w14:textId="77777777" w:rsidR="006B2D02" w:rsidRPr="005F7EB0" w:rsidRDefault="006B2D02" w:rsidP="00914E0C">
            <w:pPr>
              <w:pStyle w:val="TAL"/>
            </w:pPr>
            <w:r w:rsidRPr="005F7EB0">
              <w:t>5GS integrity algorithm 5G-IA5 supported (octet 4, bit 3)</w:t>
            </w:r>
          </w:p>
        </w:tc>
      </w:tr>
      <w:tr w:rsidR="006B2D02" w:rsidRPr="005F7EB0" w14:paraId="246A3F3B" w14:textId="77777777" w:rsidTr="00914E0C">
        <w:trPr>
          <w:gridAfter w:val="1"/>
          <w:wAfter w:w="8" w:type="dxa"/>
          <w:cantSplit/>
          <w:jc w:val="center"/>
        </w:trPr>
        <w:tc>
          <w:tcPr>
            <w:tcW w:w="248" w:type="dxa"/>
          </w:tcPr>
          <w:p w14:paraId="58C89BE6" w14:textId="77777777" w:rsidR="006B2D02" w:rsidRPr="005F7EB0" w:rsidRDefault="006B2D02" w:rsidP="00914E0C">
            <w:pPr>
              <w:pStyle w:val="TAC"/>
            </w:pPr>
            <w:r w:rsidRPr="005F7EB0">
              <w:t>0</w:t>
            </w:r>
          </w:p>
        </w:tc>
        <w:tc>
          <w:tcPr>
            <w:tcW w:w="284" w:type="dxa"/>
          </w:tcPr>
          <w:p w14:paraId="2311B7C6" w14:textId="77777777" w:rsidR="006B2D02" w:rsidRPr="005F7EB0" w:rsidRDefault="006B2D02" w:rsidP="00914E0C">
            <w:pPr>
              <w:pStyle w:val="TAC"/>
            </w:pPr>
          </w:p>
        </w:tc>
        <w:tc>
          <w:tcPr>
            <w:tcW w:w="283" w:type="dxa"/>
          </w:tcPr>
          <w:p w14:paraId="79C3EC03" w14:textId="77777777" w:rsidR="006B2D02" w:rsidRPr="005F7EB0" w:rsidRDefault="006B2D02" w:rsidP="00914E0C">
            <w:pPr>
              <w:pStyle w:val="TAC"/>
            </w:pPr>
          </w:p>
        </w:tc>
        <w:tc>
          <w:tcPr>
            <w:tcW w:w="236" w:type="dxa"/>
          </w:tcPr>
          <w:p w14:paraId="6C421B0F" w14:textId="77777777" w:rsidR="006B2D02" w:rsidRPr="005F7EB0" w:rsidRDefault="006B2D02" w:rsidP="00914E0C">
            <w:pPr>
              <w:pStyle w:val="TAC"/>
            </w:pPr>
          </w:p>
        </w:tc>
        <w:tc>
          <w:tcPr>
            <w:tcW w:w="6014" w:type="dxa"/>
            <w:shd w:val="clear" w:color="auto" w:fill="auto"/>
          </w:tcPr>
          <w:p w14:paraId="3F1504E9" w14:textId="77777777" w:rsidR="006B2D02" w:rsidRPr="005F7EB0" w:rsidRDefault="006B2D02" w:rsidP="00914E0C">
            <w:pPr>
              <w:pStyle w:val="TAL"/>
            </w:pPr>
            <w:r w:rsidRPr="005F7EB0">
              <w:t>5GS integrity algorithm 5G-IA5 not supported</w:t>
            </w:r>
          </w:p>
        </w:tc>
      </w:tr>
      <w:tr w:rsidR="006B2D02" w:rsidRPr="005F7EB0" w14:paraId="75CEDA41" w14:textId="77777777" w:rsidTr="00914E0C">
        <w:trPr>
          <w:gridAfter w:val="1"/>
          <w:wAfter w:w="8" w:type="dxa"/>
          <w:cantSplit/>
          <w:jc w:val="center"/>
        </w:trPr>
        <w:tc>
          <w:tcPr>
            <w:tcW w:w="248" w:type="dxa"/>
          </w:tcPr>
          <w:p w14:paraId="1B087315" w14:textId="77777777" w:rsidR="006B2D02" w:rsidRPr="005F7EB0" w:rsidRDefault="006B2D02" w:rsidP="00914E0C">
            <w:pPr>
              <w:pStyle w:val="TAC"/>
            </w:pPr>
            <w:r w:rsidRPr="005F7EB0">
              <w:t>1</w:t>
            </w:r>
          </w:p>
        </w:tc>
        <w:tc>
          <w:tcPr>
            <w:tcW w:w="284" w:type="dxa"/>
          </w:tcPr>
          <w:p w14:paraId="2E33AC65" w14:textId="77777777" w:rsidR="006B2D02" w:rsidRPr="005F7EB0" w:rsidRDefault="006B2D02" w:rsidP="00914E0C">
            <w:pPr>
              <w:pStyle w:val="TAC"/>
            </w:pPr>
          </w:p>
        </w:tc>
        <w:tc>
          <w:tcPr>
            <w:tcW w:w="283" w:type="dxa"/>
          </w:tcPr>
          <w:p w14:paraId="0F696846" w14:textId="77777777" w:rsidR="006B2D02" w:rsidRPr="005F7EB0" w:rsidRDefault="006B2D02" w:rsidP="00914E0C">
            <w:pPr>
              <w:pStyle w:val="TAC"/>
            </w:pPr>
          </w:p>
        </w:tc>
        <w:tc>
          <w:tcPr>
            <w:tcW w:w="236" w:type="dxa"/>
          </w:tcPr>
          <w:p w14:paraId="59D20724" w14:textId="77777777" w:rsidR="006B2D02" w:rsidRPr="005F7EB0" w:rsidRDefault="006B2D02" w:rsidP="00914E0C">
            <w:pPr>
              <w:pStyle w:val="TAC"/>
            </w:pPr>
          </w:p>
        </w:tc>
        <w:tc>
          <w:tcPr>
            <w:tcW w:w="6014" w:type="dxa"/>
            <w:shd w:val="clear" w:color="auto" w:fill="auto"/>
          </w:tcPr>
          <w:p w14:paraId="6968D561" w14:textId="77777777" w:rsidR="006B2D02" w:rsidRPr="005F7EB0" w:rsidRDefault="006B2D02" w:rsidP="00914E0C">
            <w:pPr>
              <w:pStyle w:val="TAL"/>
            </w:pPr>
            <w:r w:rsidRPr="005F7EB0">
              <w:t>5GS integrity algorithm 5G-IA5 supported</w:t>
            </w:r>
          </w:p>
        </w:tc>
      </w:tr>
      <w:tr w:rsidR="006B2D02" w:rsidRPr="005F7EB0" w14:paraId="2C45B45D" w14:textId="77777777" w:rsidTr="00914E0C">
        <w:trPr>
          <w:cantSplit/>
          <w:jc w:val="center"/>
        </w:trPr>
        <w:tc>
          <w:tcPr>
            <w:tcW w:w="7073" w:type="dxa"/>
            <w:gridSpan w:val="6"/>
          </w:tcPr>
          <w:p w14:paraId="1B97DEA9" w14:textId="77777777" w:rsidR="006B2D02" w:rsidRPr="005F7EB0" w:rsidRDefault="006B2D02" w:rsidP="00914E0C">
            <w:pPr>
              <w:pStyle w:val="TAL"/>
            </w:pPr>
          </w:p>
        </w:tc>
      </w:tr>
      <w:tr w:rsidR="006B2D02" w:rsidRPr="005F7EB0" w14:paraId="720C4807" w14:textId="77777777" w:rsidTr="00914E0C">
        <w:trPr>
          <w:cantSplit/>
          <w:jc w:val="center"/>
        </w:trPr>
        <w:tc>
          <w:tcPr>
            <w:tcW w:w="7073" w:type="dxa"/>
            <w:gridSpan w:val="6"/>
          </w:tcPr>
          <w:p w14:paraId="09252BC1" w14:textId="77777777" w:rsidR="006B2D02" w:rsidRPr="005F7EB0" w:rsidRDefault="006B2D02" w:rsidP="00914E0C">
            <w:pPr>
              <w:pStyle w:val="TAL"/>
            </w:pPr>
            <w:r w:rsidRPr="005F7EB0">
              <w:t>5GS integrity algorithm 5G-IA6supported (octet 4, bit 2)</w:t>
            </w:r>
          </w:p>
        </w:tc>
      </w:tr>
      <w:tr w:rsidR="006B2D02" w:rsidRPr="005F7EB0" w14:paraId="2E8C4853" w14:textId="77777777" w:rsidTr="00914E0C">
        <w:trPr>
          <w:gridAfter w:val="1"/>
          <w:wAfter w:w="8" w:type="dxa"/>
          <w:cantSplit/>
          <w:jc w:val="center"/>
        </w:trPr>
        <w:tc>
          <w:tcPr>
            <w:tcW w:w="248" w:type="dxa"/>
          </w:tcPr>
          <w:p w14:paraId="5C34283B" w14:textId="77777777" w:rsidR="006B2D02" w:rsidRPr="005F7EB0" w:rsidRDefault="006B2D02" w:rsidP="00914E0C">
            <w:pPr>
              <w:pStyle w:val="TAC"/>
            </w:pPr>
            <w:r w:rsidRPr="005F7EB0">
              <w:t>0</w:t>
            </w:r>
          </w:p>
        </w:tc>
        <w:tc>
          <w:tcPr>
            <w:tcW w:w="284" w:type="dxa"/>
          </w:tcPr>
          <w:p w14:paraId="57F84AA8" w14:textId="77777777" w:rsidR="006B2D02" w:rsidRPr="005F7EB0" w:rsidRDefault="006B2D02" w:rsidP="00914E0C">
            <w:pPr>
              <w:pStyle w:val="TAC"/>
            </w:pPr>
          </w:p>
        </w:tc>
        <w:tc>
          <w:tcPr>
            <w:tcW w:w="283" w:type="dxa"/>
          </w:tcPr>
          <w:p w14:paraId="6B54E618" w14:textId="77777777" w:rsidR="006B2D02" w:rsidRPr="005F7EB0" w:rsidRDefault="006B2D02" w:rsidP="00914E0C">
            <w:pPr>
              <w:pStyle w:val="TAC"/>
            </w:pPr>
          </w:p>
        </w:tc>
        <w:tc>
          <w:tcPr>
            <w:tcW w:w="236" w:type="dxa"/>
          </w:tcPr>
          <w:p w14:paraId="330C2978" w14:textId="77777777" w:rsidR="006B2D02" w:rsidRPr="005F7EB0" w:rsidRDefault="006B2D02" w:rsidP="00914E0C">
            <w:pPr>
              <w:pStyle w:val="TAC"/>
            </w:pPr>
          </w:p>
        </w:tc>
        <w:tc>
          <w:tcPr>
            <w:tcW w:w="6014" w:type="dxa"/>
            <w:shd w:val="clear" w:color="auto" w:fill="auto"/>
          </w:tcPr>
          <w:p w14:paraId="749FB915" w14:textId="77777777" w:rsidR="006B2D02" w:rsidRPr="005F7EB0" w:rsidRDefault="006B2D02" w:rsidP="00914E0C">
            <w:pPr>
              <w:pStyle w:val="TAL"/>
            </w:pPr>
            <w:r w:rsidRPr="005F7EB0">
              <w:t>5GS integrity algorithm 5G-IA6 not supported</w:t>
            </w:r>
          </w:p>
        </w:tc>
      </w:tr>
      <w:tr w:rsidR="006B2D02" w:rsidRPr="005F7EB0" w14:paraId="6CF890F8" w14:textId="77777777" w:rsidTr="00914E0C">
        <w:trPr>
          <w:gridAfter w:val="1"/>
          <w:wAfter w:w="8" w:type="dxa"/>
          <w:cantSplit/>
          <w:jc w:val="center"/>
        </w:trPr>
        <w:tc>
          <w:tcPr>
            <w:tcW w:w="248" w:type="dxa"/>
          </w:tcPr>
          <w:p w14:paraId="56BF6EFE" w14:textId="77777777" w:rsidR="006B2D02" w:rsidRPr="005F7EB0" w:rsidRDefault="006B2D02" w:rsidP="00914E0C">
            <w:pPr>
              <w:pStyle w:val="TAC"/>
            </w:pPr>
            <w:r w:rsidRPr="005F7EB0">
              <w:t>1</w:t>
            </w:r>
          </w:p>
        </w:tc>
        <w:tc>
          <w:tcPr>
            <w:tcW w:w="284" w:type="dxa"/>
          </w:tcPr>
          <w:p w14:paraId="0911F41F" w14:textId="77777777" w:rsidR="006B2D02" w:rsidRPr="005F7EB0" w:rsidRDefault="006B2D02" w:rsidP="00914E0C">
            <w:pPr>
              <w:pStyle w:val="TAC"/>
            </w:pPr>
          </w:p>
        </w:tc>
        <w:tc>
          <w:tcPr>
            <w:tcW w:w="283" w:type="dxa"/>
          </w:tcPr>
          <w:p w14:paraId="10CF07AE" w14:textId="77777777" w:rsidR="006B2D02" w:rsidRPr="005F7EB0" w:rsidRDefault="006B2D02" w:rsidP="00914E0C">
            <w:pPr>
              <w:pStyle w:val="TAC"/>
            </w:pPr>
          </w:p>
        </w:tc>
        <w:tc>
          <w:tcPr>
            <w:tcW w:w="236" w:type="dxa"/>
          </w:tcPr>
          <w:p w14:paraId="71665D73" w14:textId="77777777" w:rsidR="006B2D02" w:rsidRPr="005F7EB0" w:rsidRDefault="006B2D02" w:rsidP="00914E0C">
            <w:pPr>
              <w:pStyle w:val="TAC"/>
            </w:pPr>
          </w:p>
        </w:tc>
        <w:tc>
          <w:tcPr>
            <w:tcW w:w="6014" w:type="dxa"/>
            <w:shd w:val="clear" w:color="auto" w:fill="auto"/>
          </w:tcPr>
          <w:p w14:paraId="7F1BEA4D" w14:textId="77777777" w:rsidR="006B2D02" w:rsidRPr="005F7EB0" w:rsidRDefault="006B2D02" w:rsidP="00914E0C">
            <w:pPr>
              <w:pStyle w:val="TAL"/>
            </w:pPr>
            <w:r w:rsidRPr="005F7EB0">
              <w:t>5GS integrity algorithm 5G-IA6 supported</w:t>
            </w:r>
          </w:p>
        </w:tc>
      </w:tr>
      <w:tr w:rsidR="006B2D02" w:rsidRPr="005F7EB0" w14:paraId="6CA82E27" w14:textId="77777777" w:rsidTr="00914E0C">
        <w:trPr>
          <w:cantSplit/>
          <w:jc w:val="center"/>
        </w:trPr>
        <w:tc>
          <w:tcPr>
            <w:tcW w:w="7073" w:type="dxa"/>
            <w:gridSpan w:val="6"/>
          </w:tcPr>
          <w:p w14:paraId="16DE63D2" w14:textId="77777777" w:rsidR="006B2D02" w:rsidRPr="005F7EB0" w:rsidRDefault="006B2D02" w:rsidP="00914E0C">
            <w:pPr>
              <w:pStyle w:val="TAL"/>
            </w:pPr>
          </w:p>
        </w:tc>
      </w:tr>
      <w:tr w:rsidR="006B2D02" w:rsidRPr="005F7EB0" w14:paraId="058D6C4D" w14:textId="77777777" w:rsidTr="00914E0C">
        <w:trPr>
          <w:cantSplit/>
          <w:jc w:val="center"/>
        </w:trPr>
        <w:tc>
          <w:tcPr>
            <w:tcW w:w="7073" w:type="dxa"/>
            <w:gridSpan w:val="6"/>
          </w:tcPr>
          <w:p w14:paraId="0AFF7739" w14:textId="77777777" w:rsidR="006B2D02" w:rsidRPr="005F7EB0" w:rsidRDefault="006B2D02" w:rsidP="00914E0C">
            <w:pPr>
              <w:pStyle w:val="TAL"/>
            </w:pPr>
            <w:r w:rsidRPr="005F7EB0">
              <w:t>5GS integrity algorithm 5G-IA7 supported (octet 4, bit 1)</w:t>
            </w:r>
          </w:p>
        </w:tc>
      </w:tr>
      <w:tr w:rsidR="006B2D02" w:rsidRPr="005F7EB0" w14:paraId="6093F344" w14:textId="77777777" w:rsidTr="00914E0C">
        <w:trPr>
          <w:gridAfter w:val="1"/>
          <w:wAfter w:w="8" w:type="dxa"/>
          <w:cantSplit/>
          <w:jc w:val="center"/>
        </w:trPr>
        <w:tc>
          <w:tcPr>
            <w:tcW w:w="248" w:type="dxa"/>
          </w:tcPr>
          <w:p w14:paraId="1D8067FE" w14:textId="77777777" w:rsidR="006B2D02" w:rsidRPr="005F7EB0" w:rsidRDefault="006B2D02" w:rsidP="00914E0C">
            <w:pPr>
              <w:pStyle w:val="TAC"/>
            </w:pPr>
            <w:r w:rsidRPr="005F7EB0">
              <w:t>0</w:t>
            </w:r>
          </w:p>
        </w:tc>
        <w:tc>
          <w:tcPr>
            <w:tcW w:w="284" w:type="dxa"/>
          </w:tcPr>
          <w:p w14:paraId="62224095" w14:textId="77777777" w:rsidR="006B2D02" w:rsidRPr="005F7EB0" w:rsidRDefault="006B2D02" w:rsidP="00914E0C">
            <w:pPr>
              <w:pStyle w:val="TAC"/>
            </w:pPr>
          </w:p>
        </w:tc>
        <w:tc>
          <w:tcPr>
            <w:tcW w:w="283" w:type="dxa"/>
          </w:tcPr>
          <w:p w14:paraId="57146EA4" w14:textId="77777777" w:rsidR="006B2D02" w:rsidRPr="005F7EB0" w:rsidRDefault="006B2D02" w:rsidP="00914E0C">
            <w:pPr>
              <w:pStyle w:val="TAC"/>
            </w:pPr>
          </w:p>
        </w:tc>
        <w:tc>
          <w:tcPr>
            <w:tcW w:w="236" w:type="dxa"/>
          </w:tcPr>
          <w:p w14:paraId="45E5739A" w14:textId="77777777" w:rsidR="006B2D02" w:rsidRPr="005F7EB0" w:rsidRDefault="006B2D02" w:rsidP="00914E0C">
            <w:pPr>
              <w:pStyle w:val="TAC"/>
            </w:pPr>
          </w:p>
        </w:tc>
        <w:tc>
          <w:tcPr>
            <w:tcW w:w="6014" w:type="dxa"/>
            <w:shd w:val="clear" w:color="auto" w:fill="auto"/>
          </w:tcPr>
          <w:p w14:paraId="0E90B59D" w14:textId="77777777" w:rsidR="006B2D02" w:rsidRPr="005F7EB0" w:rsidRDefault="006B2D02" w:rsidP="00914E0C">
            <w:pPr>
              <w:pStyle w:val="TAL"/>
            </w:pPr>
            <w:r w:rsidRPr="005F7EB0">
              <w:t>5GS integrity algorithm 5G-IA7 not supported</w:t>
            </w:r>
          </w:p>
        </w:tc>
      </w:tr>
      <w:tr w:rsidR="006B2D02" w:rsidRPr="005F7EB0" w14:paraId="02C5770D" w14:textId="77777777" w:rsidTr="00914E0C">
        <w:trPr>
          <w:gridAfter w:val="1"/>
          <w:wAfter w:w="8" w:type="dxa"/>
          <w:cantSplit/>
          <w:jc w:val="center"/>
        </w:trPr>
        <w:tc>
          <w:tcPr>
            <w:tcW w:w="248" w:type="dxa"/>
          </w:tcPr>
          <w:p w14:paraId="26E8707D" w14:textId="77777777" w:rsidR="006B2D02" w:rsidRPr="005F7EB0" w:rsidRDefault="006B2D02" w:rsidP="00914E0C">
            <w:pPr>
              <w:pStyle w:val="TAC"/>
            </w:pPr>
            <w:r w:rsidRPr="005F7EB0">
              <w:t>1</w:t>
            </w:r>
          </w:p>
        </w:tc>
        <w:tc>
          <w:tcPr>
            <w:tcW w:w="284" w:type="dxa"/>
          </w:tcPr>
          <w:p w14:paraId="3E303DC2" w14:textId="77777777" w:rsidR="006B2D02" w:rsidRPr="005F7EB0" w:rsidRDefault="006B2D02" w:rsidP="00914E0C">
            <w:pPr>
              <w:pStyle w:val="TAC"/>
            </w:pPr>
          </w:p>
        </w:tc>
        <w:tc>
          <w:tcPr>
            <w:tcW w:w="283" w:type="dxa"/>
          </w:tcPr>
          <w:p w14:paraId="5BBE06DA" w14:textId="77777777" w:rsidR="006B2D02" w:rsidRPr="005F7EB0" w:rsidRDefault="006B2D02" w:rsidP="00914E0C">
            <w:pPr>
              <w:pStyle w:val="TAC"/>
            </w:pPr>
          </w:p>
        </w:tc>
        <w:tc>
          <w:tcPr>
            <w:tcW w:w="236" w:type="dxa"/>
          </w:tcPr>
          <w:p w14:paraId="2419CF0F" w14:textId="77777777" w:rsidR="006B2D02" w:rsidRPr="005F7EB0" w:rsidRDefault="006B2D02" w:rsidP="00914E0C">
            <w:pPr>
              <w:pStyle w:val="TAC"/>
            </w:pPr>
          </w:p>
        </w:tc>
        <w:tc>
          <w:tcPr>
            <w:tcW w:w="6014" w:type="dxa"/>
            <w:shd w:val="clear" w:color="auto" w:fill="auto"/>
          </w:tcPr>
          <w:p w14:paraId="0D294194" w14:textId="77777777" w:rsidR="006B2D02" w:rsidRPr="005F7EB0" w:rsidRDefault="006B2D02" w:rsidP="00914E0C">
            <w:pPr>
              <w:pStyle w:val="TAL"/>
            </w:pPr>
            <w:r w:rsidRPr="005F7EB0">
              <w:t>5GS integrity algorithm 5G-IA7 supported</w:t>
            </w:r>
          </w:p>
        </w:tc>
      </w:tr>
      <w:tr w:rsidR="006B2D02" w:rsidRPr="005F7EB0" w14:paraId="5CF2BC0D" w14:textId="77777777" w:rsidTr="00914E0C">
        <w:trPr>
          <w:cantSplit/>
          <w:jc w:val="center"/>
        </w:trPr>
        <w:tc>
          <w:tcPr>
            <w:tcW w:w="7073" w:type="dxa"/>
            <w:gridSpan w:val="6"/>
          </w:tcPr>
          <w:p w14:paraId="6C74EE9C" w14:textId="77777777" w:rsidR="006B2D02" w:rsidRPr="005F7EB0" w:rsidRDefault="006B2D02" w:rsidP="00914E0C">
            <w:pPr>
              <w:pStyle w:val="TAL"/>
            </w:pPr>
          </w:p>
        </w:tc>
      </w:tr>
      <w:tr w:rsidR="006B2D02" w:rsidRPr="005F7EB0" w14:paraId="173D0631" w14:textId="77777777" w:rsidTr="00914E0C">
        <w:trPr>
          <w:cantSplit/>
          <w:jc w:val="center"/>
        </w:trPr>
        <w:tc>
          <w:tcPr>
            <w:tcW w:w="7073" w:type="dxa"/>
            <w:gridSpan w:val="6"/>
          </w:tcPr>
          <w:p w14:paraId="67252659" w14:textId="77777777" w:rsidR="006B2D02" w:rsidRPr="005F7EB0" w:rsidRDefault="006B2D02" w:rsidP="00914E0C">
            <w:pPr>
              <w:pStyle w:val="TAL"/>
            </w:pPr>
            <w:r w:rsidRPr="005F7EB0">
              <w:t>EPS encryption algorithms supported (see NOTE</w:t>
            </w:r>
            <w:r w:rsidRPr="005F7EB0">
              <w:rPr>
                <w:lang w:val="en-US"/>
              </w:rPr>
              <w:t> 3</w:t>
            </w:r>
            <w:r w:rsidRPr="005F7EB0">
              <w:t>) (octet 5)</w:t>
            </w:r>
          </w:p>
        </w:tc>
      </w:tr>
      <w:tr w:rsidR="006B2D02" w:rsidRPr="005F7EB0" w14:paraId="32A0DBB9" w14:textId="77777777" w:rsidTr="00914E0C">
        <w:trPr>
          <w:cantSplit/>
          <w:jc w:val="center"/>
        </w:trPr>
        <w:tc>
          <w:tcPr>
            <w:tcW w:w="7073" w:type="dxa"/>
            <w:gridSpan w:val="6"/>
          </w:tcPr>
          <w:p w14:paraId="1B2341D2" w14:textId="77777777" w:rsidR="006B2D02" w:rsidRPr="005F7EB0" w:rsidRDefault="006B2D02" w:rsidP="00914E0C">
            <w:pPr>
              <w:pStyle w:val="TAL"/>
            </w:pPr>
          </w:p>
        </w:tc>
      </w:tr>
      <w:tr w:rsidR="006B2D02" w:rsidRPr="005F7EB0" w14:paraId="641D891A" w14:textId="77777777" w:rsidTr="00914E0C">
        <w:trPr>
          <w:cantSplit/>
          <w:jc w:val="center"/>
        </w:trPr>
        <w:tc>
          <w:tcPr>
            <w:tcW w:w="7073" w:type="dxa"/>
            <w:gridSpan w:val="6"/>
          </w:tcPr>
          <w:p w14:paraId="601A1827" w14:textId="77777777" w:rsidR="006B2D02" w:rsidRPr="005F7EB0" w:rsidRDefault="006B2D02" w:rsidP="00914E0C">
            <w:pPr>
              <w:pStyle w:val="TAL"/>
            </w:pPr>
            <w:r w:rsidRPr="005F7EB0">
              <w:t>EPS encryption algorithm EEA0 supported (octet 5, bit 8)</w:t>
            </w:r>
          </w:p>
        </w:tc>
      </w:tr>
      <w:tr w:rsidR="006B2D02" w:rsidRPr="005F7EB0" w14:paraId="0A81828B" w14:textId="77777777" w:rsidTr="00914E0C">
        <w:trPr>
          <w:gridAfter w:val="1"/>
          <w:wAfter w:w="8" w:type="dxa"/>
          <w:cantSplit/>
          <w:jc w:val="center"/>
        </w:trPr>
        <w:tc>
          <w:tcPr>
            <w:tcW w:w="248" w:type="dxa"/>
          </w:tcPr>
          <w:p w14:paraId="5C218ABA" w14:textId="77777777" w:rsidR="006B2D02" w:rsidRPr="005F7EB0" w:rsidRDefault="006B2D02" w:rsidP="00914E0C">
            <w:pPr>
              <w:pStyle w:val="TAC"/>
            </w:pPr>
            <w:r w:rsidRPr="005F7EB0">
              <w:t>0</w:t>
            </w:r>
          </w:p>
        </w:tc>
        <w:tc>
          <w:tcPr>
            <w:tcW w:w="284" w:type="dxa"/>
          </w:tcPr>
          <w:p w14:paraId="0DD3EB13" w14:textId="77777777" w:rsidR="006B2D02" w:rsidRPr="005F7EB0" w:rsidRDefault="006B2D02" w:rsidP="00914E0C">
            <w:pPr>
              <w:pStyle w:val="TAC"/>
            </w:pPr>
          </w:p>
        </w:tc>
        <w:tc>
          <w:tcPr>
            <w:tcW w:w="283" w:type="dxa"/>
          </w:tcPr>
          <w:p w14:paraId="15EDE1CA" w14:textId="77777777" w:rsidR="006B2D02" w:rsidRPr="005F7EB0" w:rsidRDefault="006B2D02" w:rsidP="00914E0C">
            <w:pPr>
              <w:pStyle w:val="TAC"/>
            </w:pPr>
          </w:p>
        </w:tc>
        <w:tc>
          <w:tcPr>
            <w:tcW w:w="236" w:type="dxa"/>
          </w:tcPr>
          <w:p w14:paraId="61FBCA76" w14:textId="77777777" w:rsidR="006B2D02" w:rsidRPr="005F7EB0" w:rsidRDefault="006B2D02" w:rsidP="00914E0C">
            <w:pPr>
              <w:pStyle w:val="TAC"/>
            </w:pPr>
          </w:p>
        </w:tc>
        <w:tc>
          <w:tcPr>
            <w:tcW w:w="6014" w:type="dxa"/>
            <w:shd w:val="clear" w:color="auto" w:fill="auto"/>
          </w:tcPr>
          <w:p w14:paraId="13930708" w14:textId="77777777" w:rsidR="006B2D02" w:rsidRPr="005F7EB0" w:rsidRDefault="006B2D02" w:rsidP="00914E0C">
            <w:pPr>
              <w:pStyle w:val="TAL"/>
            </w:pPr>
            <w:r w:rsidRPr="005F7EB0">
              <w:t>EPS encryption algorithm EEA0 not supported</w:t>
            </w:r>
          </w:p>
        </w:tc>
      </w:tr>
      <w:tr w:rsidR="006B2D02" w:rsidRPr="005F7EB0" w14:paraId="78109E2F" w14:textId="77777777" w:rsidTr="00914E0C">
        <w:trPr>
          <w:gridAfter w:val="1"/>
          <w:wAfter w:w="8" w:type="dxa"/>
          <w:cantSplit/>
          <w:jc w:val="center"/>
        </w:trPr>
        <w:tc>
          <w:tcPr>
            <w:tcW w:w="248" w:type="dxa"/>
          </w:tcPr>
          <w:p w14:paraId="2579D0A9" w14:textId="77777777" w:rsidR="006B2D02" w:rsidRPr="005F7EB0" w:rsidRDefault="006B2D02" w:rsidP="00914E0C">
            <w:pPr>
              <w:pStyle w:val="TAC"/>
            </w:pPr>
            <w:r w:rsidRPr="005F7EB0">
              <w:t>1</w:t>
            </w:r>
          </w:p>
        </w:tc>
        <w:tc>
          <w:tcPr>
            <w:tcW w:w="284" w:type="dxa"/>
          </w:tcPr>
          <w:p w14:paraId="4D46A5C8" w14:textId="77777777" w:rsidR="006B2D02" w:rsidRPr="005F7EB0" w:rsidRDefault="006B2D02" w:rsidP="00914E0C">
            <w:pPr>
              <w:pStyle w:val="TAC"/>
            </w:pPr>
          </w:p>
        </w:tc>
        <w:tc>
          <w:tcPr>
            <w:tcW w:w="283" w:type="dxa"/>
          </w:tcPr>
          <w:p w14:paraId="2A52C0F3" w14:textId="77777777" w:rsidR="006B2D02" w:rsidRPr="005F7EB0" w:rsidRDefault="006B2D02" w:rsidP="00914E0C">
            <w:pPr>
              <w:pStyle w:val="TAC"/>
            </w:pPr>
          </w:p>
        </w:tc>
        <w:tc>
          <w:tcPr>
            <w:tcW w:w="236" w:type="dxa"/>
          </w:tcPr>
          <w:p w14:paraId="43C0F535" w14:textId="77777777" w:rsidR="006B2D02" w:rsidRPr="005F7EB0" w:rsidRDefault="006B2D02" w:rsidP="00914E0C">
            <w:pPr>
              <w:pStyle w:val="TAC"/>
            </w:pPr>
          </w:p>
        </w:tc>
        <w:tc>
          <w:tcPr>
            <w:tcW w:w="6014" w:type="dxa"/>
            <w:shd w:val="clear" w:color="auto" w:fill="auto"/>
          </w:tcPr>
          <w:p w14:paraId="5C8BBE4E" w14:textId="77777777" w:rsidR="006B2D02" w:rsidRPr="005F7EB0" w:rsidRDefault="006B2D02" w:rsidP="00914E0C">
            <w:pPr>
              <w:pStyle w:val="TAL"/>
            </w:pPr>
            <w:r w:rsidRPr="005F7EB0">
              <w:t>EPS encryption algorithm EEA0 supported</w:t>
            </w:r>
          </w:p>
        </w:tc>
      </w:tr>
      <w:tr w:rsidR="006B2D02" w:rsidRPr="005F7EB0" w14:paraId="554952D5" w14:textId="77777777" w:rsidTr="00914E0C">
        <w:trPr>
          <w:cantSplit/>
          <w:jc w:val="center"/>
        </w:trPr>
        <w:tc>
          <w:tcPr>
            <w:tcW w:w="7073" w:type="dxa"/>
            <w:gridSpan w:val="6"/>
          </w:tcPr>
          <w:p w14:paraId="309167D6" w14:textId="77777777" w:rsidR="006B2D02" w:rsidRPr="005F7EB0" w:rsidRDefault="006B2D02" w:rsidP="00914E0C">
            <w:pPr>
              <w:pStyle w:val="TAL"/>
            </w:pPr>
          </w:p>
        </w:tc>
      </w:tr>
      <w:tr w:rsidR="006B2D02" w:rsidRPr="005F7EB0" w14:paraId="69BFDA54" w14:textId="77777777" w:rsidTr="00914E0C">
        <w:trPr>
          <w:cantSplit/>
          <w:jc w:val="center"/>
        </w:trPr>
        <w:tc>
          <w:tcPr>
            <w:tcW w:w="7073" w:type="dxa"/>
            <w:gridSpan w:val="6"/>
          </w:tcPr>
          <w:p w14:paraId="78FBAA44" w14:textId="77777777" w:rsidR="006B2D02" w:rsidRPr="005F7EB0" w:rsidRDefault="006B2D02" w:rsidP="00914E0C">
            <w:pPr>
              <w:pStyle w:val="TAL"/>
            </w:pPr>
            <w:r w:rsidRPr="005F7EB0">
              <w:t>EPS encryption algorithm 128-EEA1 supported (octet 5, bit 7)</w:t>
            </w:r>
          </w:p>
        </w:tc>
      </w:tr>
      <w:tr w:rsidR="006B2D02" w:rsidRPr="005F7EB0" w14:paraId="444D4ADD" w14:textId="77777777" w:rsidTr="00914E0C">
        <w:trPr>
          <w:gridAfter w:val="1"/>
          <w:wAfter w:w="8" w:type="dxa"/>
          <w:cantSplit/>
          <w:jc w:val="center"/>
        </w:trPr>
        <w:tc>
          <w:tcPr>
            <w:tcW w:w="248" w:type="dxa"/>
          </w:tcPr>
          <w:p w14:paraId="0027AA73" w14:textId="77777777" w:rsidR="006B2D02" w:rsidRPr="005F7EB0" w:rsidRDefault="006B2D02" w:rsidP="00914E0C">
            <w:pPr>
              <w:pStyle w:val="TAC"/>
            </w:pPr>
            <w:r w:rsidRPr="005F7EB0">
              <w:t>0</w:t>
            </w:r>
          </w:p>
        </w:tc>
        <w:tc>
          <w:tcPr>
            <w:tcW w:w="284" w:type="dxa"/>
          </w:tcPr>
          <w:p w14:paraId="0CC2C0C4" w14:textId="77777777" w:rsidR="006B2D02" w:rsidRPr="005F7EB0" w:rsidRDefault="006B2D02" w:rsidP="00914E0C">
            <w:pPr>
              <w:pStyle w:val="TAC"/>
            </w:pPr>
          </w:p>
        </w:tc>
        <w:tc>
          <w:tcPr>
            <w:tcW w:w="283" w:type="dxa"/>
          </w:tcPr>
          <w:p w14:paraId="2669E185" w14:textId="77777777" w:rsidR="006B2D02" w:rsidRPr="005F7EB0" w:rsidRDefault="006B2D02" w:rsidP="00914E0C">
            <w:pPr>
              <w:pStyle w:val="TAC"/>
            </w:pPr>
          </w:p>
        </w:tc>
        <w:tc>
          <w:tcPr>
            <w:tcW w:w="236" w:type="dxa"/>
          </w:tcPr>
          <w:p w14:paraId="46FD63A7" w14:textId="77777777" w:rsidR="006B2D02" w:rsidRPr="005F7EB0" w:rsidRDefault="006B2D02" w:rsidP="00914E0C">
            <w:pPr>
              <w:pStyle w:val="TAC"/>
            </w:pPr>
          </w:p>
        </w:tc>
        <w:tc>
          <w:tcPr>
            <w:tcW w:w="6014" w:type="dxa"/>
            <w:shd w:val="clear" w:color="auto" w:fill="auto"/>
          </w:tcPr>
          <w:p w14:paraId="01E4DF0B" w14:textId="77777777" w:rsidR="006B2D02" w:rsidRPr="005F7EB0" w:rsidRDefault="006B2D02" w:rsidP="00914E0C">
            <w:pPr>
              <w:pStyle w:val="TAL"/>
            </w:pPr>
            <w:r w:rsidRPr="005F7EB0">
              <w:t>EPS encryption algorithm 128-EEA1 not supported</w:t>
            </w:r>
          </w:p>
        </w:tc>
      </w:tr>
      <w:tr w:rsidR="006B2D02" w:rsidRPr="005F7EB0" w14:paraId="203921EB" w14:textId="77777777" w:rsidTr="00914E0C">
        <w:trPr>
          <w:gridAfter w:val="1"/>
          <w:wAfter w:w="8" w:type="dxa"/>
          <w:cantSplit/>
          <w:jc w:val="center"/>
        </w:trPr>
        <w:tc>
          <w:tcPr>
            <w:tcW w:w="248" w:type="dxa"/>
          </w:tcPr>
          <w:p w14:paraId="643DDE05" w14:textId="77777777" w:rsidR="006B2D02" w:rsidRPr="005F7EB0" w:rsidRDefault="006B2D02" w:rsidP="00914E0C">
            <w:pPr>
              <w:pStyle w:val="TAC"/>
            </w:pPr>
            <w:r w:rsidRPr="005F7EB0">
              <w:t>1</w:t>
            </w:r>
          </w:p>
        </w:tc>
        <w:tc>
          <w:tcPr>
            <w:tcW w:w="284" w:type="dxa"/>
          </w:tcPr>
          <w:p w14:paraId="347B5F93" w14:textId="77777777" w:rsidR="006B2D02" w:rsidRPr="005F7EB0" w:rsidRDefault="006B2D02" w:rsidP="00914E0C">
            <w:pPr>
              <w:pStyle w:val="TAC"/>
            </w:pPr>
          </w:p>
        </w:tc>
        <w:tc>
          <w:tcPr>
            <w:tcW w:w="283" w:type="dxa"/>
          </w:tcPr>
          <w:p w14:paraId="7C0E6A9B" w14:textId="77777777" w:rsidR="006B2D02" w:rsidRPr="005F7EB0" w:rsidRDefault="006B2D02" w:rsidP="00914E0C">
            <w:pPr>
              <w:pStyle w:val="TAC"/>
            </w:pPr>
          </w:p>
        </w:tc>
        <w:tc>
          <w:tcPr>
            <w:tcW w:w="236" w:type="dxa"/>
          </w:tcPr>
          <w:p w14:paraId="501CC534" w14:textId="77777777" w:rsidR="006B2D02" w:rsidRPr="005F7EB0" w:rsidRDefault="006B2D02" w:rsidP="00914E0C">
            <w:pPr>
              <w:pStyle w:val="TAC"/>
            </w:pPr>
          </w:p>
        </w:tc>
        <w:tc>
          <w:tcPr>
            <w:tcW w:w="6014" w:type="dxa"/>
            <w:shd w:val="clear" w:color="auto" w:fill="auto"/>
          </w:tcPr>
          <w:p w14:paraId="7AC63055" w14:textId="77777777" w:rsidR="006B2D02" w:rsidRPr="005F7EB0" w:rsidRDefault="006B2D02" w:rsidP="00914E0C">
            <w:pPr>
              <w:pStyle w:val="TAL"/>
            </w:pPr>
            <w:r w:rsidRPr="005F7EB0">
              <w:t>EPS encryption algorithm 128-EEA1 supported</w:t>
            </w:r>
          </w:p>
        </w:tc>
      </w:tr>
      <w:tr w:rsidR="006B2D02" w:rsidRPr="005F7EB0" w14:paraId="35B69165" w14:textId="77777777" w:rsidTr="00914E0C">
        <w:trPr>
          <w:cantSplit/>
          <w:jc w:val="center"/>
        </w:trPr>
        <w:tc>
          <w:tcPr>
            <w:tcW w:w="7073" w:type="dxa"/>
            <w:gridSpan w:val="6"/>
          </w:tcPr>
          <w:p w14:paraId="4AD703B8" w14:textId="77777777" w:rsidR="006B2D02" w:rsidRPr="005F7EB0" w:rsidRDefault="006B2D02" w:rsidP="00914E0C">
            <w:pPr>
              <w:pStyle w:val="TAL"/>
            </w:pPr>
          </w:p>
        </w:tc>
      </w:tr>
      <w:tr w:rsidR="006B2D02" w:rsidRPr="005F7EB0" w14:paraId="4040D645" w14:textId="77777777" w:rsidTr="00914E0C">
        <w:trPr>
          <w:cantSplit/>
          <w:jc w:val="center"/>
        </w:trPr>
        <w:tc>
          <w:tcPr>
            <w:tcW w:w="7073" w:type="dxa"/>
            <w:gridSpan w:val="6"/>
          </w:tcPr>
          <w:p w14:paraId="37F4AA95" w14:textId="77777777" w:rsidR="006B2D02" w:rsidRPr="005F7EB0" w:rsidRDefault="006B2D02" w:rsidP="00914E0C">
            <w:pPr>
              <w:pStyle w:val="TAL"/>
            </w:pPr>
            <w:r w:rsidRPr="005F7EB0">
              <w:t>EPS encryption algorithm 128-EEA2 supported (octet 5, bit 6)</w:t>
            </w:r>
          </w:p>
        </w:tc>
      </w:tr>
      <w:tr w:rsidR="006B2D02" w:rsidRPr="005F7EB0" w14:paraId="182E827D" w14:textId="77777777" w:rsidTr="00914E0C">
        <w:trPr>
          <w:gridAfter w:val="1"/>
          <w:wAfter w:w="8" w:type="dxa"/>
          <w:cantSplit/>
          <w:jc w:val="center"/>
        </w:trPr>
        <w:tc>
          <w:tcPr>
            <w:tcW w:w="248" w:type="dxa"/>
          </w:tcPr>
          <w:p w14:paraId="1268DB21" w14:textId="77777777" w:rsidR="006B2D02" w:rsidRPr="005F7EB0" w:rsidRDefault="006B2D02" w:rsidP="00914E0C">
            <w:pPr>
              <w:pStyle w:val="TAC"/>
            </w:pPr>
            <w:r w:rsidRPr="005F7EB0">
              <w:t>0</w:t>
            </w:r>
          </w:p>
        </w:tc>
        <w:tc>
          <w:tcPr>
            <w:tcW w:w="284" w:type="dxa"/>
          </w:tcPr>
          <w:p w14:paraId="5BAB2E18" w14:textId="77777777" w:rsidR="006B2D02" w:rsidRPr="005F7EB0" w:rsidRDefault="006B2D02" w:rsidP="00914E0C">
            <w:pPr>
              <w:pStyle w:val="TAC"/>
            </w:pPr>
          </w:p>
        </w:tc>
        <w:tc>
          <w:tcPr>
            <w:tcW w:w="283" w:type="dxa"/>
          </w:tcPr>
          <w:p w14:paraId="511435E5" w14:textId="77777777" w:rsidR="006B2D02" w:rsidRPr="005F7EB0" w:rsidRDefault="006B2D02" w:rsidP="00914E0C">
            <w:pPr>
              <w:pStyle w:val="TAC"/>
            </w:pPr>
          </w:p>
        </w:tc>
        <w:tc>
          <w:tcPr>
            <w:tcW w:w="236" w:type="dxa"/>
          </w:tcPr>
          <w:p w14:paraId="0F64709B" w14:textId="77777777" w:rsidR="006B2D02" w:rsidRPr="005F7EB0" w:rsidRDefault="006B2D02" w:rsidP="00914E0C">
            <w:pPr>
              <w:pStyle w:val="TAC"/>
            </w:pPr>
          </w:p>
        </w:tc>
        <w:tc>
          <w:tcPr>
            <w:tcW w:w="6014" w:type="dxa"/>
            <w:shd w:val="clear" w:color="auto" w:fill="auto"/>
          </w:tcPr>
          <w:p w14:paraId="1B4098B1" w14:textId="77777777" w:rsidR="006B2D02" w:rsidRPr="005F7EB0" w:rsidRDefault="006B2D02" w:rsidP="00914E0C">
            <w:pPr>
              <w:pStyle w:val="TAL"/>
            </w:pPr>
            <w:r w:rsidRPr="005F7EB0">
              <w:t>EPS encryption algorithm 128-EEA2 not supported</w:t>
            </w:r>
          </w:p>
        </w:tc>
      </w:tr>
      <w:tr w:rsidR="006B2D02" w:rsidRPr="005F7EB0" w14:paraId="1A8AA104" w14:textId="77777777" w:rsidTr="00914E0C">
        <w:trPr>
          <w:gridAfter w:val="1"/>
          <w:wAfter w:w="8" w:type="dxa"/>
          <w:cantSplit/>
          <w:jc w:val="center"/>
        </w:trPr>
        <w:tc>
          <w:tcPr>
            <w:tcW w:w="248" w:type="dxa"/>
          </w:tcPr>
          <w:p w14:paraId="4B50B420" w14:textId="77777777" w:rsidR="006B2D02" w:rsidRPr="005F7EB0" w:rsidRDefault="006B2D02" w:rsidP="00914E0C">
            <w:pPr>
              <w:pStyle w:val="TAC"/>
            </w:pPr>
            <w:r w:rsidRPr="005F7EB0">
              <w:t>1</w:t>
            </w:r>
          </w:p>
        </w:tc>
        <w:tc>
          <w:tcPr>
            <w:tcW w:w="284" w:type="dxa"/>
          </w:tcPr>
          <w:p w14:paraId="721B0ABC" w14:textId="77777777" w:rsidR="006B2D02" w:rsidRPr="005F7EB0" w:rsidRDefault="006B2D02" w:rsidP="00914E0C">
            <w:pPr>
              <w:pStyle w:val="TAC"/>
            </w:pPr>
          </w:p>
        </w:tc>
        <w:tc>
          <w:tcPr>
            <w:tcW w:w="283" w:type="dxa"/>
          </w:tcPr>
          <w:p w14:paraId="1277C9B5" w14:textId="77777777" w:rsidR="006B2D02" w:rsidRPr="005F7EB0" w:rsidRDefault="006B2D02" w:rsidP="00914E0C">
            <w:pPr>
              <w:pStyle w:val="TAC"/>
            </w:pPr>
          </w:p>
        </w:tc>
        <w:tc>
          <w:tcPr>
            <w:tcW w:w="236" w:type="dxa"/>
          </w:tcPr>
          <w:p w14:paraId="1881DE87" w14:textId="77777777" w:rsidR="006B2D02" w:rsidRPr="005F7EB0" w:rsidRDefault="006B2D02" w:rsidP="00914E0C">
            <w:pPr>
              <w:pStyle w:val="TAC"/>
            </w:pPr>
          </w:p>
        </w:tc>
        <w:tc>
          <w:tcPr>
            <w:tcW w:w="6014" w:type="dxa"/>
            <w:shd w:val="clear" w:color="auto" w:fill="auto"/>
          </w:tcPr>
          <w:p w14:paraId="4942963E" w14:textId="77777777" w:rsidR="006B2D02" w:rsidRPr="005F7EB0" w:rsidRDefault="006B2D02" w:rsidP="00914E0C">
            <w:pPr>
              <w:pStyle w:val="TAL"/>
            </w:pPr>
            <w:r w:rsidRPr="005F7EB0">
              <w:t>EPS encryption algorithm 128-EEA2 supported</w:t>
            </w:r>
          </w:p>
        </w:tc>
      </w:tr>
      <w:tr w:rsidR="006B2D02" w:rsidRPr="005F7EB0" w14:paraId="39FC3EDD" w14:textId="77777777" w:rsidTr="00914E0C">
        <w:trPr>
          <w:cantSplit/>
          <w:jc w:val="center"/>
        </w:trPr>
        <w:tc>
          <w:tcPr>
            <w:tcW w:w="7073" w:type="dxa"/>
            <w:gridSpan w:val="6"/>
          </w:tcPr>
          <w:p w14:paraId="534FDDC9" w14:textId="77777777" w:rsidR="006B2D02" w:rsidRPr="005F7EB0" w:rsidRDefault="006B2D02" w:rsidP="00914E0C">
            <w:pPr>
              <w:pStyle w:val="TAL"/>
            </w:pPr>
          </w:p>
        </w:tc>
      </w:tr>
      <w:tr w:rsidR="006B2D02" w:rsidRPr="005F7EB0" w14:paraId="4DA722FB" w14:textId="77777777" w:rsidTr="00914E0C">
        <w:trPr>
          <w:cantSplit/>
          <w:jc w:val="center"/>
        </w:trPr>
        <w:tc>
          <w:tcPr>
            <w:tcW w:w="7073" w:type="dxa"/>
            <w:gridSpan w:val="6"/>
          </w:tcPr>
          <w:p w14:paraId="1D046BC5" w14:textId="77777777" w:rsidR="006B2D02" w:rsidRPr="005F7EB0" w:rsidRDefault="006B2D02" w:rsidP="00914E0C">
            <w:pPr>
              <w:pStyle w:val="TAL"/>
            </w:pPr>
            <w:r w:rsidRPr="005F7EB0">
              <w:t>EPS encryption algorithm 128-EEA3 supported (octet 5, bit 5)</w:t>
            </w:r>
          </w:p>
        </w:tc>
      </w:tr>
      <w:tr w:rsidR="006B2D02" w:rsidRPr="005F7EB0" w14:paraId="7839E7DE" w14:textId="77777777" w:rsidTr="00914E0C">
        <w:trPr>
          <w:gridAfter w:val="1"/>
          <w:wAfter w:w="8" w:type="dxa"/>
          <w:cantSplit/>
          <w:jc w:val="center"/>
        </w:trPr>
        <w:tc>
          <w:tcPr>
            <w:tcW w:w="248" w:type="dxa"/>
          </w:tcPr>
          <w:p w14:paraId="1FF5DCCA" w14:textId="77777777" w:rsidR="006B2D02" w:rsidRPr="005F7EB0" w:rsidRDefault="006B2D02" w:rsidP="00914E0C">
            <w:pPr>
              <w:pStyle w:val="TAC"/>
            </w:pPr>
            <w:r w:rsidRPr="005F7EB0">
              <w:t>0</w:t>
            </w:r>
          </w:p>
        </w:tc>
        <w:tc>
          <w:tcPr>
            <w:tcW w:w="284" w:type="dxa"/>
          </w:tcPr>
          <w:p w14:paraId="3623F08C" w14:textId="77777777" w:rsidR="006B2D02" w:rsidRPr="005F7EB0" w:rsidRDefault="006B2D02" w:rsidP="00914E0C">
            <w:pPr>
              <w:pStyle w:val="TAC"/>
            </w:pPr>
          </w:p>
        </w:tc>
        <w:tc>
          <w:tcPr>
            <w:tcW w:w="283" w:type="dxa"/>
          </w:tcPr>
          <w:p w14:paraId="1BD0096C" w14:textId="77777777" w:rsidR="006B2D02" w:rsidRPr="005F7EB0" w:rsidRDefault="006B2D02" w:rsidP="00914E0C">
            <w:pPr>
              <w:pStyle w:val="TAC"/>
            </w:pPr>
          </w:p>
        </w:tc>
        <w:tc>
          <w:tcPr>
            <w:tcW w:w="236" w:type="dxa"/>
          </w:tcPr>
          <w:p w14:paraId="1706308E" w14:textId="77777777" w:rsidR="006B2D02" w:rsidRPr="005F7EB0" w:rsidRDefault="006B2D02" w:rsidP="00914E0C">
            <w:pPr>
              <w:pStyle w:val="TAC"/>
            </w:pPr>
          </w:p>
        </w:tc>
        <w:tc>
          <w:tcPr>
            <w:tcW w:w="6014" w:type="dxa"/>
            <w:shd w:val="clear" w:color="auto" w:fill="auto"/>
          </w:tcPr>
          <w:p w14:paraId="63817387" w14:textId="77777777" w:rsidR="006B2D02" w:rsidRPr="005F7EB0" w:rsidRDefault="006B2D02" w:rsidP="00914E0C">
            <w:pPr>
              <w:pStyle w:val="TAL"/>
            </w:pPr>
            <w:r w:rsidRPr="005F7EB0">
              <w:t>EPS encryption algorithm 128-EEA3 not supported</w:t>
            </w:r>
          </w:p>
        </w:tc>
      </w:tr>
      <w:tr w:rsidR="006B2D02" w:rsidRPr="005F7EB0" w14:paraId="3AC4E8C5" w14:textId="77777777" w:rsidTr="00914E0C">
        <w:trPr>
          <w:gridAfter w:val="1"/>
          <w:wAfter w:w="8" w:type="dxa"/>
          <w:cantSplit/>
          <w:jc w:val="center"/>
        </w:trPr>
        <w:tc>
          <w:tcPr>
            <w:tcW w:w="248" w:type="dxa"/>
          </w:tcPr>
          <w:p w14:paraId="60812A14" w14:textId="77777777" w:rsidR="006B2D02" w:rsidRPr="005F7EB0" w:rsidRDefault="006B2D02" w:rsidP="00914E0C">
            <w:pPr>
              <w:pStyle w:val="TAC"/>
            </w:pPr>
            <w:r w:rsidRPr="005F7EB0">
              <w:t>1</w:t>
            </w:r>
          </w:p>
        </w:tc>
        <w:tc>
          <w:tcPr>
            <w:tcW w:w="284" w:type="dxa"/>
          </w:tcPr>
          <w:p w14:paraId="563839F9" w14:textId="77777777" w:rsidR="006B2D02" w:rsidRPr="005F7EB0" w:rsidRDefault="006B2D02" w:rsidP="00914E0C">
            <w:pPr>
              <w:pStyle w:val="TAC"/>
            </w:pPr>
          </w:p>
        </w:tc>
        <w:tc>
          <w:tcPr>
            <w:tcW w:w="283" w:type="dxa"/>
          </w:tcPr>
          <w:p w14:paraId="4614F733" w14:textId="77777777" w:rsidR="006B2D02" w:rsidRPr="005F7EB0" w:rsidRDefault="006B2D02" w:rsidP="00914E0C">
            <w:pPr>
              <w:pStyle w:val="TAC"/>
            </w:pPr>
          </w:p>
        </w:tc>
        <w:tc>
          <w:tcPr>
            <w:tcW w:w="236" w:type="dxa"/>
          </w:tcPr>
          <w:p w14:paraId="2D5C2F07" w14:textId="77777777" w:rsidR="006B2D02" w:rsidRPr="005F7EB0" w:rsidRDefault="006B2D02" w:rsidP="00914E0C">
            <w:pPr>
              <w:pStyle w:val="TAC"/>
            </w:pPr>
          </w:p>
        </w:tc>
        <w:tc>
          <w:tcPr>
            <w:tcW w:w="6014" w:type="dxa"/>
            <w:shd w:val="clear" w:color="auto" w:fill="auto"/>
          </w:tcPr>
          <w:p w14:paraId="4484EEAB" w14:textId="77777777" w:rsidR="006B2D02" w:rsidRPr="005F7EB0" w:rsidRDefault="006B2D02" w:rsidP="00914E0C">
            <w:pPr>
              <w:pStyle w:val="TAL"/>
            </w:pPr>
            <w:r w:rsidRPr="005F7EB0">
              <w:t>EPS encryption algorithm 128-EEA3 supported</w:t>
            </w:r>
          </w:p>
        </w:tc>
      </w:tr>
      <w:tr w:rsidR="006B2D02" w:rsidRPr="005F7EB0" w14:paraId="5BBFDD84" w14:textId="77777777" w:rsidTr="00914E0C">
        <w:trPr>
          <w:cantSplit/>
          <w:jc w:val="center"/>
        </w:trPr>
        <w:tc>
          <w:tcPr>
            <w:tcW w:w="7073" w:type="dxa"/>
            <w:gridSpan w:val="6"/>
          </w:tcPr>
          <w:p w14:paraId="2F228E75" w14:textId="77777777" w:rsidR="006B2D02" w:rsidRPr="005F7EB0" w:rsidRDefault="006B2D02" w:rsidP="00914E0C">
            <w:pPr>
              <w:pStyle w:val="TAL"/>
            </w:pPr>
          </w:p>
        </w:tc>
      </w:tr>
      <w:tr w:rsidR="006B2D02" w:rsidRPr="005F7EB0" w14:paraId="65176D1C" w14:textId="77777777" w:rsidTr="00914E0C">
        <w:trPr>
          <w:cantSplit/>
          <w:jc w:val="center"/>
        </w:trPr>
        <w:tc>
          <w:tcPr>
            <w:tcW w:w="7073" w:type="dxa"/>
            <w:gridSpan w:val="6"/>
          </w:tcPr>
          <w:p w14:paraId="6AA207F0" w14:textId="77777777" w:rsidR="006B2D02" w:rsidRPr="005F7EB0" w:rsidRDefault="006B2D02" w:rsidP="00914E0C">
            <w:pPr>
              <w:pStyle w:val="TAL"/>
            </w:pPr>
            <w:r w:rsidRPr="005F7EB0">
              <w:t>EPS encryption algorithm EEA4 supported (octet 5, bit 4)</w:t>
            </w:r>
          </w:p>
        </w:tc>
      </w:tr>
      <w:tr w:rsidR="006B2D02" w:rsidRPr="005F7EB0" w14:paraId="07FED826" w14:textId="77777777" w:rsidTr="00914E0C">
        <w:trPr>
          <w:gridAfter w:val="1"/>
          <w:wAfter w:w="8" w:type="dxa"/>
          <w:cantSplit/>
          <w:jc w:val="center"/>
        </w:trPr>
        <w:tc>
          <w:tcPr>
            <w:tcW w:w="248" w:type="dxa"/>
          </w:tcPr>
          <w:p w14:paraId="4EC1ACBA" w14:textId="77777777" w:rsidR="006B2D02" w:rsidRPr="005F7EB0" w:rsidRDefault="006B2D02" w:rsidP="00914E0C">
            <w:pPr>
              <w:pStyle w:val="TAC"/>
            </w:pPr>
            <w:r w:rsidRPr="005F7EB0">
              <w:t>0</w:t>
            </w:r>
          </w:p>
        </w:tc>
        <w:tc>
          <w:tcPr>
            <w:tcW w:w="284" w:type="dxa"/>
          </w:tcPr>
          <w:p w14:paraId="770C4870" w14:textId="77777777" w:rsidR="006B2D02" w:rsidRPr="005F7EB0" w:rsidRDefault="006B2D02" w:rsidP="00914E0C">
            <w:pPr>
              <w:pStyle w:val="TAC"/>
            </w:pPr>
          </w:p>
        </w:tc>
        <w:tc>
          <w:tcPr>
            <w:tcW w:w="283" w:type="dxa"/>
          </w:tcPr>
          <w:p w14:paraId="2D43EDF8" w14:textId="77777777" w:rsidR="006B2D02" w:rsidRPr="005F7EB0" w:rsidRDefault="006B2D02" w:rsidP="00914E0C">
            <w:pPr>
              <w:pStyle w:val="TAC"/>
            </w:pPr>
          </w:p>
        </w:tc>
        <w:tc>
          <w:tcPr>
            <w:tcW w:w="236" w:type="dxa"/>
          </w:tcPr>
          <w:p w14:paraId="220D118C" w14:textId="77777777" w:rsidR="006B2D02" w:rsidRPr="005F7EB0" w:rsidRDefault="006B2D02" w:rsidP="00914E0C">
            <w:pPr>
              <w:pStyle w:val="TAC"/>
            </w:pPr>
          </w:p>
        </w:tc>
        <w:tc>
          <w:tcPr>
            <w:tcW w:w="6014" w:type="dxa"/>
            <w:shd w:val="clear" w:color="auto" w:fill="auto"/>
          </w:tcPr>
          <w:p w14:paraId="6A66E227" w14:textId="77777777" w:rsidR="006B2D02" w:rsidRPr="005F7EB0" w:rsidRDefault="006B2D02" w:rsidP="00914E0C">
            <w:pPr>
              <w:pStyle w:val="TAL"/>
            </w:pPr>
            <w:r w:rsidRPr="005F7EB0">
              <w:t>EPS encryption algorithm EEA4 not supported</w:t>
            </w:r>
          </w:p>
        </w:tc>
      </w:tr>
      <w:tr w:rsidR="006B2D02" w:rsidRPr="005F7EB0" w14:paraId="71A22D76" w14:textId="77777777" w:rsidTr="00914E0C">
        <w:trPr>
          <w:gridAfter w:val="1"/>
          <w:wAfter w:w="8" w:type="dxa"/>
          <w:cantSplit/>
          <w:jc w:val="center"/>
        </w:trPr>
        <w:tc>
          <w:tcPr>
            <w:tcW w:w="248" w:type="dxa"/>
          </w:tcPr>
          <w:p w14:paraId="56B6E572" w14:textId="77777777" w:rsidR="006B2D02" w:rsidRPr="005F7EB0" w:rsidRDefault="006B2D02" w:rsidP="00914E0C">
            <w:pPr>
              <w:pStyle w:val="TAC"/>
            </w:pPr>
            <w:r w:rsidRPr="005F7EB0">
              <w:t>1</w:t>
            </w:r>
          </w:p>
        </w:tc>
        <w:tc>
          <w:tcPr>
            <w:tcW w:w="284" w:type="dxa"/>
          </w:tcPr>
          <w:p w14:paraId="418D36BB" w14:textId="77777777" w:rsidR="006B2D02" w:rsidRPr="005F7EB0" w:rsidRDefault="006B2D02" w:rsidP="00914E0C">
            <w:pPr>
              <w:pStyle w:val="TAC"/>
            </w:pPr>
          </w:p>
        </w:tc>
        <w:tc>
          <w:tcPr>
            <w:tcW w:w="283" w:type="dxa"/>
          </w:tcPr>
          <w:p w14:paraId="6179887C" w14:textId="77777777" w:rsidR="006B2D02" w:rsidRPr="005F7EB0" w:rsidRDefault="006B2D02" w:rsidP="00914E0C">
            <w:pPr>
              <w:pStyle w:val="TAC"/>
            </w:pPr>
          </w:p>
        </w:tc>
        <w:tc>
          <w:tcPr>
            <w:tcW w:w="236" w:type="dxa"/>
          </w:tcPr>
          <w:p w14:paraId="0E75F41C" w14:textId="77777777" w:rsidR="006B2D02" w:rsidRPr="005F7EB0" w:rsidRDefault="006B2D02" w:rsidP="00914E0C">
            <w:pPr>
              <w:pStyle w:val="TAC"/>
            </w:pPr>
          </w:p>
        </w:tc>
        <w:tc>
          <w:tcPr>
            <w:tcW w:w="6014" w:type="dxa"/>
            <w:shd w:val="clear" w:color="auto" w:fill="auto"/>
          </w:tcPr>
          <w:p w14:paraId="5E22A1B3" w14:textId="77777777" w:rsidR="006B2D02" w:rsidRPr="005F7EB0" w:rsidRDefault="006B2D02" w:rsidP="00914E0C">
            <w:pPr>
              <w:pStyle w:val="TAL"/>
            </w:pPr>
            <w:r w:rsidRPr="005F7EB0">
              <w:t>EPS encryption algorithm EEA4 supported</w:t>
            </w:r>
          </w:p>
        </w:tc>
      </w:tr>
      <w:tr w:rsidR="006B2D02" w:rsidRPr="005F7EB0" w14:paraId="06E62D16" w14:textId="77777777" w:rsidTr="00914E0C">
        <w:trPr>
          <w:cantSplit/>
          <w:jc w:val="center"/>
        </w:trPr>
        <w:tc>
          <w:tcPr>
            <w:tcW w:w="7073" w:type="dxa"/>
            <w:gridSpan w:val="6"/>
          </w:tcPr>
          <w:p w14:paraId="75B6F51C" w14:textId="77777777" w:rsidR="006B2D02" w:rsidRPr="005F7EB0" w:rsidRDefault="006B2D02" w:rsidP="00914E0C">
            <w:pPr>
              <w:pStyle w:val="TAL"/>
            </w:pPr>
          </w:p>
        </w:tc>
      </w:tr>
      <w:tr w:rsidR="006B2D02" w:rsidRPr="005F7EB0" w14:paraId="3A08E44E" w14:textId="77777777" w:rsidTr="00914E0C">
        <w:trPr>
          <w:cantSplit/>
          <w:jc w:val="center"/>
        </w:trPr>
        <w:tc>
          <w:tcPr>
            <w:tcW w:w="7073" w:type="dxa"/>
            <w:gridSpan w:val="6"/>
          </w:tcPr>
          <w:p w14:paraId="475C467C" w14:textId="77777777" w:rsidR="006B2D02" w:rsidRPr="005F7EB0" w:rsidRDefault="006B2D02" w:rsidP="00914E0C">
            <w:pPr>
              <w:pStyle w:val="TAL"/>
            </w:pPr>
            <w:r w:rsidRPr="005F7EB0">
              <w:t>EPS encryption algorithm EEA5 supported (octet 5, bit 3)</w:t>
            </w:r>
          </w:p>
        </w:tc>
      </w:tr>
      <w:tr w:rsidR="006B2D02" w:rsidRPr="005F7EB0" w14:paraId="078F5624" w14:textId="77777777" w:rsidTr="00914E0C">
        <w:trPr>
          <w:gridAfter w:val="1"/>
          <w:wAfter w:w="8" w:type="dxa"/>
          <w:cantSplit/>
          <w:jc w:val="center"/>
        </w:trPr>
        <w:tc>
          <w:tcPr>
            <w:tcW w:w="248" w:type="dxa"/>
          </w:tcPr>
          <w:p w14:paraId="022B5556" w14:textId="77777777" w:rsidR="006B2D02" w:rsidRPr="005F7EB0" w:rsidRDefault="006B2D02" w:rsidP="00914E0C">
            <w:pPr>
              <w:pStyle w:val="TAC"/>
            </w:pPr>
            <w:r w:rsidRPr="005F7EB0">
              <w:t>0</w:t>
            </w:r>
          </w:p>
        </w:tc>
        <w:tc>
          <w:tcPr>
            <w:tcW w:w="284" w:type="dxa"/>
          </w:tcPr>
          <w:p w14:paraId="53758547" w14:textId="77777777" w:rsidR="006B2D02" w:rsidRPr="005F7EB0" w:rsidRDefault="006B2D02" w:rsidP="00914E0C">
            <w:pPr>
              <w:pStyle w:val="TAC"/>
            </w:pPr>
          </w:p>
        </w:tc>
        <w:tc>
          <w:tcPr>
            <w:tcW w:w="283" w:type="dxa"/>
          </w:tcPr>
          <w:p w14:paraId="5E86E81C" w14:textId="77777777" w:rsidR="006B2D02" w:rsidRPr="005F7EB0" w:rsidRDefault="006B2D02" w:rsidP="00914E0C">
            <w:pPr>
              <w:pStyle w:val="TAC"/>
            </w:pPr>
          </w:p>
        </w:tc>
        <w:tc>
          <w:tcPr>
            <w:tcW w:w="236" w:type="dxa"/>
          </w:tcPr>
          <w:p w14:paraId="7883598D" w14:textId="77777777" w:rsidR="006B2D02" w:rsidRPr="005F7EB0" w:rsidRDefault="006B2D02" w:rsidP="00914E0C">
            <w:pPr>
              <w:pStyle w:val="TAC"/>
            </w:pPr>
          </w:p>
        </w:tc>
        <w:tc>
          <w:tcPr>
            <w:tcW w:w="6014" w:type="dxa"/>
            <w:shd w:val="clear" w:color="auto" w:fill="auto"/>
          </w:tcPr>
          <w:p w14:paraId="620F7F31" w14:textId="77777777" w:rsidR="006B2D02" w:rsidRPr="005F7EB0" w:rsidRDefault="006B2D02" w:rsidP="00914E0C">
            <w:pPr>
              <w:pStyle w:val="TAL"/>
            </w:pPr>
            <w:r w:rsidRPr="005F7EB0">
              <w:t>EPS encryption algorithm EEA5 not supported</w:t>
            </w:r>
          </w:p>
        </w:tc>
      </w:tr>
      <w:tr w:rsidR="006B2D02" w:rsidRPr="005F7EB0" w14:paraId="246A8F5A" w14:textId="77777777" w:rsidTr="00914E0C">
        <w:trPr>
          <w:gridAfter w:val="1"/>
          <w:wAfter w:w="8" w:type="dxa"/>
          <w:cantSplit/>
          <w:jc w:val="center"/>
        </w:trPr>
        <w:tc>
          <w:tcPr>
            <w:tcW w:w="248" w:type="dxa"/>
          </w:tcPr>
          <w:p w14:paraId="20E866AA" w14:textId="77777777" w:rsidR="006B2D02" w:rsidRPr="005F7EB0" w:rsidRDefault="006B2D02" w:rsidP="00914E0C">
            <w:pPr>
              <w:pStyle w:val="TAC"/>
            </w:pPr>
            <w:r w:rsidRPr="005F7EB0">
              <w:t>1</w:t>
            </w:r>
          </w:p>
        </w:tc>
        <w:tc>
          <w:tcPr>
            <w:tcW w:w="284" w:type="dxa"/>
          </w:tcPr>
          <w:p w14:paraId="0EB75B75" w14:textId="77777777" w:rsidR="006B2D02" w:rsidRPr="005F7EB0" w:rsidRDefault="006B2D02" w:rsidP="00914E0C">
            <w:pPr>
              <w:pStyle w:val="TAC"/>
            </w:pPr>
          </w:p>
        </w:tc>
        <w:tc>
          <w:tcPr>
            <w:tcW w:w="283" w:type="dxa"/>
          </w:tcPr>
          <w:p w14:paraId="2B3C46DC" w14:textId="77777777" w:rsidR="006B2D02" w:rsidRPr="005F7EB0" w:rsidRDefault="006B2D02" w:rsidP="00914E0C">
            <w:pPr>
              <w:pStyle w:val="TAC"/>
            </w:pPr>
          </w:p>
        </w:tc>
        <w:tc>
          <w:tcPr>
            <w:tcW w:w="236" w:type="dxa"/>
          </w:tcPr>
          <w:p w14:paraId="427737F8" w14:textId="77777777" w:rsidR="006B2D02" w:rsidRPr="005F7EB0" w:rsidRDefault="006B2D02" w:rsidP="00914E0C">
            <w:pPr>
              <w:pStyle w:val="TAC"/>
            </w:pPr>
          </w:p>
        </w:tc>
        <w:tc>
          <w:tcPr>
            <w:tcW w:w="6014" w:type="dxa"/>
            <w:shd w:val="clear" w:color="auto" w:fill="auto"/>
          </w:tcPr>
          <w:p w14:paraId="72AAFAF5" w14:textId="77777777" w:rsidR="006B2D02" w:rsidRPr="005F7EB0" w:rsidRDefault="006B2D02" w:rsidP="00914E0C">
            <w:pPr>
              <w:pStyle w:val="TAL"/>
            </w:pPr>
            <w:r w:rsidRPr="005F7EB0">
              <w:t>EPS encryption algorithm EEA5 supported</w:t>
            </w:r>
          </w:p>
        </w:tc>
      </w:tr>
      <w:tr w:rsidR="006B2D02" w:rsidRPr="005F7EB0" w14:paraId="4EE23364" w14:textId="77777777" w:rsidTr="00914E0C">
        <w:trPr>
          <w:cantSplit/>
          <w:jc w:val="center"/>
        </w:trPr>
        <w:tc>
          <w:tcPr>
            <w:tcW w:w="7073" w:type="dxa"/>
            <w:gridSpan w:val="6"/>
          </w:tcPr>
          <w:p w14:paraId="270A3D66" w14:textId="77777777" w:rsidR="006B2D02" w:rsidRPr="005F7EB0" w:rsidRDefault="006B2D02" w:rsidP="00914E0C">
            <w:pPr>
              <w:pStyle w:val="TAL"/>
            </w:pPr>
          </w:p>
        </w:tc>
      </w:tr>
      <w:tr w:rsidR="006B2D02" w:rsidRPr="005F7EB0" w14:paraId="1473F26E" w14:textId="77777777" w:rsidTr="00914E0C">
        <w:trPr>
          <w:cantSplit/>
          <w:jc w:val="center"/>
        </w:trPr>
        <w:tc>
          <w:tcPr>
            <w:tcW w:w="7073" w:type="dxa"/>
            <w:gridSpan w:val="6"/>
          </w:tcPr>
          <w:p w14:paraId="56DA6C27" w14:textId="77777777" w:rsidR="006B2D02" w:rsidRPr="005F7EB0" w:rsidRDefault="006B2D02" w:rsidP="00914E0C">
            <w:pPr>
              <w:pStyle w:val="TAL"/>
            </w:pPr>
            <w:r w:rsidRPr="005F7EB0">
              <w:t>EPS encryption algorithm EEA6 supported (octet 5, bit 2)</w:t>
            </w:r>
          </w:p>
        </w:tc>
      </w:tr>
      <w:tr w:rsidR="006B2D02" w:rsidRPr="005F7EB0" w14:paraId="7CCBA7D9" w14:textId="77777777" w:rsidTr="00914E0C">
        <w:trPr>
          <w:gridAfter w:val="1"/>
          <w:wAfter w:w="8" w:type="dxa"/>
          <w:cantSplit/>
          <w:jc w:val="center"/>
        </w:trPr>
        <w:tc>
          <w:tcPr>
            <w:tcW w:w="248" w:type="dxa"/>
          </w:tcPr>
          <w:p w14:paraId="3F282CC5" w14:textId="77777777" w:rsidR="006B2D02" w:rsidRPr="005F7EB0" w:rsidRDefault="006B2D02" w:rsidP="00914E0C">
            <w:pPr>
              <w:pStyle w:val="TAC"/>
            </w:pPr>
            <w:r w:rsidRPr="005F7EB0">
              <w:t>0</w:t>
            </w:r>
          </w:p>
        </w:tc>
        <w:tc>
          <w:tcPr>
            <w:tcW w:w="284" w:type="dxa"/>
          </w:tcPr>
          <w:p w14:paraId="034A4DFF" w14:textId="77777777" w:rsidR="006B2D02" w:rsidRPr="005F7EB0" w:rsidRDefault="006B2D02" w:rsidP="00914E0C">
            <w:pPr>
              <w:pStyle w:val="TAC"/>
            </w:pPr>
          </w:p>
        </w:tc>
        <w:tc>
          <w:tcPr>
            <w:tcW w:w="283" w:type="dxa"/>
          </w:tcPr>
          <w:p w14:paraId="549EED9A" w14:textId="77777777" w:rsidR="006B2D02" w:rsidRPr="005F7EB0" w:rsidRDefault="006B2D02" w:rsidP="00914E0C">
            <w:pPr>
              <w:pStyle w:val="TAC"/>
            </w:pPr>
          </w:p>
        </w:tc>
        <w:tc>
          <w:tcPr>
            <w:tcW w:w="236" w:type="dxa"/>
          </w:tcPr>
          <w:p w14:paraId="700E0F1A" w14:textId="77777777" w:rsidR="006B2D02" w:rsidRPr="005F7EB0" w:rsidRDefault="006B2D02" w:rsidP="00914E0C">
            <w:pPr>
              <w:pStyle w:val="TAC"/>
            </w:pPr>
          </w:p>
        </w:tc>
        <w:tc>
          <w:tcPr>
            <w:tcW w:w="6014" w:type="dxa"/>
            <w:shd w:val="clear" w:color="auto" w:fill="auto"/>
          </w:tcPr>
          <w:p w14:paraId="66664756" w14:textId="77777777" w:rsidR="006B2D02" w:rsidRPr="005F7EB0" w:rsidRDefault="006B2D02" w:rsidP="00914E0C">
            <w:pPr>
              <w:pStyle w:val="TAL"/>
            </w:pPr>
            <w:r w:rsidRPr="005F7EB0">
              <w:t>EPS encryption algorithm EEA6 not supported</w:t>
            </w:r>
          </w:p>
        </w:tc>
      </w:tr>
      <w:tr w:rsidR="006B2D02" w:rsidRPr="005F7EB0" w14:paraId="10CD5287" w14:textId="77777777" w:rsidTr="00914E0C">
        <w:trPr>
          <w:gridAfter w:val="1"/>
          <w:wAfter w:w="8" w:type="dxa"/>
          <w:cantSplit/>
          <w:jc w:val="center"/>
        </w:trPr>
        <w:tc>
          <w:tcPr>
            <w:tcW w:w="248" w:type="dxa"/>
          </w:tcPr>
          <w:p w14:paraId="2BF32878" w14:textId="77777777" w:rsidR="006B2D02" w:rsidRPr="005F7EB0" w:rsidRDefault="006B2D02" w:rsidP="00914E0C">
            <w:pPr>
              <w:pStyle w:val="TAC"/>
            </w:pPr>
            <w:r w:rsidRPr="005F7EB0">
              <w:t>1</w:t>
            </w:r>
          </w:p>
        </w:tc>
        <w:tc>
          <w:tcPr>
            <w:tcW w:w="284" w:type="dxa"/>
          </w:tcPr>
          <w:p w14:paraId="2A644828" w14:textId="77777777" w:rsidR="006B2D02" w:rsidRPr="005F7EB0" w:rsidRDefault="006B2D02" w:rsidP="00914E0C">
            <w:pPr>
              <w:pStyle w:val="TAC"/>
            </w:pPr>
          </w:p>
        </w:tc>
        <w:tc>
          <w:tcPr>
            <w:tcW w:w="283" w:type="dxa"/>
          </w:tcPr>
          <w:p w14:paraId="6430E1B9" w14:textId="77777777" w:rsidR="006B2D02" w:rsidRPr="005F7EB0" w:rsidRDefault="006B2D02" w:rsidP="00914E0C">
            <w:pPr>
              <w:pStyle w:val="TAC"/>
            </w:pPr>
          </w:p>
        </w:tc>
        <w:tc>
          <w:tcPr>
            <w:tcW w:w="236" w:type="dxa"/>
          </w:tcPr>
          <w:p w14:paraId="42506314" w14:textId="77777777" w:rsidR="006B2D02" w:rsidRPr="005F7EB0" w:rsidRDefault="006B2D02" w:rsidP="00914E0C">
            <w:pPr>
              <w:pStyle w:val="TAC"/>
            </w:pPr>
          </w:p>
        </w:tc>
        <w:tc>
          <w:tcPr>
            <w:tcW w:w="6014" w:type="dxa"/>
            <w:shd w:val="clear" w:color="auto" w:fill="auto"/>
          </w:tcPr>
          <w:p w14:paraId="20F5CD2F" w14:textId="77777777" w:rsidR="006B2D02" w:rsidRPr="005F7EB0" w:rsidRDefault="006B2D02" w:rsidP="00914E0C">
            <w:pPr>
              <w:pStyle w:val="TAL"/>
            </w:pPr>
            <w:r w:rsidRPr="005F7EB0">
              <w:t>EPS encryption algorithm EEA6 supported</w:t>
            </w:r>
          </w:p>
        </w:tc>
      </w:tr>
      <w:tr w:rsidR="006B2D02" w:rsidRPr="005F7EB0" w14:paraId="4F302C38" w14:textId="77777777" w:rsidTr="00914E0C">
        <w:trPr>
          <w:cantSplit/>
          <w:jc w:val="center"/>
        </w:trPr>
        <w:tc>
          <w:tcPr>
            <w:tcW w:w="7073" w:type="dxa"/>
            <w:gridSpan w:val="6"/>
          </w:tcPr>
          <w:p w14:paraId="2FE3BF57" w14:textId="77777777" w:rsidR="006B2D02" w:rsidRPr="005F7EB0" w:rsidRDefault="006B2D02" w:rsidP="00914E0C">
            <w:pPr>
              <w:pStyle w:val="TAL"/>
            </w:pPr>
          </w:p>
        </w:tc>
      </w:tr>
      <w:tr w:rsidR="006B2D02" w:rsidRPr="005F7EB0" w14:paraId="2B8740A7" w14:textId="77777777" w:rsidTr="00914E0C">
        <w:trPr>
          <w:cantSplit/>
          <w:jc w:val="center"/>
        </w:trPr>
        <w:tc>
          <w:tcPr>
            <w:tcW w:w="7073" w:type="dxa"/>
            <w:gridSpan w:val="6"/>
          </w:tcPr>
          <w:p w14:paraId="061D425B" w14:textId="77777777" w:rsidR="006B2D02" w:rsidRPr="005F7EB0" w:rsidRDefault="006B2D02" w:rsidP="00914E0C">
            <w:pPr>
              <w:pStyle w:val="TAL"/>
            </w:pPr>
            <w:r w:rsidRPr="005F7EB0">
              <w:t>EPS encryption algorithm EEA7 supported (octet 5, bit 1)</w:t>
            </w:r>
          </w:p>
        </w:tc>
      </w:tr>
      <w:tr w:rsidR="006B2D02" w:rsidRPr="005F7EB0" w14:paraId="76C36514" w14:textId="77777777" w:rsidTr="00914E0C">
        <w:trPr>
          <w:gridAfter w:val="1"/>
          <w:wAfter w:w="8" w:type="dxa"/>
          <w:cantSplit/>
          <w:jc w:val="center"/>
        </w:trPr>
        <w:tc>
          <w:tcPr>
            <w:tcW w:w="248" w:type="dxa"/>
          </w:tcPr>
          <w:p w14:paraId="7EC804DB" w14:textId="77777777" w:rsidR="006B2D02" w:rsidRPr="005F7EB0" w:rsidRDefault="006B2D02" w:rsidP="00914E0C">
            <w:pPr>
              <w:pStyle w:val="TAC"/>
            </w:pPr>
            <w:r w:rsidRPr="005F7EB0">
              <w:t>0</w:t>
            </w:r>
          </w:p>
        </w:tc>
        <w:tc>
          <w:tcPr>
            <w:tcW w:w="284" w:type="dxa"/>
          </w:tcPr>
          <w:p w14:paraId="5A6F3C9E" w14:textId="77777777" w:rsidR="006B2D02" w:rsidRPr="005F7EB0" w:rsidRDefault="006B2D02" w:rsidP="00914E0C">
            <w:pPr>
              <w:pStyle w:val="TAC"/>
            </w:pPr>
          </w:p>
        </w:tc>
        <w:tc>
          <w:tcPr>
            <w:tcW w:w="283" w:type="dxa"/>
          </w:tcPr>
          <w:p w14:paraId="78756B5C" w14:textId="77777777" w:rsidR="006B2D02" w:rsidRPr="005F7EB0" w:rsidRDefault="006B2D02" w:rsidP="00914E0C">
            <w:pPr>
              <w:pStyle w:val="TAC"/>
            </w:pPr>
          </w:p>
        </w:tc>
        <w:tc>
          <w:tcPr>
            <w:tcW w:w="236" w:type="dxa"/>
          </w:tcPr>
          <w:p w14:paraId="4BA4B330" w14:textId="77777777" w:rsidR="006B2D02" w:rsidRPr="005F7EB0" w:rsidRDefault="006B2D02" w:rsidP="00914E0C">
            <w:pPr>
              <w:pStyle w:val="TAC"/>
            </w:pPr>
          </w:p>
        </w:tc>
        <w:tc>
          <w:tcPr>
            <w:tcW w:w="6014" w:type="dxa"/>
            <w:shd w:val="clear" w:color="auto" w:fill="auto"/>
          </w:tcPr>
          <w:p w14:paraId="087B2191" w14:textId="77777777" w:rsidR="006B2D02" w:rsidRPr="005F7EB0" w:rsidRDefault="006B2D02" w:rsidP="00914E0C">
            <w:pPr>
              <w:pStyle w:val="TAL"/>
            </w:pPr>
            <w:r w:rsidRPr="005F7EB0">
              <w:t>EPS encryption algorithm EEA7 not supported</w:t>
            </w:r>
          </w:p>
        </w:tc>
      </w:tr>
      <w:tr w:rsidR="006B2D02" w:rsidRPr="005F7EB0" w14:paraId="604E19C8" w14:textId="77777777" w:rsidTr="00914E0C">
        <w:trPr>
          <w:gridAfter w:val="1"/>
          <w:wAfter w:w="8" w:type="dxa"/>
          <w:cantSplit/>
          <w:jc w:val="center"/>
        </w:trPr>
        <w:tc>
          <w:tcPr>
            <w:tcW w:w="248" w:type="dxa"/>
          </w:tcPr>
          <w:p w14:paraId="4109B351" w14:textId="77777777" w:rsidR="006B2D02" w:rsidRPr="005F7EB0" w:rsidRDefault="006B2D02" w:rsidP="00914E0C">
            <w:pPr>
              <w:pStyle w:val="TAC"/>
            </w:pPr>
            <w:r w:rsidRPr="005F7EB0">
              <w:t>1</w:t>
            </w:r>
          </w:p>
        </w:tc>
        <w:tc>
          <w:tcPr>
            <w:tcW w:w="284" w:type="dxa"/>
          </w:tcPr>
          <w:p w14:paraId="2C30F86D" w14:textId="77777777" w:rsidR="006B2D02" w:rsidRPr="005F7EB0" w:rsidRDefault="006B2D02" w:rsidP="00914E0C">
            <w:pPr>
              <w:pStyle w:val="TAC"/>
            </w:pPr>
          </w:p>
        </w:tc>
        <w:tc>
          <w:tcPr>
            <w:tcW w:w="283" w:type="dxa"/>
          </w:tcPr>
          <w:p w14:paraId="6DB74ACE" w14:textId="77777777" w:rsidR="006B2D02" w:rsidRPr="005F7EB0" w:rsidRDefault="006B2D02" w:rsidP="00914E0C">
            <w:pPr>
              <w:pStyle w:val="TAC"/>
            </w:pPr>
          </w:p>
        </w:tc>
        <w:tc>
          <w:tcPr>
            <w:tcW w:w="236" w:type="dxa"/>
          </w:tcPr>
          <w:p w14:paraId="2BBDBF8B" w14:textId="77777777" w:rsidR="006B2D02" w:rsidRPr="005F7EB0" w:rsidRDefault="006B2D02" w:rsidP="00914E0C">
            <w:pPr>
              <w:pStyle w:val="TAC"/>
            </w:pPr>
          </w:p>
        </w:tc>
        <w:tc>
          <w:tcPr>
            <w:tcW w:w="6014" w:type="dxa"/>
            <w:shd w:val="clear" w:color="auto" w:fill="auto"/>
          </w:tcPr>
          <w:p w14:paraId="2969F0F8" w14:textId="77777777" w:rsidR="006B2D02" w:rsidRPr="005F7EB0" w:rsidRDefault="006B2D02" w:rsidP="00914E0C">
            <w:pPr>
              <w:pStyle w:val="TAL"/>
            </w:pPr>
            <w:r w:rsidRPr="005F7EB0">
              <w:t>EPS encryption algorithm EEA7 supported</w:t>
            </w:r>
          </w:p>
        </w:tc>
      </w:tr>
      <w:tr w:rsidR="006B2D02" w:rsidRPr="005F7EB0" w14:paraId="43E56AAF" w14:textId="77777777" w:rsidTr="00914E0C">
        <w:trPr>
          <w:cantSplit/>
          <w:jc w:val="center"/>
        </w:trPr>
        <w:tc>
          <w:tcPr>
            <w:tcW w:w="7073" w:type="dxa"/>
            <w:gridSpan w:val="6"/>
          </w:tcPr>
          <w:p w14:paraId="2F3FF6A2" w14:textId="77777777" w:rsidR="006B2D02" w:rsidRPr="005F7EB0" w:rsidRDefault="006B2D02" w:rsidP="00914E0C">
            <w:pPr>
              <w:pStyle w:val="TAL"/>
            </w:pPr>
          </w:p>
        </w:tc>
      </w:tr>
      <w:tr w:rsidR="006B2D02" w:rsidRPr="005F7EB0" w14:paraId="0B2C420B" w14:textId="77777777" w:rsidTr="00914E0C">
        <w:trPr>
          <w:cantSplit/>
          <w:jc w:val="center"/>
        </w:trPr>
        <w:tc>
          <w:tcPr>
            <w:tcW w:w="7073" w:type="dxa"/>
            <w:gridSpan w:val="6"/>
          </w:tcPr>
          <w:p w14:paraId="533AA080" w14:textId="77777777" w:rsidR="006B2D02" w:rsidRPr="005F7EB0" w:rsidRDefault="006B2D02" w:rsidP="00914E0C">
            <w:pPr>
              <w:pStyle w:val="TAL"/>
            </w:pPr>
            <w:r w:rsidRPr="005F7EB0">
              <w:t>EPS integrity algorithms supported (see NOTE</w:t>
            </w:r>
            <w:r w:rsidRPr="005F7EB0">
              <w:rPr>
                <w:lang w:val="en-US"/>
              </w:rPr>
              <w:t> 4</w:t>
            </w:r>
            <w:r w:rsidRPr="005F7EB0">
              <w:t>) (octet 6)</w:t>
            </w:r>
          </w:p>
        </w:tc>
      </w:tr>
      <w:tr w:rsidR="006B2D02" w:rsidRPr="005F7EB0" w14:paraId="418954AE" w14:textId="77777777" w:rsidTr="00914E0C">
        <w:trPr>
          <w:cantSplit/>
          <w:jc w:val="center"/>
        </w:trPr>
        <w:tc>
          <w:tcPr>
            <w:tcW w:w="7073" w:type="dxa"/>
            <w:gridSpan w:val="6"/>
          </w:tcPr>
          <w:p w14:paraId="3BEE56EB" w14:textId="77777777" w:rsidR="006B2D02" w:rsidRPr="005F7EB0" w:rsidRDefault="006B2D02" w:rsidP="00914E0C">
            <w:pPr>
              <w:pStyle w:val="TAL"/>
            </w:pPr>
          </w:p>
        </w:tc>
      </w:tr>
      <w:tr w:rsidR="006B2D02" w:rsidRPr="005F7EB0" w14:paraId="437CCE4A" w14:textId="77777777" w:rsidTr="00914E0C">
        <w:trPr>
          <w:cantSplit/>
          <w:jc w:val="center"/>
        </w:trPr>
        <w:tc>
          <w:tcPr>
            <w:tcW w:w="7073" w:type="dxa"/>
            <w:gridSpan w:val="6"/>
          </w:tcPr>
          <w:p w14:paraId="4C8272D9"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supported (octet 6, bit </w:t>
            </w:r>
            <w:r w:rsidRPr="005F7EB0">
              <w:rPr>
                <w:rFonts w:hint="eastAsia"/>
                <w:lang w:eastAsia="ko-KR"/>
              </w:rPr>
              <w:t>8</w:t>
            </w:r>
            <w:r w:rsidRPr="005F7EB0">
              <w:t>)</w:t>
            </w:r>
          </w:p>
        </w:tc>
      </w:tr>
      <w:tr w:rsidR="006B2D02" w:rsidRPr="005F7EB0" w14:paraId="067EACA1" w14:textId="77777777" w:rsidTr="00914E0C">
        <w:trPr>
          <w:gridAfter w:val="1"/>
          <w:wAfter w:w="8" w:type="dxa"/>
          <w:cantSplit/>
          <w:jc w:val="center"/>
        </w:trPr>
        <w:tc>
          <w:tcPr>
            <w:tcW w:w="248" w:type="dxa"/>
          </w:tcPr>
          <w:p w14:paraId="2602D675" w14:textId="77777777" w:rsidR="006B2D02" w:rsidRPr="005F7EB0" w:rsidRDefault="006B2D02" w:rsidP="00914E0C">
            <w:pPr>
              <w:pStyle w:val="TAC"/>
            </w:pPr>
            <w:r w:rsidRPr="005F7EB0">
              <w:t>0</w:t>
            </w:r>
          </w:p>
        </w:tc>
        <w:tc>
          <w:tcPr>
            <w:tcW w:w="284" w:type="dxa"/>
          </w:tcPr>
          <w:p w14:paraId="55EA1DB8" w14:textId="77777777" w:rsidR="006B2D02" w:rsidRPr="005F7EB0" w:rsidRDefault="006B2D02" w:rsidP="00914E0C">
            <w:pPr>
              <w:pStyle w:val="TAC"/>
            </w:pPr>
          </w:p>
        </w:tc>
        <w:tc>
          <w:tcPr>
            <w:tcW w:w="283" w:type="dxa"/>
          </w:tcPr>
          <w:p w14:paraId="1183062C" w14:textId="77777777" w:rsidR="006B2D02" w:rsidRPr="005F7EB0" w:rsidRDefault="006B2D02" w:rsidP="00914E0C">
            <w:pPr>
              <w:pStyle w:val="TAC"/>
            </w:pPr>
          </w:p>
        </w:tc>
        <w:tc>
          <w:tcPr>
            <w:tcW w:w="236" w:type="dxa"/>
          </w:tcPr>
          <w:p w14:paraId="6A906FCB" w14:textId="77777777" w:rsidR="006B2D02" w:rsidRPr="005F7EB0" w:rsidRDefault="006B2D02" w:rsidP="00914E0C">
            <w:pPr>
              <w:pStyle w:val="TAC"/>
            </w:pPr>
          </w:p>
        </w:tc>
        <w:tc>
          <w:tcPr>
            <w:tcW w:w="6014" w:type="dxa"/>
            <w:shd w:val="clear" w:color="auto" w:fill="auto"/>
          </w:tcPr>
          <w:p w14:paraId="421DA639"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not supported</w:t>
            </w:r>
          </w:p>
        </w:tc>
      </w:tr>
      <w:tr w:rsidR="006B2D02" w:rsidRPr="005F7EB0" w14:paraId="1698EBB8" w14:textId="77777777" w:rsidTr="00914E0C">
        <w:trPr>
          <w:gridAfter w:val="1"/>
          <w:wAfter w:w="8" w:type="dxa"/>
          <w:cantSplit/>
          <w:jc w:val="center"/>
        </w:trPr>
        <w:tc>
          <w:tcPr>
            <w:tcW w:w="248" w:type="dxa"/>
          </w:tcPr>
          <w:p w14:paraId="44B160BF" w14:textId="77777777" w:rsidR="006B2D02" w:rsidRPr="005F7EB0" w:rsidRDefault="006B2D02" w:rsidP="00914E0C">
            <w:pPr>
              <w:pStyle w:val="TAC"/>
            </w:pPr>
            <w:r w:rsidRPr="005F7EB0">
              <w:t>1</w:t>
            </w:r>
          </w:p>
        </w:tc>
        <w:tc>
          <w:tcPr>
            <w:tcW w:w="284" w:type="dxa"/>
          </w:tcPr>
          <w:p w14:paraId="63D96B6E" w14:textId="77777777" w:rsidR="006B2D02" w:rsidRPr="005F7EB0" w:rsidRDefault="006B2D02" w:rsidP="00914E0C">
            <w:pPr>
              <w:pStyle w:val="TAC"/>
            </w:pPr>
          </w:p>
        </w:tc>
        <w:tc>
          <w:tcPr>
            <w:tcW w:w="283" w:type="dxa"/>
          </w:tcPr>
          <w:p w14:paraId="26FB5851" w14:textId="77777777" w:rsidR="006B2D02" w:rsidRPr="005F7EB0" w:rsidRDefault="006B2D02" w:rsidP="00914E0C">
            <w:pPr>
              <w:pStyle w:val="TAC"/>
            </w:pPr>
          </w:p>
        </w:tc>
        <w:tc>
          <w:tcPr>
            <w:tcW w:w="236" w:type="dxa"/>
          </w:tcPr>
          <w:p w14:paraId="1377F0D9" w14:textId="77777777" w:rsidR="006B2D02" w:rsidRPr="005F7EB0" w:rsidRDefault="006B2D02" w:rsidP="00914E0C">
            <w:pPr>
              <w:pStyle w:val="TAC"/>
            </w:pPr>
          </w:p>
        </w:tc>
        <w:tc>
          <w:tcPr>
            <w:tcW w:w="6014" w:type="dxa"/>
            <w:shd w:val="clear" w:color="auto" w:fill="auto"/>
          </w:tcPr>
          <w:p w14:paraId="7B5F6B00"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supported</w:t>
            </w:r>
          </w:p>
        </w:tc>
      </w:tr>
      <w:tr w:rsidR="006B2D02" w:rsidRPr="005F7EB0" w14:paraId="6C66042F" w14:textId="77777777" w:rsidTr="00914E0C">
        <w:trPr>
          <w:cantSplit/>
          <w:jc w:val="center"/>
        </w:trPr>
        <w:tc>
          <w:tcPr>
            <w:tcW w:w="7073" w:type="dxa"/>
            <w:gridSpan w:val="6"/>
          </w:tcPr>
          <w:p w14:paraId="0397AA1E" w14:textId="77777777" w:rsidR="006B2D02" w:rsidRPr="005F7EB0" w:rsidRDefault="006B2D02" w:rsidP="00914E0C">
            <w:pPr>
              <w:pStyle w:val="TAL"/>
            </w:pPr>
          </w:p>
        </w:tc>
      </w:tr>
      <w:tr w:rsidR="006B2D02" w:rsidRPr="005F7EB0" w14:paraId="4EF59341" w14:textId="77777777" w:rsidTr="00914E0C">
        <w:trPr>
          <w:cantSplit/>
          <w:jc w:val="center"/>
        </w:trPr>
        <w:tc>
          <w:tcPr>
            <w:tcW w:w="7073" w:type="dxa"/>
            <w:gridSpan w:val="6"/>
          </w:tcPr>
          <w:p w14:paraId="20BB5D43" w14:textId="77777777" w:rsidR="006B2D02" w:rsidRPr="005F7EB0" w:rsidRDefault="006B2D02" w:rsidP="00914E0C">
            <w:pPr>
              <w:pStyle w:val="TAL"/>
            </w:pPr>
            <w:r w:rsidRPr="005F7EB0">
              <w:t>EPS integrity algorithm 128-EIA1 supported (octet 6, bit 7)</w:t>
            </w:r>
          </w:p>
        </w:tc>
      </w:tr>
      <w:tr w:rsidR="006B2D02" w:rsidRPr="005F7EB0" w14:paraId="45609C4C" w14:textId="77777777" w:rsidTr="00914E0C">
        <w:trPr>
          <w:gridAfter w:val="1"/>
          <w:wAfter w:w="8" w:type="dxa"/>
          <w:cantSplit/>
          <w:jc w:val="center"/>
        </w:trPr>
        <w:tc>
          <w:tcPr>
            <w:tcW w:w="248" w:type="dxa"/>
          </w:tcPr>
          <w:p w14:paraId="3E1EFC21" w14:textId="77777777" w:rsidR="006B2D02" w:rsidRPr="005F7EB0" w:rsidRDefault="006B2D02" w:rsidP="00914E0C">
            <w:pPr>
              <w:pStyle w:val="TAC"/>
            </w:pPr>
            <w:r w:rsidRPr="005F7EB0">
              <w:t>0</w:t>
            </w:r>
          </w:p>
        </w:tc>
        <w:tc>
          <w:tcPr>
            <w:tcW w:w="284" w:type="dxa"/>
          </w:tcPr>
          <w:p w14:paraId="45BB5DD2" w14:textId="77777777" w:rsidR="006B2D02" w:rsidRPr="005F7EB0" w:rsidRDefault="006B2D02" w:rsidP="00914E0C">
            <w:pPr>
              <w:pStyle w:val="TAC"/>
            </w:pPr>
          </w:p>
        </w:tc>
        <w:tc>
          <w:tcPr>
            <w:tcW w:w="283" w:type="dxa"/>
          </w:tcPr>
          <w:p w14:paraId="400B2757" w14:textId="77777777" w:rsidR="006B2D02" w:rsidRPr="005F7EB0" w:rsidRDefault="006B2D02" w:rsidP="00914E0C">
            <w:pPr>
              <w:pStyle w:val="TAC"/>
            </w:pPr>
          </w:p>
        </w:tc>
        <w:tc>
          <w:tcPr>
            <w:tcW w:w="236" w:type="dxa"/>
          </w:tcPr>
          <w:p w14:paraId="06F11D95" w14:textId="77777777" w:rsidR="006B2D02" w:rsidRPr="005F7EB0" w:rsidRDefault="006B2D02" w:rsidP="00914E0C">
            <w:pPr>
              <w:pStyle w:val="TAC"/>
            </w:pPr>
          </w:p>
        </w:tc>
        <w:tc>
          <w:tcPr>
            <w:tcW w:w="6014" w:type="dxa"/>
            <w:shd w:val="clear" w:color="auto" w:fill="auto"/>
          </w:tcPr>
          <w:p w14:paraId="6B08A2F6" w14:textId="77777777" w:rsidR="006B2D02" w:rsidRPr="005F7EB0" w:rsidRDefault="006B2D02" w:rsidP="00914E0C">
            <w:pPr>
              <w:pStyle w:val="TAL"/>
            </w:pPr>
            <w:r w:rsidRPr="005F7EB0">
              <w:t>EPS integrity algorithm 128-EIA1 not supported</w:t>
            </w:r>
          </w:p>
        </w:tc>
      </w:tr>
      <w:tr w:rsidR="006B2D02" w:rsidRPr="005F7EB0" w14:paraId="052AA031" w14:textId="77777777" w:rsidTr="00914E0C">
        <w:trPr>
          <w:gridAfter w:val="1"/>
          <w:wAfter w:w="8" w:type="dxa"/>
          <w:cantSplit/>
          <w:jc w:val="center"/>
        </w:trPr>
        <w:tc>
          <w:tcPr>
            <w:tcW w:w="248" w:type="dxa"/>
          </w:tcPr>
          <w:p w14:paraId="2658DCDD" w14:textId="77777777" w:rsidR="006B2D02" w:rsidRPr="005F7EB0" w:rsidRDefault="006B2D02" w:rsidP="00914E0C">
            <w:pPr>
              <w:pStyle w:val="TAC"/>
            </w:pPr>
            <w:r w:rsidRPr="005F7EB0">
              <w:t>1</w:t>
            </w:r>
          </w:p>
        </w:tc>
        <w:tc>
          <w:tcPr>
            <w:tcW w:w="284" w:type="dxa"/>
          </w:tcPr>
          <w:p w14:paraId="3A1DC82D" w14:textId="77777777" w:rsidR="006B2D02" w:rsidRPr="005F7EB0" w:rsidRDefault="006B2D02" w:rsidP="00914E0C">
            <w:pPr>
              <w:pStyle w:val="TAC"/>
            </w:pPr>
          </w:p>
        </w:tc>
        <w:tc>
          <w:tcPr>
            <w:tcW w:w="283" w:type="dxa"/>
          </w:tcPr>
          <w:p w14:paraId="2395418A" w14:textId="77777777" w:rsidR="006B2D02" w:rsidRPr="005F7EB0" w:rsidRDefault="006B2D02" w:rsidP="00914E0C">
            <w:pPr>
              <w:pStyle w:val="TAC"/>
            </w:pPr>
          </w:p>
        </w:tc>
        <w:tc>
          <w:tcPr>
            <w:tcW w:w="236" w:type="dxa"/>
          </w:tcPr>
          <w:p w14:paraId="300000C8" w14:textId="77777777" w:rsidR="006B2D02" w:rsidRPr="005F7EB0" w:rsidRDefault="006B2D02" w:rsidP="00914E0C">
            <w:pPr>
              <w:pStyle w:val="TAC"/>
            </w:pPr>
          </w:p>
        </w:tc>
        <w:tc>
          <w:tcPr>
            <w:tcW w:w="6014" w:type="dxa"/>
            <w:shd w:val="clear" w:color="auto" w:fill="auto"/>
          </w:tcPr>
          <w:p w14:paraId="0B2AD499" w14:textId="77777777" w:rsidR="006B2D02" w:rsidRPr="005F7EB0" w:rsidRDefault="006B2D02" w:rsidP="00914E0C">
            <w:pPr>
              <w:pStyle w:val="TAL"/>
            </w:pPr>
            <w:r w:rsidRPr="005F7EB0">
              <w:t>EPS integrity algorithm 128-EIA1 supported</w:t>
            </w:r>
          </w:p>
        </w:tc>
      </w:tr>
      <w:tr w:rsidR="006B2D02" w:rsidRPr="005F7EB0" w14:paraId="517C55C2" w14:textId="77777777" w:rsidTr="00914E0C">
        <w:trPr>
          <w:cantSplit/>
          <w:jc w:val="center"/>
        </w:trPr>
        <w:tc>
          <w:tcPr>
            <w:tcW w:w="7073" w:type="dxa"/>
            <w:gridSpan w:val="6"/>
          </w:tcPr>
          <w:p w14:paraId="4F502A87" w14:textId="77777777" w:rsidR="006B2D02" w:rsidRPr="005F7EB0" w:rsidRDefault="006B2D02" w:rsidP="00914E0C">
            <w:pPr>
              <w:pStyle w:val="TAL"/>
            </w:pPr>
          </w:p>
        </w:tc>
      </w:tr>
      <w:tr w:rsidR="006B2D02" w:rsidRPr="005F7EB0" w14:paraId="631769F5" w14:textId="77777777" w:rsidTr="00914E0C">
        <w:trPr>
          <w:cantSplit/>
          <w:jc w:val="center"/>
        </w:trPr>
        <w:tc>
          <w:tcPr>
            <w:tcW w:w="7073" w:type="dxa"/>
            <w:gridSpan w:val="6"/>
          </w:tcPr>
          <w:p w14:paraId="29F2CFB7" w14:textId="77777777" w:rsidR="006B2D02" w:rsidRPr="005F7EB0" w:rsidRDefault="006B2D02" w:rsidP="00914E0C">
            <w:pPr>
              <w:pStyle w:val="TAL"/>
            </w:pPr>
            <w:r w:rsidRPr="005F7EB0">
              <w:t>EPS integrity algorithm 128-EIA2 supported (octet 6, bit 6)</w:t>
            </w:r>
          </w:p>
        </w:tc>
      </w:tr>
      <w:tr w:rsidR="006B2D02" w:rsidRPr="005F7EB0" w14:paraId="3BACA197" w14:textId="77777777" w:rsidTr="00914E0C">
        <w:trPr>
          <w:gridAfter w:val="1"/>
          <w:wAfter w:w="8" w:type="dxa"/>
          <w:cantSplit/>
          <w:jc w:val="center"/>
        </w:trPr>
        <w:tc>
          <w:tcPr>
            <w:tcW w:w="248" w:type="dxa"/>
          </w:tcPr>
          <w:p w14:paraId="1448CAFA" w14:textId="77777777" w:rsidR="006B2D02" w:rsidRPr="005F7EB0" w:rsidRDefault="006B2D02" w:rsidP="00914E0C">
            <w:pPr>
              <w:pStyle w:val="TAC"/>
            </w:pPr>
            <w:r w:rsidRPr="005F7EB0">
              <w:t>0</w:t>
            </w:r>
          </w:p>
        </w:tc>
        <w:tc>
          <w:tcPr>
            <w:tcW w:w="284" w:type="dxa"/>
          </w:tcPr>
          <w:p w14:paraId="479F8CAC" w14:textId="77777777" w:rsidR="006B2D02" w:rsidRPr="005F7EB0" w:rsidRDefault="006B2D02" w:rsidP="00914E0C">
            <w:pPr>
              <w:pStyle w:val="TAC"/>
            </w:pPr>
          </w:p>
        </w:tc>
        <w:tc>
          <w:tcPr>
            <w:tcW w:w="283" w:type="dxa"/>
          </w:tcPr>
          <w:p w14:paraId="4EE470A2" w14:textId="77777777" w:rsidR="006B2D02" w:rsidRPr="005F7EB0" w:rsidRDefault="006B2D02" w:rsidP="00914E0C">
            <w:pPr>
              <w:pStyle w:val="TAC"/>
            </w:pPr>
          </w:p>
        </w:tc>
        <w:tc>
          <w:tcPr>
            <w:tcW w:w="236" w:type="dxa"/>
          </w:tcPr>
          <w:p w14:paraId="2CC1E200" w14:textId="77777777" w:rsidR="006B2D02" w:rsidRPr="005F7EB0" w:rsidRDefault="006B2D02" w:rsidP="00914E0C">
            <w:pPr>
              <w:pStyle w:val="TAC"/>
            </w:pPr>
          </w:p>
        </w:tc>
        <w:tc>
          <w:tcPr>
            <w:tcW w:w="6014" w:type="dxa"/>
            <w:shd w:val="clear" w:color="auto" w:fill="auto"/>
          </w:tcPr>
          <w:p w14:paraId="2507EA1A" w14:textId="77777777" w:rsidR="006B2D02" w:rsidRPr="005F7EB0" w:rsidRDefault="006B2D02" w:rsidP="00914E0C">
            <w:pPr>
              <w:pStyle w:val="TAL"/>
            </w:pPr>
            <w:r w:rsidRPr="005F7EB0">
              <w:t>EPS integrity algorithm 128-EIA2 not supported</w:t>
            </w:r>
          </w:p>
        </w:tc>
      </w:tr>
      <w:tr w:rsidR="006B2D02" w:rsidRPr="005F7EB0" w14:paraId="1460B70B" w14:textId="77777777" w:rsidTr="00914E0C">
        <w:trPr>
          <w:gridAfter w:val="1"/>
          <w:wAfter w:w="8" w:type="dxa"/>
          <w:cantSplit/>
          <w:jc w:val="center"/>
        </w:trPr>
        <w:tc>
          <w:tcPr>
            <w:tcW w:w="248" w:type="dxa"/>
          </w:tcPr>
          <w:p w14:paraId="68BFF5E5" w14:textId="77777777" w:rsidR="006B2D02" w:rsidRPr="005F7EB0" w:rsidRDefault="006B2D02" w:rsidP="00914E0C">
            <w:pPr>
              <w:pStyle w:val="TAC"/>
            </w:pPr>
            <w:r w:rsidRPr="005F7EB0">
              <w:t>1</w:t>
            </w:r>
          </w:p>
        </w:tc>
        <w:tc>
          <w:tcPr>
            <w:tcW w:w="284" w:type="dxa"/>
          </w:tcPr>
          <w:p w14:paraId="27493C71" w14:textId="77777777" w:rsidR="006B2D02" w:rsidRPr="005F7EB0" w:rsidRDefault="006B2D02" w:rsidP="00914E0C">
            <w:pPr>
              <w:pStyle w:val="TAC"/>
            </w:pPr>
          </w:p>
        </w:tc>
        <w:tc>
          <w:tcPr>
            <w:tcW w:w="283" w:type="dxa"/>
          </w:tcPr>
          <w:p w14:paraId="3FA08442" w14:textId="77777777" w:rsidR="006B2D02" w:rsidRPr="005F7EB0" w:rsidRDefault="006B2D02" w:rsidP="00914E0C">
            <w:pPr>
              <w:pStyle w:val="TAC"/>
            </w:pPr>
          </w:p>
        </w:tc>
        <w:tc>
          <w:tcPr>
            <w:tcW w:w="236" w:type="dxa"/>
          </w:tcPr>
          <w:p w14:paraId="0BFE9D37" w14:textId="77777777" w:rsidR="006B2D02" w:rsidRPr="005F7EB0" w:rsidRDefault="006B2D02" w:rsidP="00914E0C">
            <w:pPr>
              <w:pStyle w:val="TAC"/>
            </w:pPr>
          </w:p>
        </w:tc>
        <w:tc>
          <w:tcPr>
            <w:tcW w:w="6014" w:type="dxa"/>
            <w:shd w:val="clear" w:color="auto" w:fill="auto"/>
          </w:tcPr>
          <w:p w14:paraId="41E1F42A" w14:textId="77777777" w:rsidR="006B2D02" w:rsidRPr="005F7EB0" w:rsidRDefault="006B2D02" w:rsidP="00914E0C">
            <w:pPr>
              <w:pStyle w:val="TAL"/>
            </w:pPr>
            <w:r w:rsidRPr="005F7EB0">
              <w:t>EPS integrity algorithm 128-EIA2 supported</w:t>
            </w:r>
          </w:p>
        </w:tc>
      </w:tr>
      <w:tr w:rsidR="006B2D02" w:rsidRPr="005F7EB0" w14:paraId="00A736DB" w14:textId="77777777" w:rsidTr="00914E0C">
        <w:trPr>
          <w:cantSplit/>
          <w:jc w:val="center"/>
        </w:trPr>
        <w:tc>
          <w:tcPr>
            <w:tcW w:w="7073" w:type="dxa"/>
            <w:gridSpan w:val="6"/>
          </w:tcPr>
          <w:p w14:paraId="5D5AD4EC" w14:textId="77777777" w:rsidR="006B2D02" w:rsidRPr="005F7EB0" w:rsidRDefault="006B2D02" w:rsidP="00914E0C">
            <w:pPr>
              <w:pStyle w:val="TAL"/>
            </w:pPr>
          </w:p>
        </w:tc>
      </w:tr>
      <w:tr w:rsidR="006B2D02" w:rsidRPr="005F7EB0" w14:paraId="7E76CB2D" w14:textId="77777777" w:rsidTr="00914E0C">
        <w:trPr>
          <w:cantSplit/>
          <w:jc w:val="center"/>
        </w:trPr>
        <w:tc>
          <w:tcPr>
            <w:tcW w:w="7073" w:type="dxa"/>
            <w:gridSpan w:val="6"/>
          </w:tcPr>
          <w:p w14:paraId="29F03039" w14:textId="77777777" w:rsidR="006B2D02" w:rsidRPr="005F7EB0" w:rsidRDefault="006B2D02" w:rsidP="00914E0C">
            <w:pPr>
              <w:pStyle w:val="TAL"/>
            </w:pPr>
            <w:r w:rsidRPr="005F7EB0">
              <w:t>EPS integrity algorithm 128-EIA3 supported (octet 6, bit 5)</w:t>
            </w:r>
          </w:p>
        </w:tc>
      </w:tr>
      <w:tr w:rsidR="006B2D02" w:rsidRPr="005F7EB0" w14:paraId="68FC17CD" w14:textId="77777777" w:rsidTr="00914E0C">
        <w:trPr>
          <w:gridAfter w:val="1"/>
          <w:wAfter w:w="8" w:type="dxa"/>
          <w:cantSplit/>
          <w:jc w:val="center"/>
        </w:trPr>
        <w:tc>
          <w:tcPr>
            <w:tcW w:w="248" w:type="dxa"/>
          </w:tcPr>
          <w:p w14:paraId="2E5D8C33" w14:textId="77777777" w:rsidR="006B2D02" w:rsidRPr="005F7EB0" w:rsidRDefault="006B2D02" w:rsidP="00914E0C">
            <w:pPr>
              <w:pStyle w:val="TAC"/>
            </w:pPr>
            <w:r w:rsidRPr="005F7EB0">
              <w:t>0</w:t>
            </w:r>
          </w:p>
        </w:tc>
        <w:tc>
          <w:tcPr>
            <w:tcW w:w="284" w:type="dxa"/>
          </w:tcPr>
          <w:p w14:paraId="55D852B9" w14:textId="77777777" w:rsidR="006B2D02" w:rsidRPr="005F7EB0" w:rsidRDefault="006B2D02" w:rsidP="00914E0C">
            <w:pPr>
              <w:pStyle w:val="TAC"/>
            </w:pPr>
          </w:p>
        </w:tc>
        <w:tc>
          <w:tcPr>
            <w:tcW w:w="283" w:type="dxa"/>
          </w:tcPr>
          <w:p w14:paraId="66EA6702" w14:textId="77777777" w:rsidR="006B2D02" w:rsidRPr="005F7EB0" w:rsidRDefault="006B2D02" w:rsidP="00914E0C">
            <w:pPr>
              <w:pStyle w:val="TAC"/>
            </w:pPr>
          </w:p>
        </w:tc>
        <w:tc>
          <w:tcPr>
            <w:tcW w:w="236" w:type="dxa"/>
          </w:tcPr>
          <w:p w14:paraId="497EB5D5" w14:textId="77777777" w:rsidR="006B2D02" w:rsidRPr="005F7EB0" w:rsidRDefault="006B2D02" w:rsidP="00914E0C">
            <w:pPr>
              <w:pStyle w:val="TAC"/>
            </w:pPr>
          </w:p>
        </w:tc>
        <w:tc>
          <w:tcPr>
            <w:tcW w:w="6014" w:type="dxa"/>
            <w:shd w:val="clear" w:color="auto" w:fill="auto"/>
          </w:tcPr>
          <w:p w14:paraId="1D127AC2" w14:textId="77777777" w:rsidR="006B2D02" w:rsidRPr="005F7EB0" w:rsidRDefault="006B2D02" w:rsidP="00914E0C">
            <w:pPr>
              <w:pStyle w:val="TAL"/>
            </w:pPr>
            <w:r w:rsidRPr="005F7EB0">
              <w:t>EPS integrity algorithm 128-EIA3 not supported</w:t>
            </w:r>
          </w:p>
        </w:tc>
      </w:tr>
      <w:tr w:rsidR="006B2D02" w:rsidRPr="005F7EB0" w14:paraId="2B84FEA3" w14:textId="77777777" w:rsidTr="00914E0C">
        <w:trPr>
          <w:gridAfter w:val="1"/>
          <w:wAfter w:w="8" w:type="dxa"/>
          <w:cantSplit/>
          <w:jc w:val="center"/>
        </w:trPr>
        <w:tc>
          <w:tcPr>
            <w:tcW w:w="248" w:type="dxa"/>
          </w:tcPr>
          <w:p w14:paraId="2A29FD93" w14:textId="77777777" w:rsidR="006B2D02" w:rsidRPr="005F7EB0" w:rsidRDefault="006B2D02" w:rsidP="00914E0C">
            <w:pPr>
              <w:pStyle w:val="TAC"/>
            </w:pPr>
            <w:r w:rsidRPr="005F7EB0">
              <w:t>1</w:t>
            </w:r>
          </w:p>
        </w:tc>
        <w:tc>
          <w:tcPr>
            <w:tcW w:w="284" w:type="dxa"/>
          </w:tcPr>
          <w:p w14:paraId="27F1ABAC" w14:textId="77777777" w:rsidR="006B2D02" w:rsidRPr="005F7EB0" w:rsidRDefault="006B2D02" w:rsidP="00914E0C">
            <w:pPr>
              <w:pStyle w:val="TAC"/>
            </w:pPr>
          </w:p>
        </w:tc>
        <w:tc>
          <w:tcPr>
            <w:tcW w:w="283" w:type="dxa"/>
          </w:tcPr>
          <w:p w14:paraId="7D53B2F5" w14:textId="77777777" w:rsidR="006B2D02" w:rsidRPr="005F7EB0" w:rsidRDefault="006B2D02" w:rsidP="00914E0C">
            <w:pPr>
              <w:pStyle w:val="TAC"/>
            </w:pPr>
          </w:p>
        </w:tc>
        <w:tc>
          <w:tcPr>
            <w:tcW w:w="236" w:type="dxa"/>
          </w:tcPr>
          <w:p w14:paraId="0F055A2B" w14:textId="77777777" w:rsidR="006B2D02" w:rsidRPr="005F7EB0" w:rsidRDefault="006B2D02" w:rsidP="00914E0C">
            <w:pPr>
              <w:pStyle w:val="TAC"/>
            </w:pPr>
          </w:p>
        </w:tc>
        <w:tc>
          <w:tcPr>
            <w:tcW w:w="6014" w:type="dxa"/>
            <w:shd w:val="clear" w:color="auto" w:fill="auto"/>
          </w:tcPr>
          <w:p w14:paraId="5B60CC28" w14:textId="77777777" w:rsidR="006B2D02" w:rsidRPr="005F7EB0" w:rsidRDefault="006B2D02" w:rsidP="00914E0C">
            <w:pPr>
              <w:pStyle w:val="TAL"/>
            </w:pPr>
            <w:r w:rsidRPr="005F7EB0">
              <w:t>EPS integrity algorithm 128-EIA3 supported</w:t>
            </w:r>
          </w:p>
        </w:tc>
      </w:tr>
      <w:tr w:rsidR="006B2D02" w:rsidRPr="005F7EB0" w14:paraId="5B32397C" w14:textId="77777777" w:rsidTr="00914E0C">
        <w:trPr>
          <w:cantSplit/>
          <w:jc w:val="center"/>
        </w:trPr>
        <w:tc>
          <w:tcPr>
            <w:tcW w:w="7073" w:type="dxa"/>
            <w:gridSpan w:val="6"/>
          </w:tcPr>
          <w:p w14:paraId="28298078" w14:textId="77777777" w:rsidR="006B2D02" w:rsidRPr="005F7EB0" w:rsidRDefault="006B2D02" w:rsidP="00914E0C">
            <w:pPr>
              <w:pStyle w:val="TAL"/>
            </w:pPr>
          </w:p>
        </w:tc>
      </w:tr>
      <w:tr w:rsidR="006B2D02" w:rsidRPr="005F7EB0" w14:paraId="55A54ACF" w14:textId="77777777" w:rsidTr="00914E0C">
        <w:trPr>
          <w:cantSplit/>
          <w:jc w:val="center"/>
        </w:trPr>
        <w:tc>
          <w:tcPr>
            <w:tcW w:w="7073" w:type="dxa"/>
            <w:gridSpan w:val="6"/>
          </w:tcPr>
          <w:p w14:paraId="30D4253C" w14:textId="77777777" w:rsidR="006B2D02" w:rsidRPr="005F7EB0" w:rsidRDefault="006B2D02" w:rsidP="00914E0C">
            <w:pPr>
              <w:pStyle w:val="TAL"/>
            </w:pPr>
            <w:r w:rsidRPr="005F7EB0">
              <w:t>EPS integrity algorithm EIA4 supported (octet 6, bit 4)</w:t>
            </w:r>
          </w:p>
        </w:tc>
      </w:tr>
      <w:tr w:rsidR="006B2D02" w:rsidRPr="005F7EB0" w14:paraId="544ABE88" w14:textId="77777777" w:rsidTr="00914E0C">
        <w:trPr>
          <w:gridAfter w:val="1"/>
          <w:wAfter w:w="8" w:type="dxa"/>
          <w:cantSplit/>
          <w:jc w:val="center"/>
        </w:trPr>
        <w:tc>
          <w:tcPr>
            <w:tcW w:w="248" w:type="dxa"/>
          </w:tcPr>
          <w:p w14:paraId="4133C323" w14:textId="77777777" w:rsidR="006B2D02" w:rsidRPr="005F7EB0" w:rsidRDefault="006B2D02" w:rsidP="00914E0C">
            <w:pPr>
              <w:pStyle w:val="TAC"/>
            </w:pPr>
            <w:r w:rsidRPr="005F7EB0">
              <w:t>0</w:t>
            </w:r>
          </w:p>
        </w:tc>
        <w:tc>
          <w:tcPr>
            <w:tcW w:w="284" w:type="dxa"/>
          </w:tcPr>
          <w:p w14:paraId="79D1EAAE" w14:textId="77777777" w:rsidR="006B2D02" w:rsidRPr="005F7EB0" w:rsidRDefault="006B2D02" w:rsidP="00914E0C">
            <w:pPr>
              <w:pStyle w:val="TAC"/>
            </w:pPr>
          </w:p>
        </w:tc>
        <w:tc>
          <w:tcPr>
            <w:tcW w:w="283" w:type="dxa"/>
          </w:tcPr>
          <w:p w14:paraId="052514AB" w14:textId="77777777" w:rsidR="006B2D02" w:rsidRPr="005F7EB0" w:rsidRDefault="006B2D02" w:rsidP="00914E0C">
            <w:pPr>
              <w:pStyle w:val="TAC"/>
            </w:pPr>
          </w:p>
        </w:tc>
        <w:tc>
          <w:tcPr>
            <w:tcW w:w="236" w:type="dxa"/>
          </w:tcPr>
          <w:p w14:paraId="7A96968B" w14:textId="77777777" w:rsidR="006B2D02" w:rsidRPr="005F7EB0" w:rsidRDefault="006B2D02" w:rsidP="00914E0C">
            <w:pPr>
              <w:pStyle w:val="TAC"/>
            </w:pPr>
          </w:p>
        </w:tc>
        <w:tc>
          <w:tcPr>
            <w:tcW w:w="6014" w:type="dxa"/>
            <w:shd w:val="clear" w:color="auto" w:fill="auto"/>
          </w:tcPr>
          <w:p w14:paraId="7E1A5C10" w14:textId="77777777" w:rsidR="006B2D02" w:rsidRPr="005F7EB0" w:rsidRDefault="006B2D02" w:rsidP="00914E0C">
            <w:pPr>
              <w:pStyle w:val="TAL"/>
            </w:pPr>
            <w:r w:rsidRPr="005F7EB0">
              <w:t>EPS integrity algorithm EIA4 not supported</w:t>
            </w:r>
          </w:p>
        </w:tc>
      </w:tr>
      <w:tr w:rsidR="006B2D02" w:rsidRPr="005F7EB0" w14:paraId="452BE575" w14:textId="77777777" w:rsidTr="00914E0C">
        <w:trPr>
          <w:gridAfter w:val="1"/>
          <w:wAfter w:w="8" w:type="dxa"/>
          <w:cantSplit/>
          <w:jc w:val="center"/>
        </w:trPr>
        <w:tc>
          <w:tcPr>
            <w:tcW w:w="248" w:type="dxa"/>
          </w:tcPr>
          <w:p w14:paraId="527C56D3" w14:textId="77777777" w:rsidR="006B2D02" w:rsidRPr="005F7EB0" w:rsidRDefault="006B2D02" w:rsidP="00914E0C">
            <w:pPr>
              <w:pStyle w:val="TAC"/>
            </w:pPr>
            <w:r w:rsidRPr="005F7EB0">
              <w:t>1</w:t>
            </w:r>
          </w:p>
        </w:tc>
        <w:tc>
          <w:tcPr>
            <w:tcW w:w="284" w:type="dxa"/>
          </w:tcPr>
          <w:p w14:paraId="071BBA51" w14:textId="77777777" w:rsidR="006B2D02" w:rsidRPr="005F7EB0" w:rsidRDefault="006B2D02" w:rsidP="00914E0C">
            <w:pPr>
              <w:pStyle w:val="TAC"/>
            </w:pPr>
          </w:p>
        </w:tc>
        <w:tc>
          <w:tcPr>
            <w:tcW w:w="283" w:type="dxa"/>
          </w:tcPr>
          <w:p w14:paraId="4DC76AD9" w14:textId="77777777" w:rsidR="006B2D02" w:rsidRPr="005F7EB0" w:rsidRDefault="006B2D02" w:rsidP="00914E0C">
            <w:pPr>
              <w:pStyle w:val="TAC"/>
            </w:pPr>
          </w:p>
        </w:tc>
        <w:tc>
          <w:tcPr>
            <w:tcW w:w="236" w:type="dxa"/>
          </w:tcPr>
          <w:p w14:paraId="765AF439" w14:textId="77777777" w:rsidR="006B2D02" w:rsidRPr="005F7EB0" w:rsidRDefault="006B2D02" w:rsidP="00914E0C">
            <w:pPr>
              <w:pStyle w:val="TAC"/>
            </w:pPr>
          </w:p>
        </w:tc>
        <w:tc>
          <w:tcPr>
            <w:tcW w:w="6014" w:type="dxa"/>
            <w:shd w:val="clear" w:color="auto" w:fill="auto"/>
          </w:tcPr>
          <w:p w14:paraId="1A583668" w14:textId="77777777" w:rsidR="006B2D02" w:rsidRPr="005F7EB0" w:rsidRDefault="006B2D02" w:rsidP="00914E0C">
            <w:pPr>
              <w:pStyle w:val="TAL"/>
            </w:pPr>
            <w:r w:rsidRPr="005F7EB0">
              <w:t>EPS integrity algorithm EIA4 supported</w:t>
            </w:r>
          </w:p>
        </w:tc>
      </w:tr>
      <w:tr w:rsidR="006B2D02" w:rsidRPr="005F7EB0" w14:paraId="0CACEC52" w14:textId="77777777" w:rsidTr="00914E0C">
        <w:trPr>
          <w:cantSplit/>
          <w:jc w:val="center"/>
        </w:trPr>
        <w:tc>
          <w:tcPr>
            <w:tcW w:w="7073" w:type="dxa"/>
            <w:gridSpan w:val="6"/>
          </w:tcPr>
          <w:p w14:paraId="400EA3C1" w14:textId="77777777" w:rsidR="006B2D02" w:rsidRPr="005F7EB0" w:rsidRDefault="006B2D02" w:rsidP="00914E0C">
            <w:pPr>
              <w:pStyle w:val="TAL"/>
            </w:pPr>
          </w:p>
        </w:tc>
      </w:tr>
      <w:tr w:rsidR="006B2D02" w:rsidRPr="005F7EB0" w14:paraId="5D6378B9" w14:textId="77777777" w:rsidTr="00914E0C">
        <w:trPr>
          <w:cantSplit/>
          <w:jc w:val="center"/>
        </w:trPr>
        <w:tc>
          <w:tcPr>
            <w:tcW w:w="7073" w:type="dxa"/>
            <w:gridSpan w:val="6"/>
          </w:tcPr>
          <w:p w14:paraId="60F2CB05" w14:textId="77777777" w:rsidR="006B2D02" w:rsidRPr="005F7EB0" w:rsidRDefault="006B2D02" w:rsidP="00914E0C">
            <w:pPr>
              <w:pStyle w:val="TAL"/>
            </w:pPr>
            <w:r w:rsidRPr="005F7EB0">
              <w:t>EPS integrity algorithm EIA5 supported (octet 6, bit 3)</w:t>
            </w:r>
          </w:p>
        </w:tc>
      </w:tr>
      <w:tr w:rsidR="006B2D02" w:rsidRPr="005F7EB0" w14:paraId="388872C3" w14:textId="77777777" w:rsidTr="00914E0C">
        <w:trPr>
          <w:gridAfter w:val="1"/>
          <w:wAfter w:w="8" w:type="dxa"/>
          <w:cantSplit/>
          <w:jc w:val="center"/>
        </w:trPr>
        <w:tc>
          <w:tcPr>
            <w:tcW w:w="248" w:type="dxa"/>
          </w:tcPr>
          <w:p w14:paraId="4C1B3F5A" w14:textId="77777777" w:rsidR="006B2D02" w:rsidRPr="005F7EB0" w:rsidRDefault="006B2D02" w:rsidP="00914E0C">
            <w:pPr>
              <w:pStyle w:val="TAC"/>
            </w:pPr>
            <w:r w:rsidRPr="005F7EB0">
              <w:t>0</w:t>
            </w:r>
          </w:p>
        </w:tc>
        <w:tc>
          <w:tcPr>
            <w:tcW w:w="284" w:type="dxa"/>
          </w:tcPr>
          <w:p w14:paraId="4C5A39FC" w14:textId="77777777" w:rsidR="006B2D02" w:rsidRPr="005F7EB0" w:rsidRDefault="006B2D02" w:rsidP="00914E0C">
            <w:pPr>
              <w:pStyle w:val="TAC"/>
            </w:pPr>
          </w:p>
        </w:tc>
        <w:tc>
          <w:tcPr>
            <w:tcW w:w="283" w:type="dxa"/>
          </w:tcPr>
          <w:p w14:paraId="3C6F4DAA" w14:textId="77777777" w:rsidR="006B2D02" w:rsidRPr="005F7EB0" w:rsidRDefault="006B2D02" w:rsidP="00914E0C">
            <w:pPr>
              <w:pStyle w:val="TAC"/>
            </w:pPr>
          </w:p>
        </w:tc>
        <w:tc>
          <w:tcPr>
            <w:tcW w:w="236" w:type="dxa"/>
          </w:tcPr>
          <w:p w14:paraId="150359CA" w14:textId="77777777" w:rsidR="006B2D02" w:rsidRPr="005F7EB0" w:rsidRDefault="006B2D02" w:rsidP="00914E0C">
            <w:pPr>
              <w:pStyle w:val="TAC"/>
            </w:pPr>
          </w:p>
        </w:tc>
        <w:tc>
          <w:tcPr>
            <w:tcW w:w="6014" w:type="dxa"/>
            <w:shd w:val="clear" w:color="auto" w:fill="auto"/>
          </w:tcPr>
          <w:p w14:paraId="3C98447E" w14:textId="77777777" w:rsidR="006B2D02" w:rsidRPr="005F7EB0" w:rsidRDefault="006B2D02" w:rsidP="00914E0C">
            <w:pPr>
              <w:pStyle w:val="TAL"/>
            </w:pPr>
            <w:r w:rsidRPr="005F7EB0">
              <w:t>EPS integrity algorithm EIA5 not supported</w:t>
            </w:r>
          </w:p>
        </w:tc>
      </w:tr>
      <w:tr w:rsidR="006B2D02" w:rsidRPr="005F7EB0" w14:paraId="55D0E4EF" w14:textId="77777777" w:rsidTr="00914E0C">
        <w:trPr>
          <w:gridAfter w:val="1"/>
          <w:wAfter w:w="8" w:type="dxa"/>
          <w:cantSplit/>
          <w:jc w:val="center"/>
        </w:trPr>
        <w:tc>
          <w:tcPr>
            <w:tcW w:w="248" w:type="dxa"/>
          </w:tcPr>
          <w:p w14:paraId="65A76646" w14:textId="77777777" w:rsidR="006B2D02" w:rsidRPr="005F7EB0" w:rsidRDefault="006B2D02" w:rsidP="00914E0C">
            <w:pPr>
              <w:pStyle w:val="TAC"/>
            </w:pPr>
            <w:r w:rsidRPr="005F7EB0">
              <w:t>1</w:t>
            </w:r>
          </w:p>
        </w:tc>
        <w:tc>
          <w:tcPr>
            <w:tcW w:w="284" w:type="dxa"/>
          </w:tcPr>
          <w:p w14:paraId="620B778D" w14:textId="77777777" w:rsidR="006B2D02" w:rsidRPr="005F7EB0" w:rsidRDefault="006B2D02" w:rsidP="00914E0C">
            <w:pPr>
              <w:pStyle w:val="TAC"/>
            </w:pPr>
          </w:p>
        </w:tc>
        <w:tc>
          <w:tcPr>
            <w:tcW w:w="283" w:type="dxa"/>
          </w:tcPr>
          <w:p w14:paraId="6CF63A2E" w14:textId="77777777" w:rsidR="006B2D02" w:rsidRPr="005F7EB0" w:rsidRDefault="006B2D02" w:rsidP="00914E0C">
            <w:pPr>
              <w:pStyle w:val="TAC"/>
            </w:pPr>
          </w:p>
        </w:tc>
        <w:tc>
          <w:tcPr>
            <w:tcW w:w="236" w:type="dxa"/>
          </w:tcPr>
          <w:p w14:paraId="3D22EE5F" w14:textId="77777777" w:rsidR="006B2D02" w:rsidRPr="005F7EB0" w:rsidRDefault="006B2D02" w:rsidP="00914E0C">
            <w:pPr>
              <w:pStyle w:val="TAC"/>
            </w:pPr>
          </w:p>
        </w:tc>
        <w:tc>
          <w:tcPr>
            <w:tcW w:w="6014" w:type="dxa"/>
            <w:shd w:val="clear" w:color="auto" w:fill="auto"/>
          </w:tcPr>
          <w:p w14:paraId="001F8F81" w14:textId="77777777" w:rsidR="006B2D02" w:rsidRPr="005F7EB0" w:rsidRDefault="006B2D02" w:rsidP="00914E0C">
            <w:pPr>
              <w:pStyle w:val="TAL"/>
            </w:pPr>
            <w:r w:rsidRPr="005F7EB0">
              <w:t>EPS integrity algorithm EIA5 supported</w:t>
            </w:r>
          </w:p>
        </w:tc>
      </w:tr>
      <w:tr w:rsidR="006B2D02" w:rsidRPr="005F7EB0" w14:paraId="6D248042" w14:textId="77777777" w:rsidTr="00914E0C">
        <w:trPr>
          <w:cantSplit/>
          <w:jc w:val="center"/>
        </w:trPr>
        <w:tc>
          <w:tcPr>
            <w:tcW w:w="7073" w:type="dxa"/>
            <w:gridSpan w:val="6"/>
          </w:tcPr>
          <w:p w14:paraId="49EB90F2" w14:textId="77777777" w:rsidR="006B2D02" w:rsidRPr="005F7EB0" w:rsidRDefault="006B2D02" w:rsidP="00914E0C">
            <w:pPr>
              <w:pStyle w:val="TAL"/>
            </w:pPr>
          </w:p>
        </w:tc>
      </w:tr>
      <w:tr w:rsidR="006B2D02" w:rsidRPr="005F7EB0" w14:paraId="7A656179" w14:textId="77777777" w:rsidTr="00914E0C">
        <w:trPr>
          <w:cantSplit/>
          <w:jc w:val="center"/>
        </w:trPr>
        <w:tc>
          <w:tcPr>
            <w:tcW w:w="7073" w:type="dxa"/>
            <w:gridSpan w:val="6"/>
          </w:tcPr>
          <w:p w14:paraId="2C5956D8" w14:textId="77777777" w:rsidR="006B2D02" w:rsidRPr="005F7EB0" w:rsidRDefault="006B2D02" w:rsidP="00914E0C">
            <w:pPr>
              <w:pStyle w:val="TAL"/>
            </w:pPr>
            <w:r w:rsidRPr="005F7EB0">
              <w:t>EPS integrity algorithm EIA6 supported (octet 6, bit 2)</w:t>
            </w:r>
          </w:p>
        </w:tc>
      </w:tr>
      <w:tr w:rsidR="006B2D02" w:rsidRPr="005F7EB0" w14:paraId="525E1B05" w14:textId="77777777" w:rsidTr="00914E0C">
        <w:trPr>
          <w:gridAfter w:val="1"/>
          <w:wAfter w:w="8" w:type="dxa"/>
          <w:cantSplit/>
          <w:jc w:val="center"/>
        </w:trPr>
        <w:tc>
          <w:tcPr>
            <w:tcW w:w="248" w:type="dxa"/>
          </w:tcPr>
          <w:p w14:paraId="1E596A53" w14:textId="77777777" w:rsidR="006B2D02" w:rsidRPr="005F7EB0" w:rsidRDefault="006B2D02" w:rsidP="00914E0C">
            <w:pPr>
              <w:pStyle w:val="TAC"/>
            </w:pPr>
            <w:r w:rsidRPr="005F7EB0">
              <w:t>0</w:t>
            </w:r>
          </w:p>
        </w:tc>
        <w:tc>
          <w:tcPr>
            <w:tcW w:w="284" w:type="dxa"/>
          </w:tcPr>
          <w:p w14:paraId="6750C64B" w14:textId="77777777" w:rsidR="006B2D02" w:rsidRPr="005F7EB0" w:rsidRDefault="006B2D02" w:rsidP="00914E0C">
            <w:pPr>
              <w:pStyle w:val="TAC"/>
            </w:pPr>
          </w:p>
        </w:tc>
        <w:tc>
          <w:tcPr>
            <w:tcW w:w="283" w:type="dxa"/>
          </w:tcPr>
          <w:p w14:paraId="20D42AC7" w14:textId="77777777" w:rsidR="006B2D02" w:rsidRPr="005F7EB0" w:rsidRDefault="006B2D02" w:rsidP="00914E0C">
            <w:pPr>
              <w:pStyle w:val="TAC"/>
            </w:pPr>
          </w:p>
        </w:tc>
        <w:tc>
          <w:tcPr>
            <w:tcW w:w="236" w:type="dxa"/>
          </w:tcPr>
          <w:p w14:paraId="0679CD9E" w14:textId="77777777" w:rsidR="006B2D02" w:rsidRPr="005F7EB0" w:rsidRDefault="006B2D02" w:rsidP="00914E0C">
            <w:pPr>
              <w:pStyle w:val="TAC"/>
            </w:pPr>
          </w:p>
        </w:tc>
        <w:tc>
          <w:tcPr>
            <w:tcW w:w="6014" w:type="dxa"/>
            <w:shd w:val="clear" w:color="auto" w:fill="auto"/>
          </w:tcPr>
          <w:p w14:paraId="09D1D828" w14:textId="77777777" w:rsidR="006B2D02" w:rsidRPr="005F7EB0" w:rsidRDefault="006B2D02" w:rsidP="00914E0C">
            <w:pPr>
              <w:pStyle w:val="TAL"/>
            </w:pPr>
            <w:r w:rsidRPr="005F7EB0">
              <w:t>EPS integrity algorithm EIA6 not supported</w:t>
            </w:r>
          </w:p>
        </w:tc>
      </w:tr>
      <w:tr w:rsidR="006B2D02" w:rsidRPr="005F7EB0" w14:paraId="7F46F3C0" w14:textId="77777777" w:rsidTr="00914E0C">
        <w:trPr>
          <w:gridAfter w:val="1"/>
          <w:wAfter w:w="8" w:type="dxa"/>
          <w:cantSplit/>
          <w:jc w:val="center"/>
        </w:trPr>
        <w:tc>
          <w:tcPr>
            <w:tcW w:w="248" w:type="dxa"/>
          </w:tcPr>
          <w:p w14:paraId="7F3F7A43" w14:textId="77777777" w:rsidR="006B2D02" w:rsidRPr="005F7EB0" w:rsidRDefault="006B2D02" w:rsidP="00914E0C">
            <w:pPr>
              <w:pStyle w:val="TAC"/>
            </w:pPr>
            <w:r w:rsidRPr="005F7EB0">
              <w:t>1</w:t>
            </w:r>
          </w:p>
        </w:tc>
        <w:tc>
          <w:tcPr>
            <w:tcW w:w="284" w:type="dxa"/>
          </w:tcPr>
          <w:p w14:paraId="41424850" w14:textId="77777777" w:rsidR="006B2D02" w:rsidRPr="005F7EB0" w:rsidRDefault="006B2D02" w:rsidP="00914E0C">
            <w:pPr>
              <w:pStyle w:val="TAC"/>
            </w:pPr>
          </w:p>
        </w:tc>
        <w:tc>
          <w:tcPr>
            <w:tcW w:w="283" w:type="dxa"/>
          </w:tcPr>
          <w:p w14:paraId="26DCF52A" w14:textId="77777777" w:rsidR="006B2D02" w:rsidRPr="005F7EB0" w:rsidRDefault="006B2D02" w:rsidP="00914E0C">
            <w:pPr>
              <w:pStyle w:val="TAC"/>
            </w:pPr>
          </w:p>
        </w:tc>
        <w:tc>
          <w:tcPr>
            <w:tcW w:w="236" w:type="dxa"/>
          </w:tcPr>
          <w:p w14:paraId="05B60668" w14:textId="77777777" w:rsidR="006B2D02" w:rsidRPr="005F7EB0" w:rsidRDefault="006B2D02" w:rsidP="00914E0C">
            <w:pPr>
              <w:pStyle w:val="TAC"/>
            </w:pPr>
          </w:p>
        </w:tc>
        <w:tc>
          <w:tcPr>
            <w:tcW w:w="6014" w:type="dxa"/>
            <w:shd w:val="clear" w:color="auto" w:fill="auto"/>
          </w:tcPr>
          <w:p w14:paraId="33207576" w14:textId="77777777" w:rsidR="006B2D02" w:rsidRPr="005F7EB0" w:rsidRDefault="006B2D02" w:rsidP="00914E0C">
            <w:pPr>
              <w:pStyle w:val="TAL"/>
            </w:pPr>
            <w:r w:rsidRPr="005F7EB0">
              <w:t>EPS integrity algorithm EIA6 supported</w:t>
            </w:r>
          </w:p>
        </w:tc>
      </w:tr>
      <w:tr w:rsidR="006B2D02" w:rsidRPr="005F7EB0" w14:paraId="47399B19" w14:textId="77777777" w:rsidTr="00914E0C">
        <w:trPr>
          <w:cantSplit/>
          <w:jc w:val="center"/>
        </w:trPr>
        <w:tc>
          <w:tcPr>
            <w:tcW w:w="7073" w:type="dxa"/>
            <w:gridSpan w:val="6"/>
          </w:tcPr>
          <w:p w14:paraId="6001FC51" w14:textId="77777777" w:rsidR="006B2D02" w:rsidRPr="005F7EB0" w:rsidRDefault="006B2D02" w:rsidP="00914E0C">
            <w:pPr>
              <w:pStyle w:val="TAL"/>
            </w:pPr>
          </w:p>
        </w:tc>
      </w:tr>
      <w:tr w:rsidR="006B2D02" w:rsidRPr="005F7EB0" w14:paraId="7F8AF93D" w14:textId="77777777" w:rsidTr="00914E0C">
        <w:trPr>
          <w:cantSplit/>
          <w:jc w:val="center"/>
        </w:trPr>
        <w:tc>
          <w:tcPr>
            <w:tcW w:w="7073" w:type="dxa"/>
            <w:gridSpan w:val="6"/>
          </w:tcPr>
          <w:p w14:paraId="07FFE899" w14:textId="77777777" w:rsidR="006B2D02" w:rsidRPr="005F7EB0" w:rsidRDefault="006B2D02" w:rsidP="00914E0C">
            <w:pPr>
              <w:pStyle w:val="TAL"/>
            </w:pPr>
            <w:r w:rsidRPr="005F7EB0">
              <w:t>EPS integrity algorithm EIA7 supported (octet 6, bit 1)</w:t>
            </w:r>
          </w:p>
        </w:tc>
      </w:tr>
      <w:tr w:rsidR="006B2D02" w:rsidRPr="005F7EB0" w14:paraId="6D51AAAE" w14:textId="77777777" w:rsidTr="00914E0C">
        <w:trPr>
          <w:gridAfter w:val="1"/>
          <w:wAfter w:w="8" w:type="dxa"/>
          <w:cantSplit/>
          <w:jc w:val="center"/>
        </w:trPr>
        <w:tc>
          <w:tcPr>
            <w:tcW w:w="248" w:type="dxa"/>
          </w:tcPr>
          <w:p w14:paraId="11889A31" w14:textId="77777777" w:rsidR="006B2D02" w:rsidRPr="005F7EB0" w:rsidRDefault="006B2D02" w:rsidP="00914E0C">
            <w:pPr>
              <w:pStyle w:val="TAC"/>
            </w:pPr>
            <w:r w:rsidRPr="005F7EB0">
              <w:t>0</w:t>
            </w:r>
          </w:p>
        </w:tc>
        <w:tc>
          <w:tcPr>
            <w:tcW w:w="284" w:type="dxa"/>
          </w:tcPr>
          <w:p w14:paraId="408FF52F" w14:textId="77777777" w:rsidR="006B2D02" w:rsidRPr="005F7EB0" w:rsidRDefault="006B2D02" w:rsidP="00914E0C">
            <w:pPr>
              <w:pStyle w:val="TAC"/>
            </w:pPr>
          </w:p>
        </w:tc>
        <w:tc>
          <w:tcPr>
            <w:tcW w:w="283" w:type="dxa"/>
          </w:tcPr>
          <w:p w14:paraId="6DBDEC6E" w14:textId="77777777" w:rsidR="006B2D02" w:rsidRPr="005F7EB0" w:rsidRDefault="006B2D02" w:rsidP="00914E0C">
            <w:pPr>
              <w:pStyle w:val="TAC"/>
            </w:pPr>
          </w:p>
        </w:tc>
        <w:tc>
          <w:tcPr>
            <w:tcW w:w="236" w:type="dxa"/>
          </w:tcPr>
          <w:p w14:paraId="2A24286E" w14:textId="77777777" w:rsidR="006B2D02" w:rsidRPr="005F7EB0" w:rsidRDefault="006B2D02" w:rsidP="00914E0C">
            <w:pPr>
              <w:pStyle w:val="TAC"/>
            </w:pPr>
          </w:p>
        </w:tc>
        <w:tc>
          <w:tcPr>
            <w:tcW w:w="6014" w:type="dxa"/>
            <w:shd w:val="clear" w:color="auto" w:fill="auto"/>
          </w:tcPr>
          <w:p w14:paraId="482FD02A" w14:textId="77777777" w:rsidR="006B2D02" w:rsidRPr="005F7EB0" w:rsidRDefault="006B2D02" w:rsidP="00914E0C">
            <w:pPr>
              <w:pStyle w:val="TAL"/>
            </w:pPr>
            <w:r w:rsidRPr="005F7EB0">
              <w:t>EPS integrity algorithm EIA7 not supported</w:t>
            </w:r>
          </w:p>
        </w:tc>
      </w:tr>
      <w:tr w:rsidR="006B2D02" w:rsidRPr="005F7EB0" w14:paraId="739D9987" w14:textId="77777777" w:rsidTr="00914E0C">
        <w:trPr>
          <w:gridAfter w:val="1"/>
          <w:wAfter w:w="8" w:type="dxa"/>
          <w:cantSplit/>
          <w:jc w:val="center"/>
        </w:trPr>
        <w:tc>
          <w:tcPr>
            <w:tcW w:w="248" w:type="dxa"/>
          </w:tcPr>
          <w:p w14:paraId="710DC3BA" w14:textId="77777777" w:rsidR="006B2D02" w:rsidRPr="005F7EB0" w:rsidRDefault="006B2D02" w:rsidP="00914E0C">
            <w:pPr>
              <w:pStyle w:val="TAC"/>
            </w:pPr>
            <w:r w:rsidRPr="005F7EB0">
              <w:t>1</w:t>
            </w:r>
          </w:p>
        </w:tc>
        <w:tc>
          <w:tcPr>
            <w:tcW w:w="284" w:type="dxa"/>
          </w:tcPr>
          <w:p w14:paraId="381AB3C7" w14:textId="77777777" w:rsidR="006B2D02" w:rsidRPr="005F7EB0" w:rsidRDefault="006B2D02" w:rsidP="00914E0C">
            <w:pPr>
              <w:pStyle w:val="TAC"/>
            </w:pPr>
          </w:p>
        </w:tc>
        <w:tc>
          <w:tcPr>
            <w:tcW w:w="283" w:type="dxa"/>
          </w:tcPr>
          <w:p w14:paraId="736FA0D9" w14:textId="77777777" w:rsidR="006B2D02" w:rsidRPr="005F7EB0" w:rsidRDefault="006B2D02" w:rsidP="00914E0C">
            <w:pPr>
              <w:pStyle w:val="TAC"/>
            </w:pPr>
          </w:p>
        </w:tc>
        <w:tc>
          <w:tcPr>
            <w:tcW w:w="236" w:type="dxa"/>
          </w:tcPr>
          <w:p w14:paraId="1C7A9095" w14:textId="77777777" w:rsidR="006B2D02" w:rsidRPr="005F7EB0" w:rsidRDefault="006B2D02" w:rsidP="00914E0C">
            <w:pPr>
              <w:pStyle w:val="TAC"/>
            </w:pPr>
          </w:p>
        </w:tc>
        <w:tc>
          <w:tcPr>
            <w:tcW w:w="6014" w:type="dxa"/>
            <w:shd w:val="clear" w:color="auto" w:fill="auto"/>
          </w:tcPr>
          <w:p w14:paraId="25095F66" w14:textId="77777777" w:rsidR="006B2D02" w:rsidRPr="005F7EB0" w:rsidRDefault="006B2D02" w:rsidP="00914E0C">
            <w:pPr>
              <w:pStyle w:val="TAL"/>
            </w:pPr>
            <w:r w:rsidRPr="005F7EB0">
              <w:t>EPS integrity algorithm EIA7 supported</w:t>
            </w:r>
          </w:p>
        </w:tc>
      </w:tr>
      <w:tr w:rsidR="006B2D02" w:rsidRPr="005F7EB0" w14:paraId="2B8E9ECB" w14:textId="77777777" w:rsidTr="00914E0C">
        <w:trPr>
          <w:cantSplit/>
          <w:jc w:val="center"/>
        </w:trPr>
        <w:tc>
          <w:tcPr>
            <w:tcW w:w="7073" w:type="dxa"/>
            <w:gridSpan w:val="6"/>
          </w:tcPr>
          <w:p w14:paraId="0017C935" w14:textId="77777777" w:rsidR="006B2D02" w:rsidRPr="005F7EB0" w:rsidRDefault="006B2D02" w:rsidP="00914E0C">
            <w:pPr>
              <w:pStyle w:val="TAL"/>
            </w:pPr>
          </w:p>
        </w:tc>
      </w:tr>
      <w:tr w:rsidR="006B2D02" w:rsidRPr="005F7EB0" w14:paraId="5B1D47C3" w14:textId="77777777" w:rsidTr="00914E0C">
        <w:trPr>
          <w:cantSplit/>
          <w:jc w:val="center"/>
        </w:trPr>
        <w:tc>
          <w:tcPr>
            <w:tcW w:w="7073" w:type="dxa"/>
            <w:gridSpan w:val="6"/>
          </w:tcPr>
          <w:p w14:paraId="196E8F7E" w14:textId="77777777" w:rsidR="006B2D02" w:rsidRDefault="006B2D02" w:rsidP="00914E0C">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4183894C" w14:textId="77777777" w:rsidR="006B2D02" w:rsidRDefault="006B2D02" w:rsidP="00914E0C">
            <w:pPr>
              <w:pStyle w:val="TAL"/>
            </w:pPr>
            <w:r>
              <w:t>For the UE supporting at least one</w:t>
            </w:r>
            <w:r w:rsidRPr="006F41E1">
              <w:t xml:space="preserve"> security algorithm for AS security over E-UTRA connected to 5GCN</w:t>
            </w:r>
            <w:r>
              <w:t xml:space="preserve"> all bits in octets 7</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6E370F1C" w14:textId="77777777" w:rsidR="006B2D02" w:rsidRDefault="006B2D02" w:rsidP="00914E0C">
            <w:pPr>
              <w:pStyle w:val="TAL"/>
            </w:pPr>
            <w:r>
              <w:t xml:space="preserve">If the AMF receives any of the octets </w:t>
            </w:r>
            <w:r w:rsidRPr="000C1B1A">
              <w:t>7 to 10</w:t>
            </w:r>
            <w:r>
              <w:t xml:space="preserve"> (NOTE 5), it shall store the octets as received and include them when sending the UE security capability information element to the UE.</w:t>
            </w:r>
          </w:p>
          <w:p w14:paraId="514B9198" w14:textId="77777777" w:rsidR="006B2D02" w:rsidRPr="005F7EB0" w:rsidRDefault="006B2D02" w:rsidP="00914E0C">
            <w:pPr>
              <w:pStyle w:val="TAL"/>
            </w:pPr>
          </w:p>
        </w:tc>
      </w:tr>
      <w:tr w:rsidR="006B2D02" w:rsidRPr="005F7EB0" w14:paraId="001AAA9C" w14:textId="77777777" w:rsidTr="00914E0C">
        <w:trPr>
          <w:cantSplit/>
          <w:jc w:val="center"/>
        </w:trPr>
        <w:tc>
          <w:tcPr>
            <w:tcW w:w="7073" w:type="dxa"/>
            <w:gridSpan w:val="6"/>
          </w:tcPr>
          <w:p w14:paraId="0D56F1FD" w14:textId="77777777" w:rsidR="006B2D02" w:rsidRPr="005F7EB0" w:rsidRDefault="006B2D02" w:rsidP="00914E0C">
            <w:pPr>
              <w:pStyle w:val="TAN"/>
            </w:pPr>
            <w:r w:rsidRPr="005F7EB0">
              <w:rPr>
                <w:rFonts w:hint="eastAsia"/>
              </w:rPr>
              <w:t>NOTE</w:t>
            </w:r>
            <w:r w:rsidRPr="005F7EB0">
              <w:rPr>
                <w:lang w:val="en-US"/>
              </w:rPr>
              <w:t> 1</w:t>
            </w:r>
            <w:r w:rsidRPr="005F7EB0">
              <w:rPr>
                <w:rFonts w:hint="eastAsia"/>
              </w:rPr>
              <w:t>:</w:t>
            </w:r>
            <w:r w:rsidRPr="005F7EB0">
              <w:tab/>
              <w:t>The code points in octet 3 are used to indicate support for 5GS encryption algorithms for NAS security in N1 mode and support for 5GS encryption algorithms for AS security over NR.</w:t>
            </w:r>
          </w:p>
          <w:p w14:paraId="5B8E2AD6" w14:textId="77777777" w:rsidR="006B2D02" w:rsidRPr="005F7EB0" w:rsidRDefault="006B2D02" w:rsidP="00914E0C">
            <w:pPr>
              <w:pStyle w:val="TAN"/>
            </w:pPr>
            <w:r w:rsidRPr="005F7EB0">
              <w:rPr>
                <w:rFonts w:hint="eastAsia"/>
              </w:rPr>
              <w:t>NOTE</w:t>
            </w:r>
            <w:r w:rsidRPr="005F7EB0">
              <w:rPr>
                <w:lang w:val="en-US"/>
              </w:rPr>
              <w:t> 2</w:t>
            </w:r>
            <w:r w:rsidRPr="005F7EB0">
              <w:rPr>
                <w:rFonts w:hint="eastAsia"/>
              </w:rPr>
              <w:t>:</w:t>
            </w:r>
            <w:r w:rsidRPr="005F7EB0">
              <w:tab/>
              <w:t>The code points in octet 4 are used to indicate support for 5GS integrity algorithms for NAS security in N1 mode and support for 5GS integrity algorithms for AS security over NR.</w:t>
            </w:r>
          </w:p>
          <w:p w14:paraId="780E28DC" w14:textId="77777777" w:rsidR="006B2D02" w:rsidRPr="005F7EB0" w:rsidRDefault="006B2D02" w:rsidP="00914E0C">
            <w:pPr>
              <w:pStyle w:val="TAN"/>
            </w:pPr>
            <w:r w:rsidRPr="005F7EB0">
              <w:rPr>
                <w:rFonts w:hint="eastAsia"/>
              </w:rPr>
              <w:t>NOTE</w:t>
            </w:r>
            <w:r w:rsidRPr="005F7EB0">
              <w:rPr>
                <w:lang w:val="en-US"/>
              </w:rPr>
              <w:t> 3</w:t>
            </w:r>
            <w:r w:rsidRPr="005F7EB0">
              <w:rPr>
                <w:rFonts w:hint="eastAsia"/>
              </w:rPr>
              <w:t>:</w:t>
            </w:r>
            <w:r w:rsidRPr="005F7EB0">
              <w:tab/>
              <w:t>The code points in octet 5 are used to indicate support for EPS encryption algorithms for AS security over E-UTRA</w:t>
            </w:r>
            <w:r>
              <w:t xml:space="preserve"> </w:t>
            </w:r>
            <w:r w:rsidRPr="004A1453">
              <w:t>connected to 5GCN</w:t>
            </w:r>
            <w:r w:rsidRPr="005F7EB0">
              <w:t>.</w:t>
            </w:r>
          </w:p>
          <w:p w14:paraId="524266F3" w14:textId="77777777" w:rsidR="006B2D02" w:rsidRDefault="006B2D02" w:rsidP="00914E0C">
            <w:pPr>
              <w:pStyle w:val="TAN"/>
            </w:pPr>
            <w:r w:rsidRPr="005F7EB0">
              <w:rPr>
                <w:rFonts w:hint="eastAsia"/>
              </w:rPr>
              <w:t>NOTE</w:t>
            </w:r>
            <w:r w:rsidRPr="005F7EB0">
              <w:rPr>
                <w:lang w:val="en-US"/>
              </w:rPr>
              <w:t> 4</w:t>
            </w:r>
            <w:r w:rsidRPr="005F7EB0">
              <w:rPr>
                <w:rFonts w:hint="eastAsia"/>
              </w:rPr>
              <w:t>:</w:t>
            </w:r>
            <w:r w:rsidRPr="005F7EB0">
              <w:tab/>
              <w:t>The code points in octet 6 are used to indicate support for EPS integrity algorithms for AS security over E-UTRA</w:t>
            </w:r>
            <w:r>
              <w:t xml:space="preserve"> </w:t>
            </w:r>
            <w:r w:rsidRPr="00387026">
              <w:t>connected to 5GCN</w:t>
            </w:r>
            <w:r w:rsidRPr="005F7EB0">
              <w:t>.</w:t>
            </w:r>
          </w:p>
          <w:p w14:paraId="587448D3" w14:textId="77777777" w:rsidR="006B2D02" w:rsidRPr="005F7EB0" w:rsidRDefault="006B2D02" w:rsidP="00914E0C">
            <w:pPr>
              <w:pStyle w:val="TAN"/>
            </w:pPr>
            <w:r w:rsidRPr="005F7EB0">
              <w:rPr>
                <w:rFonts w:hint="eastAsia"/>
              </w:rPr>
              <w:t>NOTE</w:t>
            </w:r>
            <w:r w:rsidRPr="005F7EB0">
              <w:rPr>
                <w:lang w:val="en-US"/>
              </w:rPr>
              <w:t> </w:t>
            </w:r>
            <w:r>
              <w:rPr>
                <w:lang w:val="en-US"/>
              </w:rPr>
              <w:t>5</w:t>
            </w:r>
            <w:r w:rsidRPr="005F7EB0">
              <w:rPr>
                <w:rFonts w:hint="eastAsia"/>
              </w:rPr>
              <w:t>:</w:t>
            </w:r>
            <w:r w:rsidRPr="005F7EB0">
              <w:tab/>
              <w:t xml:space="preserve">The </w:t>
            </w:r>
            <w:r>
              <w:t>AMF can receive this information element also from another AMF or MME during N1 mode to N1 mode or S1 mode to N1 mode handover preparation.</w:t>
            </w:r>
          </w:p>
        </w:tc>
      </w:tr>
    </w:tbl>
    <w:p w14:paraId="1A0FE1FD" w14:textId="77777777" w:rsidR="006B2D02" w:rsidRDefault="006B2D02" w:rsidP="006B2D02">
      <w:pPr>
        <w:pStyle w:val="TAN"/>
      </w:pPr>
    </w:p>
    <w:p w14:paraId="6E5D6D0B" w14:textId="77777777" w:rsidR="006B2D02" w:rsidRPr="00AE01ED" w:rsidRDefault="006B2D02" w:rsidP="006B2D02">
      <w:pPr>
        <w:pStyle w:val="Heading4"/>
      </w:pPr>
      <w:bookmarkStart w:id="6736" w:name="_Toc20233272"/>
      <w:bookmarkStart w:id="6737" w:name="_Toc27747409"/>
      <w:bookmarkStart w:id="6738" w:name="_Toc36213600"/>
      <w:bookmarkStart w:id="6739" w:name="_Toc36657777"/>
      <w:bookmarkStart w:id="6740" w:name="_Toc45287452"/>
      <w:bookmarkStart w:id="6741" w:name="_Toc51944444"/>
      <w:bookmarkStart w:id="6742" w:name="_Toc106697907"/>
      <w:r>
        <w:t>9.11.3.55</w:t>
      </w:r>
      <w:r w:rsidRPr="002E4167">
        <w:tab/>
      </w:r>
      <w:r w:rsidRPr="00AE01ED">
        <w:t>UE's usage setting</w:t>
      </w:r>
      <w:bookmarkEnd w:id="6736"/>
      <w:bookmarkEnd w:id="6737"/>
      <w:bookmarkEnd w:id="6738"/>
      <w:bookmarkEnd w:id="6739"/>
      <w:bookmarkEnd w:id="6740"/>
      <w:bookmarkEnd w:id="6741"/>
      <w:bookmarkEnd w:id="6742"/>
    </w:p>
    <w:p w14:paraId="112D27CE" w14:textId="77777777" w:rsidR="006B2D02" w:rsidRPr="00882ADD" w:rsidRDefault="006B2D02" w:rsidP="006B2D02">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5</w:t>
      </w:r>
      <w:r w:rsidRPr="00B6630E">
        <w:t>]</w:t>
      </w:r>
      <w:r w:rsidRPr="00882ADD">
        <w:t xml:space="preserve">. The network uses </w:t>
      </w:r>
      <w:r w:rsidRPr="00882ADD">
        <w:rPr>
          <w:bCs/>
        </w:rPr>
        <w:t xml:space="preserve">the UE's usage setting </w:t>
      </w:r>
      <w:r w:rsidRPr="00882ADD">
        <w:t>to select the RFSP index.</w:t>
      </w:r>
    </w:p>
    <w:p w14:paraId="0C5CC99A" w14:textId="77777777" w:rsidR="006B2D02" w:rsidRDefault="006B2D02" w:rsidP="006B2D02">
      <w:pPr>
        <w:rPr>
          <w:lang w:val="en-US"/>
        </w:rPr>
      </w:pPr>
      <w:r>
        <w:rPr>
          <w:lang w:val="en-US"/>
        </w:rPr>
        <w:t>The UE's usage setting information element is coded as shown in figure 9.11</w:t>
      </w:r>
      <w:r>
        <w:t>.3.55.1</w:t>
      </w:r>
      <w:r>
        <w:rPr>
          <w:lang w:val="en-US"/>
        </w:rPr>
        <w:t xml:space="preserve"> and table 9.11</w:t>
      </w:r>
      <w:r>
        <w:t>.3.55.1</w:t>
      </w:r>
      <w:r>
        <w:rPr>
          <w:lang w:val="en-US"/>
        </w:rPr>
        <w:t>.</w:t>
      </w:r>
    </w:p>
    <w:p w14:paraId="5EAEE286" w14:textId="77777777" w:rsidR="006B2D02" w:rsidRDefault="006B2D02" w:rsidP="006B2D02">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59BFF819" w14:textId="77777777" w:rsidTr="00914E0C">
        <w:trPr>
          <w:cantSplit/>
          <w:jc w:val="center"/>
        </w:trPr>
        <w:tc>
          <w:tcPr>
            <w:tcW w:w="721" w:type="dxa"/>
            <w:tcBorders>
              <w:top w:val="nil"/>
              <w:left w:val="nil"/>
              <w:right w:val="nil"/>
            </w:tcBorders>
          </w:tcPr>
          <w:p w14:paraId="763516C1" w14:textId="77777777" w:rsidR="006B2D02" w:rsidRPr="005F7EB0" w:rsidRDefault="006B2D02" w:rsidP="00914E0C">
            <w:pPr>
              <w:pStyle w:val="TAC"/>
            </w:pPr>
            <w:r>
              <w:t>8</w:t>
            </w:r>
          </w:p>
        </w:tc>
        <w:tc>
          <w:tcPr>
            <w:tcW w:w="721" w:type="dxa"/>
            <w:tcBorders>
              <w:top w:val="nil"/>
              <w:left w:val="nil"/>
              <w:right w:val="nil"/>
            </w:tcBorders>
          </w:tcPr>
          <w:p w14:paraId="6DB6CF6A" w14:textId="77777777" w:rsidR="006B2D02" w:rsidRPr="005F7EB0" w:rsidRDefault="006B2D02" w:rsidP="00914E0C">
            <w:pPr>
              <w:pStyle w:val="TAC"/>
            </w:pPr>
            <w:r>
              <w:t>7</w:t>
            </w:r>
          </w:p>
        </w:tc>
        <w:tc>
          <w:tcPr>
            <w:tcW w:w="721" w:type="dxa"/>
            <w:tcBorders>
              <w:top w:val="nil"/>
              <w:left w:val="nil"/>
              <w:right w:val="nil"/>
            </w:tcBorders>
          </w:tcPr>
          <w:p w14:paraId="19400587" w14:textId="77777777" w:rsidR="006B2D02" w:rsidRPr="005F7EB0" w:rsidRDefault="006B2D02" w:rsidP="00914E0C">
            <w:pPr>
              <w:pStyle w:val="TAC"/>
            </w:pPr>
            <w:r>
              <w:t>6</w:t>
            </w:r>
          </w:p>
        </w:tc>
        <w:tc>
          <w:tcPr>
            <w:tcW w:w="721" w:type="dxa"/>
            <w:tcBorders>
              <w:top w:val="nil"/>
              <w:left w:val="nil"/>
              <w:right w:val="nil"/>
            </w:tcBorders>
          </w:tcPr>
          <w:p w14:paraId="4820D4CC" w14:textId="77777777" w:rsidR="006B2D02" w:rsidRPr="005F7EB0" w:rsidRDefault="006B2D02" w:rsidP="00914E0C">
            <w:pPr>
              <w:pStyle w:val="TAC"/>
            </w:pPr>
            <w:r>
              <w:t>5</w:t>
            </w:r>
          </w:p>
        </w:tc>
        <w:tc>
          <w:tcPr>
            <w:tcW w:w="721" w:type="dxa"/>
            <w:tcBorders>
              <w:top w:val="nil"/>
              <w:left w:val="nil"/>
              <w:right w:val="nil"/>
            </w:tcBorders>
          </w:tcPr>
          <w:p w14:paraId="2E907E43" w14:textId="77777777" w:rsidR="006B2D02" w:rsidRPr="005F7EB0" w:rsidRDefault="006B2D02" w:rsidP="00914E0C">
            <w:pPr>
              <w:pStyle w:val="TAC"/>
            </w:pPr>
            <w:r>
              <w:t>4</w:t>
            </w:r>
          </w:p>
        </w:tc>
        <w:tc>
          <w:tcPr>
            <w:tcW w:w="721" w:type="dxa"/>
            <w:tcBorders>
              <w:top w:val="nil"/>
              <w:left w:val="nil"/>
              <w:right w:val="nil"/>
            </w:tcBorders>
          </w:tcPr>
          <w:p w14:paraId="7848963F" w14:textId="77777777" w:rsidR="006B2D02" w:rsidRPr="005F7EB0" w:rsidRDefault="006B2D02" w:rsidP="00914E0C">
            <w:pPr>
              <w:pStyle w:val="TAC"/>
            </w:pPr>
            <w:r>
              <w:t>3</w:t>
            </w:r>
          </w:p>
        </w:tc>
        <w:tc>
          <w:tcPr>
            <w:tcW w:w="721" w:type="dxa"/>
            <w:tcBorders>
              <w:top w:val="nil"/>
              <w:left w:val="nil"/>
              <w:right w:val="nil"/>
            </w:tcBorders>
          </w:tcPr>
          <w:p w14:paraId="13B8DAC9" w14:textId="77777777" w:rsidR="006B2D02" w:rsidRPr="005F7EB0" w:rsidRDefault="006B2D02" w:rsidP="00914E0C">
            <w:pPr>
              <w:pStyle w:val="TAC"/>
            </w:pPr>
            <w:r>
              <w:t>2</w:t>
            </w:r>
          </w:p>
        </w:tc>
        <w:tc>
          <w:tcPr>
            <w:tcW w:w="722" w:type="dxa"/>
            <w:tcBorders>
              <w:top w:val="nil"/>
              <w:left w:val="nil"/>
              <w:right w:val="nil"/>
            </w:tcBorders>
          </w:tcPr>
          <w:p w14:paraId="35AE1A13" w14:textId="77777777" w:rsidR="006B2D02" w:rsidRPr="005F7EB0" w:rsidRDefault="006B2D02" w:rsidP="00914E0C">
            <w:pPr>
              <w:pStyle w:val="TAC"/>
            </w:pPr>
            <w:r>
              <w:t>1</w:t>
            </w:r>
          </w:p>
        </w:tc>
        <w:tc>
          <w:tcPr>
            <w:tcW w:w="1137" w:type="dxa"/>
            <w:tcBorders>
              <w:top w:val="nil"/>
              <w:left w:val="nil"/>
              <w:bottom w:val="nil"/>
              <w:right w:val="nil"/>
            </w:tcBorders>
          </w:tcPr>
          <w:p w14:paraId="732B288F" w14:textId="77777777" w:rsidR="006B2D02" w:rsidRPr="005F7EB0" w:rsidRDefault="006B2D02" w:rsidP="00914E0C">
            <w:pPr>
              <w:pStyle w:val="TAL"/>
            </w:pPr>
          </w:p>
        </w:tc>
      </w:tr>
      <w:tr w:rsidR="006B2D02" w:rsidRPr="005F7EB0" w14:paraId="09671187" w14:textId="77777777" w:rsidTr="00914E0C">
        <w:trPr>
          <w:cantSplit/>
          <w:jc w:val="center"/>
        </w:trPr>
        <w:tc>
          <w:tcPr>
            <w:tcW w:w="5769" w:type="dxa"/>
            <w:gridSpan w:val="8"/>
            <w:tcBorders>
              <w:top w:val="single" w:sz="4" w:space="0" w:color="auto"/>
              <w:right w:val="single" w:sz="4" w:space="0" w:color="auto"/>
            </w:tcBorders>
          </w:tcPr>
          <w:p w14:paraId="349DC48E" w14:textId="77777777" w:rsidR="006B2D02" w:rsidRPr="005F7EB0" w:rsidRDefault="006B2D02" w:rsidP="00914E0C">
            <w:pPr>
              <w:pStyle w:val="TAC"/>
            </w:pPr>
            <w:r w:rsidRPr="005F7EB0">
              <w:t>UE's usage setting IEI</w:t>
            </w:r>
          </w:p>
        </w:tc>
        <w:tc>
          <w:tcPr>
            <w:tcW w:w="1137" w:type="dxa"/>
            <w:tcBorders>
              <w:top w:val="nil"/>
              <w:left w:val="nil"/>
              <w:bottom w:val="nil"/>
              <w:right w:val="nil"/>
            </w:tcBorders>
          </w:tcPr>
          <w:p w14:paraId="238A3D86" w14:textId="77777777" w:rsidR="006B2D02" w:rsidRPr="005F7EB0" w:rsidRDefault="006B2D02" w:rsidP="00914E0C">
            <w:pPr>
              <w:pStyle w:val="TAL"/>
            </w:pPr>
            <w:r w:rsidRPr="005F7EB0">
              <w:t>octet 1</w:t>
            </w:r>
          </w:p>
        </w:tc>
      </w:tr>
      <w:tr w:rsidR="006B2D02" w:rsidRPr="005F7EB0" w14:paraId="265688FA" w14:textId="77777777" w:rsidTr="00914E0C">
        <w:trPr>
          <w:cantSplit/>
          <w:jc w:val="center"/>
        </w:trPr>
        <w:tc>
          <w:tcPr>
            <w:tcW w:w="5769" w:type="dxa"/>
            <w:gridSpan w:val="8"/>
            <w:tcBorders>
              <w:top w:val="single" w:sz="4" w:space="0" w:color="auto"/>
              <w:right w:val="single" w:sz="4" w:space="0" w:color="auto"/>
            </w:tcBorders>
          </w:tcPr>
          <w:p w14:paraId="52182555" w14:textId="77777777" w:rsidR="006B2D02" w:rsidRPr="005F7EB0" w:rsidRDefault="006B2D02" w:rsidP="00914E0C">
            <w:pPr>
              <w:pStyle w:val="TAC"/>
            </w:pPr>
            <w:r w:rsidRPr="005F7EB0">
              <w:t>Length of UE's usage setting contents</w:t>
            </w:r>
          </w:p>
        </w:tc>
        <w:tc>
          <w:tcPr>
            <w:tcW w:w="1137" w:type="dxa"/>
            <w:tcBorders>
              <w:top w:val="nil"/>
              <w:left w:val="nil"/>
              <w:bottom w:val="nil"/>
              <w:right w:val="nil"/>
            </w:tcBorders>
          </w:tcPr>
          <w:p w14:paraId="035D1E0D" w14:textId="77777777" w:rsidR="006B2D02" w:rsidRPr="005F7EB0" w:rsidRDefault="006B2D02" w:rsidP="00914E0C">
            <w:pPr>
              <w:pStyle w:val="TAL"/>
            </w:pPr>
            <w:r w:rsidRPr="005F7EB0">
              <w:t>octet 2</w:t>
            </w:r>
          </w:p>
        </w:tc>
      </w:tr>
      <w:tr w:rsidR="006B2D02" w:rsidRPr="005F7EB0" w14:paraId="0D96F7EB" w14:textId="77777777" w:rsidTr="00914E0C">
        <w:trPr>
          <w:cantSplit/>
          <w:trHeight w:val="104"/>
          <w:jc w:val="center"/>
        </w:trPr>
        <w:tc>
          <w:tcPr>
            <w:tcW w:w="721" w:type="dxa"/>
            <w:tcBorders>
              <w:top w:val="nil"/>
              <w:bottom w:val="single" w:sz="4" w:space="0" w:color="auto"/>
              <w:right w:val="single" w:sz="4" w:space="0" w:color="auto"/>
            </w:tcBorders>
          </w:tcPr>
          <w:p w14:paraId="60D1B7C2" w14:textId="77777777" w:rsidR="006B2D02" w:rsidRPr="005F7EB0" w:rsidRDefault="006B2D02" w:rsidP="00914E0C">
            <w:pPr>
              <w:pStyle w:val="TAC"/>
            </w:pPr>
            <w:r w:rsidRPr="005F7EB0">
              <w:t>0</w:t>
            </w:r>
          </w:p>
          <w:p w14:paraId="68837E9E"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179D57E1" w14:textId="77777777" w:rsidR="006B2D02" w:rsidRPr="005F7EB0" w:rsidRDefault="006B2D02" w:rsidP="00914E0C">
            <w:pPr>
              <w:pStyle w:val="TAC"/>
            </w:pPr>
            <w:r w:rsidRPr="005F7EB0">
              <w:t>0</w:t>
            </w:r>
          </w:p>
          <w:p w14:paraId="0A411C79"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7EEDF73D" w14:textId="77777777" w:rsidR="006B2D02" w:rsidRPr="005F7EB0" w:rsidRDefault="006B2D02" w:rsidP="00914E0C">
            <w:pPr>
              <w:pStyle w:val="TAC"/>
            </w:pPr>
            <w:r w:rsidRPr="005F7EB0">
              <w:t>0</w:t>
            </w:r>
          </w:p>
          <w:p w14:paraId="0A32E297"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5D2B5F0B" w14:textId="77777777" w:rsidR="006B2D02" w:rsidRPr="005F7EB0" w:rsidRDefault="006B2D02" w:rsidP="00914E0C">
            <w:pPr>
              <w:pStyle w:val="TAC"/>
            </w:pPr>
            <w:r w:rsidRPr="005F7EB0">
              <w:t>0</w:t>
            </w:r>
          </w:p>
          <w:p w14:paraId="63EA1EEE"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7B18CEB" w14:textId="77777777" w:rsidR="006B2D02" w:rsidRPr="005F7EB0" w:rsidRDefault="006B2D02" w:rsidP="00914E0C">
            <w:pPr>
              <w:pStyle w:val="TAC"/>
            </w:pPr>
            <w:r w:rsidRPr="005F7EB0">
              <w:t>0</w:t>
            </w:r>
          </w:p>
          <w:p w14:paraId="6177E1E5"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4F21F5D1" w14:textId="77777777" w:rsidR="006B2D02" w:rsidRPr="005F7EB0" w:rsidRDefault="006B2D02" w:rsidP="00914E0C">
            <w:pPr>
              <w:pStyle w:val="TAC"/>
              <w:rPr>
                <w:lang w:val="es-ES"/>
              </w:rPr>
            </w:pPr>
            <w:r w:rsidRPr="005F7EB0">
              <w:rPr>
                <w:lang w:val="es-ES"/>
              </w:rPr>
              <w:t>0</w:t>
            </w:r>
          </w:p>
          <w:p w14:paraId="64E034C8"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0855BF0A" w14:textId="77777777" w:rsidR="006B2D02" w:rsidRPr="005F7EB0" w:rsidRDefault="006B2D02" w:rsidP="00914E0C">
            <w:pPr>
              <w:pStyle w:val="TAC"/>
              <w:rPr>
                <w:lang w:val="es-ES"/>
              </w:rPr>
            </w:pPr>
            <w:r w:rsidRPr="005F7EB0">
              <w:rPr>
                <w:lang w:val="es-ES"/>
              </w:rPr>
              <w:t>0</w:t>
            </w:r>
          </w:p>
          <w:p w14:paraId="5C8EA910" w14:textId="77777777" w:rsidR="006B2D02" w:rsidRPr="005F7EB0" w:rsidRDefault="006B2D02" w:rsidP="00914E0C">
            <w:pPr>
              <w:pStyle w:val="TAC"/>
            </w:pPr>
            <w:r w:rsidRPr="005F7EB0">
              <w:t>Spare</w:t>
            </w:r>
          </w:p>
        </w:tc>
        <w:tc>
          <w:tcPr>
            <w:tcW w:w="722" w:type="dxa"/>
            <w:tcBorders>
              <w:top w:val="nil"/>
              <w:bottom w:val="single" w:sz="4" w:space="0" w:color="auto"/>
              <w:right w:val="single" w:sz="4" w:space="0" w:color="auto"/>
            </w:tcBorders>
          </w:tcPr>
          <w:p w14:paraId="67F8C11F" w14:textId="77777777" w:rsidR="006B2D02" w:rsidRPr="005F7EB0" w:rsidRDefault="006B2D02" w:rsidP="00914E0C">
            <w:pPr>
              <w:pStyle w:val="TAC"/>
            </w:pPr>
            <w:r w:rsidRPr="005F7EB0">
              <w:rPr>
                <w:lang w:val="es-ES"/>
              </w:rPr>
              <w:t>UE's usage setting</w:t>
            </w:r>
          </w:p>
        </w:tc>
        <w:tc>
          <w:tcPr>
            <w:tcW w:w="1137" w:type="dxa"/>
            <w:tcBorders>
              <w:top w:val="nil"/>
              <w:left w:val="nil"/>
              <w:bottom w:val="nil"/>
              <w:right w:val="nil"/>
            </w:tcBorders>
          </w:tcPr>
          <w:p w14:paraId="4D15BB32" w14:textId="77777777" w:rsidR="006B2D02" w:rsidRPr="005F7EB0" w:rsidRDefault="006B2D02" w:rsidP="00914E0C">
            <w:pPr>
              <w:pStyle w:val="TAL"/>
            </w:pPr>
          </w:p>
          <w:p w14:paraId="55BB4D72" w14:textId="77777777" w:rsidR="006B2D02" w:rsidRPr="005F7EB0" w:rsidRDefault="006B2D02" w:rsidP="00914E0C">
            <w:pPr>
              <w:pStyle w:val="TAL"/>
            </w:pPr>
            <w:r w:rsidRPr="005F7EB0">
              <w:t>octet 3</w:t>
            </w:r>
          </w:p>
        </w:tc>
      </w:tr>
    </w:tbl>
    <w:p w14:paraId="73B19C41" w14:textId="77777777" w:rsidR="006B2D02" w:rsidRPr="00BD0557" w:rsidRDefault="006B2D02" w:rsidP="006B2D02">
      <w:pPr>
        <w:pStyle w:val="TF"/>
      </w:pPr>
      <w:r w:rsidRPr="00BD0557">
        <w:t>Figure </w:t>
      </w:r>
      <w:r>
        <w:t>9.11</w:t>
      </w:r>
      <w:r w:rsidRPr="00BD0557">
        <w:t>.</w:t>
      </w:r>
      <w:r>
        <w:t xml:space="preserve">3.55.1: UE's usage setting </w:t>
      </w:r>
      <w:r w:rsidRPr="00BD0557">
        <w:t>information element</w:t>
      </w:r>
    </w:p>
    <w:p w14:paraId="7FC4580E" w14:textId="77777777" w:rsidR="006B2D02" w:rsidRDefault="006B2D02" w:rsidP="006B2D02">
      <w:pPr>
        <w:pStyle w:val="TH"/>
      </w:pPr>
      <w:r>
        <w:t>Table</w:t>
      </w:r>
      <w:r w:rsidRPr="003168A2">
        <w:t> </w:t>
      </w:r>
      <w:r>
        <w:t>9.11.3.55.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6B2D02" w:rsidRPr="005F7EB0" w14:paraId="19EFA6B4" w14:textId="77777777" w:rsidTr="00914E0C">
        <w:trPr>
          <w:cantSplit/>
          <w:jc w:val="center"/>
        </w:trPr>
        <w:tc>
          <w:tcPr>
            <w:tcW w:w="7117" w:type="dxa"/>
            <w:gridSpan w:val="5"/>
          </w:tcPr>
          <w:p w14:paraId="2A730766" w14:textId="77777777" w:rsidR="006B2D02" w:rsidRPr="005F7EB0" w:rsidRDefault="006B2D02" w:rsidP="00914E0C">
            <w:pPr>
              <w:pStyle w:val="TAL"/>
            </w:pPr>
            <w:r w:rsidRPr="005F7EB0">
              <w:t>UE's usage setting (octet 3, bit 1)</w:t>
            </w:r>
          </w:p>
        </w:tc>
      </w:tr>
      <w:tr w:rsidR="006B2D02" w:rsidRPr="005F7EB0" w14:paraId="21287D15" w14:textId="77777777" w:rsidTr="00914E0C">
        <w:trPr>
          <w:cantSplit/>
          <w:jc w:val="center"/>
        </w:trPr>
        <w:tc>
          <w:tcPr>
            <w:tcW w:w="275" w:type="dxa"/>
          </w:tcPr>
          <w:p w14:paraId="19DB0848" w14:textId="77777777" w:rsidR="006B2D02" w:rsidRPr="005F7EB0" w:rsidRDefault="006B2D02" w:rsidP="00914E0C">
            <w:pPr>
              <w:pStyle w:val="TAC"/>
            </w:pPr>
            <w:r w:rsidRPr="005F7EB0">
              <w:t>0</w:t>
            </w:r>
          </w:p>
        </w:tc>
        <w:tc>
          <w:tcPr>
            <w:tcW w:w="284" w:type="dxa"/>
          </w:tcPr>
          <w:p w14:paraId="02D9712D" w14:textId="77777777" w:rsidR="006B2D02" w:rsidRPr="005F7EB0" w:rsidRDefault="006B2D02" w:rsidP="00914E0C">
            <w:pPr>
              <w:pStyle w:val="TAC"/>
            </w:pPr>
          </w:p>
        </w:tc>
        <w:tc>
          <w:tcPr>
            <w:tcW w:w="283" w:type="dxa"/>
          </w:tcPr>
          <w:p w14:paraId="6AD7759B" w14:textId="77777777" w:rsidR="006B2D02" w:rsidRPr="005F7EB0" w:rsidRDefault="006B2D02" w:rsidP="00914E0C">
            <w:pPr>
              <w:pStyle w:val="TAC"/>
            </w:pPr>
          </w:p>
        </w:tc>
        <w:tc>
          <w:tcPr>
            <w:tcW w:w="236" w:type="dxa"/>
          </w:tcPr>
          <w:p w14:paraId="66C7A63B" w14:textId="77777777" w:rsidR="006B2D02" w:rsidRPr="005F7EB0" w:rsidRDefault="006B2D02" w:rsidP="00914E0C">
            <w:pPr>
              <w:pStyle w:val="TAC"/>
            </w:pPr>
          </w:p>
        </w:tc>
        <w:tc>
          <w:tcPr>
            <w:tcW w:w="6039" w:type="dxa"/>
            <w:shd w:val="clear" w:color="auto" w:fill="auto"/>
          </w:tcPr>
          <w:p w14:paraId="14411DFF" w14:textId="77777777" w:rsidR="006B2D02" w:rsidRPr="005F7EB0" w:rsidRDefault="006B2D02" w:rsidP="00914E0C">
            <w:pPr>
              <w:pStyle w:val="TAL"/>
            </w:pPr>
            <w:r w:rsidRPr="005F7EB0">
              <w:t>voice centric</w:t>
            </w:r>
          </w:p>
        </w:tc>
      </w:tr>
      <w:tr w:rsidR="006B2D02" w:rsidRPr="005F7EB0" w14:paraId="106D1484" w14:textId="77777777" w:rsidTr="00914E0C">
        <w:trPr>
          <w:cantSplit/>
          <w:jc w:val="center"/>
        </w:trPr>
        <w:tc>
          <w:tcPr>
            <w:tcW w:w="275" w:type="dxa"/>
          </w:tcPr>
          <w:p w14:paraId="29534002" w14:textId="77777777" w:rsidR="006B2D02" w:rsidRPr="005F7EB0" w:rsidRDefault="006B2D02" w:rsidP="00914E0C">
            <w:pPr>
              <w:pStyle w:val="TAC"/>
            </w:pPr>
            <w:r w:rsidRPr="005F7EB0">
              <w:t>1</w:t>
            </w:r>
          </w:p>
        </w:tc>
        <w:tc>
          <w:tcPr>
            <w:tcW w:w="284" w:type="dxa"/>
          </w:tcPr>
          <w:p w14:paraId="79CB5B19" w14:textId="77777777" w:rsidR="006B2D02" w:rsidRPr="005F7EB0" w:rsidRDefault="006B2D02" w:rsidP="00914E0C">
            <w:pPr>
              <w:pStyle w:val="TAC"/>
            </w:pPr>
          </w:p>
        </w:tc>
        <w:tc>
          <w:tcPr>
            <w:tcW w:w="283" w:type="dxa"/>
          </w:tcPr>
          <w:p w14:paraId="0972CE23" w14:textId="77777777" w:rsidR="006B2D02" w:rsidRPr="005F7EB0" w:rsidRDefault="006B2D02" w:rsidP="00914E0C">
            <w:pPr>
              <w:pStyle w:val="TAC"/>
            </w:pPr>
          </w:p>
        </w:tc>
        <w:tc>
          <w:tcPr>
            <w:tcW w:w="236" w:type="dxa"/>
          </w:tcPr>
          <w:p w14:paraId="145AD887" w14:textId="77777777" w:rsidR="006B2D02" w:rsidRPr="005F7EB0" w:rsidRDefault="006B2D02" w:rsidP="00914E0C">
            <w:pPr>
              <w:pStyle w:val="TAC"/>
            </w:pPr>
          </w:p>
        </w:tc>
        <w:tc>
          <w:tcPr>
            <w:tcW w:w="6039" w:type="dxa"/>
            <w:shd w:val="clear" w:color="auto" w:fill="auto"/>
          </w:tcPr>
          <w:p w14:paraId="7C317547" w14:textId="77777777" w:rsidR="006B2D02" w:rsidRPr="005F7EB0" w:rsidRDefault="006B2D02" w:rsidP="00914E0C">
            <w:pPr>
              <w:pStyle w:val="TAL"/>
            </w:pPr>
            <w:r w:rsidRPr="005F7EB0">
              <w:t>data centric</w:t>
            </w:r>
          </w:p>
        </w:tc>
      </w:tr>
      <w:tr w:rsidR="006B2D02" w:rsidRPr="005F7EB0" w14:paraId="2097BC04" w14:textId="77777777" w:rsidTr="00914E0C">
        <w:trPr>
          <w:cantSplit/>
          <w:jc w:val="center"/>
        </w:trPr>
        <w:tc>
          <w:tcPr>
            <w:tcW w:w="7117" w:type="dxa"/>
            <w:gridSpan w:val="5"/>
          </w:tcPr>
          <w:p w14:paraId="43B8B8D6" w14:textId="77777777" w:rsidR="006B2D02" w:rsidRPr="005F7EB0" w:rsidRDefault="006B2D02" w:rsidP="00914E0C">
            <w:pPr>
              <w:pStyle w:val="TAL"/>
            </w:pPr>
          </w:p>
        </w:tc>
      </w:tr>
      <w:tr w:rsidR="006B2D02" w:rsidRPr="005F7EB0" w14:paraId="4BC556E8" w14:textId="77777777" w:rsidTr="00914E0C">
        <w:trPr>
          <w:cantSplit/>
          <w:jc w:val="center"/>
        </w:trPr>
        <w:tc>
          <w:tcPr>
            <w:tcW w:w="7117" w:type="dxa"/>
            <w:gridSpan w:val="5"/>
          </w:tcPr>
          <w:p w14:paraId="7814A9DC" w14:textId="77777777" w:rsidR="006B2D02" w:rsidRPr="005F7EB0" w:rsidRDefault="006B2D02" w:rsidP="00914E0C">
            <w:pPr>
              <w:pStyle w:val="TAL"/>
            </w:pPr>
            <w:r w:rsidRPr="005F7EB0">
              <w:t>All other bits in the octet 3 are spare and shall be coded as zero,</w:t>
            </w:r>
          </w:p>
        </w:tc>
      </w:tr>
    </w:tbl>
    <w:p w14:paraId="6CA3D107" w14:textId="77777777" w:rsidR="006B2D02" w:rsidRDefault="006B2D02" w:rsidP="006B2D02"/>
    <w:p w14:paraId="6396F612" w14:textId="77777777" w:rsidR="006B2D02" w:rsidRDefault="006B2D02" w:rsidP="006B2D02">
      <w:pPr>
        <w:pStyle w:val="Heading4"/>
      </w:pPr>
      <w:bookmarkStart w:id="6743" w:name="_Toc20233273"/>
      <w:bookmarkStart w:id="6744" w:name="_Toc27747410"/>
      <w:bookmarkStart w:id="6745" w:name="_Toc36213601"/>
      <w:bookmarkStart w:id="6746" w:name="_Toc36657778"/>
      <w:bookmarkStart w:id="6747" w:name="_Toc45287453"/>
      <w:bookmarkStart w:id="6748" w:name="_Toc51944445"/>
      <w:bookmarkStart w:id="6749" w:name="_Toc106697908"/>
      <w:r>
        <w:t>9.11.3.56</w:t>
      </w:r>
      <w:r w:rsidRPr="00477BEE">
        <w:tab/>
      </w:r>
      <w:r>
        <w:t>UE status</w:t>
      </w:r>
      <w:bookmarkEnd w:id="6743"/>
      <w:bookmarkEnd w:id="6744"/>
      <w:bookmarkEnd w:id="6745"/>
      <w:bookmarkEnd w:id="6746"/>
      <w:bookmarkEnd w:id="6747"/>
      <w:bookmarkEnd w:id="6748"/>
      <w:bookmarkEnd w:id="6749"/>
    </w:p>
    <w:p w14:paraId="316B0C8C" w14:textId="77777777" w:rsidR="006B2D02" w:rsidRDefault="006B2D02" w:rsidP="006B2D02">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72CD21EF" w14:textId="77777777" w:rsidR="006B2D02" w:rsidRPr="003168A2" w:rsidRDefault="006B2D02" w:rsidP="006B2D02">
      <w:r w:rsidRPr="003168A2">
        <w:t xml:space="preserve">The </w:t>
      </w:r>
      <w:r>
        <w:t>UE status</w:t>
      </w:r>
      <w:r w:rsidRPr="003168A2">
        <w:t xml:space="preserve"> information element is coded as shown in figure </w:t>
      </w:r>
      <w:r>
        <w:t>9.11.3.56.1</w:t>
      </w:r>
      <w:r w:rsidRPr="003168A2">
        <w:t xml:space="preserve"> and table </w:t>
      </w:r>
      <w:r>
        <w:t>9.11.3.56.1</w:t>
      </w:r>
      <w:r w:rsidRPr="003168A2">
        <w:t>.</w:t>
      </w:r>
    </w:p>
    <w:p w14:paraId="429BCE2D" w14:textId="77777777" w:rsidR="006B2D02" w:rsidRPr="003168A2" w:rsidRDefault="006B2D02" w:rsidP="006B2D02">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6B527502" w14:textId="77777777" w:rsidTr="00914E0C">
        <w:trPr>
          <w:cantSplit/>
          <w:jc w:val="center"/>
        </w:trPr>
        <w:tc>
          <w:tcPr>
            <w:tcW w:w="721" w:type="dxa"/>
            <w:tcBorders>
              <w:top w:val="nil"/>
              <w:left w:val="nil"/>
              <w:right w:val="nil"/>
            </w:tcBorders>
          </w:tcPr>
          <w:p w14:paraId="6E417407" w14:textId="77777777" w:rsidR="006B2D02" w:rsidRPr="005F7EB0" w:rsidRDefault="006B2D02" w:rsidP="00914E0C">
            <w:pPr>
              <w:pStyle w:val="TAC"/>
            </w:pPr>
            <w:r>
              <w:t>8</w:t>
            </w:r>
          </w:p>
        </w:tc>
        <w:tc>
          <w:tcPr>
            <w:tcW w:w="721" w:type="dxa"/>
            <w:tcBorders>
              <w:top w:val="nil"/>
              <w:left w:val="nil"/>
              <w:right w:val="nil"/>
            </w:tcBorders>
          </w:tcPr>
          <w:p w14:paraId="600D2F05" w14:textId="77777777" w:rsidR="006B2D02" w:rsidRPr="005F7EB0" w:rsidRDefault="006B2D02" w:rsidP="00914E0C">
            <w:pPr>
              <w:pStyle w:val="TAC"/>
            </w:pPr>
            <w:r>
              <w:t>7</w:t>
            </w:r>
          </w:p>
        </w:tc>
        <w:tc>
          <w:tcPr>
            <w:tcW w:w="721" w:type="dxa"/>
            <w:tcBorders>
              <w:top w:val="nil"/>
              <w:left w:val="nil"/>
              <w:right w:val="nil"/>
            </w:tcBorders>
          </w:tcPr>
          <w:p w14:paraId="74D1C408" w14:textId="77777777" w:rsidR="006B2D02" w:rsidRPr="005F7EB0" w:rsidRDefault="006B2D02" w:rsidP="00914E0C">
            <w:pPr>
              <w:pStyle w:val="TAC"/>
            </w:pPr>
            <w:r>
              <w:t>6</w:t>
            </w:r>
          </w:p>
        </w:tc>
        <w:tc>
          <w:tcPr>
            <w:tcW w:w="721" w:type="dxa"/>
            <w:tcBorders>
              <w:top w:val="nil"/>
              <w:left w:val="nil"/>
              <w:right w:val="nil"/>
            </w:tcBorders>
          </w:tcPr>
          <w:p w14:paraId="2E5A525B" w14:textId="77777777" w:rsidR="006B2D02" w:rsidRPr="005F7EB0" w:rsidRDefault="006B2D02" w:rsidP="00914E0C">
            <w:pPr>
              <w:pStyle w:val="TAC"/>
            </w:pPr>
            <w:r>
              <w:t>5</w:t>
            </w:r>
          </w:p>
        </w:tc>
        <w:tc>
          <w:tcPr>
            <w:tcW w:w="721" w:type="dxa"/>
            <w:tcBorders>
              <w:top w:val="nil"/>
              <w:left w:val="nil"/>
              <w:right w:val="nil"/>
            </w:tcBorders>
          </w:tcPr>
          <w:p w14:paraId="5A1632D1" w14:textId="77777777" w:rsidR="006B2D02" w:rsidRPr="005F7EB0" w:rsidRDefault="006B2D02" w:rsidP="00914E0C">
            <w:pPr>
              <w:pStyle w:val="TAC"/>
            </w:pPr>
            <w:r>
              <w:t>4</w:t>
            </w:r>
          </w:p>
        </w:tc>
        <w:tc>
          <w:tcPr>
            <w:tcW w:w="721" w:type="dxa"/>
            <w:tcBorders>
              <w:top w:val="nil"/>
              <w:left w:val="nil"/>
              <w:right w:val="nil"/>
            </w:tcBorders>
          </w:tcPr>
          <w:p w14:paraId="20A859E3" w14:textId="77777777" w:rsidR="006B2D02" w:rsidRPr="005F7EB0" w:rsidRDefault="006B2D02" w:rsidP="00914E0C">
            <w:pPr>
              <w:pStyle w:val="TAC"/>
            </w:pPr>
            <w:r>
              <w:t>3</w:t>
            </w:r>
          </w:p>
        </w:tc>
        <w:tc>
          <w:tcPr>
            <w:tcW w:w="721" w:type="dxa"/>
            <w:tcBorders>
              <w:top w:val="nil"/>
              <w:left w:val="nil"/>
              <w:right w:val="nil"/>
            </w:tcBorders>
          </w:tcPr>
          <w:p w14:paraId="758D2AC2" w14:textId="77777777" w:rsidR="006B2D02" w:rsidRPr="005F7EB0" w:rsidRDefault="006B2D02" w:rsidP="00914E0C">
            <w:pPr>
              <w:pStyle w:val="TAC"/>
            </w:pPr>
            <w:r>
              <w:t>2</w:t>
            </w:r>
          </w:p>
        </w:tc>
        <w:tc>
          <w:tcPr>
            <w:tcW w:w="722" w:type="dxa"/>
            <w:tcBorders>
              <w:top w:val="nil"/>
              <w:left w:val="nil"/>
              <w:right w:val="nil"/>
            </w:tcBorders>
          </w:tcPr>
          <w:p w14:paraId="43AE57C0" w14:textId="77777777" w:rsidR="006B2D02" w:rsidRPr="005F7EB0" w:rsidRDefault="006B2D02" w:rsidP="00914E0C">
            <w:pPr>
              <w:pStyle w:val="TAC"/>
            </w:pPr>
            <w:r>
              <w:t>1</w:t>
            </w:r>
          </w:p>
        </w:tc>
        <w:tc>
          <w:tcPr>
            <w:tcW w:w="1137" w:type="dxa"/>
            <w:tcBorders>
              <w:top w:val="nil"/>
              <w:left w:val="nil"/>
              <w:bottom w:val="nil"/>
              <w:right w:val="nil"/>
            </w:tcBorders>
          </w:tcPr>
          <w:p w14:paraId="12694395" w14:textId="77777777" w:rsidR="006B2D02" w:rsidRPr="005F7EB0" w:rsidRDefault="006B2D02" w:rsidP="00914E0C">
            <w:pPr>
              <w:pStyle w:val="TAL"/>
            </w:pPr>
          </w:p>
        </w:tc>
      </w:tr>
      <w:tr w:rsidR="006B2D02" w:rsidRPr="005F7EB0" w14:paraId="6097B920" w14:textId="77777777" w:rsidTr="00914E0C">
        <w:trPr>
          <w:cantSplit/>
          <w:jc w:val="center"/>
        </w:trPr>
        <w:tc>
          <w:tcPr>
            <w:tcW w:w="5769" w:type="dxa"/>
            <w:gridSpan w:val="8"/>
            <w:tcBorders>
              <w:top w:val="single" w:sz="4" w:space="0" w:color="auto"/>
              <w:right w:val="single" w:sz="4" w:space="0" w:color="auto"/>
            </w:tcBorders>
          </w:tcPr>
          <w:p w14:paraId="555FAB50" w14:textId="77777777" w:rsidR="006B2D02" w:rsidRPr="005F7EB0" w:rsidRDefault="006B2D02" w:rsidP="00914E0C">
            <w:pPr>
              <w:pStyle w:val="TAC"/>
            </w:pPr>
            <w:r w:rsidRPr="005F7EB0">
              <w:t>UE status IEI</w:t>
            </w:r>
          </w:p>
        </w:tc>
        <w:tc>
          <w:tcPr>
            <w:tcW w:w="1137" w:type="dxa"/>
            <w:tcBorders>
              <w:top w:val="nil"/>
              <w:left w:val="nil"/>
              <w:bottom w:val="nil"/>
              <w:right w:val="nil"/>
            </w:tcBorders>
          </w:tcPr>
          <w:p w14:paraId="523BF0F5" w14:textId="77777777" w:rsidR="006B2D02" w:rsidRPr="005F7EB0" w:rsidRDefault="006B2D02" w:rsidP="00914E0C">
            <w:pPr>
              <w:pStyle w:val="TAL"/>
            </w:pPr>
            <w:r w:rsidRPr="005F7EB0">
              <w:t>octet 1</w:t>
            </w:r>
          </w:p>
        </w:tc>
      </w:tr>
      <w:tr w:rsidR="006B2D02" w:rsidRPr="005F7EB0" w14:paraId="06207AF0" w14:textId="77777777" w:rsidTr="00914E0C">
        <w:trPr>
          <w:cantSplit/>
          <w:jc w:val="center"/>
        </w:trPr>
        <w:tc>
          <w:tcPr>
            <w:tcW w:w="5769" w:type="dxa"/>
            <w:gridSpan w:val="8"/>
            <w:tcBorders>
              <w:top w:val="single" w:sz="4" w:space="0" w:color="auto"/>
              <w:right w:val="single" w:sz="4" w:space="0" w:color="auto"/>
            </w:tcBorders>
          </w:tcPr>
          <w:p w14:paraId="37A5DD76" w14:textId="77777777" w:rsidR="006B2D02" w:rsidRPr="005F7EB0" w:rsidRDefault="006B2D02" w:rsidP="00914E0C">
            <w:pPr>
              <w:pStyle w:val="TAC"/>
            </w:pPr>
            <w:r w:rsidRPr="005F7EB0">
              <w:t>Length of UE status contents</w:t>
            </w:r>
          </w:p>
        </w:tc>
        <w:tc>
          <w:tcPr>
            <w:tcW w:w="1137" w:type="dxa"/>
            <w:tcBorders>
              <w:top w:val="nil"/>
              <w:left w:val="nil"/>
              <w:bottom w:val="nil"/>
              <w:right w:val="nil"/>
            </w:tcBorders>
          </w:tcPr>
          <w:p w14:paraId="712DD3BA" w14:textId="77777777" w:rsidR="006B2D02" w:rsidRPr="005F7EB0" w:rsidRDefault="006B2D02" w:rsidP="00914E0C">
            <w:pPr>
              <w:pStyle w:val="TAL"/>
            </w:pPr>
            <w:r w:rsidRPr="005F7EB0">
              <w:t>octet 2</w:t>
            </w:r>
          </w:p>
        </w:tc>
      </w:tr>
      <w:tr w:rsidR="006B2D02" w:rsidRPr="005F7EB0" w14:paraId="516EC9A9" w14:textId="77777777" w:rsidTr="00914E0C">
        <w:trPr>
          <w:cantSplit/>
          <w:trHeight w:val="104"/>
          <w:jc w:val="center"/>
        </w:trPr>
        <w:tc>
          <w:tcPr>
            <w:tcW w:w="721" w:type="dxa"/>
            <w:tcBorders>
              <w:top w:val="nil"/>
              <w:bottom w:val="single" w:sz="4" w:space="0" w:color="auto"/>
              <w:right w:val="single" w:sz="4" w:space="0" w:color="auto"/>
            </w:tcBorders>
          </w:tcPr>
          <w:p w14:paraId="2719001D" w14:textId="77777777" w:rsidR="006B2D02" w:rsidRPr="005F7EB0" w:rsidRDefault="006B2D02" w:rsidP="00914E0C">
            <w:pPr>
              <w:pStyle w:val="TAC"/>
            </w:pPr>
            <w:r w:rsidRPr="005F7EB0">
              <w:t>0</w:t>
            </w:r>
          </w:p>
          <w:p w14:paraId="0526117C"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0797753" w14:textId="77777777" w:rsidR="006B2D02" w:rsidRPr="005F7EB0" w:rsidRDefault="006B2D02" w:rsidP="00914E0C">
            <w:pPr>
              <w:pStyle w:val="TAC"/>
            </w:pPr>
            <w:r w:rsidRPr="005F7EB0">
              <w:t>0</w:t>
            </w:r>
          </w:p>
          <w:p w14:paraId="6EE3643F"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489AE76" w14:textId="77777777" w:rsidR="006B2D02" w:rsidRPr="005F7EB0" w:rsidRDefault="006B2D02" w:rsidP="00914E0C">
            <w:pPr>
              <w:pStyle w:val="TAC"/>
            </w:pPr>
            <w:r w:rsidRPr="005F7EB0">
              <w:t>0</w:t>
            </w:r>
          </w:p>
          <w:p w14:paraId="50F6BC28"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49D3BD3" w14:textId="77777777" w:rsidR="006B2D02" w:rsidRPr="005F7EB0" w:rsidRDefault="006B2D02" w:rsidP="00914E0C">
            <w:pPr>
              <w:pStyle w:val="TAC"/>
            </w:pPr>
            <w:r w:rsidRPr="005F7EB0">
              <w:t>0</w:t>
            </w:r>
          </w:p>
          <w:p w14:paraId="3F0CD9B4"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6B08B63D" w14:textId="77777777" w:rsidR="006B2D02" w:rsidRPr="005F7EB0" w:rsidRDefault="006B2D02" w:rsidP="00914E0C">
            <w:pPr>
              <w:pStyle w:val="TAC"/>
            </w:pPr>
            <w:r w:rsidRPr="005F7EB0">
              <w:t>0</w:t>
            </w:r>
          </w:p>
          <w:p w14:paraId="484438EC"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7C488BD3" w14:textId="77777777" w:rsidR="006B2D02" w:rsidRPr="005F7EB0" w:rsidRDefault="006B2D02" w:rsidP="00914E0C">
            <w:pPr>
              <w:pStyle w:val="TAC"/>
              <w:rPr>
                <w:lang w:val="es-ES"/>
              </w:rPr>
            </w:pPr>
            <w:r w:rsidRPr="005F7EB0">
              <w:rPr>
                <w:lang w:val="es-ES"/>
              </w:rPr>
              <w:t>0</w:t>
            </w:r>
          </w:p>
          <w:p w14:paraId="0629128B"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70B91FC2" w14:textId="77777777" w:rsidR="006B2D02" w:rsidRPr="005F7EB0" w:rsidRDefault="006B2D02" w:rsidP="00914E0C">
            <w:pPr>
              <w:pStyle w:val="TAC"/>
            </w:pPr>
            <w:r w:rsidRPr="005F7EB0">
              <w:rPr>
                <w:lang w:val="es-ES"/>
              </w:rPr>
              <w:t>N1 mode reg</w:t>
            </w:r>
          </w:p>
        </w:tc>
        <w:tc>
          <w:tcPr>
            <w:tcW w:w="722" w:type="dxa"/>
            <w:tcBorders>
              <w:top w:val="nil"/>
              <w:bottom w:val="single" w:sz="4" w:space="0" w:color="auto"/>
              <w:right w:val="single" w:sz="4" w:space="0" w:color="auto"/>
            </w:tcBorders>
          </w:tcPr>
          <w:p w14:paraId="09043756" w14:textId="77777777" w:rsidR="006B2D02" w:rsidRPr="005F7EB0" w:rsidRDefault="006B2D02" w:rsidP="00914E0C">
            <w:pPr>
              <w:pStyle w:val="TAC"/>
            </w:pPr>
            <w:r w:rsidRPr="005F7EB0">
              <w:rPr>
                <w:lang w:val="es-ES"/>
              </w:rPr>
              <w:t>S1 mode reg</w:t>
            </w:r>
          </w:p>
        </w:tc>
        <w:tc>
          <w:tcPr>
            <w:tcW w:w="1137" w:type="dxa"/>
            <w:tcBorders>
              <w:top w:val="nil"/>
              <w:left w:val="nil"/>
              <w:bottom w:val="nil"/>
              <w:right w:val="nil"/>
            </w:tcBorders>
          </w:tcPr>
          <w:p w14:paraId="01CB9A6A" w14:textId="77777777" w:rsidR="006B2D02" w:rsidRPr="005F7EB0" w:rsidRDefault="006B2D02" w:rsidP="00914E0C">
            <w:pPr>
              <w:pStyle w:val="TAL"/>
            </w:pPr>
          </w:p>
          <w:p w14:paraId="7AEF8283" w14:textId="77777777" w:rsidR="006B2D02" w:rsidRPr="005F7EB0" w:rsidRDefault="006B2D02" w:rsidP="00914E0C">
            <w:pPr>
              <w:pStyle w:val="TAL"/>
            </w:pPr>
            <w:r w:rsidRPr="005F7EB0">
              <w:t>octet 3</w:t>
            </w:r>
          </w:p>
        </w:tc>
      </w:tr>
    </w:tbl>
    <w:p w14:paraId="223B42B8" w14:textId="77777777" w:rsidR="006B2D02" w:rsidRPr="00BD0557" w:rsidRDefault="006B2D02" w:rsidP="006B2D02">
      <w:pPr>
        <w:pStyle w:val="TF"/>
      </w:pPr>
      <w:r w:rsidRPr="00BD0557">
        <w:t>Figure </w:t>
      </w:r>
      <w:r>
        <w:t>9.11</w:t>
      </w:r>
      <w:r w:rsidRPr="00BD0557">
        <w:t>.</w:t>
      </w:r>
      <w:r>
        <w:t>3.56</w:t>
      </w:r>
      <w:r w:rsidRPr="00BD0557">
        <w:t>.1: UE status information element</w:t>
      </w:r>
    </w:p>
    <w:p w14:paraId="567B5D04" w14:textId="77777777" w:rsidR="006B2D02" w:rsidRDefault="006B2D02" w:rsidP="006B2D02">
      <w:pPr>
        <w:pStyle w:val="TH"/>
      </w:pPr>
      <w:r w:rsidRPr="003168A2">
        <w:t>Table </w:t>
      </w:r>
      <w:r>
        <w:t>9.11.3.56.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5F7EB0" w14:paraId="4D9D0361" w14:textId="77777777" w:rsidTr="00914E0C">
        <w:trPr>
          <w:cantSplit/>
          <w:jc w:val="center"/>
        </w:trPr>
        <w:tc>
          <w:tcPr>
            <w:tcW w:w="7111" w:type="dxa"/>
            <w:gridSpan w:val="5"/>
          </w:tcPr>
          <w:p w14:paraId="55AC49EE" w14:textId="77777777" w:rsidR="006B2D02" w:rsidRPr="005F7EB0" w:rsidRDefault="006B2D02" w:rsidP="00914E0C">
            <w:pPr>
              <w:pStyle w:val="TAL"/>
            </w:pPr>
            <w:r w:rsidRPr="005F7EB0">
              <w:t>EMM registration status (</w:t>
            </w:r>
            <w:r w:rsidRPr="005F7EB0">
              <w:rPr>
                <w:lang w:val="es-ES"/>
              </w:rPr>
              <w:t>S1 mode reg</w:t>
            </w:r>
            <w:r w:rsidRPr="005F7EB0">
              <w:t>) (octet 3, bit 1)</w:t>
            </w:r>
          </w:p>
        </w:tc>
      </w:tr>
      <w:tr w:rsidR="006B2D02" w:rsidRPr="005F7EB0" w14:paraId="0D513491" w14:textId="77777777" w:rsidTr="00914E0C">
        <w:trPr>
          <w:cantSplit/>
          <w:jc w:val="center"/>
        </w:trPr>
        <w:tc>
          <w:tcPr>
            <w:tcW w:w="268" w:type="dxa"/>
          </w:tcPr>
          <w:p w14:paraId="1B978ADD" w14:textId="77777777" w:rsidR="006B2D02" w:rsidRPr="005F7EB0" w:rsidRDefault="006B2D02" w:rsidP="00914E0C">
            <w:pPr>
              <w:pStyle w:val="TAC"/>
            </w:pPr>
            <w:r w:rsidRPr="005F7EB0">
              <w:t>0</w:t>
            </w:r>
          </w:p>
        </w:tc>
        <w:tc>
          <w:tcPr>
            <w:tcW w:w="284" w:type="dxa"/>
          </w:tcPr>
          <w:p w14:paraId="1FB705F9" w14:textId="77777777" w:rsidR="006B2D02" w:rsidRPr="005F7EB0" w:rsidRDefault="006B2D02" w:rsidP="00914E0C">
            <w:pPr>
              <w:pStyle w:val="TAC"/>
            </w:pPr>
          </w:p>
        </w:tc>
        <w:tc>
          <w:tcPr>
            <w:tcW w:w="283" w:type="dxa"/>
          </w:tcPr>
          <w:p w14:paraId="4B6CD216" w14:textId="77777777" w:rsidR="006B2D02" w:rsidRPr="005F7EB0" w:rsidRDefault="006B2D02" w:rsidP="00914E0C">
            <w:pPr>
              <w:pStyle w:val="TAC"/>
            </w:pPr>
          </w:p>
        </w:tc>
        <w:tc>
          <w:tcPr>
            <w:tcW w:w="236" w:type="dxa"/>
          </w:tcPr>
          <w:p w14:paraId="28C46B6A" w14:textId="77777777" w:rsidR="006B2D02" w:rsidRPr="005F7EB0" w:rsidRDefault="006B2D02" w:rsidP="00914E0C">
            <w:pPr>
              <w:pStyle w:val="TAC"/>
            </w:pPr>
          </w:p>
        </w:tc>
        <w:tc>
          <w:tcPr>
            <w:tcW w:w="6040" w:type="dxa"/>
            <w:shd w:val="clear" w:color="auto" w:fill="auto"/>
          </w:tcPr>
          <w:p w14:paraId="125977AF" w14:textId="77777777" w:rsidR="006B2D02" w:rsidRPr="005F7EB0" w:rsidRDefault="006B2D02" w:rsidP="00914E0C">
            <w:pPr>
              <w:pStyle w:val="TAL"/>
            </w:pPr>
            <w:r w:rsidRPr="005F7EB0">
              <w:t>UE is not in EMM-REGISTERED state</w:t>
            </w:r>
          </w:p>
        </w:tc>
      </w:tr>
      <w:tr w:rsidR="006B2D02" w:rsidRPr="005F7EB0" w14:paraId="5E94DB4F" w14:textId="77777777" w:rsidTr="00914E0C">
        <w:trPr>
          <w:cantSplit/>
          <w:jc w:val="center"/>
        </w:trPr>
        <w:tc>
          <w:tcPr>
            <w:tcW w:w="268" w:type="dxa"/>
          </w:tcPr>
          <w:p w14:paraId="7F5A56CB" w14:textId="77777777" w:rsidR="006B2D02" w:rsidRPr="005F7EB0" w:rsidRDefault="006B2D02" w:rsidP="00914E0C">
            <w:pPr>
              <w:pStyle w:val="TAC"/>
            </w:pPr>
            <w:r w:rsidRPr="005F7EB0">
              <w:t>1</w:t>
            </w:r>
          </w:p>
        </w:tc>
        <w:tc>
          <w:tcPr>
            <w:tcW w:w="284" w:type="dxa"/>
          </w:tcPr>
          <w:p w14:paraId="47C0ABD2" w14:textId="77777777" w:rsidR="006B2D02" w:rsidRPr="005F7EB0" w:rsidRDefault="006B2D02" w:rsidP="00914E0C">
            <w:pPr>
              <w:pStyle w:val="TAC"/>
            </w:pPr>
          </w:p>
        </w:tc>
        <w:tc>
          <w:tcPr>
            <w:tcW w:w="283" w:type="dxa"/>
          </w:tcPr>
          <w:p w14:paraId="458C7DB7" w14:textId="77777777" w:rsidR="006B2D02" w:rsidRPr="005F7EB0" w:rsidRDefault="006B2D02" w:rsidP="00914E0C">
            <w:pPr>
              <w:pStyle w:val="TAC"/>
            </w:pPr>
          </w:p>
        </w:tc>
        <w:tc>
          <w:tcPr>
            <w:tcW w:w="236" w:type="dxa"/>
          </w:tcPr>
          <w:p w14:paraId="39BFBAEF" w14:textId="77777777" w:rsidR="006B2D02" w:rsidRPr="005F7EB0" w:rsidRDefault="006B2D02" w:rsidP="00914E0C">
            <w:pPr>
              <w:pStyle w:val="TAC"/>
            </w:pPr>
          </w:p>
        </w:tc>
        <w:tc>
          <w:tcPr>
            <w:tcW w:w="6040" w:type="dxa"/>
            <w:shd w:val="clear" w:color="auto" w:fill="auto"/>
          </w:tcPr>
          <w:p w14:paraId="0B733A6B" w14:textId="77777777" w:rsidR="006B2D02" w:rsidRPr="005F7EB0" w:rsidRDefault="006B2D02" w:rsidP="00914E0C">
            <w:pPr>
              <w:pStyle w:val="TAL"/>
            </w:pPr>
            <w:r w:rsidRPr="005F7EB0">
              <w:t>UE is in EMM-REGISTERED state</w:t>
            </w:r>
          </w:p>
        </w:tc>
      </w:tr>
      <w:tr w:rsidR="006B2D02" w:rsidRPr="005F7EB0" w14:paraId="2BFED4D7" w14:textId="77777777" w:rsidTr="00914E0C">
        <w:trPr>
          <w:cantSplit/>
          <w:jc w:val="center"/>
        </w:trPr>
        <w:tc>
          <w:tcPr>
            <w:tcW w:w="7111" w:type="dxa"/>
            <w:gridSpan w:val="5"/>
          </w:tcPr>
          <w:p w14:paraId="0FAE47A2" w14:textId="77777777" w:rsidR="006B2D02" w:rsidRPr="005F7EB0" w:rsidRDefault="006B2D02" w:rsidP="00914E0C">
            <w:pPr>
              <w:pStyle w:val="TAL"/>
            </w:pPr>
          </w:p>
        </w:tc>
      </w:tr>
      <w:tr w:rsidR="006B2D02" w:rsidRPr="00281583" w14:paraId="01281F33" w14:textId="77777777" w:rsidTr="00914E0C">
        <w:trPr>
          <w:cantSplit/>
          <w:jc w:val="center"/>
        </w:trPr>
        <w:tc>
          <w:tcPr>
            <w:tcW w:w="7111" w:type="dxa"/>
            <w:gridSpan w:val="5"/>
          </w:tcPr>
          <w:p w14:paraId="6A37FE6A" w14:textId="77777777" w:rsidR="006B2D02" w:rsidRPr="005F7EB0" w:rsidRDefault="006B2D02" w:rsidP="00914E0C">
            <w:pPr>
              <w:pStyle w:val="TAL"/>
              <w:rPr>
                <w:lang w:val="sv-SE"/>
              </w:rPr>
            </w:pPr>
            <w:r w:rsidRPr="005F7EB0">
              <w:rPr>
                <w:lang w:val="sv-SE"/>
              </w:rPr>
              <w:t>5GMM registration status (</w:t>
            </w:r>
            <w:r w:rsidRPr="005F7EB0">
              <w:rPr>
                <w:lang w:val="es-ES"/>
              </w:rPr>
              <w:t>N1 mode reg</w:t>
            </w:r>
            <w:r w:rsidRPr="005F7EB0">
              <w:rPr>
                <w:lang w:val="sv-SE"/>
              </w:rPr>
              <w:t>) (octet 3, bit 2)</w:t>
            </w:r>
          </w:p>
        </w:tc>
      </w:tr>
      <w:tr w:rsidR="006B2D02" w:rsidRPr="005F7EB0" w14:paraId="04FDCDB5" w14:textId="77777777" w:rsidTr="00914E0C">
        <w:trPr>
          <w:cantSplit/>
          <w:jc w:val="center"/>
        </w:trPr>
        <w:tc>
          <w:tcPr>
            <w:tcW w:w="268" w:type="dxa"/>
          </w:tcPr>
          <w:p w14:paraId="7B419036" w14:textId="77777777" w:rsidR="006B2D02" w:rsidRPr="005F7EB0" w:rsidRDefault="006B2D02" w:rsidP="00914E0C">
            <w:pPr>
              <w:pStyle w:val="TAC"/>
            </w:pPr>
            <w:r w:rsidRPr="005F7EB0">
              <w:t>0</w:t>
            </w:r>
          </w:p>
        </w:tc>
        <w:tc>
          <w:tcPr>
            <w:tcW w:w="284" w:type="dxa"/>
          </w:tcPr>
          <w:p w14:paraId="1D4659A9" w14:textId="77777777" w:rsidR="006B2D02" w:rsidRPr="005F7EB0" w:rsidRDefault="006B2D02" w:rsidP="00914E0C">
            <w:pPr>
              <w:pStyle w:val="TAC"/>
            </w:pPr>
          </w:p>
        </w:tc>
        <w:tc>
          <w:tcPr>
            <w:tcW w:w="283" w:type="dxa"/>
          </w:tcPr>
          <w:p w14:paraId="2EEA78F2" w14:textId="77777777" w:rsidR="006B2D02" w:rsidRPr="005F7EB0" w:rsidRDefault="006B2D02" w:rsidP="00914E0C">
            <w:pPr>
              <w:pStyle w:val="TAC"/>
            </w:pPr>
          </w:p>
        </w:tc>
        <w:tc>
          <w:tcPr>
            <w:tcW w:w="236" w:type="dxa"/>
          </w:tcPr>
          <w:p w14:paraId="742E9981" w14:textId="77777777" w:rsidR="006B2D02" w:rsidRPr="005F7EB0" w:rsidRDefault="006B2D02" w:rsidP="00914E0C">
            <w:pPr>
              <w:pStyle w:val="TAC"/>
            </w:pPr>
          </w:p>
        </w:tc>
        <w:tc>
          <w:tcPr>
            <w:tcW w:w="6040" w:type="dxa"/>
            <w:shd w:val="clear" w:color="auto" w:fill="auto"/>
          </w:tcPr>
          <w:p w14:paraId="3AC3CF8B" w14:textId="77777777" w:rsidR="006B2D02" w:rsidRPr="005F7EB0" w:rsidRDefault="006B2D02" w:rsidP="00914E0C">
            <w:pPr>
              <w:pStyle w:val="TAL"/>
            </w:pPr>
            <w:r w:rsidRPr="005F7EB0">
              <w:t>UE is not in 5GMM-REGISTERED state</w:t>
            </w:r>
          </w:p>
        </w:tc>
      </w:tr>
      <w:tr w:rsidR="006B2D02" w:rsidRPr="005F7EB0" w14:paraId="1225412E" w14:textId="77777777" w:rsidTr="00914E0C">
        <w:trPr>
          <w:cantSplit/>
          <w:jc w:val="center"/>
        </w:trPr>
        <w:tc>
          <w:tcPr>
            <w:tcW w:w="268" w:type="dxa"/>
          </w:tcPr>
          <w:p w14:paraId="17C953CD" w14:textId="77777777" w:rsidR="006B2D02" w:rsidRPr="005F7EB0" w:rsidRDefault="006B2D02" w:rsidP="00914E0C">
            <w:pPr>
              <w:pStyle w:val="TAC"/>
            </w:pPr>
            <w:r w:rsidRPr="005F7EB0">
              <w:t>1</w:t>
            </w:r>
          </w:p>
        </w:tc>
        <w:tc>
          <w:tcPr>
            <w:tcW w:w="284" w:type="dxa"/>
          </w:tcPr>
          <w:p w14:paraId="21A0980C" w14:textId="77777777" w:rsidR="006B2D02" w:rsidRPr="005F7EB0" w:rsidRDefault="006B2D02" w:rsidP="00914E0C">
            <w:pPr>
              <w:pStyle w:val="TAC"/>
            </w:pPr>
          </w:p>
        </w:tc>
        <w:tc>
          <w:tcPr>
            <w:tcW w:w="283" w:type="dxa"/>
          </w:tcPr>
          <w:p w14:paraId="28F5BD28" w14:textId="77777777" w:rsidR="006B2D02" w:rsidRPr="005F7EB0" w:rsidRDefault="006B2D02" w:rsidP="00914E0C">
            <w:pPr>
              <w:pStyle w:val="TAC"/>
            </w:pPr>
          </w:p>
        </w:tc>
        <w:tc>
          <w:tcPr>
            <w:tcW w:w="236" w:type="dxa"/>
          </w:tcPr>
          <w:p w14:paraId="7666753B" w14:textId="77777777" w:rsidR="006B2D02" w:rsidRPr="005F7EB0" w:rsidRDefault="006B2D02" w:rsidP="00914E0C">
            <w:pPr>
              <w:pStyle w:val="TAC"/>
            </w:pPr>
          </w:p>
        </w:tc>
        <w:tc>
          <w:tcPr>
            <w:tcW w:w="6040" w:type="dxa"/>
            <w:shd w:val="clear" w:color="auto" w:fill="auto"/>
          </w:tcPr>
          <w:p w14:paraId="53AC4022" w14:textId="77777777" w:rsidR="006B2D02" w:rsidRPr="005F7EB0" w:rsidRDefault="006B2D02" w:rsidP="00914E0C">
            <w:pPr>
              <w:pStyle w:val="TAL"/>
            </w:pPr>
            <w:r w:rsidRPr="005F7EB0">
              <w:t>UE is in 5GMM-REGISTERED state</w:t>
            </w:r>
          </w:p>
        </w:tc>
      </w:tr>
      <w:tr w:rsidR="006B2D02" w:rsidRPr="005F7EB0" w14:paraId="19A8DC7B" w14:textId="77777777" w:rsidTr="00914E0C">
        <w:trPr>
          <w:cantSplit/>
          <w:jc w:val="center"/>
        </w:trPr>
        <w:tc>
          <w:tcPr>
            <w:tcW w:w="7111" w:type="dxa"/>
            <w:gridSpan w:val="5"/>
          </w:tcPr>
          <w:p w14:paraId="3A42399C" w14:textId="77777777" w:rsidR="006B2D02" w:rsidRPr="005F7EB0" w:rsidRDefault="006B2D02" w:rsidP="00914E0C">
            <w:pPr>
              <w:pStyle w:val="TAL"/>
            </w:pPr>
          </w:p>
        </w:tc>
      </w:tr>
      <w:tr w:rsidR="006B2D02" w:rsidRPr="005F7EB0" w14:paraId="0C2C4181" w14:textId="77777777" w:rsidTr="00914E0C">
        <w:trPr>
          <w:cantSplit/>
          <w:jc w:val="center"/>
        </w:trPr>
        <w:tc>
          <w:tcPr>
            <w:tcW w:w="7111" w:type="dxa"/>
            <w:gridSpan w:val="5"/>
          </w:tcPr>
          <w:p w14:paraId="7E1F271B" w14:textId="77777777" w:rsidR="006B2D02" w:rsidRPr="005F7EB0" w:rsidRDefault="006B2D02" w:rsidP="00914E0C">
            <w:pPr>
              <w:pStyle w:val="TAL"/>
            </w:pPr>
            <w:r w:rsidRPr="005F7EB0">
              <w:t>All other bits in the octet 3 are spare and shall be coded as zero.</w:t>
            </w:r>
          </w:p>
        </w:tc>
      </w:tr>
    </w:tbl>
    <w:p w14:paraId="18D9ADBC" w14:textId="77777777" w:rsidR="006B2D02" w:rsidRPr="00FE320E" w:rsidRDefault="006B2D02" w:rsidP="006B2D02"/>
    <w:p w14:paraId="71EABDCA" w14:textId="77777777" w:rsidR="006B2D02" w:rsidRDefault="006B2D02" w:rsidP="006B2D02">
      <w:pPr>
        <w:pStyle w:val="Heading4"/>
      </w:pPr>
      <w:bookmarkStart w:id="6750" w:name="_Toc20233274"/>
      <w:bookmarkStart w:id="6751" w:name="_Toc27747411"/>
      <w:bookmarkStart w:id="6752" w:name="_Toc36213602"/>
      <w:bookmarkStart w:id="6753" w:name="_Toc36657779"/>
      <w:bookmarkStart w:id="6754" w:name="_Toc45287454"/>
      <w:bookmarkStart w:id="6755" w:name="_Toc51944446"/>
      <w:bookmarkStart w:id="6756" w:name="_Toc106697909"/>
      <w:r>
        <w:t>9.11.3.57</w:t>
      </w:r>
      <w:r w:rsidRPr="003168A2">
        <w:tab/>
      </w:r>
      <w:r>
        <w:t>Uplink data status</w:t>
      </w:r>
      <w:bookmarkEnd w:id="6750"/>
      <w:bookmarkEnd w:id="6751"/>
      <w:bookmarkEnd w:id="6752"/>
      <w:bookmarkEnd w:id="6753"/>
      <w:bookmarkEnd w:id="6754"/>
      <w:bookmarkEnd w:id="6755"/>
      <w:bookmarkEnd w:id="6756"/>
    </w:p>
    <w:p w14:paraId="557FECF0" w14:textId="77777777" w:rsidR="006B2D02" w:rsidRPr="00913BB3" w:rsidRDefault="006B2D02" w:rsidP="006B2D02">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 xml:space="preserve">have uplink data pending. </w:t>
      </w:r>
    </w:p>
    <w:p w14:paraId="27B18516" w14:textId="77777777" w:rsidR="006B2D02" w:rsidRPr="00913BB3" w:rsidRDefault="006B2D02" w:rsidP="006B2D02">
      <w:r w:rsidRPr="00913BB3">
        <w:t>The Uplink data status information element is coded as shown in figure 9.11.3.57.1 and table 9.11.3.57.1.</w:t>
      </w:r>
    </w:p>
    <w:p w14:paraId="604B64EC" w14:textId="77777777" w:rsidR="006B2D02" w:rsidRPr="00913BB3" w:rsidRDefault="006B2D02" w:rsidP="006B2D02">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913BB3" w14:paraId="2434687F" w14:textId="77777777" w:rsidTr="00914E0C">
        <w:trPr>
          <w:cantSplit/>
          <w:jc w:val="center"/>
        </w:trPr>
        <w:tc>
          <w:tcPr>
            <w:tcW w:w="708" w:type="dxa"/>
            <w:tcBorders>
              <w:bottom w:val="single" w:sz="4" w:space="0" w:color="auto"/>
            </w:tcBorders>
          </w:tcPr>
          <w:p w14:paraId="476B99F6" w14:textId="77777777" w:rsidR="006B2D02" w:rsidRPr="00913BB3" w:rsidRDefault="006B2D02" w:rsidP="00914E0C">
            <w:pPr>
              <w:pStyle w:val="TAC"/>
            </w:pPr>
            <w:r w:rsidRPr="00913BB3">
              <w:t>8</w:t>
            </w:r>
          </w:p>
        </w:tc>
        <w:tc>
          <w:tcPr>
            <w:tcW w:w="709" w:type="dxa"/>
            <w:tcBorders>
              <w:bottom w:val="single" w:sz="4" w:space="0" w:color="auto"/>
            </w:tcBorders>
          </w:tcPr>
          <w:p w14:paraId="05FE3F3F" w14:textId="77777777" w:rsidR="006B2D02" w:rsidRPr="00913BB3" w:rsidRDefault="006B2D02" w:rsidP="00914E0C">
            <w:pPr>
              <w:pStyle w:val="TAC"/>
            </w:pPr>
            <w:r w:rsidRPr="00913BB3">
              <w:t>7</w:t>
            </w:r>
          </w:p>
        </w:tc>
        <w:tc>
          <w:tcPr>
            <w:tcW w:w="709" w:type="dxa"/>
            <w:tcBorders>
              <w:bottom w:val="single" w:sz="4" w:space="0" w:color="auto"/>
            </w:tcBorders>
          </w:tcPr>
          <w:p w14:paraId="05CD154E" w14:textId="77777777" w:rsidR="006B2D02" w:rsidRPr="00913BB3" w:rsidRDefault="006B2D02" w:rsidP="00914E0C">
            <w:pPr>
              <w:pStyle w:val="TAC"/>
            </w:pPr>
            <w:r w:rsidRPr="00913BB3">
              <w:t>6</w:t>
            </w:r>
          </w:p>
        </w:tc>
        <w:tc>
          <w:tcPr>
            <w:tcW w:w="709" w:type="dxa"/>
            <w:tcBorders>
              <w:bottom w:val="single" w:sz="4" w:space="0" w:color="auto"/>
            </w:tcBorders>
          </w:tcPr>
          <w:p w14:paraId="27B6F467" w14:textId="77777777" w:rsidR="006B2D02" w:rsidRPr="00913BB3" w:rsidRDefault="006B2D02" w:rsidP="00914E0C">
            <w:pPr>
              <w:pStyle w:val="TAC"/>
            </w:pPr>
            <w:r w:rsidRPr="00913BB3">
              <w:t>5</w:t>
            </w:r>
          </w:p>
        </w:tc>
        <w:tc>
          <w:tcPr>
            <w:tcW w:w="708" w:type="dxa"/>
            <w:tcBorders>
              <w:bottom w:val="single" w:sz="4" w:space="0" w:color="auto"/>
            </w:tcBorders>
          </w:tcPr>
          <w:p w14:paraId="30CAED8F" w14:textId="77777777" w:rsidR="006B2D02" w:rsidRPr="00913BB3" w:rsidRDefault="006B2D02" w:rsidP="00914E0C">
            <w:pPr>
              <w:pStyle w:val="TAC"/>
            </w:pPr>
            <w:r w:rsidRPr="00913BB3">
              <w:t>4</w:t>
            </w:r>
          </w:p>
        </w:tc>
        <w:tc>
          <w:tcPr>
            <w:tcW w:w="709" w:type="dxa"/>
            <w:tcBorders>
              <w:bottom w:val="single" w:sz="4" w:space="0" w:color="auto"/>
            </w:tcBorders>
          </w:tcPr>
          <w:p w14:paraId="74084E21" w14:textId="77777777" w:rsidR="006B2D02" w:rsidRPr="00913BB3" w:rsidRDefault="006B2D02" w:rsidP="00914E0C">
            <w:pPr>
              <w:pStyle w:val="TAC"/>
            </w:pPr>
            <w:r w:rsidRPr="00913BB3">
              <w:t>3</w:t>
            </w:r>
          </w:p>
        </w:tc>
        <w:tc>
          <w:tcPr>
            <w:tcW w:w="709" w:type="dxa"/>
            <w:tcBorders>
              <w:bottom w:val="single" w:sz="4" w:space="0" w:color="auto"/>
            </w:tcBorders>
          </w:tcPr>
          <w:p w14:paraId="7DAA3741" w14:textId="77777777" w:rsidR="006B2D02" w:rsidRPr="00913BB3" w:rsidRDefault="006B2D02" w:rsidP="00914E0C">
            <w:pPr>
              <w:pStyle w:val="TAC"/>
            </w:pPr>
            <w:r w:rsidRPr="00913BB3">
              <w:t>2</w:t>
            </w:r>
          </w:p>
        </w:tc>
        <w:tc>
          <w:tcPr>
            <w:tcW w:w="709" w:type="dxa"/>
            <w:tcBorders>
              <w:bottom w:val="single" w:sz="4" w:space="0" w:color="auto"/>
            </w:tcBorders>
          </w:tcPr>
          <w:p w14:paraId="0616AEC7" w14:textId="77777777" w:rsidR="006B2D02" w:rsidRPr="00913BB3" w:rsidRDefault="006B2D02" w:rsidP="00914E0C">
            <w:pPr>
              <w:pStyle w:val="TAC"/>
            </w:pPr>
            <w:r w:rsidRPr="00913BB3">
              <w:t>1</w:t>
            </w:r>
          </w:p>
        </w:tc>
        <w:tc>
          <w:tcPr>
            <w:tcW w:w="1134" w:type="dxa"/>
          </w:tcPr>
          <w:p w14:paraId="2F3BCD01" w14:textId="77777777" w:rsidR="006B2D02" w:rsidRPr="00913BB3" w:rsidRDefault="006B2D02" w:rsidP="00914E0C">
            <w:pPr>
              <w:pStyle w:val="TAC"/>
            </w:pPr>
          </w:p>
        </w:tc>
      </w:tr>
      <w:tr w:rsidR="006B2D02" w:rsidRPr="00913BB3" w14:paraId="00465C67" w14:textId="77777777" w:rsidTr="00914E0C">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09998E68" w14:textId="77777777" w:rsidR="006B2D02" w:rsidRPr="00913BB3" w:rsidRDefault="006B2D02" w:rsidP="00914E0C">
            <w:pPr>
              <w:pStyle w:val="TAC"/>
            </w:pPr>
            <w:r w:rsidRPr="00913BB3">
              <w:t>Uplink data status IEI</w:t>
            </w:r>
          </w:p>
        </w:tc>
        <w:tc>
          <w:tcPr>
            <w:tcW w:w="1134" w:type="dxa"/>
          </w:tcPr>
          <w:p w14:paraId="62F8DD15" w14:textId="77777777" w:rsidR="006B2D02" w:rsidRPr="00913BB3" w:rsidRDefault="006B2D02" w:rsidP="00914E0C">
            <w:pPr>
              <w:pStyle w:val="TAL"/>
            </w:pPr>
            <w:r w:rsidRPr="00913BB3">
              <w:t>octet 1</w:t>
            </w:r>
          </w:p>
        </w:tc>
      </w:tr>
      <w:tr w:rsidR="006B2D02" w:rsidRPr="00913BB3" w14:paraId="085DCA45"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65392DE" w14:textId="77777777" w:rsidR="006B2D02" w:rsidRPr="00913BB3" w:rsidRDefault="006B2D02" w:rsidP="00914E0C">
            <w:pPr>
              <w:pStyle w:val="TAC"/>
            </w:pPr>
            <w:r w:rsidRPr="00913BB3">
              <w:t>Length of uplink data status contents</w:t>
            </w:r>
          </w:p>
        </w:tc>
        <w:tc>
          <w:tcPr>
            <w:tcW w:w="1134" w:type="dxa"/>
          </w:tcPr>
          <w:p w14:paraId="6F361202" w14:textId="77777777" w:rsidR="006B2D02" w:rsidRPr="00913BB3" w:rsidRDefault="006B2D02" w:rsidP="00914E0C">
            <w:pPr>
              <w:pStyle w:val="TAL"/>
            </w:pPr>
            <w:r w:rsidRPr="00913BB3">
              <w:t>octet 2</w:t>
            </w:r>
          </w:p>
        </w:tc>
      </w:tr>
      <w:tr w:rsidR="006B2D02" w:rsidRPr="00913BB3" w14:paraId="39BFC249"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11257024" w14:textId="77777777" w:rsidR="006B2D02" w:rsidRPr="00913BB3" w:rsidRDefault="006B2D02" w:rsidP="00914E0C">
            <w:pPr>
              <w:pStyle w:val="TAC"/>
            </w:pPr>
            <w:r w:rsidRPr="00913BB3">
              <w:t>PSI</w:t>
            </w:r>
          </w:p>
          <w:p w14:paraId="644BDBF5" w14:textId="77777777" w:rsidR="006B2D02" w:rsidRPr="00913BB3" w:rsidRDefault="006B2D02" w:rsidP="00914E0C">
            <w:pPr>
              <w:pStyle w:val="TAC"/>
            </w:pPr>
            <w:r w:rsidRPr="00913BB3">
              <w:t>(7)</w:t>
            </w:r>
          </w:p>
        </w:tc>
        <w:tc>
          <w:tcPr>
            <w:tcW w:w="709" w:type="dxa"/>
            <w:tcBorders>
              <w:top w:val="single" w:sz="6" w:space="0" w:color="auto"/>
              <w:bottom w:val="single" w:sz="6" w:space="0" w:color="auto"/>
              <w:right w:val="single" w:sz="6" w:space="0" w:color="auto"/>
            </w:tcBorders>
          </w:tcPr>
          <w:p w14:paraId="4D423FC3" w14:textId="77777777" w:rsidR="006B2D02" w:rsidRPr="00913BB3" w:rsidRDefault="006B2D02" w:rsidP="00914E0C">
            <w:pPr>
              <w:pStyle w:val="TAC"/>
            </w:pPr>
            <w:r w:rsidRPr="00913BB3">
              <w:t>PSI</w:t>
            </w:r>
          </w:p>
          <w:p w14:paraId="0194FC0D" w14:textId="77777777" w:rsidR="006B2D02" w:rsidRPr="00913BB3" w:rsidRDefault="006B2D02" w:rsidP="00914E0C">
            <w:pPr>
              <w:pStyle w:val="TAC"/>
            </w:pPr>
            <w:r w:rsidRPr="00913BB3">
              <w:t>(6)</w:t>
            </w:r>
          </w:p>
        </w:tc>
        <w:tc>
          <w:tcPr>
            <w:tcW w:w="709" w:type="dxa"/>
            <w:tcBorders>
              <w:top w:val="single" w:sz="6" w:space="0" w:color="auto"/>
              <w:bottom w:val="single" w:sz="6" w:space="0" w:color="auto"/>
              <w:right w:val="single" w:sz="6" w:space="0" w:color="auto"/>
            </w:tcBorders>
          </w:tcPr>
          <w:p w14:paraId="4B963AE4" w14:textId="77777777" w:rsidR="006B2D02" w:rsidRPr="00913BB3" w:rsidRDefault="006B2D02" w:rsidP="00914E0C">
            <w:pPr>
              <w:pStyle w:val="TAC"/>
            </w:pPr>
            <w:r w:rsidRPr="00913BB3">
              <w:t>PSI</w:t>
            </w:r>
          </w:p>
          <w:p w14:paraId="5D5E1132" w14:textId="77777777" w:rsidR="006B2D02" w:rsidRPr="00913BB3" w:rsidRDefault="006B2D02" w:rsidP="00914E0C">
            <w:pPr>
              <w:pStyle w:val="TAC"/>
            </w:pPr>
            <w:r w:rsidRPr="00913BB3">
              <w:t>(5)</w:t>
            </w:r>
          </w:p>
        </w:tc>
        <w:tc>
          <w:tcPr>
            <w:tcW w:w="709" w:type="dxa"/>
            <w:tcBorders>
              <w:top w:val="single" w:sz="6" w:space="0" w:color="auto"/>
              <w:bottom w:val="single" w:sz="6" w:space="0" w:color="auto"/>
              <w:right w:val="single" w:sz="6" w:space="0" w:color="auto"/>
            </w:tcBorders>
            <w:shd w:val="clear" w:color="auto" w:fill="auto"/>
          </w:tcPr>
          <w:p w14:paraId="7CC6A4B2" w14:textId="77777777" w:rsidR="006B2D02" w:rsidRPr="00913BB3" w:rsidRDefault="006B2D02" w:rsidP="00914E0C">
            <w:pPr>
              <w:pStyle w:val="TAC"/>
            </w:pPr>
            <w:r w:rsidRPr="00913BB3">
              <w:t>PSI</w:t>
            </w:r>
          </w:p>
          <w:p w14:paraId="6BA93254" w14:textId="77777777" w:rsidR="006B2D02" w:rsidRPr="00913BB3" w:rsidRDefault="006B2D02" w:rsidP="00914E0C">
            <w:pPr>
              <w:pStyle w:val="TAC"/>
            </w:pPr>
            <w:r w:rsidRPr="00913BB3">
              <w:t>(4)</w:t>
            </w:r>
          </w:p>
        </w:tc>
        <w:tc>
          <w:tcPr>
            <w:tcW w:w="708" w:type="dxa"/>
            <w:tcBorders>
              <w:top w:val="single" w:sz="6" w:space="0" w:color="auto"/>
              <w:bottom w:val="single" w:sz="6" w:space="0" w:color="auto"/>
              <w:right w:val="single" w:sz="6" w:space="0" w:color="auto"/>
            </w:tcBorders>
            <w:shd w:val="clear" w:color="auto" w:fill="auto"/>
          </w:tcPr>
          <w:p w14:paraId="54FCAF7C" w14:textId="77777777" w:rsidR="006B2D02" w:rsidRPr="00913BB3" w:rsidRDefault="006B2D02" w:rsidP="00914E0C">
            <w:pPr>
              <w:pStyle w:val="TAC"/>
            </w:pPr>
            <w:r w:rsidRPr="00913BB3">
              <w:t>PSI</w:t>
            </w:r>
          </w:p>
          <w:p w14:paraId="7CE50255" w14:textId="77777777" w:rsidR="006B2D02" w:rsidRPr="00913BB3" w:rsidRDefault="006B2D02" w:rsidP="00914E0C">
            <w:pPr>
              <w:pStyle w:val="TAC"/>
            </w:pPr>
            <w:r w:rsidRPr="00913BB3">
              <w:t>(3)</w:t>
            </w:r>
          </w:p>
        </w:tc>
        <w:tc>
          <w:tcPr>
            <w:tcW w:w="709" w:type="dxa"/>
            <w:tcBorders>
              <w:top w:val="single" w:sz="6" w:space="0" w:color="auto"/>
              <w:bottom w:val="single" w:sz="6" w:space="0" w:color="auto"/>
              <w:right w:val="single" w:sz="6" w:space="0" w:color="auto"/>
            </w:tcBorders>
            <w:shd w:val="clear" w:color="auto" w:fill="auto"/>
          </w:tcPr>
          <w:p w14:paraId="7897725C" w14:textId="77777777" w:rsidR="006B2D02" w:rsidRPr="00913BB3" w:rsidRDefault="006B2D02" w:rsidP="00914E0C">
            <w:pPr>
              <w:pStyle w:val="TAC"/>
            </w:pPr>
            <w:r w:rsidRPr="00913BB3">
              <w:t>PSI</w:t>
            </w:r>
          </w:p>
          <w:p w14:paraId="650B1A72" w14:textId="77777777" w:rsidR="006B2D02" w:rsidRPr="00913BB3" w:rsidRDefault="006B2D02" w:rsidP="00914E0C">
            <w:pPr>
              <w:pStyle w:val="TAC"/>
            </w:pPr>
            <w:r w:rsidRPr="00913BB3">
              <w:t>(2)</w:t>
            </w:r>
          </w:p>
        </w:tc>
        <w:tc>
          <w:tcPr>
            <w:tcW w:w="709" w:type="dxa"/>
            <w:tcBorders>
              <w:top w:val="single" w:sz="6" w:space="0" w:color="auto"/>
              <w:bottom w:val="single" w:sz="6" w:space="0" w:color="auto"/>
              <w:right w:val="single" w:sz="6" w:space="0" w:color="auto"/>
            </w:tcBorders>
            <w:shd w:val="clear" w:color="auto" w:fill="auto"/>
          </w:tcPr>
          <w:p w14:paraId="76027E53" w14:textId="77777777" w:rsidR="006B2D02" w:rsidRPr="00913BB3" w:rsidRDefault="006B2D02" w:rsidP="00914E0C">
            <w:pPr>
              <w:pStyle w:val="TAC"/>
            </w:pPr>
            <w:r w:rsidRPr="00913BB3">
              <w:t>PSI</w:t>
            </w:r>
          </w:p>
          <w:p w14:paraId="58B51A1B" w14:textId="77777777" w:rsidR="006B2D02" w:rsidRPr="00913BB3" w:rsidRDefault="006B2D02" w:rsidP="00914E0C">
            <w:pPr>
              <w:pStyle w:val="TAC"/>
            </w:pPr>
            <w:r w:rsidRPr="00913BB3">
              <w:t>(1)</w:t>
            </w:r>
          </w:p>
        </w:tc>
        <w:tc>
          <w:tcPr>
            <w:tcW w:w="709" w:type="dxa"/>
            <w:tcBorders>
              <w:top w:val="single" w:sz="6" w:space="0" w:color="auto"/>
              <w:bottom w:val="single" w:sz="6" w:space="0" w:color="auto"/>
              <w:right w:val="single" w:sz="6" w:space="0" w:color="auto"/>
            </w:tcBorders>
            <w:shd w:val="clear" w:color="auto" w:fill="auto"/>
          </w:tcPr>
          <w:p w14:paraId="36B763A3" w14:textId="77777777" w:rsidR="006B2D02" w:rsidRPr="00913BB3" w:rsidRDefault="006B2D02" w:rsidP="00914E0C">
            <w:pPr>
              <w:pStyle w:val="TAC"/>
            </w:pPr>
            <w:r w:rsidRPr="00913BB3">
              <w:t>PSI</w:t>
            </w:r>
          </w:p>
          <w:p w14:paraId="34763849" w14:textId="77777777" w:rsidR="006B2D02" w:rsidRPr="00913BB3" w:rsidRDefault="006B2D02" w:rsidP="00914E0C">
            <w:pPr>
              <w:pStyle w:val="TAC"/>
            </w:pPr>
            <w:r w:rsidRPr="00913BB3">
              <w:t>(0)</w:t>
            </w:r>
          </w:p>
        </w:tc>
        <w:tc>
          <w:tcPr>
            <w:tcW w:w="1134" w:type="dxa"/>
          </w:tcPr>
          <w:p w14:paraId="365A1AB7" w14:textId="77777777" w:rsidR="006B2D02" w:rsidRPr="00913BB3" w:rsidRDefault="006B2D02" w:rsidP="00914E0C">
            <w:pPr>
              <w:pStyle w:val="TAL"/>
            </w:pPr>
            <w:r w:rsidRPr="00913BB3">
              <w:t>octet 3</w:t>
            </w:r>
          </w:p>
        </w:tc>
      </w:tr>
      <w:tr w:rsidR="006B2D02" w:rsidRPr="00913BB3" w14:paraId="13A03A96"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0C8D4244" w14:textId="77777777" w:rsidR="006B2D02" w:rsidRPr="00913BB3" w:rsidRDefault="006B2D02" w:rsidP="00914E0C">
            <w:pPr>
              <w:pStyle w:val="TAC"/>
            </w:pPr>
            <w:r w:rsidRPr="00913BB3">
              <w:t>PSI</w:t>
            </w:r>
          </w:p>
          <w:p w14:paraId="2233D2B8" w14:textId="77777777" w:rsidR="006B2D02" w:rsidRPr="00913BB3" w:rsidRDefault="006B2D02" w:rsidP="00914E0C">
            <w:pPr>
              <w:pStyle w:val="TAC"/>
            </w:pPr>
            <w:r w:rsidRPr="00913BB3">
              <w:t>(15)</w:t>
            </w:r>
          </w:p>
        </w:tc>
        <w:tc>
          <w:tcPr>
            <w:tcW w:w="709" w:type="dxa"/>
            <w:tcBorders>
              <w:top w:val="single" w:sz="6" w:space="0" w:color="auto"/>
              <w:bottom w:val="single" w:sz="6" w:space="0" w:color="auto"/>
              <w:right w:val="single" w:sz="6" w:space="0" w:color="auto"/>
            </w:tcBorders>
          </w:tcPr>
          <w:p w14:paraId="3927902C" w14:textId="77777777" w:rsidR="006B2D02" w:rsidRPr="00913BB3" w:rsidRDefault="006B2D02" w:rsidP="00914E0C">
            <w:pPr>
              <w:pStyle w:val="TAC"/>
            </w:pPr>
            <w:r w:rsidRPr="00913BB3">
              <w:t>PSI</w:t>
            </w:r>
          </w:p>
          <w:p w14:paraId="3DD2ABB8" w14:textId="77777777" w:rsidR="006B2D02" w:rsidRPr="00913BB3" w:rsidRDefault="006B2D02" w:rsidP="00914E0C">
            <w:pPr>
              <w:pStyle w:val="TAC"/>
            </w:pPr>
            <w:r w:rsidRPr="00913BB3">
              <w:t>(14)</w:t>
            </w:r>
          </w:p>
        </w:tc>
        <w:tc>
          <w:tcPr>
            <w:tcW w:w="709" w:type="dxa"/>
            <w:tcBorders>
              <w:top w:val="single" w:sz="6" w:space="0" w:color="auto"/>
              <w:bottom w:val="single" w:sz="6" w:space="0" w:color="auto"/>
              <w:right w:val="single" w:sz="6" w:space="0" w:color="auto"/>
            </w:tcBorders>
          </w:tcPr>
          <w:p w14:paraId="56129379" w14:textId="77777777" w:rsidR="006B2D02" w:rsidRPr="00913BB3" w:rsidRDefault="006B2D02" w:rsidP="00914E0C">
            <w:pPr>
              <w:pStyle w:val="TAC"/>
            </w:pPr>
            <w:r w:rsidRPr="00913BB3">
              <w:t>PSI</w:t>
            </w:r>
          </w:p>
          <w:p w14:paraId="21B07CCC" w14:textId="77777777" w:rsidR="006B2D02" w:rsidRPr="00913BB3" w:rsidRDefault="006B2D02" w:rsidP="00914E0C">
            <w:pPr>
              <w:pStyle w:val="TAC"/>
            </w:pPr>
            <w:r w:rsidRPr="00913BB3">
              <w:t>(13)</w:t>
            </w:r>
          </w:p>
        </w:tc>
        <w:tc>
          <w:tcPr>
            <w:tcW w:w="709" w:type="dxa"/>
            <w:tcBorders>
              <w:top w:val="single" w:sz="6" w:space="0" w:color="auto"/>
              <w:bottom w:val="single" w:sz="6" w:space="0" w:color="auto"/>
              <w:right w:val="single" w:sz="6" w:space="0" w:color="auto"/>
            </w:tcBorders>
          </w:tcPr>
          <w:p w14:paraId="0AB070E9" w14:textId="77777777" w:rsidR="006B2D02" w:rsidRPr="00913BB3" w:rsidRDefault="006B2D02" w:rsidP="00914E0C">
            <w:pPr>
              <w:pStyle w:val="TAC"/>
            </w:pPr>
            <w:r w:rsidRPr="00913BB3">
              <w:t>PSI</w:t>
            </w:r>
          </w:p>
          <w:p w14:paraId="2DE8431B" w14:textId="77777777" w:rsidR="006B2D02" w:rsidRPr="00913BB3" w:rsidRDefault="006B2D02" w:rsidP="00914E0C">
            <w:pPr>
              <w:pStyle w:val="TAC"/>
            </w:pPr>
            <w:r w:rsidRPr="00913BB3">
              <w:t>(12)</w:t>
            </w:r>
          </w:p>
        </w:tc>
        <w:tc>
          <w:tcPr>
            <w:tcW w:w="708" w:type="dxa"/>
            <w:tcBorders>
              <w:top w:val="single" w:sz="6" w:space="0" w:color="auto"/>
              <w:bottom w:val="single" w:sz="6" w:space="0" w:color="auto"/>
              <w:right w:val="single" w:sz="6" w:space="0" w:color="auto"/>
            </w:tcBorders>
          </w:tcPr>
          <w:p w14:paraId="42633FF2" w14:textId="77777777" w:rsidR="006B2D02" w:rsidRPr="00913BB3" w:rsidRDefault="006B2D02" w:rsidP="00914E0C">
            <w:pPr>
              <w:pStyle w:val="TAC"/>
            </w:pPr>
            <w:r w:rsidRPr="00913BB3">
              <w:t>PSI</w:t>
            </w:r>
          </w:p>
          <w:p w14:paraId="7498F849" w14:textId="77777777" w:rsidR="006B2D02" w:rsidRPr="00913BB3" w:rsidRDefault="006B2D02" w:rsidP="00914E0C">
            <w:pPr>
              <w:pStyle w:val="TAC"/>
            </w:pPr>
            <w:r w:rsidRPr="00913BB3">
              <w:t>(11)</w:t>
            </w:r>
          </w:p>
        </w:tc>
        <w:tc>
          <w:tcPr>
            <w:tcW w:w="709" w:type="dxa"/>
            <w:tcBorders>
              <w:top w:val="single" w:sz="6" w:space="0" w:color="auto"/>
              <w:bottom w:val="single" w:sz="6" w:space="0" w:color="auto"/>
              <w:right w:val="single" w:sz="6" w:space="0" w:color="auto"/>
            </w:tcBorders>
          </w:tcPr>
          <w:p w14:paraId="2B79EC67" w14:textId="77777777" w:rsidR="006B2D02" w:rsidRPr="00913BB3" w:rsidRDefault="006B2D02" w:rsidP="00914E0C">
            <w:pPr>
              <w:pStyle w:val="TAC"/>
            </w:pPr>
            <w:r w:rsidRPr="00913BB3">
              <w:t>PSI</w:t>
            </w:r>
          </w:p>
          <w:p w14:paraId="7F6EE3D6" w14:textId="77777777" w:rsidR="006B2D02" w:rsidRPr="00913BB3" w:rsidRDefault="006B2D02" w:rsidP="00914E0C">
            <w:pPr>
              <w:pStyle w:val="TAC"/>
            </w:pPr>
            <w:r w:rsidRPr="00913BB3">
              <w:t>(10)</w:t>
            </w:r>
          </w:p>
        </w:tc>
        <w:tc>
          <w:tcPr>
            <w:tcW w:w="709" w:type="dxa"/>
            <w:tcBorders>
              <w:top w:val="single" w:sz="6" w:space="0" w:color="auto"/>
              <w:bottom w:val="single" w:sz="6" w:space="0" w:color="auto"/>
              <w:right w:val="single" w:sz="6" w:space="0" w:color="auto"/>
            </w:tcBorders>
          </w:tcPr>
          <w:p w14:paraId="5C278054" w14:textId="77777777" w:rsidR="006B2D02" w:rsidRPr="00913BB3" w:rsidRDefault="006B2D02" w:rsidP="00914E0C">
            <w:pPr>
              <w:pStyle w:val="TAC"/>
            </w:pPr>
            <w:r w:rsidRPr="00913BB3">
              <w:t>PSI</w:t>
            </w:r>
          </w:p>
          <w:p w14:paraId="7272EC75" w14:textId="77777777" w:rsidR="006B2D02" w:rsidRPr="00913BB3" w:rsidRDefault="006B2D02" w:rsidP="00914E0C">
            <w:pPr>
              <w:pStyle w:val="TAC"/>
            </w:pPr>
            <w:r w:rsidRPr="00913BB3">
              <w:t>(9)</w:t>
            </w:r>
          </w:p>
        </w:tc>
        <w:tc>
          <w:tcPr>
            <w:tcW w:w="709" w:type="dxa"/>
            <w:tcBorders>
              <w:top w:val="single" w:sz="6" w:space="0" w:color="auto"/>
              <w:bottom w:val="single" w:sz="6" w:space="0" w:color="auto"/>
              <w:right w:val="single" w:sz="6" w:space="0" w:color="auto"/>
            </w:tcBorders>
          </w:tcPr>
          <w:p w14:paraId="3DE62B75" w14:textId="77777777" w:rsidR="006B2D02" w:rsidRPr="00913BB3" w:rsidRDefault="006B2D02" w:rsidP="00914E0C">
            <w:pPr>
              <w:pStyle w:val="TAC"/>
            </w:pPr>
            <w:r w:rsidRPr="00913BB3">
              <w:t>PSI</w:t>
            </w:r>
          </w:p>
          <w:p w14:paraId="421DF129" w14:textId="77777777" w:rsidR="006B2D02" w:rsidRPr="00913BB3" w:rsidRDefault="006B2D02" w:rsidP="00914E0C">
            <w:pPr>
              <w:pStyle w:val="TAC"/>
            </w:pPr>
            <w:r w:rsidRPr="00913BB3">
              <w:t>(8)</w:t>
            </w:r>
          </w:p>
        </w:tc>
        <w:tc>
          <w:tcPr>
            <w:tcW w:w="1134" w:type="dxa"/>
          </w:tcPr>
          <w:p w14:paraId="11B97A94" w14:textId="77777777" w:rsidR="006B2D02" w:rsidRPr="00913BB3" w:rsidRDefault="006B2D02" w:rsidP="00914E0C">
            <w:pPr>
              <w:pStyle w:val="TAL"/>
            </w:pPr>
            <w:r w:rsidRPr="00913BB3">
              <w:t>octet 4</w:t>
            </w:r>
          </w:p>
        </w:tc>
      </w:tr>
      <w:tr w:rsidR="006B2D02" w:rsidRPr="00913BB3" w14:paraId="3DC08C12" w14:textId="77777777" w:rsidTr="00914E0C">
        <w:trPr>
          <w:cantSplit/>
          <w:jc w:val="center"/>
        </w:trPr>
        <w:tc>
          <w:tcPr>
            <w:tcW w:w="708" w:type="dxa"/>
            <w:tcBorders>
              <w:top w:val="single" w:sz="6" w:space="0" w:color="auto"/>
              <w:left w:val="single" w:sz="6" w:space="0" w:color="auto"/>
            </w:tcBorders>
          </w:tcPr>
          <w:p w14:paraId="04F45686" w14:textId="77777777" w:rsidR="006B2D02" w:rsidRPr="00913BB3" w:rsidRDefault="006B2D02" w:rsidP="00914E0C">
            <w:pPr>
              <w:pStyle w:val="TAC"/>
            </w:pPr>
            <w:r w:rsidRPr="00913BB3">
              <w:t>0</w:t>
            </w:r>
          </w:p>
        </w:tc>
        <w:tc>
          <w:tcPr>
            <w:tcW w:w="709" w:type="dxa"/>
            <w:tcBorders>
              <w:top w:val="single" w:sz="6" w:space="0" w:color="auto"/>
            </w:tcBorders>
          </w:tcPr>
          <w:p w14:paraId="2CA817D7" w14:textId="77777777" w:rsidR="006B2D02" w:rsidRPr="00913BB3" w:rsidRDefault="006B2D02" w:rsidP="00914E0C">
            <w:pPr>
              <w:pStyle w:val="TAC"/>
            </w:pPr>
            <w:r w:rsidRPr="00913BB3">
              <w:t>0</w:t>
            </w:r>
          </w:p>
        </w:tc>
        <w:tc>
          <w:tcPr>
            <w:tcW w:w="709" w:type="dxa"/>
            <w:tcBorders>
              <w:top w:val="single" w:sz="6" w:space="0" w:color="auto"/>
            </w:tcBorders>
          </w:tcPr>
          <w:p w14:paraId="47A75FAF" w14:textId="77777777" w:rsidR="006B2D02" w:rsidRPr="00913BB3" w:rsidRDefault="006B2D02" w:rsidP="00914E0C">
            <w:pPr>
              <w:pStyle w:val="TAC"/>
            </w:pPr>
            <w:r w:rsidRPr="00913BB3">
              <w:t>0</w:t>
            </w:r>
          </w:p>
        </w:tc>
        <w:tc>
          <w:tcPr>
            <w:tcW w:w="709" w:type="dxa"/>
            <w:tcBorders>
              <w:top w:val="single" w:sz="6" w:space="0" w:color="auto"/>
            </w:tcBorders>
          </w:tcPr>
          <w:p w14:paraId="7B0E8879" w14:textId="77777777" w:rsidR="006B2D02" w:rsidRPr="00913BB3" w:rsidRDefault="006B2D02" w:rsidP="00914E0C">
            <w:pPr>
              <w:pStyle w:val="TAC"/>
            </w:pPr>
            <w:r w:rsidRPr="00913BB3">
              <w:t>0</w:t>
            </w:r>
          </w:p>
        </w:tc>
        <w:tc>
          <w:tcPr>
            <w:tcW w:w="708" w:type="dxa"/>
            <w:tcBorders>
              <w:top w:val="single" w:sz="6" w:space="0" w:color="auto"/>
            </w:tcBorders>
          </w:tcPr>
          <w:p w14:paraId="77968A3B" w14:textId="77777777" w:rsidR="006B2D02" w:rsidRPr="00913BB3" w:rsidRDefault="006B2D02" w:rsidP="00914E0C">
            <w:pPr>
              <w:pStyle w:val="TAC"/>
            </w:pPr>
            <w:r w:rsidRPr="00913BB3">
              <w:t>0</w:t>
            </w:r>
          </w:p>
        </w:tc>
        <w:tc>
          <w:tcPr>
            <w:tcW w:w="709" w:type="dxa"/>
            <w:tcBorders>
              <w:top w:val="single" w:sz="6" w:space="0" w:color="auto"/>
            </w:tcBorders>
          </w:tcPr>
          <w:p w14:paraId="6541F86F" w14:textId="77777777" w:rsidR="006B2D02" w:rsidRPr="00913BB3" w:rsidRDefault="006B2D02" w:rsidP="00914E0C">
            <w:pPr>
              <w:pStyle w:val="TAC"/>
            </w:pPr>
            <w:r w:rsidRPr="00913BB3">
              <w:t>0</w:t>
            </w:r>
          </w:p>
        </w:tc>
        <w:tc>
          <w:tcPr>
            <w:tcW w:w="709" w:type="dxa"/>
            <w:tcBorders>
              <w:top w:val="single" w:sz="6" w:space="0" w:color="auto"/>
            </w:tcBorders>
          </w:tcPr>
          <w:p w14:paraId="2EE4B608" w14:textId="77777777" w:rsidR="006B2D02" w:rsidRPr="00913BB3" w:rsidRDefault="006B2D02" w:rsidP="00914E0C">
            <w:pPr>
              <w:pStyle w:val="TAC"/>
            </w:pPr>
            <w:r w:rsidRPr="00913BB3">
              <w:t>0</w:t>
            </w:r>
          </w:p>
        </w:tc>
        <w:tc>
          <w:tcPr>
            <w:tcW w:w="709" w:type="dxa"/>
            <w:tcBorders>
              <w:top w:val="single" w:sz="6" w:space="0" w:color="auto"/>
              <w:right w:val="single" w:sz="6" w:space="0" w:color="auto"/>
            </w:tcBorders>
          </w:tcPr>
          <w:p w14:paraId="1728267A" w14:textId="77777777" w:rsidR="006B2D02" w:rsidRPr="00913BB3" w:rsidRDefault="006B2D02" w:rsidP="00914E0C">
            <w:pPr>
              <w:pStyle w:val="TAC"/>
            </w:pPr>
            <w:r w:rsidRPr="00913BB3">
              <w:t>0</w:t>
            </w:r>
          </w:p>
        </w:tc>
        <w:tc>
          <w:tcPr>
            <w:tcW w:w="1134" w:type="dxa"/>
          </w:tcPr>
          <w:p w14:paraId="7A58DA6D" w14:textId="77777777" w:rsidR="006B2D02" w:rsidRPr="00913BB3" w:rsidRDefault="006B2D02" w:rsidP="00914E0C">
            <w:pPr>
              <w:pStyle w:val="TAL"/>
            </w:pPr>
          </w:p>
        </w:tc>
      </w:tr>
      <w:tr w:rsidR="006B2D02" w:rsidRPr="00913BB3" w14:paraId="3AFCE62A"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1ECA6DC6" w14:textId="77777777" w:rsidR="006B2D02" w:rsidRPr="00913BB3" w:rsidRDefault="006B2D02" w:rsidP="00914E0C">
            <w:pPr>
              <w:pStyle w:val="TAC"/>
            </w:pPr>
            <w:r w:rsidRPr="00913BB3">
              <w:t>spare</w:t>
            </w:r>
          </w:p>
        </w:tc>
        <w:tc>
          <w:tcPr>
            <w:tcW w:w="1134" w:type="dxa"/>
          </w:tcPr>
          <w:p w14:paraId="56E21999" w14:textId="77777777" w:rsidR="006B2D02" w:rsidRPr="00913BB3" w:rsidRDefault="006B2D02" w:rsidP="00914E0C">
            <w:pPr>
              <w:pStyle w:val="TAL"/>
            </w:pPr>
            <w:r w:rsidRPr="00913BB3">
              <w:t>octet 5* -34*</w:t>
            </w:r>
          </w:p>
        </w:tc>
      </w:tr>
    </w:tbl>
    <w:p w14:paraId="13169C19" w14:textId="77777777" w:rsidR="006B2D02" w:rsidRPr="00913BB3" w:rsidRDefault="006B2D02" w:rsidP="006B2D02">
      <w:pPr>
        <w:pStyle w:val="TF"/>
      </w:pPr>
      <w:r w:rsidRPr="00913BB3">
        <w:t>Figure 9.11.3.57.1: Uplink data status information element</w:t>
      </w:r>
    </w:p>
    <w:p w14:paraId="656F1F74" w14:textId="77777777" w:rsidR="006B2D02" w:rsidRPr="00913BB3" w:rsidRDefault="006B2D02" w:rsidP="006B2D02">
      <w:pPr>
        <w:pStyle w:val="TH"/>
      </w:pPr>
      <w:r w:rsidRPr="00913BB3">
        <w:t>Table 9.11.3.57.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913BB3" w14:paraId="71128402"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316A411" w14:textId="77777777" w:rsidR="006B2D02" w:rsidRPr="00913BB3" w:rsidRDefault="006B2D02" w:rsidP="00914E0C">
            <w:pPr>
              <w:pStyle w:val="TAL"/>
            </w:pPr>
            <w:r w:rsidRPr="00913BB3">
              <w:t>PSI(x) shall be coded as follows:</w:t>
            </w:r>
          </w:p>
          <w:p w14:paraId="46A114D7" w14:textId="77777777" w:rsidR="006B2D02" w:rsidRPr="00913BB3" w:rsidRDefault="006B2D02" w:rsidP="00914E0C">
            <w:pPr>
              <w:pStyle w:val="TAL"/>
            </w:pPr>
          </w:p>
          <w:p w14:paraId="2CA94EE7" w14:textId="77777777" w:rsidR="006B2D02" w:rsidRPr="00913BB3" w:rsidRDefault="006B2D02" w:rsidP="00914E0C">
            <w:pPr>
              <w:pStyle w:val="TAL"/>
            </w:pPr>
            <w:r w:rsidRPr="00913BB3">
              <w:t>PSI(0):</w:t>
            </w:r>
          </w:p>
          <w:p w14:paraId="7644C2BD" w14:textId="77777777" w:rsidR="006B2D02" w:rsidRPr="00913BB3" w:rsidRDefault="006B2D02" w:rsidP="00914E0C">
            <w:pPr>
              <w:pStyle w:val="TAL"/>
            </w:pPr>
            <w:r w:rsidRPr="00913BB3">
              <w:t>Bit 1 of octet 3 is spare and shall be coded as zero.</w:t>
            </w:r>
          </w:p>
          <w:p w14:paraId="46EFD029" w14:textId="77777777" w:rsidR="006B2D02" w:rsidRPr="00913BB3" w:rsidRDefault="006B2D02" w:rsidP="00914E0C">
            <w:pPr>
              <w:pStyle w:val="TAL"/>
            </w:pPr>
          </w:p>
          <w:p w14:paraId="79118657" w14:textId="77777777" w:rsidR="006B2D02" w:rsidRPr="00913BB3" w:rsidRDefault="006B2D02" w:rsidP="00914E0C">
            <w:pPr>
              <w:pStyle w:val="TAL"/>
            </w:pPr>
            <w:r w:rsidRPr="00913BB3">
              <w:t>PSI(1) – PSI(15):</w:t>
            </w:r>
          </w:p>
          <w:p w14:paraId="305BA274" w14:textId="77777777" w:rsidR="006B2D02" w:rsidRPr="00913BB3" w:rsidRDefault="006B2D02" w:rsidP="00914E0C">
            <w:pPr>
              <w:pStyle w:val="TAL"/>
            </w:pPr>
            <w:r w:rsidRPr="00913BB3">
              <w:t>0</w:t>
            </w:r>
            <w:r w:rsidRPr="00913BB3">
              <w:tab/>
              <w:t>indicates that no uplink data are pending for the corresponding PDU session identity</w:t>
            </w:r>
            <w:r>
              <w:t xml:space="preserve"> </w:t>
            </w:r>
            <w:r w:rsidRPr="002204B6">
              <w:t xml:space="preserve">or </w:t>
            </w:r>
            <w:r>
              <w:t xml:space="preserve">the </w:t>
            </w:r>
            <w:r w:rsidRPr="005F7EB0">
              <w:t xml:space="preserve">PDU session is </w:t>
            </w:r>
            <w:r>
              <w:t xml:space="preserve">in </w:t>
            </w:r>
            <w:r w:rsidRPr="005F7EB0">
              <w:t>PDU SESSION INACTIVE</w:t>
            </w:r>
            <w:r>
              <w:t xml:space="preserve"> state</w:t>
            </w:r>
            <w:r w:rsidRPr="002204B6">
              <w:t xml:space="preserve"> or is </w:t>
            </w:r>
            <w:r>
              <w:t xml:space="preserve">in PDU SESSION </w:t>
            </w:r>
            <w:r w:rsidRPr="005F7EB0">
              <w:t>ACTIVE</w:t>
            </w:r>
            <w:r>
              <w:t xml:space="preserve"> state with user-plane resources</w:t>
            </w:r>
            <w:r w:rsidRPr="002204B6">
              <w:t xml:space="preserve"> already established</w:t>
            </w:r>
            <w:r w:rsidRPr="00913BB3">
              <w:t>.</w:t>
            </w:r>
          </w:p>
          <w:p w14:paraId="467416E1" w14:textId="77777777" w:rsidR="006B2D02" w:rsidRPr="00913BB3" w:rsidRDefault="006B2D02" w:rsidP="00914E0C">
            <w:pPr>
              <w:pStyle w:val="TAL"/>
            </w:pPr>
            <w:r w:rsidRPr="00913BB3">
              <w:t>1</w:t>
            </w:r>
            <w:r w:rsidRPr="00913BB3">
              <w:tab/>
              <w:t>indicates that uplink data are pending for the corresponding PDU session identity</w:t>
            </w:r>
            <w:r>
              <w:t xml:space="preserve"> </w:t>
            </w:r>
            <w:r w:rsidRPr="00872557">
              <w:t>and the user-plane resources for the corresponding PDU session are not established</w:t>
            </w:r>
            <w:r w:rsidRPr="00913BB3">
              <w:rPr>
                <w:rFonts w:cs="Arial"/>
                <w:szCs w:val="18"/>
              </w:rPr>
              <w:t>.</w:t>
            </w:r>
          </w:p>
          <w:p w14:paraId="6E9E8E4D" w14:textId="77777777" w:rsidR="006B2D02" w:rsidRPr="00913BB3" w:rsidRDefault="006B2D02" w:rsidP="00914E0C">
            <w:pPr>
              <w:pStyle w:val="TAL"/>
            </w:pPr>
          </w:p>
          <w:p w14:paraId="53C614A3" w14:textId="77777777" w:rsidR="006B2D02" w:rsidRPr="00913BB3" w:rsidRDefault="006B2D02" w:rsidP="00914E0C">
            <w:pPr>
              <w:pStyle w:val="TAL"/>
            </w:pPr>
            <w:r w:rsidRPr="00913BB3">
              <w:t>All bits in octet 5 to 34 are spare and shall be coded as zero, if the respective octet is included in the information element.</w:t>
            </w:r>
          </w:p>
        </w:tc>
      </w:tr>
    </w:tbl>
    <w:p w14:paraId="6E5F35E9" w14:textId="77777777" w:rsidR="006B2D02" w:rsidRPr="00913BB3" w:rsidRDefault="006B2D02" w:rsidP="006B2D02"/>
    <w:p w14:paraId="55A42F25" w14:textId="77777777" w:rsidR="006B2D02" w:rsidRPr="002C5F4D" w:rsidRDefault="006B2D02" w:rsidP="006B2D02">
      <w:pPr>
        <w:pStyle w:val="Heading4"/>
        <w:rPr>
          <w:lang w:val="fi-FI"/>
        </w:rPr>
      </w:pPr>
      <w:bookmarkStart w:id="6757" w:name="_Toc20233275"/>
      <w:bookmarkStart w:id="6758" w:name="_Toc27747412"/>
      <w:bookmarkStart w:id="6759" w:name="_Toc36213603"/>
      <w:bookmarkStart w:id="6760" w:name="_Toc36657780"/>
      <w:bookmarkStart w:id="6761" w:name="_Toc45287455"/>
      <w:bookmarkStart w:id="6762" w:name="_Toc51944447"/>
      <w:bookmarkStart w:id="6763" w:name="_Toc106697910"/>
      <w:r w:rsidRPr="002C5F4D">
        <w:rPr>
          <w:lang w:val="fi-FI"/>
        </w:rPr>
        <w:t>9.11.3.58</w:t>
      </w:r>
      <w:r w:rsidRPr="002C5F4D">
        <w:rPr>
          <w:lang w:val="fi-FI"/>
        </w:rPr>
        <w:tab/>
        <w:t>Void</w:t>
      </w:r>
      <w:bookmarkEnd w:id="6757"/>
      <w:bookmarkEnd w:id="6758"/>
      <w:bookmarkEnd w:id="6759"/>
      <w:bookmarkEnd w:id="6760"/>
      <w:bookmarkEnd w:id="6761"/>
      <w:bookmarkEnd w:id="6762"/>
      <w:bookmarkEnd w:id="6763"/>
    </w:p>
    <w:p w14:paraId="16B16FE4" w14:textId="77777777" w:rsidR="006B2D02" w:rsidRPr="002C5F4D" w:rsidRDefault="006B2D02" w:rsidP="006B2D02">
      <w:pPr>
        <w:pStyle w:val="Heading4"/>
        <w:rPr>
          <w:lang w:val="fi-FI"/>
        </w:rPr>
      </w:pPr>
      <w:bookmarkStart w:id="6764" w:name="_Toc20233276"/>
      <w:bookmarkStart w:id="6765" w:name="_Toc27747413"/>
      <w:bookmarkStart w:id="6766" w:name="_Toc36213604"/>
      <w:bookmarkStart w:id="6767" w:name="_Toc36657781"/>
      <w:bookmarkStart w:id="6768" w:name="_Toc45287456"/>
      <w:bookmarkStart w:id="6769" w:name="_Toc51944448"/>
      <w:bookmarkStart w:id="6770" w:name="_Toc106697911"/>
      <w:r w:rsidRPr="002C5F4D">
        <w:rPr>
          <w:lang w:val="fi-FI"/>
        </w:rPr>
        <w:t>9.11.3.59</w:t>
      </w:r>
      <w:r w:rsidRPr="002C5F4D">
        <w:rPr>
          <w:lang w:val="fi-FI"/>
        </w:rPr>
        <w:tab/>
        <w:t>Void</w:t>
      </w:r>
      <w:bookmarkEnd w:id="6764"/>
      <w:bookmarkEnd w:id="6765"/>
      <w:bookmarkEnd w:id="6766"/>
      <w:bookmarkEnd w:id="6767"/>
      <w:bookmarkEnd w:id="6768"/>
      <w:bookmarkEnd w:id="6769"/>
      <w:bookmarkEnd w:id="6770"/>
    </w:p>
    <w:p w14:paraId="301E4250" w14:textId="77777777" w:rsidR="006B2D02" w:rsidRPr="002C5F4D" w:rsidRDefault="006B2D02" w:rsidP="006B2D02">
      <w:pPr>
        <w:pStyle w:val="Heading4"/>
        <w:rPr>
          <w:lang w:val="fi-FI"/>
        </w:rPr>
      </w:pPr>
      <w:bookmarkStart w:id="6771" w:name="_Toc20233277"/>
      <w:bookmarkStart w:id="6772" w:name="_Toc27747414"/>
      <w:bookmarkStart w:id="6773" w:name="_Toc36213605"/>
      <w:bookmarkStart w:id="6774" w:name="_Toc36657782"/>
      <w:bookmarkStart w:id="6775" w:name="_Toc45287457"/>
      <w:bookmarkStart w:id="6776" w:name="_Toc51944449"/>
      <w:bookmarkStart w:id="6777" w:name="_Toc106697912"/>
      <w:r w:rsidRPr="002C5F4D">
        <w:rPr>
          <w:lang w:val="fi-FI"/>
        </w:rPr>
        <w:t>9.11.3.60</w:t>
      </w:r>
      <w:r w:rsidRPr="002C5F4D">
        <w:rPr>
          <w:lang w:val="fi-FI"/>
        </w:rPr>
        <w:tab/>
        <w:t>Void</w:t>
      </w:r>
      <w:bookmarkEnd w:id="6771"/>
      <w:bookmarkEnd w:id="6772"/>
      <w:bookmarkEnd w:id="6773"/>
      <w:bookmarkEnd w:id="6774"/>
      <w:bookmarkEnd w:id="6775"/>
      <w:bookmarkEnd w:id="6776"/>
      <w:bookmarkEnd w:id="6777"/>
    </w:p>
    <w:p w14:paraId="13E2D1A7" w14:textId="77777777" w:rsidR="006B2D02" w:rsidRPr="002C5F4D" w:rsidRDefault="006B2D02" w:rsidP="006B2D02">
      <w:pPr>
        <w:pStyle w:val="Heading4"/>
        <w:rPr>
          <w:lang w:val="fi-FI"/>
        </w:rPr>
      </w:pPr>
      <w:bookmarkStart w:id="6778" w:name="_Toc20233278"/>
      <w:bookmarkStart w:id="6779" w:name="_Toc27747415"/>
      <w:bookmarkStart w:id="6780" w:name="_Toc36213606"/>
      <w:bookmarkStart w:id="6781" w:name="_Toc36657783"/>
      <w:bookmarkStart w:id="6782" w:name="_Toc45287458"/>
      <w:bookmarkStart w:id="6783" w:name="_Toc51944450"/>
      <w:bookmarkStart w:id="6784" w:name="_Toc106697913"/>
      <w:r w:rsidRPr="002C5F4D">
        <w:rPr>
          <w:lang w:val="fi-FI"/>
        </w:rPr>
        <w:t>9.11.3.61</w:t>
      </w:r>
      <w:r w:rsidRPr="002C5F4D">
        <w:rPr>
          <w:lang w:val="fi-FI"/>
        </w:rPr>
        <w:tab/>
        <w:t>Void</w:t>
      </w:r>
      <w:bookmarkEnd w:id="6778"/>
      <w:bookmarkEnd w:id="6779"/>
      <w:bookmarkEnd w:id="6780"/>
      <w:bookmarkEnd w:id="6781"/>
      <w:bookmarkEnd w:id="6782"/>
      <w:bookmarkEnd w:id="6783"/>
      <w:bookmarkEnd w:id="6784"/>
    </w:p>
    <w:p w14:paraId="7F91BE4B" w14:textId="77777777" w:rsidR="006B2D02" w:rsidRPr="002C5F4D" w:rsidRDefault="006B2D02" w:rsidP="006B2D02">
      <w:pPr>
        <w:pStyle w:val="Heading4"/>
        <w:rPr>
          <w:lang w:val="fi-FI"/>
        </w:rPr>
      </w:pPr>
      <w:bookmarkStart w:id="6785" w:name="_Toc20233279"/>
      <w:bookmarkStart w:id="6786" w:name="_Toc27747416"/>
      <w:bookmarkStart w:id="6787" w:name="_Toc36213607"/>
      <w:bookmarkStart w:id="6788" w:name="_Toc36657784"/>
      <w:bookmarkStart w:id="6789" w:name="_Toc45287459"/>
      <w:bookmarkStart w:id="6790" w:name="_Toc51944451"/>
      <w:bookmarkStart w:id="6791" w:name="_Toc106697914"/>
      <w:r w:rsidRPr="002C5F4D">
        <w:rPr>
          <w:lang w:val="fi-FI"/>
        </w:rPr>
        <w:t>9.11.3.62</w:t>
      </w:r>
      <w:r w:rsidRPr="002C5F4D">
        <w:rPr>
          <w:lang w:val="fi-FI"/>
        </w:rPr>
        <w:tab/>
        <w:t>Void</w:t>
      </w:r>
      <w:bookmarkEnd w:id="6785"/>
      <w:bookmarkEnd w:id="6786"/>
      <w:bookmarkEnd w:id="6787"/>
      <w:bookmarkEnd w:id="6788"/>
      <w:bookmarkEnd w:id="6789"/>
      <w:bookmarkEnd w:id="6790"/>
      <w:bookmarkEnd w:id="6791"/>
    </w:p>
    <w:p w14:paraId="153E4028" w14:textId="77777777" w:rsidR="006B2D02" w:rsidRPr="002C5F4D" w:rsidRDefault="006B2D02" w:rsidP="006B2D02">
      <w:pPr>
        <w:pStyle w:val="Heading4"/>
        <w:rPr>
          <w:lang w:val="fi-FI"/>
        </w:rPr>
      </w:pPr>
      <w:bookmarkStart w:id="6792" w:name="_Toc20233280"/>
      <w:bookmarkStart w:id="6793" w:name="_Toc27747417"/>
      <w:bookmarkStart w:id="6794" w:name="_Toc36213608"/>
      <w:bookmarkStart w:id="6795" w:name="_Toc36657785"/>
      <w:bookmarkStart w:id="6796" w:name="_Toc45287460"/>
      <w:bookmarkStart w:id="6797" w:name="_Toc51944452"/>
      <w:bookmarkStart w:id="6798" w:name="_Toc106697915"/>
      <w:r w:rsidRPr="002C5F4D">
        <w:rPr>
          <w:lang w:val="fi-FI"/>
        </w:rPr>
        <w:t>9.11.3.63</w:t>
      </w:r>
      <w:r w:rsidRPr="002C5F4D">
        <w:rPr>
          <w:lang w:val="fi-FI"/>
        </w:rPr>
        <w:tab/>
        <w:t>Void</w:t>
      </w:r>
      <w:bookmarkEnd w:id="6792"/>
      <w:bookmarkEnd w:id="6793"/>
      <w:bookmarkEnd w:id="6794"/>
      <w:bookmarkEnd w:id="6795"/>
      <w:bookmarkEnd w:id="6796"/>
      <w:bookmarkEnd w:id="6797"/>
      <w:bookmarkEnd w:id="6798"/>
    </w:p>
    <w:p w14:paraId="102FEA38" w14:textId="77777777" w:rsidR="006B2D02" w:rsidRPr="008E342A" w:rsidRDefault="006B2D02" w:rsidP="006B2D02">
      <w:pPr>
        <w:pStyle w:val="Heading4"/>
      </w:pPr>
      <w:bookmarkStart w:id="6799" w:name="_Toc20233281"/>
      <w:bookmarkStart w:id="6800" w:name="_Toc27747418"/>
      <w:bookmarkStart w:id="6801" w:name="_Toc36213609"/>
      <w:bookmarkStart w:id="6802" w:name="_Toc36657786"/>
      <w:bookmarkStart w:id="6803" w:name="_Toc45287461"/>
      <w:bookmarkStart w:id="6804" w:name="_Toc51944453"/>
      <w:bookmarkStart w:id="6805" w:name="_Toc106697916"/>
      <w:r>
        <w:t>9.11.3.64</w:t>
      </w:r>
      <w:r w:rsidRPr="008E342A">
        <w:tab/>
      </w:r>
      <w:r>
        <w:t>Void</w:t>
      </w:r>
      <w:bookmarkEnd w:id="6799"/>
      <w:bookmarkEnd w:id="6800"/>
      <w:bookmarkEnd w:id="6801"/>
      <w:bookmarkEnd w:id="6802"/>
      <w:bookmarkEnd w:id="6803"/>
      <w:bookmarkEnd w:id="6804"/>
      <w:bookmarkEnd w:id="6805"/>
    </w:p>
    <w:p w14:paraId="193915DA" w14:textId="77777777" w:rsidR="006B2D02" w:rsidRPr="003168A2" w:rsidRDefault="006B2D02" w:rsidP="006B2D02">
      <w:pPr>
        <w:pStyle w:val="Heading4"/>
      </w:pPr>
      <w:bookmarkStart w:id="6806" w:name="_Toc20233282"/>
      <w:bookmarkStart w:id="6807" w:name="_Toc27747419"/>
      <w:bookmarkStart w:id="6808" w:name="_Toc36213610"/>
      <w:bookmarkStart w:id="6809" w:name="_Toc36657787"/>
      <w:bookmarkStart w:id="6810" w:name="_Toc45287462"/>
      <w:bookmarkStart w:id="6811" w:name="_Toc51944454"/>
      <w:bookmarkStart w:id="6812" w:name="_Toc106697917"/>
      <w:r>
        <w:t>9.11.3.65</w:t>
      </w:r>
      <w:r w:rsidRPr="003168A2">
        <w:tab/>
      </w:r>
      <w:r>
        <w:t>Void</w:t>
      </w:r>
      <w:bookmarkEnd w:id="6806"/>
      <w:bookmarkEnd w:id="6807"/>
      <w:bookmarkEnd w:id="6808"/>
      <w:bookmarkEnd w:id="6809"/>
      <w:bookmarkEnd w:id="6810"/>
      <w:bookmarkEnd w:id="6811"/>
      <w:bookmarkEnd w:id="6812"/>
    </w:p>
    <w:p w14:paraId="3E0805D1" w14:textId="77777777" w:rsidR="006B2D02" w:rsidRPr="002E2E42" w:rsidRDefault="006B2D02" w:rsidP="006B2D02">
      <w:pPr>
        <w:pStyle w:val="Heading4"/>
      </w:pPr>
      <w:bookmarkStart w:id="6813" w:name="_Toc20233283"/>
      <w:bookmarkStart w:id="6814" w:name="_Toc27747420"/>
      <w:bookmarkStart w:id="6815" w:name="_Toc36213611"/>
      <w:bookmarkStart w:id="6816" w:name="_Toc36657788"/>
      <w:bookmarkStart w:id="6817" w:name="_Toc45287463"/>
      <w:bookmarkStart w:id="6818" w:name="_Toc51944455"/>
      <w:bookmarkStart w:id="6819" w:name="_Toc106697918"/>
      <w:r>
        <w:t>9.11.3.66</w:t>
      </w:r>
      <w:r w:rsidRPr="003168A2">
        <w:tab/>
      </w:r>
      <w:r>
        <w:t>Void</w:t>
      </w:r>
      <w:bookmarkEnd w:id="6813"/>
      <w:bookmarkEnd w:id="6814"/>
      <w:bookmarkEnd w:id="6815"/>
      <w:bookmarkEnd w:id="6816"/>
      <w:bookmarkEnd w:id="6817"/>
      <w:bookmarkEnd w:id="6818"/>
      <w:bookmarkEnd w:id="6819"/>
    </w:p>
    <w:p w14:paraId="54D3F08D" w14:textId="77777777" w:rsidR="006B2D02" w:rsidRPr="003168A2" w:rsidRDefault="006B2D02" w:rsidP="006B2D02">
      <w:pPr>
        <w:pStyle w:val="Heading4"/>
      </w:pPr>
      <w:bookmarkStart w:id="6820" w:name="_Toc20233284"/>
      <w:bookmarkStart w:id="6821" w:name="_Toc27747421"/>
      <w:bookmarkStart w:id="6822" w:name="_Toc36213612"/>
      <w:bookmarkStart w:id="6823" w:name="_Toc36657789"/>
      <w:bookmarkStart w:id="6824" w:name="_Toc45287464"/>
      <w:bookmarkStart w:id="6825" w:name="_Toc51944456"/>
      <w:bookmarkStart w:id="6826" w:name="_Toc106697919"/>
      <w:r>
        <w:t>9.11.3.67</w:t>
      </w:r>
      <w:r w:rsidRPr="003168A2">
        <w:tab/>
      </w:r>
      <w:r>
        <w:t>Void</w:t>
      </w:r>
      <w:bookmarkEnd w:id="6820"/>
      <w:bookmarkEnd w:id="6821"/>
      <w:bookmarkEnd w:id="6822"/>
      <w:bookmarkEnd w:id="6823"/>
      <w:bookmarkEnd w:id="6824"/>
      <w:bookmarkEnd w:id="6825"/>
      <w:bookmarkEnd w:id="6826"/>
    </w:p>
    <w:p w14:paraId="61C031F4" w14:textId="77777777" w:rsidR="006B2D02" w:rsidRDefault="006B2D02" w:rsidP="006B2D02">
      <w:pPr>
        <w:pStyle w:val="Heading4"/>
      </w:pPr>
      <w:bookmarkStart w:id="6827" w:name="_Toc20233285"/>
      <w:bookmarkStart w:id="6828" w:name="_Toc27747422"/>
      <w:bookmarkStart w:id="6829" w:name="_Toc36213613"/>
      <w:bookmarkStart w:id="6830" w:name="_Toc36657790"/>
      <w:bookmarkStart w:id="6831" w:name="_Toc45287465"/>
      <w:bookmarkStart w:id="6832" w:name="_Toc51944457"/>
      <w:bookmarkStart w:id="6833" w:name="_Toc106697920"/>
      <w:r>
        <w:t>9.11.3.68</w:t>
      </w:r>
      <w:r>
        <w:tab/>
        <w:t>UE radio capability ID</w:t>
      </w:r>
      <w:bookmarkEnd w:id="6827"/>
      <w:bookmarkEnd w:id="6828"/>
      <w:bookmarkEnd w:id="6829"/>
      <w:bookmarkEnd w:id="6830"/>
      <w:bookmarkEnd w:id="6831"/>
      <w:bookmarkEnd w:id="6832"/>
      <w:bookmarkEnd w:id="6833"/>
    </w:p>
    <w:p w14:paraId="25494A97" w14:textId="77777777" w:rsidR="006B2D02" w:rsidRPr="003168A2" w:rsidRDefault="006B2D02" w:rsidP="006B2D02">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07BF3A62" w14:textId="77777777" w:rsidR="006B2D02" w:rsidRPr="003168A2" w:rsidRDefault="006B2D02" w:rsidP="006B2D02">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E2F6591" w14:textId="77777777" w:rsidR="006B2D02" w:rsidRPr="003168A2" w:rsidRDefault="006B2D02" w:rsidP="006B2D02">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0B584CB6" w14:textId="77777777" w:rsidR="006B2D02" w:rsidRPr="003168A2" w:rsidRDefault="006B2D02" w:rsidP="006B2D02">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23757A92" w14:textId="77777777" w:rsidTr="00914E0C">
        <w:trPr>
          <w:cantSplit/>
          <w:jc w:val="center"/>
        </w:trPr>
        <w:tc>
          <w:tcPr>
            <w:tcW w:w="721" w:type="dxa"/>
            <w:tcBorders>
              <w:top w:val="nil"/>
              <w:left w:val="nil"/>
              <w:right w:val="nil"/>
            </w:tcBorders>
          </w:tcPr>
          <w:p w14:paraId="55839E35" w14:textId="77777777" w:rsidR="006B2D02" w:rsidRPr="005F7EB0" w:rsidRDefault="006B2D02" w:rsidP="00914E0C">
            <w:pPr>
              <w:pStyle w:val="TAC"/>
            </w:pPr>
            <w:r>
              <w:t>8</w:t>
            </w:r>
          </w:p>
        </w:tc>
        <w:tc>
          <w:tcPr>
            <w:tcW w:w="721" w:type="dxa"/>
            <w:tcBorders>
              <w:top w:val="nil"/>
              <w:left w:val="nil"/>
              <w:right w:val="nil"/>
            </w:tcBorders>
          </w:tcPr>
          <w:p w14:paraId="35594B05" w14:textId="77777777" w:rsidR="006B2D02" w:rsidRPr="005F7EB0" w:rsidRDefault="006B2D02" w:rsidP="00914E0C">
            <w:pPr>
              <w:pStyle w:val="TAC"/>
            </w:pPr>
            <w:r>
              <w:t>7</w:t>
            </w:r>
          </w:p>
        </w:tc>
        <w:tc>
          <w:tcPr>
            <w:tcW w:w="721" w:type="dxa"/>
            <w:tcBorders>
              <w:top w:val="nil"/>
              <w:left w:val="nil"/>
              <w:right w:val="nil"/>
            </w:tcBorders>
          </w:tcPr>
          <w:p w14:paraId="3D9FCAA5" w14:textId="77777777" w:rsidR="006B2D02" w:rsidRPr="005F7EB0" w:rsidRDefault="006B2D02" w:rsidP="00914E0C">
            <w:pPr>
              <w:pStyle w:val="TAC"/>
            </w:pPr>
            <w:r>
              <w:t>6</w:t>
            </w:r>
          </w:p>
        </w:tc>
        <w:tc>
          <w:tcPr>
            <w:tcW w:w="721" w:type="dxa"/>
            <w:tcBorders>
              <w:top w:val="nil"/>
              <w:left w:val="nil"/>
              <w:right w:val="nil"/>
            </w:tcBorders>
          </w:tcPr>
          <w:p w14:paraId="362DEEE3" w14:textId="77777777" w:rsidR="006B2D02" w:rsidRPr="005F7EB0" w:rsidRDefault="006B2D02" w:rsidP="00914E0C">
            <w:pPr>
              <w:pStyle w:val="TAC"/>
            </w:pPr>
            <w:r>
              <w:t>5</w:t>
            </w:r>
          </w:p>
        </w:tc>
        <w:tc>
          <w:tcPr>
            <w:tcW w:w="721" w:type="dxa"/>
            <w:tcBorders>
              <w:top w:val="nil"/>
              <w:left w:val="nil"/>
              <w:right w:val="nil"/>
            </w:tcBorders>
          </w:tcPr>
          <w:p w14:paraId="1B32573B" w14:textId="77777777" w:rsidR="006B2D02" w:rsidRPr="005F7EB0" w:rsidRDefault="006B2D02" w:rsidP="00914E0C">
            <w:pPr>
              <w:pStyle w:val="TAC"/>
            </w:pPr>
            <w:r>
              <w:t>4</w:t>
            </w:r>
          </w:p>
        </w:tc>
        <w:tc>
          <w:tcPr>
            <w:tcW w:w="721" w:type="dxa"/>
            <w:tcBorders>
              <w:top w:val="nil"/>
              <w:left w:val="nil"/>
              <w:right w:val="nil"/>
            </w:tcBorders>
          </w:tcPr>
          <w:p w14:paraId="754920F6" w14:textId="77777777" w:rsidR="006B2D02" w:rsidRPr="005F7EB0" w:rsidRDefault="006B2D02" w:rsidP="00914E0C">
            <w:pPr>
              <w:pStyle w:val="TAC"/>
            </w:pPr>
            <w:r>
              <w:t>3</w:t>
            </w:r>
          </w:p>
        </w:tc>
        <w:tc>
          <w:tcPr>
            <w:tcW w:w="721" w:type="dxa"/>
            <w:tcBorders>
              <w:top w:val="nil"/>
              <w:left w:val="nil"/>
              <w:right w:val="nil"/>
            </w:tcBorders>
          </w:tcPr>
          <w:p w14:paraId="118275DB" w14:textId="77777777" w:rsidR="006B2D02" w:rsidRPr="005F7EB0" w:rsidRDefault="006B2D02" w:rsidP="00914E0C">
            <w:pPr>
              <w:pStyle w:val="TAC"/>
            </w:pPr>
            <w:r>
              <w:t>2</w:t>
            </w:r>
          </w:p>
        </w:tc>
        <w:tc>
          <w:tcPr>
            <w:tcW w:w="722" w:type="dxa"/>
            <w:tcBorders>
              <w:top w:val="nil"/>
              <w:left w:val="nil"/>
              <w:right w:val="nil"/>
            </w:tcBorders>
          </w:tcPr>
          <w:p w14:paraId="54F00908" w14:textId="77777777" w:rsidR="006B2D02" w:rsidRPr="005F7EB0" w:rsidRDefault="006B2D02" w:rsidP="00914E0C">
            <w:pPr>
              <w:pStyle w:val="TAC"/>
            </w:pPr>
            <w:r>
              <w:t>1</w:t>
            </w:r>
          </w:p>
        </w:tc>
        <w:tc>
          <w:tcPr>
            <w:tcW w:w="1137" w:type="dxa"/>
            <w:tcBorders>
              <w:top w:val="nil"/>
              <w:left w:val="nil"/>
              <w:bottom w:val="nil"/>
              <w:right w:val="nil"/>
            </w:tcBorders>
          </w:tcPr>
          <w:p w14:paraId="179753C5" w14:textId="77777777" w:rsidR="006B2D02" w:rsidRPr="005F7EB0" w:rsidRDefault="006B2D02" w:rsidP="00914E0C">
            <w:pPr>
              <w:pStyle w:val="TAL"/>
            </w:pPr>
          </w:p>
        </w:tc>
      </w:tr>
      <w:tr w:rsidR="006B2D02" w:rsidRPr="005F7EB0" w14:paraId="77189BAB" w14:textId="77777777" w:rsidTr="00914E0C">
        <w:trPr>
          <w:cantSplit/>
          <w:jc w:val="center"/>
        </w:trPr>
        <w:tc>
          <w:tcPr>
            <w:tcW w:w="5769" w:type="dxa"/>
            <w:gridSpan w:val="8"/>
            <w:tcBorders>
              <w:top w:val="single" w:sz="4" w:space="0" w:color="auto"/>
              <w:right w:val="single" w:sz="4" w:space="0" w:color="auto"/>
            </w:tcBorders>
          </w:tcPr>
          <w:p w14:paraId="6CEBE9E2" w14:textId="77777777" w:rsidR="006B2D02" w:rsidRPr="005F7EB0" w:rsidRDefault="006B2D02" w:rsidP="00914E0C">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317881CE" w14:textId="77777777" w:rsidR="006B2D02" w:rsidRPr="005F7EB0" w:rsidRDefault="006B2D02" w:rsidP="00914E0C">
            <w:pPr>
              <w:pStyle w:val="TAL"/>
            </w:pPr>
            <w:r w:rsidRPr="005F7EB0">
              <w:t>octet 1</w:t>
            </w:r>
          </w:p>
        </w:tc>
      </w:tr>
      <w:tr w:rsidR="006B2D02" w:rsidRPr="005F7EB0" w14:paraId="600D1FF1" w14:textId="77777777" w:rsidTr="00914E0C">
        <w:trPr>
          <w:cantSplit/>
          <w:jc w:val="center"/>
        </w:trPr>
        <w:tc>
          <w:tcPr>
            <w:tcW w:w="5769" w:type="dxa"/>
            <w:gridSpan w:val="8"/>
            <w:tcBorders>
              <w:top w:val="single" w:sz="4" w:space="0" w:color="auto"/>
              <w:right w:val="single" w:sz="4" w:space="0" w:color="auto"/>
            </w:tcBorders>
          </w:tcPr>
          <w:p w14:paraId="0618D52D" w14:textId="77777777" w:rsidR="006B2D02" w:rsidRPr="005F7EB0" w:rsidRDefault="006B2D02" w:rsidP="00914E0C">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01B6E21D" w14:textId="77777777" w:rsidR="006B2D02" w:rsidRPr="005F7EB0" w:rsidRDefault="006B2D02" w:rsidP="00914E0C">
            <w:pPr>
              <w:pStyle w:val="TAL"/>
            </w:pPr>
            <w:r w:rsidRPr="005F7EB0">
              <w:t>octet 2</w:t>
            </w:r>
          </w:p>
        </w:tc>
      </w:tr>
      <w:tr w:rsidR="006B2D02" w:rsidRPr="005F7EB0" w14:paraId="04EEA673" w14:textId="77777777" w:rsidTr="00914E0C">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728F3D3D" w14:textId="77777777" w:rsidR="006B2D02" w:rsidRDefault="006B2D02" w:rsidP="00914E0C">
            <w:pPr>
              <w:pStyle w:val="TAC"/>
            </w:pPr>
          </w:p>
          <w:p w14:paraId="7C2D3216" w14:textId="77777777" w:rsidR="006B2D02" w:rsidRPr="005F7EB0" w:rsidRDefault="006B2D02" w:rsidP="00914E0C">
            <w:pPr>
              <w:pStyle w:val="TAC"/>
            </w:pPr>
            <w:r>
              <w:t>UE radio capability ID</w:t>
            </w:r>
          </w:p>
        </w:tc>
        <w:tc>
          <w:tcPr>
            <w:tcW w:w="1137" w:type="dxa"/>
            <w:tcBorders>
              <w:top w:val="nil"/>
              <w:left w:val="nil"/>
              <w:bottom w:val="nil"/>
              <w:right w:val="nil"/>
            </w:tcBorders>
          </w:tcPr>
          <w:p w14:paraId="6CE7699B" w14:textId="77777777" w:rsidR="006B2D02" w:rsidRDefault="006B2D02" w:rsidP="00914E0C">
            <w:pPr>
              <w:pStyle w:val="TAL"/>
            </w:pPr>
            <w:r>
              <w:t>octet 3</w:t>
            </w:r>
          </w:p>
          <w:p w14:paraId="04CB43A4" w14:textId="77777777" w:rsidR="006B2D02" w:rsidRPr="005F7EB0" w:rsidRDefault="006B2D02" w:rsidP="00914E0C">
            <w:pPr>
              <w:pStyle w:val="TAL"/>
            </w:pPr>
          </w:p>
        </w:tc>
      </w:tr>
      <w:tr w:rsidR="006B2D02" w:rsidRPr="005F7EB0" w14:paraId="393E5896" w14:textId="77777777" w:rsidTr="00914E0C">
        <w:trPr>
          <w:cantSplit/>
          <w:trHeight w:val="104"/>
          <w:jc w:val="center"/>
        </w:trPr>
        <w:tc>
          <w:tcPr>
            <w:tcW w:w="5769" w:type="dxa"/>
            <w:gridSpan w:val="8"/>
            <w:vMerge/>
            <w:tcBorders>
              <w:left w:val="single" w:sz="4" w:space="0" w:color="auto"/>
              <w:bottom w:val="single" w:sz="4" w:space="0" w:color="auto"/>
              <w:right w:val="single" w:sz="4" w:space="0" w:color="auto"/>
            </w:tcBorders>
          </w:tcPr>
          <w:p w14:paraId="52744246" w14:textId="77777777" w:rsidR="006B2D02" w:rsidRDefault="006B2D02" w:rsidP="00914E0C">
            <w:pPr>
              <w:pStyle w:val="TAC"/>
            </w:pPr>
          </w:p>
        </w:tc>
        <w:tc>
          <w:tcPr>
            <w:tcW w:w="1137" w:type="dxa"/>
            <w:tcBorders>
              <w:top w:val="nil"/>
              <w:left w:val="nil"/>
              <w:bottom w:val="nil"/>
              <w:right w:val="nil"/>
            </w:tcBorders>
          </w:tcPr>
          <w:p w14:paraId="511F4F9F" w14:textId="77777777" w:rsidR="006B2D02" w:rsidRPr="005F7EB0" w:rsidRDefault="006B2D02" w:rsidP="00914E0C">
            <w:pPr>
              <w:pStyle w:val="TAL"/>
            </w:pPr>
            <w:r>
              <w:t>octet n</w:t>
            </w:r>
          </w:p>
        </w:tc>
      </w:tr>
    </w:tbl>
    <w:p w14:paraId="27D93375" w14:textId="77777777" w:rsidR="006B2D02" w:rsidRPr="00BB587E" w:rsidRDefault="006B2D02" w:rsidP="006B2D02">
      <w:pPr>
        <w:pStyle w:val="TF"/>
      </w:pPr>
      <w:r w:rsidRPr="00456F26">
        <w:t>Figure </w:t>
      </w:r>
      <w:r>
        <w:t>9.11.3.68</w:t>
      </w:r>
      <w:r w:rsidRPr="0082495A">
        <w:t xml:space="preserve">.1: UE </w:t>
      </w:r>
      <w:r>
        <w:t xml:space="preserve">radio capability ID </w:t>
      </w:r>
      <w:r w:rsidRPr="00BB587E">
        <w:t>information element</w:t>
      </w:r>
    </w:p>
    <w:p w14:paraId="5297D57C" w14:textId="77777777" w:rsidR="006B2D02" w:rsidRPr="00E1307B" w:rsidRDefault="006B2D02" w:rsidP="006B2D02">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00251DF2" w14:textId="77777777" w:rsidTr="00914E0C">
        <w:trPr>
          <w:cantSplit/>
          <w:jc w:val="center"/>
        </w:trPr>
        <w:tc>
          <w:tcPr>
            <w:tcW w:w="7087" w:type="dxa"/>
          </w:tcPr>
          <w:p w14:paraId="25E5E8EA" w14:textId="77777777" w:rsidR="006B2D02" w:rsidRPr="005F7EB0" w:rsidRDefault="006B2D02" w:rsidP="00914E0C">
            <w:pPr>
              <w:pStyle w:val="TAL"/>
            </w:pPr>
            <w:r>
              <w:t>UE radio capability ID</w:t>
            </w:r>
            <w:r w:rsidRPr="005F7EB0">
              <w:t xml:space="preserve"> (octet</w:t>
            </w:r>
            <w:r>
              <w:t>s</w:t>
            </w:r>
            <w:r w:rsidRPr="005F7EB0">
              <w:t xml:space="preserve"> </w:t>
            </w:r>
            <w:r>
              <w:t>3 to n</w:t>
            </w:r>
            <w:r w:rsidRPr="005F7EB0">
              <w:t>)</w:t>
            </w:r>
          </w:p>
        </w:tc>
      </w:tr>
      <w:tr w:rsidR="006B2D02" w:rsidRPr="005F7EB0" w14:paraId="67BD46C2" w14:textId="77777777" w:rsidTr="00914E0C">
        <w:trPr>
          <w:cantSplit/>
          <w:jc w:val="center"/>
        </w:trPr>
        <w:tc>
          <w:tcPr>
            <w:tcW w:w="7087" w:type="dxa"/>
          </w:tcPr>
          <w:p w14:paraId="2AFA8496" w14:textId="77777777" w:rsidR="006B2D02" w:rsidRPr="005F7EB0" w:rsidRDefault="006B2D02" w:rsidP="00914E0C">
            <w:pPr>
              <w:pStyle w:val="TAL"/>
            </w:pPr>
            <w:r>
              <w:t xml:space="preserve">The UE radio capability ID contents contain the UE radio capability ID as specified in </w:t>
            </w:r>
            <w:r w:rsidRPr="002A12F4">
              <w:t>3GPP TS 23.003 [4]</w:t>
            </w:r>
            <w:r>
              <w:t xml:space="preserve">, with each hexadecimal digit coded over 4 bits, starting with the first hexadecimal digit coded in bits 4 to 1 of octet 3, the second hexadecimal digit coded in bits 8 to 5 of octet 3, and so on. If the UE radio capability ID contains an odd number of hexadecimal digits, bits 8 to 5 of the last octet (octet n) shall be coded as </w:t>
            </w:r>
            <w:r w:rsidRPr="00131129">
              <w:t>"</w:t>
            </w:r>
            <w:r>
              <w:t>1111</w:t>
            </w:r>
            <w:r w:rsidRPr="00131129">
              <w:t>"</w:t>
            </w:r>
            <w:r>
              <w:t>.</w:t>
            </w:r>
          </w:p>
        </w:tc>
      </w:tr>
      <w:tr w:rsidR="006B2D02" w:rsidRPr="005F7EB0" w14:paraId="1EA55014" w14:textId="77777777" w:rsidTr="00914E0C">
        <w:trPr>
          <w:cantSplit/>
          <w:jc w:val="center"/>
        </w:trPr>
        <w:tc>
          <w:tcPr>
            <w:tcW w:w="7087" w:type="dxa"/>
          </w:tcPr>
          <w:p w14:paraId="635067A7" w14:textId="77777777" w:rsidR="006B2D02" w:rsidRPr="005F7EB0" w:rsidRDefault="006B2D02" w:rsidP="00914E0C">
            <w:pPr>
              <w:pStyle w:val="TAL"/>
            </w:pPr>
          </w:p>
        </w:tc>
      </w:tr>
    </w:tbl>
    <w:p w14:paraId="46FDE402" w14:textId="77777777" w:rsidR="006B2D02" w:rsidRPr="00E571D1" w:rsidRDefault="006B2D02" w:rsidP="006B2D02">
      <w:pPr>
        <w:rPr>
          <w:noProof/>
        </w:rPr>
      </w:pPr>
    </w:p>
    <w:p w14:paraId="15210B47" w14:textId="77777777" w:rsidR="006B2D02" w:rsidRPr="00FE320E" w:rsidRDefault="006B2D02" w:rsidP="006B2D02">
      <w:pPr>
        <w:pStyle w:val="Heading4"/>
      </w:pPr>
      <w:bookmarkStart w:id="6834" w:name="_Toc20233286"/>
      <w:bookmarkStart w:id="6835" w:name="_Toc27747423"/>
      <w:bookmarkStart w:id="6836" w:name="_Toc36213614"/>
      <w:bookmarkStart w:id="6837" w:name="_Toc36657791"/>
      <w:bookmarkStart w:id="6838" w:name="_Toc45287466"/>
      <w:bookmarkStart w:id="6839" w:name="_Toc51944458"/>
      <w:bookmarkStart w:id="6840" w:name="_Toc106697921"/>
      <w:r>
        <w:t>9.11.3.69</w:t>
      </w:r>
      <w:r>
        <w:tab/>
        <w:t>UE radio capability ID deletion indication</w:t>
      </w:r>
      <w:bookmarkEnd w:id="6834"/>
      <w:bookmarkEnd w:id="6835"/>
      <w:bookmarkEnd w:id="6836"/>
      <w:bookmarkEnd w:id="6837"/>
      <w:bookmarkEnd w:id="6838"/>
      <w:bookmarkEnd w:id="6839"/>
      <w:bookmarkEnd w:id="6840"/>
    </w:p>
    <w:p w14:paraId="2FBA6182" w14:textId="77777777" w:rsidR="006B2D02" w:rsidRPr="000E567C" w:rsidRDefault="006B2D02" w:rsidP="006B2D02">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1C3B9358" w14:textId="77777777" w:rsidR="006B2D02" w:rsidRPr="000E567C" w:rsidRDefault="006B2D02" w:rsidP="006B2D02">
      <w:r w:rsidRPr="00FE320E">
        <w:t>T</w:t>
      </w:r>
      <w:r w:rsidRPr="000E567C">
        <w:t xml:space="preserve">he </w:t>
      </w:r>
      <w:r>
        <w:t>UE radio capability ID deletion indication</w:t>
      </w:r>
      <w:r w:rsidRPr="000E567C">
        <w:t xml:space="preserve"> is a type 1 information element.</w:t>
      </w:r>
    </w:p>
    <w:p w14:paraId="349045A6" w14:textId="77777777" w:rsidR="006B2D02" w:rsidRPr="000E567C" w:rsidRDefault="006B2D02" w:rsidP="006B2D02">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1DCCD15D" w14:textId="77777777" w:rsidR="006B2D02" w:rsidRPr="00FE320E"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6B2D02" w:rsidRPr="005F7EB0" w14:paraId="496B066A" w14:textId="77777777" w:rsidTr="00914E0C">
        <w:trPr>
          <w:cantSplit/>
          <w:jc w:val="center"/>
        </w:trPr>
        <w:tc>
          <w:tcPr>
            <w:tcW w:w="709" w:type="dxa"/>
            <w:tcBorders>
              <w:top w:val="nil"/>
              <w:left w:val="nil"/>
              <w:bottom w:val="nil"/>
              <w:right w:val="nil"/>
            </w:tcBorders>
          </w:tcPr>
          <w:p w14:paraId="5588B161" w14:textId="77777777" w:rsidR="006B2D02" w:rsidRPr="005F7EB0" w:rsidRDefault="006B2D02" w:rsidP="00914E0C">
            <w:pPr>
              <w:pStyle w:val="TAC"/>
            </w:pPr>
            <w:r w:rsidRPr="005F7EB0">
              <w:t>8</w:t>
            </w:r>
          </w:p>
        </w:tc>
        <w:tc>
          <w:tcPr>
            <w:tcW w:w="781" w:type="dxa"/>
            <w:tcBorders>
              <w:top w:val="nil"/>
              <w:left w:val="nil"/>
              <w:bottom w:val="nil"/>
              <w:right w:val="nil"/>
            </w:tcBorders>
          </w:tcPr>
          <w:p w14:paraId="7809B2D9" w14:textId="77777777" w:rsidR="006B2D02" w:rsidRPr="005F7EB0" w:rsidRDefault="006B2D02" w:rsidP="00914E0C">
            <w:pPr>
              <w:pStyle w:val="TAC"/>
            </w:pPr>
            <w:r w:rsidRPr="005F7EB0">
              <w:t>7</w:t>
            </w:r>
          </w:p>
        </w:tc>
        <w:tc>
          <w:tcPr>
            <w:tcW w:w="780" w:type="dxa"/>
            <w:tcBorders>
              <w:top w:val="nil"/>
              <w:left w:val="nil"/>
              <w:bottom w:val="nil"/>
              <w:right w:val="nil"/>
            </w:tcBorders>
          </w:tcPr>
          <w:p w14:paraId="271F1C27"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6F87DE9B" w14:textId="77777777" w:rsidR="006B2D02" w:rsidRPr="005F7EB0" w:rsidRDefault="006B2D02" w:rsidP="00914E0C">
            <w:pPr>
              <w:pStyle w:val="TAC"/>
            </w:pPr>
            <w:r w:rsidRPr="005F7EB0">
              <w:t>5</w:t>
            </w:r>
          </w:p>
        </w:tc>
        <w:tc>
          <w:tcPr>
            <w:tcW w:w="496" w:type="dxa"/>
            <w:tcBorders>
              <w:top w:val="nil"/>
              <w:left w:val="nil"/>
              <w:bottom w:val="nil"/>
              <w:right w:val="nil"/>
            </w:tcBorders>
          </w:tcPr>
          <w:p w14:paraId="4A73C35D" w14:textId="77777777" w:rsidR="006B2D02" w:rsidRPr="005F7EB0" w:rsidRDefault="006B2D02" w:rsidP="00914E0C">
            <w:pPr>
              <w:pStyle w:val="TAC"/>
            </w:pPr>
            <w:r w:rsidRPr="005F7EB0">
              <w:t>4</w:t>
            </w:r>
          </w:p>
        </w:tc>
        <w:tc>
          <w:tcPr>
            <w:tcW w:w="709" w:type="dxa"/>
            <w:gridSpan w:val="2"/>
            <w:tcBorders>
              <w:top w:val="nil"/>
              <w:left w:val="nil"/>
              <w:bottom w:val="nil"/>
              <w:right w:val="nil"/>
            </w:tcBorders>
          </w:tcPr>
          <w:p w14:paraId="561AA5B8" w14:textId="77777777" w:rsidR="006B2D02" w:rsidRPr="005F7EB0" w:rsidRDefault="006B2D02" w:rsidP="00914E0C">
            <w:pPr>
              <w:pStyle w:val="TAC"/>
            </w:pPr>
            <w:r w:rsidRPr="005F7EB0">
              <w:t>3</w:t>
            </w:r>
          </w:p>
        </w:tc>
        <w:tc>
          <w:tcPr>
            <w:tcW w:w="993" w:type="dxa"/>
            <w:tcBorders>
              <w:top w:val="nil"/>
              <w:left w:val="nil"/>
              <w:bottom w:val="nil"/>
              <w:right w:val="nil"/>
            </w:tcBorders>
          </w:tcPr>
          <w:p w14:paraId="57546300" w14:textId="77777777" w:rsidR="006B2D02" w:rsidRPr="005F7EB0" w:rsidRDefault="006B2D02" w:rsidP="00914E0C">
            <w:pPr>
              <w:pStyle w:val="TAC"/>
            </w:pPr>
            <w:r w:rsidRPr="005F7EB0">
              <w:t>2</w:t>
            </w:r>
          </w:p>
        </w:tc>
        <w:tc>
          <w:tcPr>
            <w:tcW w:w="708" w:type="dxa"/>
            <w:tcBorders>
              <w:top w:val="nil"/>
              <w:left w:val="nil"/>
              <w:bottom w:val="nil"/>
              <w:right w:val="nil"/>
            </w:tcBorders>
          </w:tcPr>
          <w:p w14:paraId="5B66EB1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654AC84" w14:textId="77777777" w:rsidR="006B2D02" w:rsidRPr="005F7EB0" w:rsidRDefault="006B2D02" w:rsidP="00914E0C">
            <w:pPr>
              <w:pStyle w:val="TAL"/>
            </w:pPr>
          </w:p>
        </w:tc>
      </w:tr>
      <w:tr w:rsidR="006B2D02" w:rsidRPr="005F7EB0" w14:paraId="5EC2FC58" w14:textId="77777777" w:rsidTr="00914E0C">
        <w:trPr>
          <w:cantSplit/>
          <w:jc w:val="center"/>
        </w:trPr>
        <w:tc>
          <w:tcPr>
            <w:tcW w:w="2957" w:type="dxa"/>
            <w:gridSpan w:val="4"/>
            <w:tcBorders>
              <w:top w:val="single" w:sz="4" w:space="0" w:color="auto"/>
              <w:right w:val="single" w:sz="4" w:space="0" w:color="auto"/>
            </w:tcBorders>
          </w:tcPr>
          <w:p w14:paraId="29E1EEC5" w14:textId="77777777" w:rsidR="006B2D02" w:rsidRPr="005F7EB0" w:rsidRDefault="006B2D02" w:rsidP="00914E0C">
            <w:pPr>
              <w:pStyle w:val="TAC"/>
            </w:pPr>
            <w:r>
              <w:t>UE radio capability ID deletion indication</w:t>
            </w:r>
          </w:p>
          <w:p w14:paraId="5B91C25F" w14:textId="77777777" w:rsidR="006B2D02" w:rsidRPr="005F7EB0" w:rsidRDefault="006B2D02" w:rsidP="00914E0C">
            <w:pPr>
              <w:pStyle w:val="TAC"/>
            </w:pPr>
            <w:r w:rsidRPr="005F7EB0">
              <w:t>IEI</w:t>
            </w:r>
          </w:p>
        </w:tc>
        <w:tc>
          <w:tcPr>
            <w:tcW w:w="749" w:type="dxa"/>
            <w:gridSpan w:val="3"/>
            <w:tcBorders>
              <w:top w:val="single" w:sz="4" w:space="0" w:color="auto"/>
              <w:right w:val="single" w:sz="4" w:space="0" w:color="auto"/>
            </w:tcBorders>
          </w:tcPr>
          <w:p w14:paraId="01DAA94E" w14:textId="77777777" w:rsidR="006B2D02" w:rsidRPr="005F7EB0" w:rsidRDefault="006B2D02" w:rsidP="00914E0C">
            <w:pPr>
              <w:pStyle w:val="TAC"/>
            </w:pPr>
            <w:r w:rsidRPr="005F7EB0">
              <w:t>0</w:t>
            </w:r>
          </w:p>
          <w:p w14:paraId="3C9DD34D" w14:textId="77777777" w:rsidR="006B2D02" w:rsidRPr="005F7EB0" w:rsidRDefault="006B2D02" w:rsidP="00914E0C">
            <w:pPr>
              <w:pStyle w:val="TAC"/>
            </w:pPr>
            <w:r w:rsidRPr="005F7EB0">
              <w:t>spare</w:t>
            </w:r>
          </w:p>
        </w:tc>
        <w:tc>
          <w:tcPr>
            <w:tcW w:w="2249" w:type="dxa"/>
            <w:gridSpan w:val="3"/>
            <w:tcBorders>
              <w:top w:val="single" w:sz="4" w:space="0" w:color="auto"/>
              <w:right w:val="single" w:sz="4" w:space="0" w:color="auto"/>
            </w:tcBorders>
          </w:tcPr>
          <w:p w14:paraId="0DC01322" w14:textId="77777777" w:rsidR="006B2D02" w:rsidRPr="005F7EB0" w:rsidRDefault="006B2D02" w:rsidP="00914E0C">
            <w:pPr>
              <w:pStyle w:val="TAC"/>
            </w:pPr>
            <w:r>
              <w:t>Deletion request</w:t>
            </w:r>
          </w:p>
        </w:tc>
        <w:tc>
          <w:tcPr>
            <w:tcW w:w="1560" w:type="dxa"/>
            <w:tcBorders>
              <w:top w:val="nil"/>
              <w:left w:val="nil"/>
              <w:bottom w:val="nil"/>
              <w:right w:val="nil"/>
            </w:tcBorders>
          </w:tcPr>
          <w:p w14:paraId="1CAAC7E2" w14:textId="77777777" w:rsidR="006B2D02" w:rsidRPr="005F7EB0" w:rsidRDefault="006B2D02" w:rsidP="00914E0C">
            <w:pPr>
              <w:pStyle w:val="TAL"/>
            </w:pPr>
            <w:r w:rsidRPr="005F7EB0">
              <w:t>octet 1</w:t>
            </w:r>
          </w:p>
        </w:tc>
      </w:tr>
    </w:tbl>
    <w:p w14:paraId="7957B49A" w14:textId="77777777" w:rsidR="006B2D02" w:rsidRPr="00CA42A1" w:rsidRDefault="006B2D02" w:rsidP="006B2D02">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34B862B8" w14:textId="77777777" w:rsidR="006B2D02" w:rsidRPr="00CA42A1" w:rsidRDefault="006B2D02" w:rsidP="006B2D02">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1B1183DA" w14:textId="77777777" w:rsidTr="00914E0C">
        <w:trPr>
          <w:cantSplit/>
          <w:jc w:val="center"/>
        </w:trPr>
        <w:tc>
          <w:tcPr>
            <w:tcW w:w="7087" w:type="dxa"/>
            <w:gridSpan w:val="5"/>
          </w:tcPr>
          <w:p w14:paraId="20B0008A" w14:textId="77777777" w:rsidR="006B2D02" w:rsidRPr="005F7EB0" w:rsidRDefault="006B2D02" w:rsidP="00914E0C">
            <w:pPr>
              <w:pStyle w:val="TAL"/>
            </w:pPr>
            <w:r>
              <w:t>Deletion requested</w:t>
            </w:r>
            <w:r w:rsidRPr="005F7EB0">
              <w:t xml:space="preserve"> (octet 1)</w:t>
            </w:r>
          </w:p>
        </w:tc>
      </w:tr>
      <w:tr w:rsidR="006B2D02" w:rsidRPr="005F7EB0" w14:paraId="26A16465" w14:textId="77777777" w:rsidTr="00914E0C">
        <w:trPr>
          <w:cantSplit/>
          <w:jc w:val="center"/>
        </w:trPr>
        <w:tc>
          <w:tcPr>
            <w:tcW w:w="7087" w:type="dxa"/>
            <w:gridSpan w:val="5"/>
          </w:tcPr>
          <w:p w14:paraId="09FC143F" w14:textId="77777777" w:rsidR="006B2D02" w:rsidRPr="005F7EB0" w:rsidRDefault="006B2D02" w:rsidP="00914E0C">
            <w:pPr>
              <w:pStyle w:val="TAL"/>
            </w:pPr>
            <w:r w:rsidRPr="005F7EB0">
              <w:t>Bits</w:t>
            </w:r>
          </w:p>
        </w:tc>
      </w:tr>
      <w:tr w:rsidR="006B2D02" w:rsidRPr="005F7EB0" w14:paraId="6F670124" w14:textId="77777777" w:rsidTr="00914E0C">
        <w:trPr>
          <w:cantSplit/>
          <w:jc w:val="center"/>
        </w:trPr>
        <w:tc>
          <w:tcPr>
            <w:tcW w:w="284" w:type="dxa"/>
          </w:tcPr>
          <w:p w14:paraId="18953050" w14:textId="77777777" w:rsidR="006B2D02" w:rsidRPr="005F7EB0" w:rsidRDefault="006B2D02" w:rsidP="00914E0C">
            <w:pPr>
              <w:pStyle w:val="TAH"/>
            </w:pPr>
            <w:r w:rsidRPr="005F7EB0">
              <w:t>3</w:t>
            </w:r>
          </w:p>
        </w:tc>
        <w:tc>
          <w:tcPr>
            <w:tcW w:w="284" w:type="dxa"/>
          </w:tcPr>
          <w:p w14:paraId="2E6B3AB1" w14:textId="77777777" w:rsidR="006B2D02" w:rsidRPr="005F7EB0" w:rsidRDefault="006B2D02" w:rsidP="00914E0C">
            <w:pPr>
              <w:pStyle w:val="TAH"/>
            </w:pPr>
            <w:r w:rsidRPr="005F7EB0">
              <w:t>2</w:t>
            </w:r>
          </w:p>
        </w:tc>
        <w:tc>
          <w:tcPr>
            <w:tcW w:w="283" w:type="dxa"/>
          </w:tcPr>
          <w:p w14:paraId="62B752AB" w14:textId="77777777" w:rsidR="006B2D02" w:rsidRPr="005F7EB0" w:rsidRDefault="006B2D02" w:rsidP="00914E0C">
            <w:pPr>
              <w:pStyle w:val="TAH"/>
            </w:pPr>
            <w:r w:rsidRPr="005F7EB0">
              <w:t>1</w:t>
            </w:r>
          </w:p>
        </w:tc>
        <w:tc>
          <w:tcPr>
            <w:tcW w:w="283" w:type="dxa"/>
          </w:tcPr>
          <w:p w14:paraId="2DEB5711" w14:textId="77777777" w:rsidR="006B2D02" w:rsidRPr="005F7EB0" w:rsidRDefault="006B2D02" w:rsidP="00914E0C">
            <w:pPr>
              <w:pStyle w:val="TAH"/>
            </w:pPr>
          </w:p>
        </w:tc>
        <w:tc>
          <w:tcPr>
            <w:tcW w:w="5953" w:type="dxa"/>
          </w:tcPr>
          <w:p w14:paraId="38780510" w14:textId="77777777" w:rsidR="006B2D02" w:rsidRPr="005F7EB0" w:rsidRDefault="006B2D02" w:rsidP="00914E0C">
            <w:pPr>
              <w:pStyle w:val="TAL"/>
            </w:pPr>
          </w:p>
        </w:tc>
      </w:tr>
      <w:tr w:rsidR="006B2D02" w:rsidRPr="005F7EB0" w14:paraId="060AAFD3" w14:textId="77777777" w:rsidTr="00914E0C">
        <w:trPr>
          <w:cantSplit/>
          <w:jc w:val="center"/>
        </w:trPr>
        <w:tc>
          <w:tcPr>
            <w:tcW w:w="284" w:type="dxa"/>
          </w:tcPr>
          <w:p w14:paraId="5DA3A31C" w14:textId="77777777" w:rsidR="006B2D02" w:rsidRPr="005F7EB0" w:rsidRDefault="006B2D02" w:rsidP="00914E0C">
            <w:pPr>
              <w:pStyle w:val="TAC"/>
            </w:pPr>
            <w:r w:rsidRPr="005F7EB0">
              <w:t>0</w:t>
            </w:r>
          </w:p>
        </w:tc>
        <w:tc>
          <w:tcPr>
            <w:tcW w:w="284" w:type="dxa"/>
          </w:tcPr>
          <w:p w14:paraId="69B54BB3" w14:textId="77777777" w:rsidR="006B2D02" w:rsidRPr="005F7EB0" w:rsidRDefault="006B2D02" w:rsidP="00914E0C">
            <w:pPr>
              <w:pStyle w:val="TAC"/>
            </w:pPr>
            <w:r w:rsidRPr="005F7EB0">
              <w:t>0</w:t>
            </w:r>
          </w:p>
        </w:tc>
        <w:tc>
          <w:tcPr>
            <w:tcW w:w="283" w:type="dxa"/>
          </w:tcPr>
          <w:p w14:paraId="6B260CC2" w14:textId="77777777" w:rsidR="006B2D02" w:rsidRPr="005F7EB0" w:rsidRDefault="006B2D02" w:rsidP="00914E0C">
            <w:pPr>
              <w:pStyle w:val="TAC"/>
            </w:pPr>
            <w:r>
              <w:t>0</w:t>
            </w:r>
          </w:p>
        </w:tc>
        <w:tc>
          <w:tcPr>
            <w:tcW w:w="283" w:type="dxa"/>
          </w:tcPr>
          <w:p w14:paraId="2DC45C8C" w14:textId="77777777" w:rsidR="006B2D02" w:rsidRPr="005F7EB0" w:rsidRDefault="006B2D02" w:rsidP="00914E0C">
            <w:pPr>
              <w:pStyle w:val="TAC"/>
            </w:pPr>
          </w:p>
        </w:tc>
        <w:tc>
          <w:tcPr>
            <w:tcW w:w="5953" w:type="dxa"/>
          </w:tcPr>
          <w:p w14:paraId="611F3A41" w14:textId="77777777" w:rsidR="006B2D02" w:rsidRPr="005F7EB0" w:rsidRDefault="006B2D02" w:rsidP="00914E0C">
            <w:pPr>
              <w:pStyle w:val="TAL"/>
            </w:pPr>
            <w:r>
              <w:t>UE radio capability ID deletion not requested</w:t>
            </w:r>
          </w:p>
        </w:tc>
      </w:tr>
      <w:tr w:rsidR="006B2D02" w:rsidRPr="005F7EB0" w14:paraId="43B3A1B4" w14:textId="77777777" w:rsidTr="00914E0C">
        <w:trPr>
          <w:cantSplit/>
          <w:jc w:val="center"/>
        </w:trPr>
        <w:tc>
          <w:tcPr>
            <w:tcW w:w="284" w:type="dxa"/>
          </w:tcPr>
          <w:p w14:paraId="6307EDD1" w14:textId="77777777" w:rsidR="006B2D02" w:rsidRPr="005F7EB0" w:rsidRDefault="006B2D02" w:rsidP="00914E0C">
            <w:pPr>
              <w:pStyle w:val="TAC"/>
            </w:pPr>
            <w:r>
              <w:t>0</w:t>
            </w:r>
          </w:p>
        </w:tc>
        <w:tc>
          <w:tcPr>
            <w:tcW w:w="284" w:type="dxa"/>
          </w:tcPr>
          <w:p w14:paraId="423B65A9" w14:textId="77777777" w:rsidR="006B2D02" w:rsidRPr="005F7EB0" w:rsidRDefault="006B2D02" w:rsidP="00914E0C">
            <w:pPr>
              <w:pStyle w:val="TAC"/>
            </w:pPr>
            <w:r>
              <w:t>0</w:t>
            </w:r>
          </w:p>
        </w:tc>
        <w:tc>
          <w:tcPr>
            <w:tcW w:w="283" w:type="dxa"/>
          </w:tcPr>
          <w:p w14:paraId="7BB7CC19" w14:textId="77777777" w:rsidR="006B2D02" w:rsidRPr="005F7EB0" w:rsidRDefault="006B2D02" w:rsidP="00914E0C">
            <w:pPr>
              <w:pStyle w:val="TAC"/>
            </w:pPr>
            <w:r>
              <w:t>1</w:t>
            </w:r>
          </w:p>
        </w:tc>
        <w:tc>
          <w:tcPr>
            <w:tcW w:w="283" w:type="dxa"/>
          </w:tcPr>
          <w:p w14:paraId="551DD4C4" w14:textId="77777777" w:rsidR="006B2D02" w:rsidRPr="005F7EB0" w:rsidRDefault="006B2D02" w:rsidP="00914E0C">
            <w:pPr>
              <w:pStyle w:val="TAC"/>
            </w:pPr>
          </w:p>
        </w:tc>
        <w:tc>
          <w:tcPr>
            <w:tcW w:w="5953" w:type="dxa"/>
          </w:tcPr>
          <w:p w14:paraId="74783C71" w14:textId="77777777" w:rsidR="006B2D02" w:rsidRPr="005F7EB0" w:rsidRDefault="006B2D02" w:rsidP="00914E0C">
            <w:pPr>
              <w:pStyle w:val="TAL"/>
            </w:pPr>
            <w:r>
              <w:t>Network-assigned UE radio capability IDs deletion requested</w:t>
            </w:r>
          </w:p>
        </w:tc>
      </w:tr>
      <w:tr w:rsidR="006B2D02" w:rsidRPr="005F7EB0" w14:paraId="45EB42EF" w14:textId="77777777" w:rsidTr="00914E0C">
        <w:trPr>
          <w:cantSplit/>
          <w:jc w:val="center"/>
        </w:trPr>
        <w:tc>
          <w:tcPr>
            <w:tcW w:w="7087" w:type="dxa"/>
            <w:gridSpan w:val="5"/>
          </w:tcPr>
          <w:p w14:paraId="5D4F4A89" w14:textId="77777777" w:rsidR="006B2D02" w:rsidRPr="005F7EB0" w:rsidRDefault="006B2D02" w:rsidP="00914E0C">
            <w:pPr>
              <w:pStyle w:val="TAL"/>
            </w:pPr>
          </w:p>
        </w:tc>
      </w:tr>
      <w:tr w:rsidR="006B2D02" w:rsidRPr="005F7EB0" w14:paraId="09611559" w14:textId="77777777" w:rsidTr="00914E0C">
        <w:trPr>
          <w:cantSplit/>
          <w:jc w:val="center"/>
        </w:trPr>
        <w:tc>
          <w:tcPr>
            <w:tcW w:w="7087" w:type="dxa"/>
            <w:gridSpan w:val="5"/>
          </w:tcPr>
          <w:p w14:paraId="6D73AA81" w14:textId="77777777" w:rsidR="006B2D02" w:rsidRPr="005F7EB0" w:rsidRDefault="006B2D02" w:rsidP="00914E0C">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6C7C9BD2" w14:textId="77777777" w:rsidR="006B2D02" w:rsidRPr="00AB2D84" w:rsidRDefault="006B2D02" w:rsidP="006B2D02">
      <w:pPr>
        <w:rPr>
          <w:noProof/>
        </w:rPr>
      </w:pPr>
    </w:p>
    <w:p w14:paraId="0372B2BE" w14:textId="77777777" w:rsidR="006B2D02" w:rsidRDefault="006B2D02" w:rsidP="006B2D02">
      <w:pPr>
        <w:pStyle w:val="Heading4"/>
      </w:pPr>
      <w:bookmarkStart w:id="6841" w:name="_Toc36213615"/>
      <w:bookmarkStart w:id="6842" w:name="_Toc36657792"/>
      <w:bookmarkStart w:id="6843" w:name="_Toc45287467"/>
      <w:bookmarkStart w:id="6844" w:name="_Toc51944459"/>
      <w:bookmarkStart w:id="6845" w:name="_Toc106697922"/>
      <w:bookmarkStart w:id="6846" w:name="_Toc20233287"/>
      <w:bookmarkStart w:id="6847" w:name="_Toc27747424"/>
      <w:r>
        <w:t>9.11.3.70</w:t>
      </w:r>
      <w:r>
        <w:tab/>
      </w:r>
      <w:r w:rsidRPr="00A86C3E">
        <w:t>Truncated 5G-S-TMSI configuration</w:t>
      </w:r>
      <w:bookmarkEnd w:id="6841"/>
      <w:bookmarkEnd w:id="6842"/>
      <w:bookmarkEnd w:id="6843"/>
      <w:bookmarkEnd w:id="6844"/>
      <w:bookmarkEnd w:id="6845"/>
    </w:p>
    <w:p w14:paraId="623FC26B" w14:textId="77777777" w:rsidR="006B2D02" w:rsidRPr="003168A2" w:rsidRDefault="006B2D02" w:rsidP="006B2D02">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431260D5" w14:textId="77777777" w:rsidR="006B2D02" w:rsidRPr="003168A2" w:rsidRDefault="006B2D02" w:rsidP="006B2D02">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33199CAD" w14:textId="77777777" w:rsidR="006B2D02" w:rsidRPr="003168A2" w:rsidRDefault="006B2D02" w:rsidP="006B2D02">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6B2D02" w:rsidRPr="005F7EB0" w14:paraId="216E4108" w14:textId="77777777" w:rsidTr="00914E0C">
        <w:trPr>
          <w:cantSplit/>
          <w:jc w:val="center"/>
        </w:trPr>
        <w:tc>
          <w:tcPr>
            <w:tcW w:w="709" w:type="dxa"/>
            <w:tcBorders>
              <w:top w:val="nil"/>
              <w:left w:val="nil"/>
              <w:bottom w:val="nil"/>
              <w:right w:val="nil"/>
            </w:tcBorders>
          </w:tcPr>
          <w:p w14:paraId="789C75C1" w14:textId="77777777" w:rsidR="006B2D02" w:rsidRPr="005F7EB0" w:rsidRDefault="006B2D02" w:rsidP="00914E0C">
            <w:pPr>
              <w:pStyle w:val="TAC"/>
            </w:pPr>
            <w:r w:rsidRPr="005F7EB0">
              <w:t>8</w:t>
            </w:r>
          </w:p>
        </w:tc>
        <w:tc>
          <w:tcPr>
            <w:tcW w:w="781" w:type="dxa"/>
            <w:tcBorders>
              <w:top w:val="nil"/>
              <w:left w:val="nil"/>
              <w:bottom w:val="nil"/>
              <w:right w:val="nil"/>
            </w:tcBorders>
          </w:tcPr>
          <w:p w14:paraId="255E764F" w14:textId="77777777" w:rsidR="006B2D02" w:rsidRPr="005F7EB0" w:rsidRDefault="006B2D02" w:rsidP="00914E0C">
            <w:pPr>
              <w:pStyle w:val="TAC"/>
            </w:pPr>
            <w:r w:rsidRPr="005F7EB0">
              <w:t>7</w:t>
            </w:r>
          </w:p>
        </w:tc>
        <w:tc>
          <w:tcPr>
            <w:tcW w:w="780" w:type="dxa"/>
            <w:tcBorders>
              <w:top w:val="nil"/>
              <w:left w:val="nil"/>
              <w:bottom w:val="nil"/>
              <w:right w:val="nil"/>
            </w:tcBorders>
          </w:tcPr>
          <w:p w14:paraId="33ED7EA8"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3920B139" w14:textId="77777777" w:rsidR="006B2D02" w:rsidRPr="005F7EB0" w:rsidRDefault="006B2D02" w:rsidP="00914E0C">
            <w:pPr>
              <w:pStyle w:val="TAC"/>
            </w:pPr>
            <w:r w:rsidRPr="005F7EB0">
              <w:t>5</w:t>
            </w:r>
          </w:p>
        </w:tc>
        <w:tc>
          <w:tcPr>
            <w:tcW w:w="496" w:type="dxa"/>
            <w:tcBorders>
              <w:top w:val="nil"/>
              <w:left w:val="nil"/>
              <w:bottom w:val="nil"/>
              <w:right w:val="nil"/>
            </w:tcBorders>
          </w:tcPr>
          <w:p w14:paraId="363BA868" w14:textId="77777777" w:rsidR="006B2D02" w:rsidRPr="005F7EB0" w:rsidRDefault="006B2D02" w:rsidP="00914E0C">
            <w:pPr>
              <w:pStyle w:val="TAC"/>
            </w:pPr>
            <w:r w:rsidRPr="005F7EB0">
              <w:t>4</w:t>
            </w:r>
          </w:p>
        </w:tc>
        <w:tc>
          <w:tcPr>
            <w:tcW w:w="709" w:type="dxa"/>
            <w:tcBorders>
              <w:top w:val="nil"/>
              <w:left w:val="nil"/>
              <w:bottom w:val="nil"/>
              <w:right w:val="nil"/>
            </w:tcBorders>
          </w:tcPr>
          <w:p w14:paraId="29B86950" w14:textId="77777777" w:rsidR="006B2D02" w:rsidRPr="005F7EB0" w:rsidRDefault="006B2D02" w:rsidP="00914E0C">
            <w:pPr>
              <w:pStyle w:val="TAC"/>
            </w:pPr>
            <w:r w:rsidRPr="005F7EB0">
              <w:t>3</w:t>
            </w:r>
          </w:p>
        </w:tc>
        <w:tc>
          <w:tcPr>
            <w:tcW w:w="993" w:type="dxa"/>
            <w:tcBorders>
              <w:top w:val="nil"/>
              <w:left w:val="nil"/>
              <w:bottom w:val="nil"/>
              <w:right w:val="nil"/>
            </w:tcBorders>
          </w:tcPr>
          <w:p w14:paraId="22ACD923" w14:textId="77777777" w:rsidR="006B2D02" w:rsidRPr="005F7EB0" w:rsidRDefault="006B2D02" w:rsidP="00914E0C">
            <w:pPr>
              <w:pStyle w:val="TAC"/>
            </w:pPr>
            <w:r w:rsidRPr="005F7EB0">
              <w:t>2</w:t>
            </w:r>
          </w:p>
        </w:tc>
        <w:tc>
          <w:tcPr>
            <w:tcW w:w="708" w:type="dxa"/>
            <w:tcBorders>
              <w:top w:val="nil"/>
              <w:left w:val="nil"/>
              <w:bottom w:val="nil"/>
              <w:right w:val="nil"/>
            </w:tcBorders>
          </w:tcPr>
          <w:p w14:paraId="5C12DA9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A58F2FA" w14:textId="77777777" w:rsidR="006B2D02" w:rsidRPr="005F7EB0" w:rsidRDefault="006B2D02" w:rsidP="00914E0C">
            <w:pPr>
              <w:pStyle w:val="TAL"/>
            </w:pPr>
          </w:p>
        </w:tc>
      </w:tr>
      <w:tr w:rsidR="006B2D02" w:rsidRPr="005F7EB0" w14:paraId="78CA0A22" w14:textId="77777777" w:rsidTr="00914E0C">
        <w:trPr>
          <w:cantSplit/>
          <w:jc w:val="center"/>
        </w:trPr>
        <w:tc>
          <w:tcPr>
            <w:tcW w:w="5955" w:type="dxa"/>
            <w:gridSpan w:val="9"/>
            <w:tcBorders>
              <w:top w:val="single" w:sz="4" w:space="0" w:color="auto"/>
              <w:bottom w:val="single" w:sz="4" w:space="0" w:color="auto"/>
              <w:right w:val="single" w:sz="4" w:space="0" w:color="auto"/>
            </w:tcBorders>
          </w:tcPr>
          <w:p w14:paraId="1DC18C13" w14:textId="77777777" w:rsidR="006B2D02" w:rsidRPr="005F7EB0" w:rsidRDefault="006B2D02" w:rsidP="00914E0C">
            <w:pPr>
              <w:pStyle w:val="TAC"/>
            </w:pPr>
            <w:r w:rsidRPr="00A86C3E">
              <w:t>Truncated 5G-S-TMSI configuration</w:t>
            </w:r>
            <w:r w:rsidRPr="005F7EB0">
              <w:t xml:space="preserve"> IEI</w:t>
            </w:r>
          </w:p>
        </w:tc>
        <w:tc>
          <w:tcPr>
            <w:tcW w:w="1560" w:type="dxa"/>
            <w:tcBorders>
              <w:top w:val="nil"/>
              <w:left w:val="nil"/>
              <w:bottom w:val="nil"/>
              <w:right w:val="nil"/>
            </w:tcBorders>
          </w:tcPr>
          <w:p w14:paraId="25278946" w14:textId="77777777" w:rsidR="006B2D02" w:rsidRPr="005F7EB0" w:rsidRDefault="006B2D02" w:rsidP="00914E0C">
            <w:pPr>
              <w:pStyle w:val="TAL"/>
            </w:pPr>
            <w:r w:rsidRPr="005F7EB0">
              <w:t>octet 1</w:t>
            </w:r>
          </w:p>
        </w:tc>
      </w:tr>
      <w:tr w:rsidR="006B2D02" w:rsidRPr="005F7EB0" w14:paraId="02F0DFF5" w14:textId="77777777" w:rsidTr="00914E0C">
        <w:trPr>
          <w:cantSplit/>
          <w:jc w:val="center"/>
        </w:trPr>
        <w:tc>
          <w:tcPr>
            <w:tcW w:w="5955" w:type="dxa"/>
            <w:gridSpan w:val="9"/>
            <w:tcBorders>
              <w:top w:val="single" w:sz="4" w:space="0" w:color="auto"/>
              <w:bottom w:val="single" w:sz="4" w:space="0" w:color="auto"/>
              <w:right w:val="single" w:sz="4" w:space="0" w:color="auto"/>
            </w:tcBorders>
          </w:tcPr>
          <w:p w14:paraId="79F3B408" w14:textId="77777777" w:rsidR="006B2D02" w:rsidRPr="00A86C3E" w:rsidRDefault="006B2D02" w:rsidP="00914E0C">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54E9683" w14:textId="77777777" w:rsidR="006B2D02" w:rsidRPr="005F7EB0" w:rsidRDefault="006B2D02" w:rsidP="00914E0C">
            <w:pPr>
              <w:pStyle w:val="TAL"/>
            </w:pPr>
            <w:r w:rsidRPr="005F7EB0">
              <w:t>octet 2</w:t>
            </w:r>
          </w:p>
        </w:tc>
      </w:tr>
      <w:tr w:rsidR="006B2D02" w:rsidRPr="005F7EB0" w14:paraId="65FFA257" w14:textId="77777777" w:rsidTr="00914E0C">
        <w:trPr>
          <w:cantSplit/>
          <w:jc w:val="center"/>
        </w:trPr>
        <w:tc>
          <w:tcPr>
            <w:tcW w:w="2977" w:type="dxa"/>
            <w:gridSpan w:val="4"/>
            <w:tcBorders>
              <w:top w:val="single" w:sz="4" w:space="0" w:color="auto"/>
              <w:right w:val="single" w:sz="4" w:space="0" w:color="auto"/>
            </w:tcBorders>
          </w:tcPr>
          <w:p w14:paraId="6DCC6E9A" w14:textId="77777777" w:rsidR="006B2D02" w:rsidRPr="005F7EB0" w:rsidRDefault="006B2D02" w:rsidP="00914E0C">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6BBF76B" w14:textId="77777777" w:rsidR="006B2D02" w:rsidRPr="005F7EB0" w:rsidRDefault="006B2D02" w:rsidP="00914E0C">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040F9CD1" w14:textId="77777777" w:rsidR="006B2D02" w:rsidRPr="005F7EB0" w:rsidRDefault="006B2D02" w:rsidP="00914E0C">
            <w:pPr>
              <w:pStyle w:val="TAL"/>
            </w:pPr>
            <w:r w:rsidRPr="005F7EB0">
              <w:t xml:space="preserve">octet </w:t>
            </w:r>
            <w:r>
              <w:t>3</w:t>
            </w:r>
          </w:p>
        </w:tc>
      </w:tr>
    </w:tbl>
    <w:p w14:paraId="1B03C816" w14:textId="77777777" w:rsidR="006B2D02" w:rsidRPr="00215B69" w:rsidRDefault="006B2D02" w:rsidP="006B2D02">
      <w:pPr>
        <w:pStyle w:val="TF"/>
      </w:pPr>
      <w:r w:rsidRPr="00215B69">
        <w:t>Figure </w:t>
      </w:r>
      <w:r>
        <w:t>9.11.3.70</w:t>
      </w:r>
      <w:r w:rsidRPr="00215B69">
        <w:t xml:space="preserve">.1: </w:t>
      </w:r>
      <w:r w:rsidRPr="00A86C3E">
        <w:t>Truncated 5G-S-TMSI configuration</w:t>
      </w:r>
      <w:r w:rsidRPr="00215B69">
        <w:t xml:space="preserve"> information element</w:t>
      </w:r>
    </w:p>
    <w:p w14:paraId="7B1FBDB8" w14:textId="77777777" w:rsidR="006B2D02" w:rsidRPr="003168A2" w:rsidRDefault="006B2D02" w:rsidP="006B2D02">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66260E96" w14:textId="77777777" w:rsidTr="00914E0C">
        <w:trPr>
          <w:cantSplit/>
          <w:jc w:val="center"/>
        </w:trPr>
        <w:tc>
          <w:tcPr>
            <w:tcW w:w="7097" w:type="dxa"/>
            <w:gridSpan w:val="5"/>
          </w:tcPr>
          <w:p w14:paraId="0BBE31DC" w14:textId="77777777" w:rsidR="006B2D02" w:rsidRDefault="006B2D02" w:rsidP="00914E0C">
            <w:pPr>
              <w:pStyle w:val="TAL"/>
            </w:pPr>
            <w:r w:rsidRPr="00FF2227">
              <w:t xml:space="preserve">Truncated AMF </w:t>
            </w:r>
            <w:r w:rsidRPr="00B3413B">
              <w:t>Pointer</w:t>
            </w:r>
            <w:r>
              <w:t xml:space="preserve"> value</w:t>
            </w:r>
            <w:r w:rsidRPr="005F7EB0">
              <w:t xml:space="preserve"> (</w:t>
            </w:r>
            <w:r>
              <w:t>bits 4 to 1 of octet 3</w:t>
            </w:r>
            <w:r w:rsidRPr="005F7EB0">
              <w:t>)</w:t>
            </w:r>
          </w:p>
          <w:p w14:paraId="1A8B7BB2" w14:textId="77777777" w:rsidR="006B2D02" w:rsidRPr="008F7D12" w:rsidRDefault="006B2D02" w:rsidP="00914E0C">
            <w:pPr>
              <w:pStyle w:val="TAL"/>
            </w:pPr>
          </w:p>
          <w:p w14:paraId="74152D09" w14:textId="77777777" w:rsidR="006B2D02" w:rsidRDefault="006B2D02" w:rsidP="00914E0C">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B6D9626" w14:textId="77777777" w:rsidR="006B2D02" w:rsidRPr="005F7EB0" w:rsidRDefault="006B2D02" w:rsidP="00914E0C">
            <w:pPr>
              <w:pStyle w:val="TAL"/>
            </w:pPr>
          </w:p>
        </w:tc>
      </w:tr>
      <w:tr w:rsidR="006B2D02" w:rsidRPr="005F7EB0" w14:paraId="78161D13" w14:textId="77777777" w:rsidTr="00914E0C">
        <w:trPr>
          <w:cantSplit/>
          <w:jc w:val="center"/>
        </w:trPr>
        <w:tc>
          <w:tcPr>
            <w:tcW w:w="7097" w:type="dxa"/>
            <w:gridSpan w:val="5"/>
          </w:tcPr>
          <w:p w14:paraId="5D0A8827" w14:textId="77777777" w:rsidR="006B2D02" w:rsidRPr="005F7EB0" w:rsidRDefault="006B2D02" w:rsidP="00914E0C">
            <w:pPr>
              <w:pStyle w:val="TAL"/>
            </w:pPr>
            <w:r w:rsidRPr="005F7EB0">
              <w:t>Bits</w:t>
            </w:r>
          </w:p>
        </w:tc>
      </w:tr>
      <w:tr w:rsidR="006B2D02" w:rsidRPr="005F7EB0" w14:paraId="331AE739" w14:textId="77777777" w:rsidTr="00914E0C">
        <w:trPr>
          <w:cantSplit/>
          <w:jc w:val="center"/>
        </w:trPr>
        <w:tc>
          <w:tcPr>
            <w:tcW w:w="256" w:type="dxa"/>
          </w:tcPr>
          <w:p w14:paraId="03666B1A" w14:textId="77777777" w:rsidR="006B2D02" w:rsidRPr="005F7EB0" w:rsidRDefault="006B2D02" w:rsidP="00914E0C">
            <w:pPr>
              <w:pStyle w:val="TAH"/>
            </w:pPr>
            <w:r>
              <w:t>4</w:t>
            </w:r>
          </w:p>
        </w:tc>
        <w:tc>
          <w:tcPr>
            <w:tcW w:w="284" w:type="dxa"/>
          </w:tcPr>
          <w:p w14:paraId="0B27680A" w14:textId="77777777" w:rsidR="006B2D02" w:rsidRPr="005F7EB0" w:rsidRDefault="006B2D02" w:rsidP="00914E0C">
            <w:pPr>
              <w:pStyle w:val="TAH"/>
            </w:pPr>
            <w:r>
              <w:t>3</w:t>
            </w:r>
          </w:p>
        </w:tc>
        <w:tc>
          <w:tcPr>
            <w:tcW w:w="283" w:type="dxa"/>
          </w:tcPr>
          <w:p w14:paraId="01CF05D4" w14:textId="77777777" w:rsidR="006B2D02" w:rsidRPr="005F7EB0" w:rsidRDefault="006B2D02" w:rsidP="00914E0C">
            <w:pPr>
              <w:pStyle w:val="TAH"/>
            </w:pPr>
            <w:r>
              <w:t>2</w:t>
            </w:r>
          </w:p>
        </w:tc>
        <w:tc>
          <w:tcPr>
            <w:tcW w:w="283" w:type="dxa"/>
          </w:tcPr>
          <w:p w14:paraId="7E1F4059" w14:textId="77777777" w:rsidR="006B2D02" w:rsidRPr="0086317A" w:rsidRDefault="006B2D02" w:rsidP="00914E0C">
            <w:pPr>
              <w:pStyle w:val="TAH"/>
            </w:pPr>
            <w:r w:rsidRPr="0086317A">
              <w:t>1</w:t>
            </w:r>
          </w:p>
        </w:tc>
        <w:tc>
          <w:tcPr>
            <w:tcW w:w="5991" w:type="dxa"/>
          </w:tcPr>
          <w:p w14:paraId="0FF4883B" w14:textId="77777777" w:rsidR="006B2D02" w:rsidRPr="005F7EB0" w:rsidRDefault="006B2D02" w:rsidP="00914E0C">
            <w:pPr>
              <w:pStyle w:val="TAL"/>
            </w:pPr>
          </w:p>
        </w:tc>
      </w:tr>
      <w:tr w:rsidR="006B2D02" w:rsidRPr="005F7EB0" w14:paraId="6D3A0FE8" w14:textId="77777777" w:rsidTr="00914E0C">
        <w:trPr>
          <w:cantSplit/>
          <w:jc w:val="center"/>
        </w:trPr>
        <w:tc>
          <w:tcPr>
            <w:tcW w:w="256" w:type="dxa"/>
          </w:tcPr>
          <w:p w14:paraId="2A253A7E" w14:textId="77777777" w:rsidR="006B2D02" w:rsidRPr="005F7EB0" w:rsidRDefault="006B2D02" w:rsidP="00914E0C">
            <w:pPr>
              <w:pStyle w:val="TAC"/>
            </w:pPr>
            <w:r w:rsidRPr="005F7EB0">
              <w:t>0</w:t>
            </w:r>
          </w:p>
        </w:tc>
        <w:tc>
          <w:tcPr>
            <w:tcW w:w="284" w:type="dxa"/>
          </w:tcPr>
          <w:p w14:paraId="7141C3DE" w14:textId="77777777" w:rsidR="006B2D02" w:rsidRPr="005F7EB0" w:rsidRDefault="006B2D02" w:rsidP="00914E0C">
            <w:pPr>
              <w:pStyle w:val="TAC"/>
            </w:pPr>
            <w:r w:rsidRPr="005F7EB0">
              <w:t>0</w:t>
            </w:r>
          </w:p>
        </w:tc>
        <w:tc>
          <w:tcPr>
            <w:tcW w:w="283" w:type="dxa"/>
          </w:tcPr>
          <w:p w14:paraId="03042286" w14:textId="77777777" w:rsidR="006B2D02" w:rsidRPr="005F7EB0" w:rsidRDefault="006B2D02" w:rsidP="00914E0C">
            <w:pPr>
              <w:pStyle w:val="TAC"/>
            </w:pPr>
            <w:r>
              <w:t>0</w:t>
            </w:r>
          </w:p>
        </w:tc>
        <w:tc>
          <w:tcPr>
            <w:tcW w:w="283" w:type="dxa"/>
          </w:tcPr>
          <w:p w14:paraId="50AD205B" w14:textId="77777777" w:rsidR="006B2D02" w:rsidRPr="0086317A" w:rsidRDefault="006B2D02" w:rsidP="00914E0C">
            <w:pPr>
              <w:pStyle w:val="TAC"/>
            </w:pPr>
            <w:r w:rsidRPr="0086317A">
              <w:t>0</w:t>
            </w:r>
          </w:p>
        </w:tc>
        <w:tc>
          <w:tcPr>
            <w:tcW w:w="5991" w:type="dxa"/>
          </w:tcPr>
          <w:p w14:paraId="1CBF2D50" w14:textId="77777777" w:rsidR="006B2D02" w:rsidRPr="005F7EB0" w:rsidRDefault="006B2D02" w:rsidP="00914E0C">
            <w:pPr>
              <w:pStyle w:val="TAL"/>
            </w:pPr>
            <w:r>
              <w:t>reserved</w:t>
            </w:r>
          </w:p>
        </w:tc>
      </w:tr>
      <w:tr w:rsidR="006B2D02" w:rsidRPr="005F7EB0" w14:paraId="4F74BB38" w14:textId="77777777" w:rsidTr="00914E0C">
        <w:trPr>
          <w:cantSplit/>
          <w:jc w:val="center"/>
        </w:trPr>
        <w:tc>
          <w:tcPr>
            <w:tcW w:w="256" w:type="dxa"/>
          </w:tcPr>
          <w:p w14:paraId="678119CF" w14:textId="77777777" w:rsidR="006B2D02" w:rsidRPr="005F7EB0" w:rsidRDefault="006B2D02" w:rsidP="00914E0C">
            <w:pPr>
              <w:pStyle w:val="TAC"/>
            </w:pPr>
            <w:r w:rsidRPr="005F7EB0">
              <w:t>0</w:t>
            </w:r>
          </w:p>
        </w:tc>
        <w:tc>
          <w:tcPr>
            <w:tcW w:w="284" w:type="dxa"/>
          </w:tcPr>
          <w:p w14:paraId="5EC81501" w14:textId="77777777" w:rsidR="006B2D02" w:rsidRPr="005F7EB0" w:rsidRDefault="006B2D02" w:rsidP="00914E0C">
            <w:pPr>
              <w:pStyle w:val="TAC"/>
            </w:pPr>
            <w:r>
              <w:t>0</w:t>
            </w:r>
          </w:p>
        </w:tc>
        <w:tc>
          <w:tcPr>
            <w:tcW w:w="283" w:type="dxa"/>
          </w:tcPr>
          <w:p w14:paraId="3CDABC67" w14:textId="77777777" w:rsidR="006B2D02" w:rsidRPr="005F7EB0" w:rsidRDefault="006B2D02" w:rsidP="00914E0C">
            <w:pPr>
              <w:pStyle w:val="TAC"/>
            </w:pPr>
            <w:r>
              <w:t>0</w:t>
            </w:r>
          </w:p>
        </w:tc>
        <w:tc>
          <w:tcPr>
            <w:tcW w:w="283" w:type="dxa"/>
          </w:tcPr>
          <w:p w14:paraId="2E7A8A9E" w14:textId="77777777" w:rsidR="006B2D02" w:rsidRPr="0086317A" w:rsidRDefault="006B2D02" w:rsidP="00914E0C">
            <w:pPr>
              <w:pStyle w:val="TAC"/>
            </w:pPr>
            <w:r w:rsidRPr="0086317A">
              <w:t>1</w:t>
            </w:r>
          </w:p>
        </w:tc>
        <w:tc>
          <w:tcPr>
            <w:tcW w:w="5991" w:type="dxa"/>
          </w:tcPr>
          <w:p w14:paraId="2E24A904" w14:textId="77777777" w:rsidR="006B2D02" w:rsidRPr="005F7EB0" w:rsidRDefault="006B2D02" w:rsidP="00914E0C">
            <w:pPr>
              <w:pStyle w:val="TAL"/>
            </w:pPr>
            <w:r>
              <w:t xml:space="preserve">1 </w:t>
            </w:r>
            <w:r w:rsidRPr="00131129">
              <w:t>least significa</w:t>
            </w:r>
            <w:r>
              <w:t xml:space="preserve">nt bit of the </w:t>
            </w:r>
            <w:r w:rsidRPr="00FF2227">
              <w:t xml:space="preserve">AMF </w:t>
            </w:r>
            <w:r w:rsidRPr="00B3413B">
              <w:t>Pointer</w:t>
            </w:r>
          </w:p>
        </w:tc>
      </w:tr>
      <w:tr w:rsidR="006B2D02" w:rsidRPr="005F7EB0" w14:paraId="757FBB82" w14:textId="77777777" w:rsidTr="00914E0C">
        <w:trPr>
          <w:cantSplit/>
          <w:jc w:val="center"/>
        </w:trPr>
        <w:tc>
          <w:tcPr>
            <w:tcW w:w="256" w:type="dxa"/>
          </w:tcPr>
          <w:p w14:paraId="4C3F3919" w14:textId="77777777" w:rsidR="006B2D02" w:rsidRPr="005F7EB0" w:rsidRDefault="006B2D02" w:rsidP="00914E0C">
            <w:pPr>
              <w:pStyle w:val="TAC"/>
            </w:pPr>
            <w:r w:rsidRPr="005F7EB0">
              <w:t>0</w:t>
            </w:r>
          </w:p>
        </w:tc>
        <w:tc>
          <w:tcPr>
            <w:tcW w:w="284" w:type="dxa"/>
          </w:tcPr>
          <w:p w14:paraId="307E412F" w14:textId="77777777" w:rsidR="006B2D02" w:rsidRPr="005F7EB0" w:rsidRDefault="006B2D02" w:rsidP="00914E0C">
            <w:pPr>
              <w:pStyle w:val="TAC"/>
            </w:pPr>
            <w:r>
              <w:t>0</w:t>
            </w:r>
          </w:p>
        </w:tc>
        <w:tc>
          <w:tcPr>
            <w:tcW w:w="283" w:type="dxa"/>
          </w:tcPr>
          <w:p w14:paraId="76977E63" w14:textId="77777777" w:rsidR="006B2D02" w:rsidRPr="005F7EB0" w:rsidRDefault="006B2D02" w:rsidP="00914E0C">
            <w:pPr>
              <w:pStyle w:val="TAC"/>
            </w:pPr>
            <w:r>
              <w:t>1</w:t>
            </w:r>
          </w:p>
        </w:tc>
        <w:tc>
          <w:tcPr>
            <w:tcW w:w="283" w:type="dxa"/>
          </w:tcPr>
          <w:p w14:paraId="2CD8A5C2" w14:textId="77777777" w:rsidR="006B2D02" w:rsidRPr="0086317A" w:rsidRDefault="006B2D02" w:rsidP="00914E0C">
            <w:pPr>
              <w:pStyle w:val="TAC"/>
            </w:pPr>
            <w:r w:rsidRPr="0086317A">
              <w:t>0</w:t>
            </w:r>
          </w:p>
        </w:tc>
        <w:tc>
          <w:tcPr>
            <w:tcW w:w="5991" w:type="dxa"/>
          </w:tcPr>
          <w:p w14:paraId="0E5BDED1" w14:textId="77777777" w:rsidR="006B2D02" w:rsidRPr="005F7EB0" w:rsidRDefault="006B2D02" w:rsidP="00914E0C">
            <w:pPr>
              <w:pStyle w:val="TAL"/>
            </w:pPr>
            <w:r>
              <w:t xml:space="preserve">2 </w:t>
            </w:r>
            <w:r w:rsidRPr="00131129">
              <w:t>least significa</w:t>
            </w:r>
            <w:r>
              <w:t xml:space="preserve">nt bits of the </w:t>
            </w:r>
            <w:r w:rsidRPr="00FF2227">
              <w:t xml:space="preserve">AMF </w:t>
            </w:r>
            <w:r w:rsidRPr="00B3413B">
              <w:t>Pointer</w:t>
            </w:r>
          </w:p>
        </w:tc>
      </w:tr>
      <w:tr w:rsidR="006B2D02" w:rsidRPr="005F7EB0" w14:paraId="661FADE1" w14:textId="77777777" w:rsidTr="00914E0C">
        <w:trPr>
          <w:cantSplit/>
          <w:jc w:val="center"/>
        </w:trPr>
        <w:tc>
          <w:tcPr>
            <w:tcW w:w="256" w:type="dxa"/>
          </w:tcPr>
          <w:p w14:paraId="40496449" w14:textId="77777777" w:rsidR="006B2D02" w:rsidRPr="005F7EB0" w:rsidRDefault="006B2D02" w:rsidP="00914E0C">
            <w:pPr>
              <w:pStyle w:val="TAC"/>
            </w:pPr>
            <w:r>
              <w:t>0</w:t>
            </w:r>
          </w:p>
        </w:tc>
        <w:tc>
          <w:tcPr>
            <w:tcW w:w="284" w:type="dxa"/>
          </w:tcPr>
          <w:p w14:paraId="5A991A50" w14:textId="77777777" w:rsidR="006B2D02" w:rsidRDefault="006B2D02" w:rsidP="00914E0C">
            <w:pPr>
              <w:pStyle w:val="TAC"/>
            </w:pPr>
            <w:r>
              <w:t>0</w:t>
            </w:r>
          </w:p>
        </w:tc>
        <w:tc>
          <w:tcPr>
            <w:tcW w:w="283" w:type="dxa"/>
          </w:tcPr>
          <w:p w14:paraId="3E934814" w14:textId="77777777" w:rsidR="006B2D02" w:rsidRPr="005F7EB0" w:rsidRDefault="006B2D02" w:rsidP="00914E0C">
            <w:pPr>
              <w:pStyle w:val="TAC"/>
            </w:pPr>
            <w:r>
              <w:t>1</w:t>
            </w:r>
          </w:p>
        </w:tc>
        <w:tc>
          <w:tcPr>
            <w:tcW w:w="283" w:type="dxa"/>
          </w:tcPr>
          <w:p w14:paraId="3340F903" w14:textId="77777777" w:rsidR="006B2D02" w:rsidRPr="0086317A" w:rsidRDefault="006B2D02" w:rsidP="00914E0C">
            <w:pPr>
              <w:pStyle w:val="TAC"/>
            </w:pPr>
            <w:r w:rsidRPr="0086317A">
              <w:t>1</w:t>
            </w:r>
          </w:p>
        </w:tc>
        <w:tc>
          <w:tcPr>
            <w:tcW w:w="5991" w:type="dxa"/>
          </w:tcPr>
          <w:p w14:paraId="5E9DC872" w14:textId="77777777" w:rsidR="006B2D02" w:rsidRDefault="006B2D02" w:rsidP="00914E0C">
            <w:pPr>
              <w:pStyle w:val="TAL"/>
            </w:pPr>
            <w:r>
              <w:t xml:space="preserve">3 </w:t>
            </w:r>
            <w:r w:rsidRPr="00131129">
              <w:t>least significa</w:t>
            </w:r>
            <w:r>
              <w:t xml:space="preserve">nt bits of the </w:t>
            </w:r>
            <w:r w:rsidRPr="00FF2227">
              <w:t xml:space="preserve">AMF </w:t>
            </w:r>
            <w:r w:rsidRPr="00B3413B">
              <w:t>Pointer</w:t>
            </w:r>
          </w:p>
        </w:tc>
      </w:tr>
      <w:tr w:rsidR="006B2D02" w:rsidRPr="005F7EB0" w14:paraId="630D4C3D" w14:textId="77777777" w:rsidTr="00914E0C">
        <w:trPr>
          <w:cantSplit/>
          <w:jc w:val="center"/>
        </w:trPr>
        <w:tc>
          <w:tcPr>
            <w:tcW w:w="256" w:type="dxa"/>
          </w:tcPr>
          <w:p w14:paraId="685E833A" w14:textId="77777777" w:rsidR="006B2D02" w:rsidRDefault="006B2D02" w:rsidP="00914E0C">
            <w:pPr>
              <w:pStyle w:val="TAC"/>
            </w:pPr>
            <w:r>
              <w:t>0</w:t>
            </w:r>
          </w:p>
        </w:tc>
        <w:tc>
          <w:tcPr>
            <w:tcW w:w="284" w:type="dxa"/>
          </w:tcPr>
          <w:p w14:paraId="0CDD36E5" w14:textId="77777777" w:rsidR="006B2D02" w:rsidRDefault="006B2D02" w:rsidP="00914E0C">
            <w:pPr>
              <w:pStyle w:val="TAC"/>
            </w:pPr>
            <w:r>
              <w:t>1</w:t>
            </w:r>
          </w:p>
        </w:tc>
        <w:tc>
          <w:tcPr>
            <w:tcW w:w="283" w:type="dxa"/>
          </w:tcPr>
          <w:p w14:paraId="1D8F951C" w14:textId="77777777" w:rsidR="006B2D02" w:rsidRDefault="006B2D02" w:rsidP="00914E0C">
            <w:pPr>
              <w:pStyle w:val="TAC"/>
            </w:pPr>
            <w:r>
              <w:t>0</w:t>
            </w:r>
          </w:p>
        </w:tc>
        <w:tc>
          <w:tcPr>
            <w:tcW w:w="283" w:type="dxa"/>
          </w:tcPr>
          <w:p w14:paraId="28580334" w14:textId="77777777" w:rsidR="006B2D02" w:rsidRPr="0086317A" w:rsidRDefault="006B2D02" w:rsidP="00914E0C">
            <w:pPr>
              <w:pStyle w:val="TAC"/>
            </w:pPr>
            <w:r w:rsidRPr="0086317A">
              <w:t>0</w:t>
            </w:r>
          </w:p>
        </w:tc>
        <w:tc>
          <w:tcPr>
            <w:tcW w:w="5991" w:type="dxa"/>
          </w:tcPr>
          <w:p w14:paraId="537FA5ED" w14:textId="77777777" w:rsidR="006B2D02" w:rsidRDefault="006B2D02" w:rsidP="00914E0C">
            <w:pPr>
              <w:pStyle w:val="TAL"/>
            </w:pPr>
            <w:r>
              <w:t xml:space="preserve">4 </w:t>
            </w:r>
            <w:r w:rsidRPr="00131129">
              <w:t>least significa</w:t>
            </w:r>
            <w:r>
              <w:t xml:space="preserve">nt bits of the </w:t>
            </w:r>
            <w:r w:rsidRPr="00FF2227">
              <w:t xml:space="preserve">AMF </w:t>
            </w:r>
            <w:r w:rsidRPr="00B3413B">
              <w:t>Pointer</w:t>
            </w:r>
          </w:p>
        </w:tc>
      </w:tr>
      <w:tr w:rsidR="006B2D02" w:rsidRPr="005F7EB0" w14:paraId="1F79D469" w14:textId="77777777" w:rsidTr="00914E0C">
        <w:trPr>
          <w:cantSplit/>
          <w:jc w:val="center"/>
        </w:trPr>
        <w:tc>
          <w:tcPr>
            <w:tcW w:w="256" w:type="dxa"/>
          </w:tcPr>
          <w:p w14:paraId="1032A385" w14:textId="77777777" w:rsidR="006B2D02" w:rsidRPr="005F7EB0" w:rsidRDefault="006B2D02" w:rsidP="00914E0C">
            <w:pPr>
              <w:pStyle w:val="TAC"/>
            </w:pPr>
            <w:r w:rsidRPr="005F7EB0">
              <w:t>0</w:t>
            </w:r>
          </w:p>
        </w:tc>
        <w:tc>
          <w:tcPr>
            <w:tcW w:w="284" w:type="dxa"/>
          </w:tcPr>
          <w:p w14:paraId="01B7D340" w14:textId="77777777" w:rsidR="006B2D02" w:rsidRPr="005F7EB0" w:rsidRDefault="006B2D02" w:rsidP="00914E0C">
            <w:pPr>
              <w:pStyle w:val="TAC"/>
            </w:pPr>
            <w:r>
              <w:t>1</w:t>
            </w:r>
          </w:p>
        </w:tc>
        <w:tc>
          <w:tcPr>
            <w:tcW w:w="283" w:type="dxa"/>
          </w:tcPr>
          <w:p w14:paraId="042FFEFE" w14:textId="77777777" w:rsidR="006B2D02" w:rsidRPr="005F7EB0" w:rsidRDefault="006B2D02" w:rsidP="00914E0C">
            <w:pPr>
              <w:pStyle w:val="TAC"/>
            </w:pPr>
            <w:r>
              <w:t>0</w:t>
            </w:r>
          </w:p>
        </w:tc>
        <w:tc>
          <w:tcPr>
            <w:tcW w:w="283" w:type="dxa"/>
          </w:tcPr>
          <w:p w14:paraId="4056075B" w14:textId="77777777" w:rsidR="006B2D02" w:rsidRPr="0086317A" w:rsidRDefault="006B2D02" w:rsidP="00914E0C">
            <w:pPr>
              <w:pStyle w:val="TAC"/>
            </w:pPr>
            <w:r>
              <w:t>1</w:t>
            </w:r>
          </w:p>
        </w:tc>
        <w:tc>
          <w:tcPr>
            <w:tcW w:w="5991" w:type="dxa"/>
          </w:tcPr>
          <w:p w14:paraId="3F64F78E" w14:textId="77777777" w:rsidR="006B2D02" w:rsidRPr="005F7EB0" w:rsidRDefault="006B2D02" w:rsidP="00914E0C">
            <w:pPr>
              <w:pStyle w:val="TAL"/>
            </w:pPr>
            <w:r>
              <w:t xml:space="preserve">5 </w:t>
            </w:r>
            <w:r w:rsidRPr="00131129">
              <w:t>least significa</w:t>
            </w:r>
            <w:r>
              <w:t xml:space="preserve">nt bits of the </w:t>
            </w:r>
            <w:r w:rsidRPr="00FF2227">
              <w:t xml:space="preserve">AMF </w:t>
            </w:r>
            <w:r w:rsidRPr="00B3413B">
              <w:t>Pointer</w:t>
            </w:r>
          </w:p>
        </w:tc>
      </w:tr>
      <w:tr w:rsidR="006B2D02" w:rsidRPr="005F7EB0" w14:paraId="343946A9" w14:textId="77777777" w:rsidTr="00914E0C">
        <w:trPr>
          <w:cantSplit/>
          <w:jc w:val="center"/>
        </w:trPr>
        <w:tc>
          <w:tcPr>
            <w:tcW w:w="256" w:type="dxa"/>
          </w:tcPr>
          <w:p w14:paraId="1FD6811C" w14:textId="77777777" w:rsidR="006B2D02" w:rsidRPr="005F7EB0" w:rsidRDefault="006B2D02" w:rsidP="00914E0C">
            <w:pPr>
              <w:pStyle w:val="TAC"/>
            </w:pPr>
            <w:r>
              <w:t>0</w:t>
            </w:r>
          </w:p>
        </w:tc>
        <w:tc>
          <w:tcPr>
            <w:tcW w:w="284" w:type="dxa"/>
          </w:tcPr>
          <w:p w14:paraId="0323D529" w14:textId="77777777" w:rsidR="006B2D02" w:rsidRDefault="006B2D02" w:rsidP="00914E0C">
            <w:pPr>
              <w:pStyle w:val="TAC"/>
            </w:pPr>
            <w:r>
              <w:t>1</w:t>
            </w:r>
          </w:p>
        </w:tc>
        <w:tc>
          <w:tcPr>
            <w:tcW w:w="283" w:type="dxa"/>
          </w:tcPr>
          <w:p w14:paraId="10B52C09" w14:textId="77777777" w:rsidR="006B2D02" w:rsidRPr="005F7EB0" w:rsidRDefault="006B2D02" w:rsidP="00914E0C">
            <w:pPr>
              <w:pStyle w:val="TAC"/>
            </w:pPr>
            <w:r>
              <w:t>1</w:t>
            </w:r>
          </w:p>
        </w:tc>
        <w:tc>
          <w:tcPr>
            <w:tcW w:w="283" w:type="dxa"/>
          </w:tcPr>
          <w:p w14:paraId="11671A36" w14:textId="77777777" w:rsidR="006B2D02" w:rsidRPr="0086317A" w:rsidRDefault="006B2D02" w:rsidP="00914E0C">
            <w:pPr>
              <w:pStyle w:val="TAC"/>
            </w:pPr>
            <w:r>
              <w:t>0</w:t>
            </w:r>
          </w:p>
        </w:tc>
        <w:tc>
          <w:tcPr>
            <w:tcW w:w="5991" w:type="dxa"/>
          </w:tcPr>
          <w:p w14:paraId="3B6531EE" w14:textId="77777777" w:rsidR="006B2D02" w:rsidRDefault="006B2D02" w:rsidP="00914E0C">
            <w:pPr>
              <w:pStyle w:val="TAL"/>
            </w:pPr>
            <w:r>
              <w:t xml:space="preserve">6 </w:t>
            </w:r>
            <w:r w:rsidRPr="00131129">
              <w:t>least significa</w:t>
            </w:r>
            <w:r>
              <w:t xml:space="preserve">nt bits of the </w:t>
            </w:r>
            <w:r w:rsidRPr="00FF2227">
              <w:t xml:space="preserve">AMF </w:t>
            </w:r>
            <w:r w:rsidRPr="00B3413B">
              <w:t>Pointer</w:t>
            </w:r>
          </w:p>
        </w:tc>
      </w:tr>
      <w:tr w:rsidR="006B2D02" w:rsidRPr="005F7EB0" w14:paraId="263F7EDC" w14:textId="77777777" w:rsidTr="00914E0C">
        <w:trPr>
          <w:cantSplit/>
          <w:jc w:val="center"/>
        </w:trPr>
        <w:tc>
          <w:tcPr>
            <w:tcW w:w="7097" w:type="dxa"/>
            <w:gridSpan w:val="5"/>
          </w:tcPr>
          <w:p w14:paraId="14589B03" w14:textId="77777777" w:rsidR="006B2D02" w:rsidRPr="00B37542" w:rsidRDefault="006B2D02" w:rsidP="00914E0C">
            <w:pPr>
              <w:pStyle w:val="TAL"/>
            </w:pPr>
          </w:p>
        </w:tc>
      </w:tr>
      <w:tr w:rsidR="006B2D02" w:rsidRPr="005F7EB0" w14:paraId="74BDA8A6" w14:textId="77777777" w:rsidTr="00914E0C">
        <w:trPr>
          <w:cantSplit/>
          <w:jc w:val="center"/>
        </w:trPr>
        <w:tc>
          <w:tcPr>
            <w:tcW w:w="7097" w:type="dxa"/>
            <w:gridSpan w:val="5"/>
          </w:tcPr>
          <w:p w14:paraId="6CF27D4F" w14:textId="77777777" w:rsidR="006B2D02" w:rsidRDefault="006B2D02" w:rsidP="00914E0C">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2DBE332A" w14:textId="77777777" w:rsidR="006B2D02" w:rsidRPr="005F7EB0" w:rsidRDefault="006B2D02" w:rsidP="00914E0C">
            <w:pPr>
              <w:pStyle w:val="TAL"/>
            </w:pPr>
          </w:p>
        </w:tc>
      </w:tr>
      <w:tr w:rsidR="006B2D02" w:rsidRPr="005F7EB0" w14:paraId="0AF49E75" w14:textId="77777777" w:rsidTr="00914E0C">
        <w:trPr>
          <w:cantSplit/>
          <w:jc w:val="center"/>
        </w:trPr>
        <w:tc>
          <w:tcPr>
            <w:tcW w:w="7097" w:type="dxa"/>
            <w:gridSpan w:val="5"/>
          </w:tcPr>
          <w:p w14:paraId="2AFBD2B4" w14:textId="77777777" w:rsidR="006B2D02" w:rsidRDefault="006B2D02" w:rsidP="00914E0C">
            <w:pPr>
              <w:pStyle w:val="TAL"/>
            </w:pPr>
            <w:r w:rsidRPr="00FF2227">
              <w:t>Truncated AMF Set ID</w:t>
            </w:r>
            <w:r>
              <w:t xml:space="preserve"> value</w:t>
            </w:r>
            <w:r w:rsidRPr="005F7EB0">
              <w:t xml:space="preserve"> (</w:t>
            </w:r>
            <w:r>
              <w:t>bits 8 to 5 of octet 3</w:t>
            </w:r>
            <w:r w:rsidRPr="005F7EB0">
              <w:t>)</w:t>
            </w:r>
          </w:p>
          <w:p w14:paraId="19CF1A89" w14:textId="77777777" w:rsidR="006B2D02" w:rsidRPr="008F7D12" w:rsidRDefault="006B2D02" w:rsidP="00914E0C">
            <w:pPr>
              <w:pStyle w:val="TAL"/>
            </w:pPr>
          </w:p>
          <w:p w14:paraId="3939B6C3" w14:textId="77777777" w:rsidR="006B2D02" w:rsidRDefault="006B2D02" w:rsidP="00914E0C">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76252B22" w14:textId="77777777" w:rsidR="006B2D02" w:rsidRPr="005F7EB0" w:rsidRDefault="006B2D02" w:rsidP="00914E0C">
            <w:pPr>
              <w:pStyle w:val="TAL"/>
            </w:pPr>
          </w:p>
        </w:tc>
      </w:tr>
      <w:tr w:rsidR="006B2D02" w:rsidRPr="005F7EB0" w14:paraId="0649EFFF" w14:textId="77777777" w:rsidTr="00914E0C">
        <w:trPr>
          <w:cantSplit/>
          <w:jc w:val="center"/>
        </w:trPr>
        <w:tc>
          <w:tcPr>
            <w:tcW w:w="7097" w:type="dxa"/>
            <w:gridSpan w:val="5"/>
          </w:tcPr>
          <w:p w14:paraId="656F9F94" w14:textId="77777777" w:rsidR="006B2D02" w:rsidRPr="005F7EB0" w:rsidRDefault="006B2D02" w:rsidP="00914E0C">
            <w:pPr>
              <w:pStyle w:val="TAL"/>
            </w:pPr>
            <w:r w:rsidRPr="005F7EB0">
              <w:t>Bits</w:t>
            </w:r>
          </w:p>
        </w:tc>
      </w:tr>
      <w:tr w:rsidR="006B2D02" w:rsidRPr="005F7EB0" w14:paraId="6D9F4E74" w14:textId="77777777" w:rsidTr="00914E0C">
        <w:trPr>
          <w:cantSplit/>
          <w:jc w:val="center"/>
        </w:trPr>
        <w:tc>
          <w:tcPr>
            <w:tcW w:w="256" w:type="dxa"/>
          </w:tcPr>
          <w:p w14:paraId="5D88CD72" w14:textId="77777777" w:rsidR="006B2D02" w:rsidRPr="005F7EB0" w:rsidRDefault="006B2D02" w:rsidP="00914E0C">
            <w:pPr>
              <w:pStyle w:val="TAH"/>
            </w:pPr>
            <w:r>
              <w:t>4</w:t>
            </w:r>
          </w:p>
        </w:tc>
        <w:tc>
          <w:tcPr>
            <w:tcW w:w="284" w:type="dxa"/>
          </w:tcPr>
          <w:p w14:paraId="643E7703" w14:textId="77777777" w:rsidR="006B2D02" w:rsidRPr="005F7EB0" w:rsidRDefault="006B2D02" w:rsidP="00914E0C">
            <w:pPr>
              <w:pStyle w:val="TAH"/>
            </w:pPr>
            <w:r>
              <w:t>3</w:t>
            </w:r>
          </w:p>
        </w:tc>
        <w:tc>
          <w:tcPr>
            <w:tcW w:w="283" w:type="dxa"/>
          </w:tcPr>
          <w:p w14:paraId="4B689DCF" w14:textId="77777777" w:rsidR="006B2D02" w:rsidRPr="005F7EB0" w:rsidRDefault="006B2D02" w:rsidP="00914E0C">
            <w:pPr>
              <w:pStyle w:val="TAH"/>
            </w:pPr>
            <w:r>
              <w:t>2</w:t>
            </w:r>
          </w:p>
        </w:tc>
        <w:tc>
          <w:tcPr>
            <w:tcW w:w="283" w:type="dxa"/>
          </w:tcPr>
          <w:p w14:paraId="077AE160" w14:textId="77777777" w:rsidR="006B2D02" w:rsidRPr="0086317A" w:rsidRDefault="006B2D02" w:rsidP="00914E0C">
            <w:pPr>
              <w:pStyle w:val="TAH"/>
            </w:pPr>
            <w:r w:rsidRPr="0086317A">
              <w:t>1</w:t>
            </w:r>
          </w:p>
        </w:tc>
        <w:tc>
          <w:tcPr>
            <w:tcW w:w="5991" w:type="dxa"/>
          </w:tcPr>
          <w:p w14:paraId="1024C4D1" w14:textId="77777777" w:rsidR="006B2D02" w:rsidRPr="005F7EB0" w:rsidRDefault="006B2D02" w:rsidP="00914E0C">
            <w:pPr>
              <w:pStyle w:val="TAL"/>
            </w:pPr>
          </w:p>
        </w:tc>
      </w:tr>
      <w:tr w:rsidR="006B2D02" w:rsidRPr="005F7EB0" w14:paraId="45EE1613" w14:textId="77777777" w:rsidTr="00914E0C">
        <w:trPr>
          <w:cantSplit/>
          <w:jc w:val="center"/>
        </w:trPr>
        <w:tc>
          <w:tcPr>
            <w:tcW w:w="256" w:type="dxa"/>
          </w:tcPr>
          <w:p w14:paraId="1391B1C1" w14:textId="77777777" w:rsidR="006B2D02" w:rsidRPr="005F7EB0" w:rsidRDefault="006B2D02" w:rsidP="00914E0C">
            <w:pPr>
              <w:pStyle w:val="TAC"/>
            </w:pPr>
            <w:r w:rsidRPr="005F7EB0">
              <w:t>0</w:t>
            </w:r>
          </w:p>
        </w:tc>
        <w:tc>
          <w:tcPr>
            <w:tcW w:w="284" w:type="dxa"/>
          </w:tcPr>
          <w:p w14:paraId="575CE518" w14:textId="77777777" w:rsidR="006B2D02" w:rsidRPr="005F7EB0" w:rsidRDefault="006B2D02" w:rsidP="00914E0C">
            <w:pPr>
              <w:pStyle w:val="TAC"/>
            </w:pPr>
            <w:r w:rsidRPr="005F7EB0">
              <w:t>0</w:t>
            </w:r>
          </w:p>
        </w:tc>
        <w:tc>
          <w:tcPr>
            <w:tcW w:w="283" w:type="dxa"/>
          </w:tcPr>
          <w:p w14:paraId="21CDBB76" w14:textId="77777777" w:rsidR="006B2D02" w:rsidRPr="005F7EB0" w:rsidRDefault="006B2D02" w:rsidP="00914E0C">
            <w:pPr>
              <w:pStyle w:val="TAC"/>
            </w:pPr>
            <w:r>
              <w:t>0</w:t>
            </w:r>
          </w:p>
        </w:tc>
        <w:tc>
          <w:tcPr>
            <w:tcW w:w="283" w:type="dxa"/>
          </w:tcPr>
          <w:p w14:paraId="6C9D6D5D" w14:textId="77777777" w:rsidR="006B2D02" w:rsidRPr="0086317A" w:rsidRDefault="006B2D02" w:rsidP="00914E0C">
            <w:pPr>
              <w:pStyle w:val="TAC"/>
            </w:pPr>
            <w:r w:rsidRPr="0086317A">
              <w:t>0</w:t>
            </w:r>
          </w:p>
        </w:tc>
        <w:tc>
          <w:tcPr>
            <w:tcW w:w="5991" w:type="dxa"/>
          </w:tcPr>
          <w:p w14:paraId="6E797E45" w14:textId="77777777" w:rsidR="006B2D02" w:rsidRPr="005F7EB0" w:rsidRDefault="006B2D02" w:rsidP="00914E0C">
            <w:pPr>
              <w:pStyle w:val="TAL"/>
            </w:pPr>
            <w:r>
              <w:t>reserved</w:t>
            </w:r>
          </w:p>
        </w:tc>
      </w:tr>
      <w:tr w:rsidR="006B2D02" w:rsidRPr="005F7EB0" w14:paraId="49532810" w14:textId="77777777" w:rsidTr="00914E0C">
        <w:trPr>
          <w:cantSplit/>
          <w:jc w:val="center"/>
        </w:trPr>
        <w:tc>
          <w:tcPr>
            <w:tcW w:w="256" w:type="dxa"/>
          </w:tcPr>
          <w:p w14:paraId="59D1BE3A" w14:textId="77777777" w:rsidR="006B2D02" w:rsidRPr="005F7EB0" w:rsidRDefault="006B2D02" w:rsidP="00914E0C">
            <w:pPr>
              <w:pStyle w:val="TAC"/>
            </w:pPr>
            <w:r w:rsidRPr="005F7EB0">
              <w:t>0</w:t>
            </w:r>
          </w:p>
        </w:tc>
        <w:tc>
          <w:tcPr>
            <w:tcW w:w="284" w:type="dxa"/>
          </w:tcPr>
          <w:p w14:paraId="5E7BA36A" w14:textId="77777777" w:rsidR="006B2D02" w:rsidRPr="005F7EB0" w:rsidRDefault="006B2D02" w:rsidP="00914E0C">
            <w:pPr>
              <w:pStyle w:val="TAC"/>
            </w:pPr>
            <w:r>
              <w:t>0</w:t>
            </w:r>
          </w:p>
        </w:tc>
        <w:tc>
          <w:tcPr>
            <w:tcW w:w="283" w:type="dxa"/>
          </w:tcPr>
          <w:p w14:paraId="48390C5F" w14:textId="77777777" w:rsidR="006B2D02" w:rsidRPr="005F7EB0" w:rsidRDefault="006B2D02" w:rsidP="00914E0C">
            <w:pPr>
              <w:pStyle w:val="TAC"/>
            </w:pPr>
            <w:r>
              <w:t>0</w:t>
            </w:r>
          </w:p>
        </w:tc>
        <w:tc>
          <w:tcPr>
            <w:tcW w:w="283" w:type="dxa"/>
          </w:tcPr>
          <w:p w14:paraId="4F9C83CF" w14:textId="77777777" w:rsidR="006B2D02" w:rsidRPr="0086317A" w:rsidRDefault="006B2D02" w:rsidP="00914E0C">
            <w:pPr>
              <w:pStyle w:val="TAC"/>
            </w:pPr>
            <w:r w:rsidRPr="0086317A">
              <w:t>1</w:t>
            </w:r>
          </w:p>
        </w:tc>
        <w:tc>
          <w:tcPr>
            <w:tcW w:w="5991" w:type="dxa"/>
          </w:tcPr>
          <w:p w14:paraId="42797A3C" w14:textId="77777777" w:rsidR="006B2D02" w:rsidRPr="005F7EB0" w:rsidRDefault="006B2D02" w:rsidP="00914E0C">
            <w:pPr>
              <w:pStyle w:val="TAL"/>
            </w:pPr>
            <w:r>
              <w:t xml:space="preserve">1 </w:t>
            </w:r>
            <w:r w:rsidRPr="00131129">
              <w:t>least significa</w:t>
            </w:r>
            <w:r>
              <w:t xml:space="preserve">nt bit of the </w:t>
            </w:r>
            <w:r w:rsidRPr="00FF2227">
              <w:t>AMF Set ID</w:t>
            </w:r>
          </w:p>
        </w:tc>
      </w:tr>
      <w:tr w:rsidR="006B2D02" w:rsidRPr="005F7EB0" w14:paraId="57371E16" w14:textId="77777777" w:rsidTr="00914E0C">
        <w:trPr>
          <w:cantSplit/>
          <w:jc w:val="center"/>
        </w:trPr>
        <w:tc>
          <w:tcPr>
            <w:tcW w:w="256" w:type="dxa"/>
          </w:tcPr>
          <w:p w14:paraId="1634C69B" w14:textId="77777777" w:rsidR="006B2D02" w:rsidRPr="005F7EB0" w:rsidRDefault="006B2D02" w:rsidP="00914E0C">
            <w:pPr>
              <w:pStyle w:val="TAC"/>
            </w:pPr>
            <w:r w:rsidRPr="005F7EB0">
              <w:t>0</w:t>
            </w:r>
          </w:p>
        </w:tc>
        <w:tc>
          <w:tcPr>
            <w:tcW w:w="284" w:type="dxa"/>
          </w:tcPr>
          <w:p w14:paraId="01B3E528" w14:textId="77777777" w:rsidR="006B2D02" w:rsidRPr="005F7EB0" w:rsidRDefault="006B2D02" w:rsidP="00914E0C">
            <w:pPr>
              <w:pStyle w:val="TAC"/>
            </w:pPr>
            <w:r>
              <w:t>0</w:t>
            </w:r>
          </w:p>
        </w:tc>
        <w:tc>
          <w:tcPr>
            <w:tcW w:w="283" w:type="dxa"/>
          </w:tcPr>
          <w:p w14:paraId="6D6ACF86" w14:textId="77777777" w:rsidR="006B2D02" w:rsidRPr="005F7EB0" w:rsidRDefault="006B2D02" w:rsidP="00914E0C">
            <w:pPr>
              <w:pStyle w:val="TAC"/>
            </w:pPr>
            <w:r>
              <w:t>1</w:t>
            </w:r>
          </w:p>
        </w:tc>
        <w:tc>
          <w:tcPr>
            <w:tcW w:w="283" w:type="dxa"/>
          </w:tcPr>
          <w:p w14:paraId="35A83707" w14:textId="77777777" w:rsidR="006B2D02" w:rsidRPr="0086317A" w:rsidRDefault="006B2D02" w:rsidP="00914E0C">
            <w:pPr>
              <w:pStyle w:val="TAC"/>
            </w:pPr>
            <w:r w:rsidRPr="0086317A">
              <w:t>0</w:t>
            </w:r>
          </w:p>
        </w:tc>
        <w:tc>
          <w:tcPr>
            <w:tcW w:w="5991" w:type="dxa"/>
          </w:tcPr>
          <w:p w14:paraId="1153CEF4" w14:textId="77777777" w:rsidR="006B2D02" w:rsidRPr="005F7EB0" w:rsidRDefault="006B2D02" w:rsidP="00914E0C">
            <w:pPr>
              <w:pStyle w:val="TAL"/>
            </w:pPr>
            <w:r>
              <w:t xml:space="preserve">2 </w:t>
            </w:r>
            <w:r w:rsidRPr="00131129">
              <w:t>least significa</w:t>
            </w:r>
            <w:r>
              <w:t xml:space="preserve">nt bits of the </w:t>
            </w:r>
            <w:r w:rsidRPr="00FF2227">
              <w:t>AMF Set ID</w:t>
            </w:r>
          </w:p>
        </w:tc>
      </w:tr>
      <w:tr w:rsidR="006B2D02" w:rsidRPr="005F7EB0" w14:paraId="70E75DC4" w14:textId="77777777" w:rsidTr="00914E0C">
        <w:trPr>
          <w:cantSplit/>
          <w:jc w:val="center"/>
        </w:trPr>
        <w:tc>
          <w:tcPr>
            <w:tcW w:w="256" w:type="dxa"/>
          </w:tcPr>
          <w:p w14:paraId="788A1BB6" w14:textId="77777777" w:rsidR="006B2D02" w:rsidRPr="005F7EB0" w:rsidRDefault="006B2D02" w:rsidP="00914E0C">
            <w:pPr>
              <w:pStyle w:val="TAC"/>
            </w:pPr>
            <w:r>
              <w:t>0</w:t>
            </w:r>
          </w:p>
        </w:tc>
        <w:tc>
          <w:tcPr>
            <w:tcW w:w="284" w:type="dxa"/>
          </w:tcPr>
          <w:p w14:paraId="655620A2" w14:textId="77777777" w:rsidR="006B2D02" w:rsidRDefault="006B2D02" w:rsidP="00914E0C">
            <w:pPr>
              <w:pStyle w:val="TAC"/>
            </w:pPr>
            <w:r>
              <w:t>0</w:t>
            </w:r>
          </w:p>
        </w:tc>
        <w:tc>
          <w:tcPr>
            <w:tcW w:w="283" w:type="dxa"/>
          </w:tcPr>
          <w:p w14:paraId="342EC915" w14:textId="77777777" w:rsidR="006B2D02" w:rsidRPr="005F7EB0" w:rsidRDefault="006B2D02" w:rsidP="00914E0C">
            <w:pPr>
              <w:pStyle w:val="TAC"/>
            </w:pPr>
            <w:r>
              <w:t>1</w:t>
            </w:r>
          </w:p>
        </w:tc>
        <w:tc>
          <w:tcPr>
            <w:tcW w:w="283" w:type="dxa"/>
          </w:tcPr>
          <w:p w14:paraId="01E5097E" w14:textId="77777777" w:rsidR="006B2D02" w:rsidRPr="0086317A" w:rsidRDefault="006B2D02" w:rsidP="00914E0C">
            <w:pPr>
              <w:pStyle w:val="TAC"/>
            </w:pPr>
            <w:r w:rsidRPr="0086317A">
              <w:t>1</w:t>
            </w:r>
          </w:p>
        </w:tc>
        <w:tc>
          <w:tcPr>
            <w:tcW w:w="5991" w:type="dxa"/>
          </w:tcPr>
          <w:p w14:paraId="4AA9D89A" w14:textId="77777777" w:rsidR="006B2D02" w:rsidRDefault="006B2D02" w:rsidP="00914E0C">
            <w:pPr>
              <w:pStyle w:val="TAL"/>
            </w:pPr>
            <w:r>
              <w:t xml:space="preserve">3 </w:t>
            </w:r>
            <w:r w:rsidRPr="00131129">
              <w:t>least significa</w:t>
            </w:r>
            <w:r>
              <w:t xml:space="preserve">nt bits of the </w:t>
            </w:r>
            <w:r w:rsidRPr="00FF2227">
              <w:t>AMF Set ID</w:t>
            </w:r>
          </w:p>
        </w:tc>
      </w:tr>
      <w:tr w:rsidR="006B2D02" w:rsidRPr="005F7EB0" w14:paraId="34103F08" w14:textId="77777777" w:rsidTr="00914E0C">
        <w:trPr>
          <w:cantSplit/>
          <w:jc w:val="center"/>
        </w:trPr>
        <w:tc>
          <w:tcPr>
            <w:tcW w:w="256" w:type="dxa"/>
          </w:tcPr>
          <w:p w14:paraId="77052687" w14:textId="77777777" w:rsidR="006B2D02" w:rsidRDefault="006B2D02" w:rsidP="00914E0C">
            <w:pPr>
              <w:pStyle w:val="TAC"/>
            </w:pPr>
            <w:r>
              <w:t>0</w:t>
            </w:r>
          </w:p>
        </w:tc>
        <w:tc>
          <w:tcPr>
            <w:tcW w:w="284" w:type="dxa"/>
          </w:tcPr>
          <w:p w14:paraId="1BA412D7" w14:textId="77777777" w:rsidR="006B2D02" w:rsidRDefault="006B2D02" w:rsidP="00914E0C">
            <w:pPr>
              <w:pStyle w:val="TAC"/>
            </w:pPr>
            <w:r>
              <w:t>1</w:t>
            </w:r>
          </w:p>
        </w:tc>
        <w:tc>
          <w:tcPr>
            <w:tcW w:w="283" w:type="dxa"/>
          </w:tcPr>
          <w:p w14:paraId="00737715" w14:textId="77777777" w:rsidR="006B2D02" w:rsidRDefault="006B2D02" w:rsidP="00914E0C">
            <w:pPr>
              <w:pStyle w:val="TAC"/>
            </w:pPr>
            <w:r>
              <w:t>0</w:t>
            </w:r>
          </w:p>
        </w:tc>
        <w:tc>
          <w:tcPr>
            <w:tcW w:w="283" w:type="dxa"/>
          </w:tcPr>
          <w:p w14:paraId="68AC2436" w14:textId="77777777" w:rsidR="006B2D02" w:rsidRPr="0086317A" w:rsidRDefault="006B2D02" w:rsidP="00914E0C">
            <w:pPr>
              <w:pStyle w:val="TAC"/>
            </w:pPr>
            <w:r w:rsidRPr="0086317A">
              <w:t>0</w:t>
            </w:r>
          </w:p>
        </w:tc>
        <w:tc>
          <w:tcPr>
            <w:tcW w:w="5991" w:type="dxa"/>
          </w:tcPr>
          <w:p w14:paraId="2EF625AE" w14:textId="77777777" w:rsidR="006B2D02" w:rsidRDefault="006B2D02" w:rsidP="00914E0C">
            <w:pPr>
              <w:pStyle w:val="TAL"/>
            </w:pPr>
            <w:r>
              <w:t xml:space="preserve">4 </w:t>
            </w:r>
            <w:r w:rsidRPr="00131129">
              <w:t>least significa</w:t>
            </w:r>
            <w:r>
              <w:t xml:space="preserve">nt bits of the </w:t>
            </w:r>
            <w:r w:rsidRPr="00FF2227">
              <w:t>AMF Set ID</w:t>
            </w:r>
          </w:p>
        </w:tc>
      </w:tr>
      <w:tr w:rsidR="006B2D02" w:rsidRPr="005F7EB0" w14:paraId="3E5B1797" w14:textId="77777777" w:rsidTr="00914E0C">
        <w:trPr>
          <w:cantSplit/>
          <w:jc w:val="center"/>
        </w:trPr>
        <w:tc>
          <w:tcPr>
            <w:tcW w:w="256" w:type="dxa"/>
          </w:tcPr>
          <w:p w14:paraId="6E4EDFEF" w14:textId="77777777" w:rsidR="006B2D02" w:rsidRPr="005F7EB0" w:rsidRDefault="006B2D02" w:rsidP="00914E0C">
            <w:pPr>
              <w:pStyle w:val="TAC"/>
            </w:pPr>
            <w:r w:rsidRPr="005F7EB0">
              <w:t>0</w:t>
            </w:r>
          </w:p>
        </w:tc>
        <w:tc>
          <w:tcPr>
            <w:tcW w:w="284" w:type="dxa"/>
          </w:tcPr>
          <w:p w14:paraId="62F1BF58" w14:textId="77777777" w:rsidR="006B2D02" w:rsidRPr="005F7EB0" w:rsidRDefault="006B2D02" w:rsidP="00914E0C">
            <w:pPr>
              <w:pStyle w:val="TAC"/>
            </w:pPr>
            <w:r>
              <w:t>1</w:t>
            </w:r>
          </w:p>
        </w:tc>
        <w:tc>
          <w:tcPr>
            <w:tcW w:w="283" w:type="dxa"/>
          </w:tcPr>
          <w:p w14:paraId="6F4685FB" w14:textId="77777777" w:rsidR="006B2D02" w:rsidRPr="005F7EB0" w:rsidRDefault="006B2D02" w:rsidP="00914E0C">
            <w:pPr>
              <w:pStyle w:val="TAC"/>
            </w:pPr>
            <w:r>
              <w:t>0</w:t>
            </w:r>
          </w:p>
        </w:tc>
        <w:tc>
          <w:tcPr>
            <w:tcW w:w="283" w:type="dxa"/>
          </w:tcPr>
          <w:p w14:paraId="7F8EE76A" w14:textId="77777777" w:rsidR="006B2D02" w:rsidRPr="0086317A" w:rsidRDefault="006B2D02" w:rsidP="00914E0C">
            <w:pPr>
              <w:pStyle w:val="TAC"/>
            </w:pPr>
            <w:r>
              <w:t>1</w:t>
            </w:r>
          </w:p>
        </w:tc>
        <w:tc>
          <w:tcPr>
            <w:tcW w:w="5991" w:type="dxa"/>
          </w:tcPr>
          <w:p w14:paraId="2850C9D1" w14:textId="77777777" w:rsidR="006B2D02" w:rsidRPr="005F7EB0" w:rsidRDefault="006B2D02" w:rsidP="00914E0C">
            <w:pPr>
              <w:pStyle w:val="TAL"/>
            </w:pPr>
            <w:r>
              <w:t xml:space="preserve">5 </w:t>
            </w:r>
            <w:r w:rsidRPr="00131129">
              <w:t>least significa</w:t>
            </w:r>
            <w:r>
              <w:t xml:space="preserve">nt bits of the </w:t>
            </w:r>
            <w:r w:rsidRPr="00FF2227">
              <w:t>AMF Set ID</w:t>
            </w:r>
          </w:p>
        </w:tc>
      </w:tr>
      <w:tr w:rsidR="006B2D02" w:rsidRPr="005F7EB0" w14:paraId="54F1D77D" w14:textId="77777777" w:rsidTr="00914E0C">
        <w:trPr>
          <w:cantSplit/>
          <w:jc w:val="center"/>
        </w:trPr>
        <w:tc>
          <w:tcPr>
            <w:tcW w:w="256" w:type="dxa"/>
          </w:tcPr>
          <w:p w14:paraId="47A4CC54" w14:textId="77777777" w:rsidR="006B2D02" w:rsidRPr="005F7EB0" w:rsidRDefault="006B2D02" w:rsidP="00914E0C">
            <w:pPr>
              <w:pStyle w:val="TAC"/>
            </w:pPr>
            <w:r>
              <w:t>0</w:t>
            </w:r>
          </w:p>
        </w:tc>
        <w:tc>
          <w:tcPr>
            <w:tcW w:w="284" w:type="dxa"/>
          </w:tcPr>
          <w:p w14:paraId="183F8F81" w14:textId="77777777" w:rsidR="006B2D02" w:rsidRDefault="006B2D02" w:rsidP="00914E0C">
            <w:pPr>
              <w:pStyle w:val="TAC"/>
            </w:pPr>
            <w:r>
              <w:t>1</w:t>
            </w:r>
          </w:p>
        </w:tc>
        <w:tc>
          <w:tcPr>
            <w:tcW w:w="283" w:type="dxa"/>
          </w:tcPr>
          <w:p w14:paraId="59710B4C" w14:textId="77777777" w:rsidR="006B2D02" w:rsidRPr="005F7EB0" w:rsidRDefault="006B2D02" w:rsidP="00914E0C">
            <w:pPr>
              <w:pStyle w:val="TAC"/>
            </w:pPr>
            <w:r>
              <w:t>1</w:t>
            </w:r>
          </w:p>
        </w:tc>
        <w:tc>
          <w:tcPr>
            <w:tcW w:w="283" w:type="dxa"/>
          </w:tcPr>
          <w:p w14:paraId="60CB4EBB" w14:textId="77777777" w:rsidR="006B2D02" w:rsidRPr="0086317A" w:rsidRDefault="006B2D02" w:rsidP="00914E0C">
            <w:pPr>
              <w:pStyle w:val="TAC"/>
            </w:pPr>
            <w:r>
              <w:t>0</w:t>
            </w:r>
          </w:p>
        </w:tc>
        <w:tc>
          <w:tcPr>
            <w:tcW w:w="5991" w:type="dxa"/>
          </w:tcPr>
          <w:p w14:paraId="729839E4" w14:textId="77777777" w:rsidR="006B2D02" w:rsidRDefault="006B2D02" w:rsidP="00914E0C">
            <w:pPr>
              <w:pStyle w:val="TAL"/>
            </w:pPr>
            <w:r>
              <w:t xml:space="preserve">6 </w:t>
            </w:r>
            <w:r w:rsidRPr="00131129">
              <w:t>least significa</w:t>
            </w:r>
            <w:r>
              <w:t xml:space="preserve">nt bits of the </w:t>
            </w:r>
            <w:r w:rsidRPr="00FF2227">
              <w:t>AMF Set ID</w:t>
            </w:r>
          </w:p>
        </w:tc>
      </w:tr>
      <w:tr w:rsidR="006B2D02" w:rsidRPr="005F7EB0" w14:paraId="3ACEDA11" w14:textId="77777777" w:rsidTr="00914E0C">
        <w:trPr>
          <w:cantSplit/>
          <w:jc w:val="center"/>
        </w:trPr>
        <w:tc>
          <w:tcPr>
            <w:tcW w:w="256" w:type="dxa"/>
          </w:tcPr>
          <w:p w14:paraId="5CE4B365" w14:textId="77777777" w:rsidR="006B2D02" w:rsidRPr="005F7EB0" w:rsidRDefault="006B2D02" w:rsidP="00914E0C">
            <w:pPr>
              <w:pStyle w:val="TAC"/>
            </w:pPr>
            <w:r>
              <w:t>0</w:t>
            </w:r>
          </w:p>
        </w:tc>
        <w:tc>
          <w:tcPr>
            <w:tcW w:w="284" w:type="dxa"/>
          </w:tcPr>
          <w:p w14:paraId="4CC3137D" w14:textId="77777777" w:rsidR="006B2D02" w:rsidRDefault="006B2D02" w:rsidP="00914E0C">
            <w:pPr>
              <w:pStyle w:val="TAC"/>
            </w:pPr>
            <w:r>
              <w:t>1</w:t>
            </w:r>
          </w:p>
        </w:tc>
        <w:tc>
          <w:tcPr>
            <w:tcW w:w="283" w:type="dxa"/>
          </w:tcPr>
          <w:p w14:paraId="72CF8E87" w14:textId="77777777" w:rsidR="006B2D02" w:rsidRPr="005F7EB0" w:rsidRDefault="006B2D02" w:rsidP="00914E0C">
            <w:pPr>
              <w:pStyle w:val="TAC"/>
            </w:pPr>
            <w:r>
              <w:t>1</w:t>
            </w:r>
          </w:p>
        </w:tc>
        <w:tc>
          <w:tcPr>
            <w:tcW w:w="283" w:type="dxa"/>
          </w:tcPr>
          <w:p w14:paraId="1F9BD55E" w14:textId="77777777" w:rsidR="006B2D02" w:rsidRPr="0086317A" w:rsidRDefault="006B2D02" w:rsidP="00914E0C">
            <w:pPr>
              <w:pStyle w:val="TAC"/>
            </w:pPr>
            <w:r w:rsidRPr="0086317A">
              <w:t>1</w:t>
            </w:r>
          </w:p>
        </w:tc>
        <w:tc>
          <w:tcPr>
            <w:tcW w:w="5991" w:type="dxa"/>
          </w:tcPr>
          <w:p w14:paraId="38554899" w14:textId="77777777" w:rsidR="006B2D02" w:rsidRDefault="006B2D02" w:rsidP="00914E0C">
            <w:pPr>
              <w:pStyle w:val="TAL"/>
            </w:pPr>
            <w:r>
              <w:t xml:space="preserve">7 </w:t>
            </w:r>
            <w:r w:rsidRPr="00131129">
              <w:t>least significa</w:t>
            </w:r>
            <w:r>
              <w:t xml:space="preserve">nt bits of the </w:t>
            </w:r>
            <w:r w:rsidRPr="00FF2227">
              <w:t>AMF Set ID</w:t>
            </w:r>
          </w:p>
        </w:tc>
      </w:tr>
      <w:tr w:rsidR="006B2D02" w:rsidRPr="005F7EB0" w14:paraId="79923DC5" w14:textId="77777777" w:rsidTr="00914E0C">
        <w:trPr>
          <w:cantSplit/>
          <w:jc w:val="center"/>
        </w:trPr>
        <w:tc>
          <w:tcPr>
            <w:tcW w:w="256" w:type="dxa"/>
          </w:tcPr>
          <w:p w14:paraId="2C9098C4" w14:textId="77777777" w:rsidR="006B2D02" w:rsidRDefault="006B2D02" w:rsidP="00914E0C">
            <w:pPr>
              <w:pStyle w:val="TAC"/>
            </w:pPr>
            <w:r>
              <w:t>1</w:t>
            </w:r>
          </w:p>
        </w:tc>
        <w:tc>
          <w:tcPr>
            <w:tcW w:w="284" w:type="dxa"/>
          </w:tcPr>
          <w:p w14:paraId="424161D5" w14:textId="77777777" w:rsidR="006B2D02" w:rsidRDefault="006B2D02" w:rsidP="00914E0C">
            <w:pPr>
              <w:pStyle w:val="TAC"/>
            </w:pPr>
            <w:r>
              <w:t>0</w:t>
            </w:r>
          </w:p>
        </w:tc>
        <w:tc>
          <w:tcPr>
            <w:tcW w:w="283" w:type="dxa"/>
          </w:tcPr>
          <w:p w14:paraId="6152FEEB" w14:textId="77777777" w:rsidR="006B2D02" w:rsidRDefault="006B2D02" w:rsidP="00914E0C">
            <w:pPr>
              <w:pStyle w:val="TAC"/>
            </w:pPr>
            <w:r>
              <w:t>0</w:t>
            </w:r>
          </w:p>
        </w:tc>
        <w:tc>
          <w:tcPr>
            <w:tcW w:w="283" w:type="dxa"/>
          </w:tcPr>
          <w:p w14:paraId="480A75B5" w14:textId="77777777" w:rsidR="006B2D02" w:rsidRPr="0086317A" w:rsidRDefault="006B2D02" w:rsidP="00914E0C">
            <w:pPr>
              <w:pStyle w:val="TAC"/>
            </w:pPr>
            <w:r w:rsidRPr="0086317A">
              <w:t>0</w:t>
            </w:r>
          </w:p>
        </w:tc>
        <w:tc>
          <w:tcPr>
            <w:tcW w:w="5991" w:type="dxa"/>
          </w:tcPr>
          <w:p w14:paraId="54526FA7" w14:textId="77777777" w:rsidR="006B2D02" w:rsidRDefault="006B2D02" w:rsidP="00914E0C">
            <w:pPr>
              <w:pStyle w:val="TAL"/>
            </w:pPr>
            <w:r>
              <w:t xml:space="preserve">8 </w:t>
            </w:r>
            <w:r w:rsidRPr="00131129">
              <w:t>least significa</w:t>
            </w:r>
            <w:r>
              <w:t xml:space="preserve">nt bits of the </w:t>
            </w:r>
            <w:r w:rsidRPr="00FF2227">
              <w:t>AMF Set ID</w:t>
            </w:r>
          </w:p>
        </w:tc>
      </w:tr>
      <w:tr w:rsidR="006B2D02" w:rsidRPr="005F7EB0" w14:paraId="1785ACAD" w14:textId="77777777" w:rsidTr="00914E0C">
        <w:trPr>
          <w:cantSplit/>
          <w:jc w:val="center"/>
        </w:trPr>
        <w:tc>
          <w:tcPr>
            <w:tcW w:w="256" w:type="dxa"/>
          </w:tcPr>
          <w:p w14:paraId="7A58A22D" w14:textId="77777777" w:rsidR="006B2D02" w:rsidRPr="005F7EB0" w:rsidRDefault="006B2D02" w:rsidP="00914E0C">
            <w:pPr>
              <w:pStyle w:val="TAC"/>
            </w:pPr>
            <w:r>
              <w:t>1</w:t>
            </w:r>
          </w:p>
        </w:tc>
        <w:tc>
          <w:tcPr>
            <w:tcW w:w="284" w:type="dxa"/>
          </w:tcPr>
          <w:p w14:paraId="3552A30A" w14:textId="77777777" w:rsidR="006B2D02" w:rsidRPr="005F7EB0" w:rsidRDefault="006B2D02" w:rsidP="00914E0C">
            <w:pPr>
              <w:pStyle w:val="TAC"/>
            </w:pPr>
            <w:r>
              <w:t>0</w:t>
            </w:r>
          </w:p>
        </w:tc>
        <w:tc>
          <w:tcPr>
            <w:tcW w:w="283" w:type="dxa"/>
          </w:tcPr>
          <w:p w14:paraId="3E4598DD" w14:textId="77777777" w:rsidR="006B2D02" w:rsidRPr="005F7EB0" w:rsidRDefault="006B2D02" w:rsidP="00914E0C">
            <w:pPr>
              <w:pStyle w:val="TAC"/>
            </w:pPr>
            <w:r>
              <w:t>0</w:t>
            </w:r>
          </w:p>
        </w:tc>
        <w:tc>
          <w:tcPr>
            <w:tcW w:w="283" w:type="dxa"/>
          </w:tcPr>
          <w:p w14:paraId="0F063526" w14:textId="77777777" w:rsidR="006B2D02" w:rsidRPr="0086317A" w:rsidRDefault="006B2D02" w:rsidP="00914E0C">
            <w:pPr>
              <w:pStyle w:val="TAC"/>
            </w:pPr>
            <w:r>
              <w:t>1</w:t>
            </w:r>
          </w:p>
        </w:tc>
        <w:tc>
          <w:tcPr>
            <w:tcW w:w="5991" w:type="dxa"/>
          </w:tcPr>
          <w:p w14:paraId="7C31A4A1" w14:textId="77777777" w:rsidR="006B2D02" w:rsidRPr="005F7EB0" w:rsidRDefault="006B2D02" w:rsidP="00914E0C">
            <w:pPr>
              <w:pStyle w:val="TAL"/>
            </w:pPr>
            <w:r>
              <w:t xml:space="preserve">9 </w:t>
            </w:r>
            <w:r w:rsidRPr="00131129">
              <w:t>least significa</w:t>
            </w:r>
            <w:r>
              <w:t xml:space="preserve">nt bits of the </w:t>
            </w:r>
            <w:r w:rsidRPr="00FF2227">
              <w:t>AMF Set ID</w:t>
            </w:r>
          </w:p>
        </w:tc>
      </w:tr>
      <w:tr w:rsidR="006B2D02" w:rsidRPr="005F7EB0" w14:paraId="1B92CD69" w14:textId="77777777" w:rsidTr="00914E0C">
        <w:trPr>
          <w:cantSplit/>
          <w:jc w:val="center"/>
        </w:trPr>
        <w:tc>
          <w:tcPr>
            <w:tcW w:w="256" w:type="dxa"/>
          </w:tcPr>
          <w:p w14:paraId="7E3E29CF" w14:textId="77777777" w:rsidR="006B2D02" w:rsidRPr="005F7EB0" w:rsidRDefault="006B2D02" w:rsidP="00914E0C">
            <w:pPr>
              <w:pStyle w:val="TAC"/>
            </w:pPr>
            <w:r>
              <w:t>1</w:t>
            </w:r>
          </w:p>
        </w:tc>
        <w:tc>
          <w:tcPr>
            <w:tcW w:w="284" w:type="dxa"/>
          </w:tcPr>
          <w:p w14:paraId="31D6D68C" w14:textId="77777777" w:rsidR="006B2D02" w:rsidRDefault="006B2D02" w:rsidP="00914E0C">
            <w:pPr>
              <w:pStyle w:val="TAC"/>
            </w:pPr>
            <w:r>
              <w:t>0</w:t>
            </w:r>
          </w:p>
        </w:tc>
        <w:tc>
          <w:tcPr>
            <w:tcW w:w="283" w:type="dxa"/>
          </w:tcPr>
          <w:p w14:paraId="19F18583" w14:textId="77777777" w:rsidR="006B2D02" w:rsidRPr="005F7EB0" w:rsidRDefault="006B2D02" w:rsidP="00914E0C">
            <w:pPr>
              <w:pStyle w:val="TAC"/>
            </w:pPr>
            <w:r>
              <w:t>1</w:t>
            </w:r>
          </w:p>
        </w:tc>
        <w:tc>
          <w:tcPr>
            <w:tcW w:w="283" w:type="dxa"/>
          </w:tcPr>
          <w:p w14:paraId="619BC575" w14:textId="77777777" w:rsidR="006B2D02" w:rsidRPr="0086317A" w:rsidRDefault="006B2D02" w:rsidP="00914E0C">
            <w:pPr>
              <w:pStyle w:val="TAC"/>
            </w:pPr>
            <w:r>
              <w:t>0</w:t>
            </w:r>
          </w:p>
        </w:tc>
        <w:tc>
          <w:tcPr>
            <w:tcW w:w="5991" w:type="dxa"/>
          </w:tcPr>
          <w:p w14:paraId="2FF315A9" w14:textId="77777777" w:rsidR="006B2D02" w:rsidRDefault="006B2D02" w:rsidP="00914E0C">
            <w:pPr>
              <w:pStyle w:val="TAL"/>
            </w:pPr>
            <w:r>
              <w:t xml:space="preserve">10 </w:t>
            </w:r>
            <w:r w:rsidRPr="00131129">
              <w:t>least significa</w:t>
            </w:r>
            <w:r>
              <w:t xml:space="preserve">nt bits of the </w:t>
            </w:r>
            <w:r w:rsidRPr="00FF2227">
              <w:t>AMF Set ID</w:t>
            </w:r>
          </w:p>
        </w:tc>
      </w:tr>
      <w:tr w:rsidR="006B2D02" w:rsidRPr="005F7EB0" w14:paraId="2C183930" w14:textId="77777777" w:rsidTr="00914E0C">
        <w:trPr>
          <w:cantSplit/>
          <w:jc w:val="center"/>
        </w:trPr>
        <w:tc>
          <w:tcPr>
            <w:tcW w:w="7097" w:type="dxa"/>
            <w:gridSpan w:val="5"/>
          </w:tcPr>
          <w:p w14:paraId="69DF06E4" w14:textId="77777777" w:rsidR="006B2D02" w:rsidRPr="00B37542" w:rsidRDefault="006B2D02" w:rsidP="00914E0C">
            <w:pPr>
              <w:pStyle w:val="TAL"/>
            </w:pPr>
          </w:p>
        </w:tc>
      </w:tr>
      <w:tr w:rsidR="006B2D02" w:rsidRPr="005F7EB0" w14:paraId="70BF909F" w14:textId="77777777" w:rsidTr="00914E0C">
        <w:trPr>
          <w:cantSplit/>
          <w:jc w:val="center"/>
        </w:trPr>
        <w:tc>
          <w:tcPr>
            <w:tcW w:w="7097" w:type="dxa"/>
            <w:gridSpan w:val="5"/>
          </w:tcPr>
          <w:p w14:paraId="3856B08B" w14:textId="77777777" w:rsidR="006B2D02" w:rsidRPr="005F7EB0" w:rsidRDefault="006B2D02" w:rsidP="00914E0C">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6B2D02" w:rsidRPr="005F7EB0" w14:paraId="5001AA7B" w14:textId="77777777" w:rsidTr="00914E0C">
        <w:trPr>
          <w:cantSplit/>
          <w:jc w:val="center"/>
        </w:trPr>
        <w:tc>
          <w:tcPr>
            <w:tcW w:w="7097" w:type="dxa"/>
            <w:gridSpan w:val="5"/>
            <w:tcBorders>
              <w:bottom w:val="single" w:sz="4" w:space="0" w:color="auto"/>
            </w:tcBorders>
          </w:tcPr>
          <w:p w14:paraId="001C1296" w14:textId="77777777" w:rsidR="006B2D02" w:rsidRPr="00386984" w:rsidRDefault="006B2D02" w:rsidP="00914E0C">
            <w:pPr>
              <w:pStyle w:val="TAL"/>
            </w:pPr>
          </w:p>
        </w:tc>
      </w:tr>
      <w:tr w:rsidR="006B2D02" w:rsidRPr="005F7EB0" w14:paraId="7C85B0A8" w14:textId="77777777" w:rsidTr="00914E0C">
        <w:trPr>
          <w:cantSplit/>
          <w:jc w:val="center"/>
        </w:trPr>
        <w:tc>
          <w:tcPr>
            <w:tcW w:w="7097" w:type="dxa"/>
            <w:gridSpan w:val="5"/>
            <w:tcBorders>
              <w:top w:val="single" w:sz="4" w:space="0" w:color="auto"/>
              <w:bottom w:val="single" w:sz="4" w:space="0" w:color="auto"/>
            </w:tcBorders>
          </w:tcPr>
          <w:p w14:paraId="6AF60E0B" w14:textId="77777777" w:rsidR="006B2D02" w:rsidRPr="00864D0A" w:rsidRDefault="006B2D02" w:rsidP="00914E0C">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2FD71631" w14:textId="77777777" w:rsidR="006B2D02" w:rsidRPr="00355C3E" w:rsidRDefault="006B2D02" w:rsidP="006B2D02">
      <w:pPr>
        <w:rPr>
          <w:noProof/>
        </w:rPr>
      </w:pPr>
    </w:p>
    <w:p w14:paraId="697B24B3" w14:textId="77777777" w:rsidR="006B2D02" w:rsidRPr="00CC0C94" w:rsidRDefault="006B2D02" w:rsidP="006B2D02">
      <w:pPr>
        <w:pStyle w:val="Heading4"/>
      </w:pPr>
      <w:bookmarkStart w:id="6848" w:name="_Toc27744556"/>
      <w:bookmarkStart w:id="6849" w:name="_Toc36213616"/>
      <w:bookmarkStart w:id="6850" w:name="_Toc36657793"/>
      <w:bookmarkStart w:id="6851" w:name="_Toc45287468"/>
      <w:bookmarkStart w:id="6852" w:name="_Toc51944460"/>
      <w:bookmarkStart w:id="6853" w:name="_Toc106697923"/>
      <w:r>
        <w:t>9.11.3.71</w:t>
      </w:r>
      <w:r w:rsidRPr="00CC0C94">
        <w:tab/>
      </w:r>
      <w:r w:rsidRPr="00DC549F">
        <w:t>WUS assistance information</w:t>
      </w:r>
      <w:bookmarkEnd w:id="6848"/>
      <w:bookmarkEnd w:id="6849"/>
      <w:bookmarkEnd w:id="6850"/>
      <w:bookmarkEnd w:id="6851"/>
      <w:bookmarkEnd w:id="6852"/>
      <w:bookmarkEnd w:id="6853"/>
    </w:p>
    <w:p w14:paraId="343BCB22" w14:textId="77777777" w:rsidR="006B2D02" w:rsidRDefault="006B2D02" w:rsidP="006B2D02">
      <w:r>
        <w:t xml:space="preserve">See </w:t>
      </w:r>
      <w:r w:rsidRPr="00CC0C94">
        <w:t>subclause </w:t>
      </w:r>
      <w:r>
        <w:t>9.9.3.62</w:t>
      </w:r>
      <w:r w:rsidRPr="00CC0C94">
        <w:t xml:space="preserve"> in 3GPP TS 24.</w:t>
      </w:r>
      <w:r>
        <w:t>3</w:t>
      </w:r>
      <w:r w:rsidRPr="00CC0C94">
        <w:t>01 [</w:t>
      </w:r>
      <w:r>
        <w:t>15</w:t>
      </w:r>
      <w:r w:rsidRPr="00CC0C94">
        <w:t>]</w:t>
      </w:r>
      <w:r w:rsidRPr="000E567C">
        <w:t>.</w:t>
      </w:r>
    </w:p>
    <w:p w14:paraId="74ECA49A" w14:textId="77777777" w:rsidR="006B2D02" w:rsidRPr="004F3415" w:rsidRDefault="006B2D02" w:rsidP="006B2D02">
      <w:pPr>
        <w:pStyle w:val="Heading4"/>
        <w:rPr>
          <w:lang w:val="en-US"/>
        </w:rPr>
      </w:pPr>
      <w:bookmarkStart w:id="6854" w:name="_Toc36213617"/>
      <w:bookmarkStart w:id="6855" w:name="_Toc36657794"/>
      <w:bookmarkStart w:id="6856" w:name="_Toc45287469"/>
      <w:bookmarkStart w:id="6857" w:name="_Toc51944461"/>
      <w:bookmarkStart w:id="6858" w:name="_Toc106697924"/>
      <w:r>
        <w:rPr>
          <w:lang w:val="en-US"/>
        </w:rPr>
        <w:t>9.11.3.72</w:t>
      </w:r>
      <w:r w:rsidRPr="004F3415">
        <w:rPr>
          <w:lang w:val="en-US"/>
        </w:rPr>
        <w:tab/>
      </w:r>
      <w:r>
        <w:t>N5GC</w:t>
      </w:r>
      <w:r w:rsidRPr="005F7EB0">
        <w:t xml:space="preserve"> </w:t>
      </w:r>
      <w:r w:rsidRPr="004F3415">
        <w:rPr>
          <w:lang w:val="en-US"/>
        </w:rPr>
        <w:t>indication</w:t>
      </w:r>
      <w:bookmarkEnd w:id="6854"/>
      <w:bookmarkEnd w:id="6855"/>
      <w:bookmarkEnd w:id="6856"/>
      <w:bookmarkEnd w:id="6857"/>
      <w:bookmarkEnd w:id="6858"/>
    </w:p>
    <w:p w14:paraId="35738C33" w14:textId="77777777" w:rsidR="006B2D02" w:rsidRDefault="006B2D02" w:rsidP="006B2D02">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CD65BDE" w14:textId="77777777" w:rsidR="006B2D02" w:rsidRDefault="006B2D02" w:rsidP="006B2D02">
      <w:pPr>
        <w:rPr>
          <w:lang w:val="en-US"/>
        </w:rPr>
      </w:pPr>
      <w:r>
        <w:rPr>
          <w:lang w:val="en-US"/>
        </w:rPr>
        <w:t>The N5GC indication information element is coded as shown in figure 9.11.3.72</w:t>
      </w:r>
      <w:r>
        <w:t>.1</w:t>
      </w:r>
      <w:r>
        <w:rPr>
          <w:lang w:val="en-US"/>
        </w:rPr>
        <w:t>.</w:t>
      </w:r>
    </w:p>
    <w:p w14:paraId="368F173C" w14:textId="77777777" w:rsidR="006B2D02" w:rsidRDefault="006B2D02" w:rsidP="006B2D02">
      <w:pPr>
        <w:rPr>
          <w:lang w:val="en-US"/>
        </w:rPr>
      </w:pPr>
      <w:r>
        <w:rPr>
          <w:lang w:val="en-US"/>
        </w:rPr>
        <w:t>The N5GC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6B2D02" w:rsidRPr="005F7EB0" w14:paraId="08305749" w14:textId="77777777" w:rsidTr="00914E0C">
        <w:trPr>
          <w:gridBefore w:val="1"/>
          <w:wBefore w:w="56" w:type="dxa"/>
          <w:cantSplit/>
          <w:jc w:val="center"/>
        </w:trPr>
        <w:tc>
          <w:tcPr>
            <w:tcW w:w="744" w:type="dxa"/>
            <w:tcBorders>
              <w:top w:val="nil"/>
              <w:left w:val="nil"/>
              <w:bottom w:val="nil"/>
              <w:right w:val="nil"/>
            </w:tcBorders>
          </w:tcPr>
          <w:p w14:paraId="2A7B2C7E" w14:textId="77777777" w:rsidR="006B2D02" w:rsidRPr="005F7EB0" w:rsidRDefault="006B2D02" w:rsidP="00914E0C">
            <w:pPr>
              <w:pStyle w:val="TAC"/>
            </w:pPr>
            <w:r w:rsidRPr="005F7EB0">
              <w:t>8</w:t>
            </w:r>
          </w:p>
        </w:tc>
        <w:tc>
          <w:tcPr>
            <w:tcW w:w="744" w:type="dxa"/>
            <w:tcBorders>
              <w:top w:val="nil"/>
              <w:left w:val="nil"/>
              <w:bottom w:val="nil"/>
              <w:right w:val="nil"/>
            </w:tcBorders>
          </w:tcPr>
          <w:p w14:paraId="5266B37E" w14:textId="77777777" w:rsidR="006B2D02" w:rsidRPr="005F7EB0" w:rsidRDefault="006B2D02" w:rsidP="00914E0C">
            <w:pPr>
              <w:pStyle w:val="TAC"/>
            </w:pPr>
            <w:r w:rsidRPr="005F7EB0">
              <w:t>7</w:t>
            </w:r>
          </w:p>
        </w:tc>
        <w:tc>
          <w:tcPr>
            <w:tcW w:w="745" w:type="dxa"/>
            <w:tcBorders>
              <w:top w:val="nil"/>
              <w:left w:val="nil"/>
              <w:bottom w:val="nil"/>
              <w:right w:val="nil"/>
            </w:tcBorders>
          </w:tcPr>
          <w:p w14:paraId="4900BAD2" w14:textId="77777777" w:rsidR="006B2D02" w:rsidRPr="005F7EB0" w:rsidRDefault="006B2D02" w:rsidP="00914E0C">
            <w:pPr>
              <w:pStyle w:val="TAC"/>
            </w:pPr>
            <w:r w:rsidRPr="005F7EB0">
              <w:t>6</w:t>
            </w:r>
          </w:p>
        </w:tc>
        <w:tc>
          <w:tcPr>
            <w:tcW w:w="744" w:type="dxa"/>
            <w:gridSpan w:val="2"/>
            <w:tcBorders>
              <w:top w:val="nil"/>
              <w:left w:val="nil"/>
              <w:bottom w:val="nil"/>
              <w:right w:val="nil"/>
            </w:tcBorders>
          </w:tcPr>
          <w:p w14:paraId="3C0BE028" w14:textId="77777777" w:rsidR="006B2D02" w:rsidRPr="005F7EB0" w:rsidRDefault="006B2D02" w:rsidP="00914E0C">
            <w:pPr>
              <w:pStyle w:val="TAC"/>
            </w:pPr>
            <w:r w:rsidRPr="005F7EB0">
              <w:t>5</w:t>
            </w:r>
          </w:p>
        </w:tc>
        <w:tc>
          <w:tcPr>
            <w:tcW w:w="744" w:type="dxa"/>
            <w:gridSpan w:val="2"/>
            <w:tcBorders>
              <w:top w:val="nil"/>
              <w:left w:val="nil"/>
              <w:bottom w:val="nil"/>
              <w:right w:val="nil"/>
            </w:tcBorders>
          </w:tcPr>
          <w:p w14:paraId="2EA33E84" w14:textId="77777777" w:rsidR="006B2D02" w:rsidRPr="005F7EB0" w:rsidRDefault="006B2D02" w:rsidP="00914E0C">
            <w:pPr>
              <w:pStyle w:val="TAC"/>
            </w:pPr>
            <w:r w:rsidRPr="005F7EB0">
              <w:t>4</w:t>
            </w:r>
          </w:p>
        </w:tc>
        <w:tc>
          <w:tcPr>
            <w:tcW w:w="745" w:type="dxa"/>
            <w:gridSpan w:val="2"/>
            <w:tcBorders>
              <w:top w:val="nil"/>
              <w:left w:val="nil"/>
              <w:bottom w:val="nil"/>
              <w:right w:val="nil"/>
            </w:tcBorders>
          </w:tcPr>
          <w:p w14:paraId="47A21B94" w14:textId="77777777" w:rsidR="006B2D02" w:rsidRPr="005F7EB0" w:rsidRDefault="006B2D02" w:rsidP="00914E0C">
            <w:pPr>
              <w:pStyle w:val="TAC"/>
            </w:pPr>
            <w:r w:rsidRPr="005F7EB0">
              <w:t>3</w:t>
            </w:r>
          </w:p>
        </w:tc>
        <w:tc>
          <w:tcPr>
            <w:tcW w:w="744" w:type="dxa"/>
            <w:gridSpan w:val="2"/>
            <w:tcBorders>
              <w:top w:val="nil"/>
              <w:left w:val="nil"/>
              <w:bottom w:val="nil"/>
              <w:right w:val="nil"/>
            </w:tcBorders>
          </w:tcPr>
          <w:p w14:paraId="3108DD80" w14:textId="77777777" w:rsidR="006B2D02" w:rsidRPr="005F7EB0" w:rsidRDefault="006B2D02" w:rsidP="00914E0C">
            <w:pPr>
              <w:pStyle w:val="TAC"/>
            </w:pPr>
            <w:r w:rsidRPr="005F7EB0">
              <w:t>2</w:t>
            </w:r>
          </w:p>
        </w:tc>
        <w:tc>
          <w:tcPr>
            <w:tcW w:w="745" w:type="dxa"/>
            <w:gridSpan w:val="2"/>
            <w:tcBorders>
              <w:top w:val="nil"/>
              <w:left w:val="nil"/>
              <w:bottom w:val="nil"/>
              <w:right w:val="nil"/>
            </w:tcBorders>
          </w:tcPr>
          <w:p w14:paraId="3C263E15"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22288984" w14:textId="77777777" w:rsidR="006B2D02" w:rsidRPr="005F7EB0" w:rsidRDefault="006B2D02" w:rsidP="00914E0C">
            <w:pPr>
              <w:pStyle w:val="TAL"/>
            </w:pPr>
          </w:p>
        </w:tc>
      </w:tr>
      <w:tr w:rsidR="006B2D02" w:rsidRPr="005F7EB0" w14:paraId="1827ECFC" w14:textId="77777777" w:rsidTr="00914E0C">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41914630" w14:textId="77777777" w:rsidR="006B2D02" w:rsidRPr="005F7EB0" w:rsidRDefault="006B2D02" w:rsidP="00914E0C">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7D3E81E4" w14:textId="77777777" w:rsidR="006B2D02" w:rsidRPr="005F7EB0" w:rsidRDefault="006B2D02" w:rsidP="00914E0C">
            <w:pPr>
              <w:pStyle w:val="TAC"/>
            </w:pPr>
            <w:r w:rsidRPr="005F7EB0">
              <w:t>0</w:t>
            </w:r>
          </w:p>
          <w:p w14:paraId="6209FB97" w14:textId="77777777" w:rsidR="006B2D02" w:rsidRPr="005F7EB0" w:rsidRDefault="006B2D02" w:rsidP="00914E0C">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05C21F" w14:textId="77777777" w:rsidR="006B2D02" w:rsidRPr="005F7EB0" w:rsidRDefault="006B2D02" w:rsidP="00914E0C">
            <w:pPr>
              <w:pStyle w:val="TAC"/>
            </w:pPr>
            <w:r w:rsidRPr="005F7EB0">
              <w:t>0</w:t>
            </w:r>
          </w:p>
          <w:p w14:paraId="5BF4F92D" w14:textId="77777777" w:rsidR="006B2D02" w:rsidRPr="005F7EB0" w:rsidRDefault="006B2D02" w:rsidP="00914E0C">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0080BFC" w14:textId="77777777" w:rsidR="006B2D02" w:rsidRDefault="006B2D02" w:rsidP="00914E0C">
            <w:pPr>
              <w:pStyle w:val="TAC"/>
            </w:pPr>
            <w:r>
              <w:t>0</w:t>
            </w:r>
          </w:p>
          <w:p w14:paraId="2FC0BE2E" w14:textId="77777777" w:rsidR="006B2D02" w:rsidRPr="005F7EB0" w:rsidRDefault="006B2D02" w:rsidP="00914E0C">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104CB950" w14:textId="77777777" w:rsidR="006B2D02" w:rsidRPr="005F7EB0" w:rsidRDefault="006B2D02" w:rsidP="00914E0C">
            <w:pPr>
              <w:pStyle w:val="TAC"/>
            </w:pPr>
            <w:r>
              <w:t>N5GCREG</w:t>
            </w:r>
          </w:p>
        </w:tc>
        <w:tc>
          <w:tcPr>
            <w:tcW w:w="1560" w:type="dxa"/>
            <w:gridSpan w:val="2"/>
            <w:tcBorders>
              <w:top w:val="nil"/>
              <w:left w:val="nil"/>
              <w:bottom w:val="nil"/>
              <w:right w:val="nil"/>
            </w:tcBorders>
            <w:hideMark/>
          </w:tcPr>
          <w:p w14:paraId="6A6DFA4B" w14:textId="77777777" w:rsidR="006B2D02" w:rsidRPr="005F7EB0" w:rsidRDefault="006B2D02" w:rsidP="00914E0C">
            <w:pPr>
              <w:pStyle w:val="TAL"/>
            </w:pPr>
            <w:r w:rsidRPr="005F7EB0">
              <w:t>octet 1</w:t>
            </w:r>
          </w:p>
        </w:tc>
      </w:tr>
    </w:tbl>
    <w:p w14:paraId="4EBB3BF0" w14:textId="77777777" w:rsidR="006B2D02" w:rsidRPr="00835C1B" w:rsidRDefault="006B2D02" w:rsidP="006B2D02">
      <w:pPr>
        <w:pStyle w:val="TF"/>
        <w:rPr>
          <w:lang w:val="fr-FR"/>
        </w:rPr>
      </w:pPr>
      <w:r w:rsidRPr="00835C1B">
        <w:rPr>
          <w:lang w:val="fr-FR"/>
        </w:rPr>
        <w:t>Figure </w:t>
      </w:r>
      <w:r>
        <w:rPr>
          <w:lang w:val="fr-FR"/>
        </w:rPr>
        <w:t>9.11.3.72</w:t>
      </w:r>
      <w:r w:rsidRPr="00835C1B">
        <w:rPr>
          <w:lang w:val="fr-FR"/>
        </w:rPr>
        <w:t>.1: N5GC indication</w:t>
      </w:r>
    </w:p>
    <w:p w14:paraId="7FF74F75" w14:textId="77777777" w:rsidR="006B2D02" w:rsidRDefault="006B2D02" w:rsidP="006B2D02">
      <w:pPr>
        <w:pStyle w:val="TH"/>
      </w:pPr>
      <w:bookmarkStart w:id="6859" w:name="_Toc45287470"/>
      <w:bookmarkStart w:id="6860" w:name="_Toc36213618"/>
      <w:bookmarkStart w:id="6861"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7E1D32D8"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4DB04393" w14:textId="77777777" w:rsidR="006B2D02" w:rsidRPr="005F7EB0" w:rsidRDefault="006B2D02" w:rsidP="00914E0C">
            <w:pPr>
              <w:pStyle w:val="TAL"/>
            </w:pPr>
            <w:r w:rsidRPr="00C14248">
              <w:t>N5GC device indication</w:t>
            </w:r>
            <w:r>
              <w:t xml:space="preserve"> bit</w:t>
            </w:r>
            <w:r w:rsidRPr="005F7EB0">
              <w:t xml:space="preserve"> (</w:t>
            </w:r>
            <w:r>
              <w:t>N5GCREG</w:t>
            </w:r>
            <w:r w:rsidRPr="005F7EB0">
              <w:t>) (octet 1, bit 1)</w:t>
            </w:r>
          </w:p>
        </w:tc>
      </w:tr>
      <w:tr w:rsidR="006B2D02" w:rsidRPr="005F7EB0" w14:paraId="15BFB394"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41347D82" w14:textId="77777777" w:rsidR="006B2D02" w:rsidRPr="005F7EB0" w:rsidRDefault="006B2D02" w:rsidP="00914E0C">
            <w:pPr>
              <w:pStyle w:val="TAL"/>
            </w:pPr>
            <w:r w:rsidRPr="005F7EB0">
              <w:t>Bit</w:t>
            </w:r>
          </w:p>
        </w:tc>
      </w:tr>
      <w:tr w:rsidR="006B2D02" w:rsidRPr="005F7EB0" w14:paraId="35B05D9F" w14:textId="77777777" w:rsidTr="00914E0C">
        <w:trPr>
          <w:cantSplit/>
          <w:jc w:val="center"/>
        </w:trPr>
        <w:tc>
          <w:tcPr>
            <w:tcW w:w="284" w:type="dxa"/>
            <w:tcBorders>
              <w:top w:val="nil"/>
              <w:left w:val="single" w:sz="4" w:space="0" w:color="auto"/>
              <w:bottom w:val="nil"/>
              <w:right w:val="nil"/>
            </w:tcBorders>
            <w:hideMark/>
          </w:tcPr>
          <w:p w14:paraId="7658F5F3"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4DE06C87" w14:textId="77777777" w:rsidR="006B2D02" w:rsidRPr="005F7EB0" w:rsidRDefault="006B2D02" w:rsidP="00914E0C">
            <w:pPr>
              <w:pStyle w:val="TAL"/>
            </w:pPr>
          </w:p>
        </w:tc>
      </w:tr>
      <w:tr w:rsidR="006B2D02" w:rsidRPr="005F7EB0" w14:paraId="14C2A27D" w14:textId="77777777" w:rsidTr="00914E0C">
        <w:trPr>
          <w:cantSplit/>
          <w:jc w:val="center"/>
        </w:trPr>
        <w:tc>
          <w:tcPr>
            <w:tcW w:w="284" w:type="dxa"/>
            <w:tcBorders>
              <w:top w:val="nil"/>
              <w:left w:val="single" w:sz="4" w:space="0" w:color="auto"/>
              <w:bottom w:val="nil"/>
              <w:right w:val="nil"/>
            </w:tcBorders>
            <w:hideMark/>
          </w:tcPr>
          <w:p w14:paraId="4A0469CA"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265B39BC" w14:textId="77777777" w:rsidR="006B2D02" w:rsidRPr="005F7EB0" w:rsidRDefault="006B2D02" w:rsidP="00914E0C">
            <w:pPr>
              <w:pStyle w:val="TAL"/>
            </w:pPr>
            <w:r w:rsidRPr="00C3729D">
              <w:t xml:space="preserve">N5GC device registration is </w:t>
            </w:r>
            <w:r>
              <w:t xml:space="preserve">not </w:t>
            </w:r>
            <w:r w:rsidRPr="00C3729D">
              <w:t>requested</w:t>
            </w:r>
          </w:p>
        </w:tc>
      </w:tr>
      <w:tr w:rsidR="006B2D02" w:rsidRPr="005F7EB0" w14:paraId="04F42894" w14:textId="77777777" w:rsidTr="00914E0C">
        <w:trPr>
          <w:cantSplit/>
          <w:jc w:val="center"/>
        </w:trPr>
        <w:tc>
          <w:tcPr>
            <w:tcW w:w="284" w:type="dxa"/>
            <w:tcBorders>
              <w:top w:val="nil"/>
              <w:left w:val="single" w:sz="4" w:space="0" w:color="auto"/>
              <w:bottom w:val="nil"/>
              <w:right w:val="nil"/>
            </w:tcBorders>
            <w:hideMark/>
          </w:tcPr>
          <w:p w14:paraId="09E049F0"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7C813C53" w14:textId="77777777" w:rsidR="006B2D02" w:rsidRPr="005F7EB0" w:rsidRDefault="006B2D02" w:rsidP="00914E0C">
            <w:pPr>
              <w:pStyle w:val="TAL"/>
            </w:pPr>
            <w:r w:rsidRPr="00C3729D">
              <w:t>N5GC device registration is requested</w:t>
            </w:r>
          </w:p>
        </w:tc>
      </w:tr>
      <w:tr w:rsidR="006B2D02" w:rsidRPr="005F7EB0" w14:paraId="2071CC10" w14:textId="77777777" w:rsidTr="00914E0C">
        <w:trPr>
          <w:cantSplit/>
          <w:jc w:val="center"/>
        </w:trPr>
        <w:tc>
          <w:tcPr>
            <w:tcW w:w="7087" w:type="dxa"/>
            <w:gridSpan w:val="2"/>
            <w:tcBorders>
              <w:top w:val="nil"/>
              <w:left w:val="single" w:sz="4" w:space="0" w:color="auto"/>
              <w:bottom w:val="nil"/>
              <w:right w:val="single" w:sz="4" w:space="0" w:color="auto"/>
            </w:tcBorders>
          </w:tcPr>
          <w:p w14:paraId="25C562F3" w14:textId="77777777" w:rsidR="006B2D02" w:rsidRPr="005F7EB0" w:rsidRDefault="006B2D02" w:rsidP="00914E0C">
            <w:pPr>
              <w:pStyle w:val="TAL"/>
            </w:pPr>
          </w:p>
        </w:tc>
      </w:tr>
      <w:tr w:rsidR="006B2D02" w:rsidRPr="005F7EB0" w14:paraId="5E5068C7"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48AE35BD" w14:textId="77777777" w:rsidR="006B2D02" w:rsidRPr="005F7EB0" w:rsidRDefault="006B2D02" w:rsidP="00914E0C">
            <w:pPr>
              <w:pStyle w:val="TAL"/>
            </w:pPr>
            <w:r>
              <w:t>Bits 2</w:t>
            </w:r>
            <w:r w:rsidRPr="005F7EB0">
              <w:t xml:space="preserve"> </w:t>
            </w:r>
            <w:r>
              <w:t>to</w:t>
            </w:r>
            <w:r w:rsidRPr="005F7EB0">
              <w:t xml:space="preserve"> 4 are spare and shall be coded as zero</w:t>
            </w:r>
            <w:r>
              <w:t>.</w:t>
            </w:r>
          </w:p>
        </w:tc>
      </w:tr>
    </w:tbl>
    <w:p w14:paraId="4DD08152" w14:textId="77777777" w:rsidR="006B2D02" w:rsidRDefault="006B2D02" w:rsidP="006B2D02"/>
    <w:p w14:paraId="52FDF743" w14:textId="77777777" w:rsidR="006B2D02" w:rsidRPr="00B54732" w:rsidRDefault="006B2D02" w:rsidP="006B2D02">
      <w:pPr>
        <w:pStyle w:val="Heading4"/>
      </w:pPr>
      <w:bookmarkStart w:id="6862" w:name="_Toc51944462"/>
      <w:bookmarkStart w:id="6863" w:name="_Toc106697925"/>
      <w:r w:rsidRPr="00B54732">
        <w:rPr>
          <w:rFonts w:hint="eastAsia"/>
        </w:rPr>
        <w:t>9.11.3.73</w:t>
      </w:r>
      <w:r w:rsidRPr="00B54732">
        <w:rPr>
          <w:rFonts w:hint="eastAsia"/>
        </w:rPr>
        <w:tab/>
      </w:r>
      <w:r w:rsidRPr="00B54732">
        <w:t xml:space="preserve">NB-N1 mode </w:t>
      </w:r>
      <w:r w:rsidRPr="00B54732">
        <w:rPr>
          <w:rFonts w:hint="eastAsia"/>
        </w:rPr>
        <w:t>DRX parameters</w:t>
      </w:r>
      <w:bookmarkEnd w:id="6859"/>
      <w:bookmarkEnd w:id="6862"/>
      <w:bookmarkEnd w:id="6863"/>
    </w:p>
    <w:p w14:paraId="7403A253" w14:textId="77777777" w:rsidR="006B2D02" w:rsidRDefault="006B2D02" w:rsidP="006B2D02">
      <w:r>
        <w:t>The purpose of the NB-N1 mode DRX parameters information element is to indicate that the UE wants to use DRX in NB-N1 mode and for the network to indicate the DRX cycle value to be used at paging in NB-N1 mode.</w:t>
      </w:r>
    </w:p>
    <w:p w14:paraId="4A7733F3" w14:textId="77777777" w:rsidR="006B2D02" w:rsidRDefault="006B2D02" w:rsidP="006B2D02">
      <w:r>
        <w:t>The NB-N1 mode DRX parameters is a type 4 information element with a length of 3 octets.</w:t>
      </w:r>
    </w:p>
    <w:p w14:paraId="5A10DD66" w14:textId="77777777" w:rsidR="006B2D02" w:rsidRDefault="006B2D02" w:rsidP="006B2D02">
      <w:r>
        <w:t>The NB-N1 mode DRX parameters information element is coded as shown in figure 9.11.3.73.1 and table 9.11.3.73.1.</w:t>
      </w:r>
    </w:p>
    <w:p w14:paraId="540A7004" w14:textId="77777777" w:rsidR="006B2D02" w:rsidRDefault="006B2D02" w:rsidP="006B2D02">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6B2D02" w:rsidRPr="005F7EB0" w14:paraId="79208FE9" w14:textId="77777777" w:rsidTr="00914E0C">
        <w:trPr>
          <w:cantSplit/>
          <w:jc w:val="center"/>
        </w:trPr>
        <w:tc>
          <w:tcPr>
            <w:tcW w:w="715" w:type="dxa"/>
          </w:tcPr>
          <w:p w14:paraId="2F781AC0" w14:textId="77777777" w:rsidR="006B2D02" w:rsidRPr="005F7EB0" w:rsidRDefault="006B2D02" w:rsidP="00914E0C">
            <w:pPr>
              <w:pStyle w:val="TAC"/>
            </w:pPr>
            <w:r w:rsidRPr="005F7EB0">
              <w:t>8</w:t>
            </w:r>
          </w:p>
        </w:tc>
        <w:tc>
          <w:tcPr>
            <w:tcW w:w="715" w:type="dxa"/>
          </w:tcPr>
          <w:p w14:paraId="2DA714AA" w14:textId="77777777" w:rsidR="006B2D02" w:rsidRPr="005F7EB0" w:rsidRDefault="006B2D02" w:rsidP="00914E0C">
            <w:pPr>
              <w:pStyle w:val="TAC"/>
            </w:pPr>
            <w:r w:rsidRPr="005F7EB0">
              <w:t>7</w:t>
            </w:r>
          </w:p>
        </w:tc>
        <w:tc>
          <w:tcPr>
            <w:tcW w:w="715" w:type="dxa"/>
          </w:tcPr>
          <w:p w14:paraId="7DD07A39" w14:textId="77777777" w:rsidR="006B2D02" w:rsidRPr="005F7EB0" w:rsidRDefault="006B2D02" w:rsidP="00914E0C">
            <w:pPr>
              <w:pStyle w:val="TAC"/>
            </w:pPr>
            <w:r w:rsidRPr="005F7EB0">
              <w:t>6</w:t>
            </w:r>
          </w:p>
        </w:tc>
        <w:tc>
          <w:tcPr>
            <w:tcW w:w="715" w:type="dxa"/>
          </w:tcPr>
          <w:p w14:paraId="41EDCCF3" w14:textId="77777777" w:rsidR="006B2D02" w:rsidRPr="005F7EB0" w:rsidRDefault="006B2D02" w:rsidP="00914E0C">
            <w:pPr>
              <w:pStyle w:val="TAC"/>
            </w:pPr>
            <w:r w:rsidRPr="005F7EB0">
              <w:t>5</w:t>
            </w:r>
          </w:p>
        </w:tc>
        <w:tc>
          <w:tcPr>
            <w:tcW w:w="715" w:type="dxa"/>
          </w:tcPr>
          <w:p w14:paraId="5ADC6403" w14:textId="77777777" w:rsidR="006B2D02" w:rsidRPr="005F7EB0" w:rsidRDefault="006B2D02" w:rsidP="00914E0C">
            <w:pPr>
              <w:pStyle w:val="TAC"/>
            </w:pPr>
            <w:r w:rsidRPr="005F7EB0">
              <w:t>4</w:t>
            </w:r>
          </w:p>
        </w:tc>
        <w:tc>
          <w:tcPr>
            <w:tcW w:w="715" w:type="dxa"/>
          </w:tcPr>
          <w:p w14:paraId="53F5A9D8" w14:textId="77777777" w:rsidR="006B2D02" w:rsidRPr="005F7EB0" w:rsidRDefault="006B2D02" w:rsidP="00914E0C">
            <w:pPr>
              <w:pStyle w:val="TAC"/>
            </w:pPr>
            <w:r w:rsidRPr="005F7EB0">
              <w:t>3</w:t>
            </w:r>
          </w:p>
        </w:tc>
        <w:tc>
          <w:tcPr>
            <w:tcW w:w="715" w:type="dxa"/>
          </w:tcPr>
          <w:p w14:paraId="1281ACBF" w14:textId="77777777" w:rsidR="006B2D02" w:rsidRPr="005F7EB0" w:rsidRDefault="006B2D02" w:rsidP="00914E0C">
            <w:pPr>
              <w:pStyle w:val="TAC"/>
            </w:pPr>
            <w:r w:rsidRPr="005F7EB0">
              <w:t>2</w:t>
            </w:r>
          </w:p>
        </w:tc>
        <w:tc>
          <w:tcPr>
            <w:tcW w:w="729" w:type="dxa"/>
          </w:tcPr>
          <w:p w14:paraId="13CCD6BC" w14:textId="77777777" w:rsidR="006B2D02" w:rsidRPr="005F7EB0" w:rsidRDefault="006B2D02" w:rsidP="00914E0C">
            <w:pPr>
              <w:pStyle w:val="TAC"/>
            </w:pPr>
            <w:r w:rsidRPr="005F7EB0">
              <w:t>1</w:t>
            </w:r>
          </w:p>
        </w:tc>
        <w:tc>
          <w:tcPr>
            <w:tcW w:w="1111" w:type="dxa"/>
          </w:tcPr>
          <w:p w14:paraId="34569861" w14:textId="77777777" w:rsidR="006B2D02" w:rsidRPr="005F7EB0" w:rsidRDefault="006B2D02" w:rsidP="00914E0C">
            <w:pPr>
              <w:pStyle w:val="TAL"/>
            </w:pPr>
          </w:p>
        </w:tc>
      </w:tr>
      <w:tr w:rsidR="006B2D02" w:rsidRPr="005F7EB0" w14:paraId="030C14BA" w14:textId="77777777" w:rsidTr="00914E0C">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13DD334" w14:textId="77777777" w:rsidR="006B2D02" w:rsidRPr="001A2D6F" w:rsidRDefault="006B2D02" w:rsidP="00914E0C">
            <w:pPr>
              <w:pStyle w:val="TAC"/>
              <w:rPr>
                <w:lang w:val="fr-FR"/>
              </w:rPr>
            </w:pPr>
            <w:r w:rsidRPr="001A2D6F">
              <w:rPr>
                <w:lang w:val="fr-FR"/>
              </w:rPr>
              <w:t>NB-N1 mode DRX parameters IEI</w:t>
            </w:r>
          </w:p>
        </w:tc>
        <w:tc>
          <w:tcPr>
            <w:tcW w:w="1111" w:type="dxa"/>
          </w:tcPr>
          <w:p w14:paraId="6BDC71F1" w14:textId="77777777" w:rsidR="006B2D02" w:rsidRPr="005F7EB0" w:rsidRDefault="006B2D02" w:rsidP="00914E0C">
            <w:pPr>
              <w:pStyle w:val="TAL"/>
            </w:pPr>
            <w:r w:rsidRPr="005F7EB0">
              <w:t>octet 1</w:t>
            </w:r>
          </w:p>
        </w:tc>
      </w:tr>
      <w:tr w:rsidR="006B2D02" w:rsidRPr="005F7EB0" w14:paraId="54863EA5" w14:textId="77777777" w:rsidTr="00914E0C">
        <w:trPr>
          <w:jc w:val="center"/>
        </w:trPr>
        <w:tc>
          <w:tcPr>
            <w:tcW w:w="5734" w:type="dxa"/>
            <w:gridSpan w:val="8"/>
            <w:tcBorders>
              <w:left w:val="single" w:sz="6" w:space="0" w:color="auto"/>
              <w:bottom w:val="single" w:sz="6" w:space="0" w:color="auto"/>
              <w:right w:val="single" w:sz="6" w:space="0" w:color="auto"/>
            </w:tcBorders>
          </w:tcPr>
          <w:p w14:paraId="0183E5E3" w14:textId="77777777" w:rsidR="006B2D02" w:rsidRPr="005F7EB0" w:rsidRDefault="006B2D02" w:rsidP="00914E0C">
            <w:pPr>
              <w:pStyle w:val="TAC"/>
            </w:pPr>
            <w:r w:rsidRPr="005F7EB0">
              <w:t xml:space="preserve">Length of </w:t>
            </w:r>
            <w:r>
              <w:t>NB-N1 mode DRX parameters</w:t>
            </w:r>
            <w:r w:rsidRPr="005F7EB0">
              <w:t xml:space="preserve"> contents</w:t>
            </w:r>
          </w:p>
        </w:tc>
        <w:tc>
          <w:tcPr>
            <w:tcW w:w="1111" w:type="dxa"/>
          </w:tcPr>
          <w:p w14:paraId="3C16DF6D" w14:textId="77777777" w:rsidR="006B2D02" w:rsidRPr="005F7EB0" w:rsidRDefault="006B2D02" w:rsidP="00914E0C">
            <w:pPr>
              <w:pStyle w:val="TAL"/>
            </w:pPr>
            <w:r w:rsidRPr="005F7EB0">
              <w:t>octet 2</w:t>
            </w:r>
          </w:p>
        </w:tc>
      </w:tr>
      <w:tr w:rsidR="006B2D02" w:rsidRPr="00CF661E" w14:paraId="62580455" w14:textId="77777777" w:rsidTr="00914E0C">
        <w:trPr>
          <w:jc w:val="center"/>
        </w:trPr>
        <w:tc>
          <w:tcPr>
            <w:tcW w:w="715" w:type="dxa"/>
            <w:tcBorders>
              <w:top w:val="single" w:sz="6" w:space="0" w:color="auto"/>
              <w:left w:val="single" w:sz="6" w:space="0" w:color="auto"/>
            </w:tcBorders>
          </w:tcPr>
          <w:p w14:paraId="3D1E15CF" w14:textId="77777777" w:rsidR="006B2D02" w:rsidRPr="005F7EB0" w:rsidRDefault="006B2D02" w:rsidP="00914E0C">
            <w:pPr>
              <w:pStyle w:val="TAC"/>
            </w:pPr>
            <w:r>
              <w:t>0</w:t>
            </w:r>
          </w:p>
        </w:tc>
        <w:tc>
          <w:tcPr>
            <w:tcW w:w="715" w:type="dxa"/>
            <w:tcBorders>
              <w:top w:val="single" w:sz="6" w:space="0" w:color="auto"/>
            </w:tcBorders>
          </w:tcPr>
          <w:p w14:paraId="4637862F" w14:textId="77777777" w:rsidR="006B2D02" w:rsidRPr="005F7EB0" w:rsidRDefault="006B2D02" w:rsidP="00914E0C">
            <w:pPr>
              <w:pStyle w:val="TAC"/>
            </w:pPr>
            <w:r>
              <w:t>0</w:t>
            </w:r>
          </w:p>
        </w:tc>
        <w:tc>
          <w:tcPr>
            <w:tcW w:w="715" w:type="dxa"/>
            <w:tcBorders>
              <w:top w:val="single" w:sz="6" w:space="0" w:color="auto"/>
            </w:tcBorders>
          </w:tcPr>
          <w:p w14:paraId="5B2386B3" w14:textId="77777777" w:rsidR="006B2D02" w:rsidRPr="005F7EB0" w:rsidRDefault="006B2D02" w:rsidP="00914E0C">
            <w:pPr>
              <w:pStyle w:val="TAC"/>
            </w:pPr>
            <w:r>
              <w:t>0</w:t>
            </w:r>
          </w:p>
        </w:tc>
        <w:tc>
          <w:tcPr>
            <w:tcW w:w="715" w:type="dxa"/>
            <w:tcBorders>
              <w:top w:val="single" w:sz="6" w:space="0" w:color="auto"/>
              <w:right w:val="single" w:sz="6" w:space="0" w:color="auto"/>
            </w:tcBorders>
          </w:tcPr>
          <w:p w14:paraId="7CF361C2" w14:textId="77777777" w:rsidR="006B2D02" w:rsidRPr="005F7EB0" w:rsidRDefault="006B2D02" w:rsidP="00914E0C">
            <w:pPr>
              <w:pStyle w:val="TAC"/>
            </w:pPr>
            <w:r>
              <w:t>0</w:t>
            </w:r>
          </w:p>
        </w:tc>
        <w:tc>
          <w:tcPr>
            <w:tcW w:w="2874" w:type="dxa"/>
            <w:gridSpan w:val="4"/>
            <w:vMerge w:val="restart"/>
            <w:tcBorders>
              <w:top w:val="single" w:sz="6" w:space="0" w:color="auto"/>
              <w:left w:val="single" w:sz="6" w:space="0" w:color="auto"/>
              <w:right w:val="single" w:sz="6" w:space="0" w:color="auto"/>
            </w:tcBorders>
          </w:tcPr>
          <w:p w14:paraId="1FFA3C6D" w14:textId="77777777" w:rsidR="006B2D02" w:rsidRPr="001A2D6F" w:rsidRDefault="006B2D02" w:rsidP="00914E0C">
            <w:pPr>
              <w:pStyle w:val="TAC"/>
              <w:rPr>
                <w:lang w:val="fr-FR"/>
              </w:rPr>
            </w:pPr>
            <w:r w:rsidRPr="001A2D6F">
              <w:rPr>
                <w:lang w:val="fr-FR"/>
              </w:rPr>
              <w:t>NB-N1 mode DRX value</w:t>
            </w:r>
          </w:p>
        </w:tc>
        <w:tc>
          <w:tcPr>
            <w:tcW w:w="1111" w:type="dxa"/>
          </w:tcPr>
          <w:p w14:paraId="5DECD945" w14:textId="77777777" w:rsidR="006B2D02" w:rsidRPr="001A2D6F" w:rsidRDefault="006B2D02" w:rsidP="00914E0C">
            <w:pPr>
              <w:pStyle w:val="TAL"/>
              <w:rPr>
                <w:lang w:val="fr-FR"/>
              </w:rPr>
            </w:pPr>
          </w:p>
        </w:tc>
      </w:tr>
      <w:tr w:rsidR="006B2D02" w:rsidRPr="005F7EB0" w14:paraId="3A5FCE6E" w14:textId="77777777" w:rsidTr="00914E0C">
        <w:trPr>
          <w:jc w:val="center"/>
        </w:trPr>
        <w:tc>
          <w:tcPr>
            <w:tcW w:w="2860" w:type="dxa"/>
            <w:gridSpan w:val="4"/>
            <w:tcBorders>
              <w:left w:val="single" w:sz="6" w:space="0" w:color="auto"/>
              <w:bottom w:val="single" w:sz="6" w:space="0" w:color="auto"/>
              <w:right w:val="single" w:sz="6" w:space="0" w:color="auto"/>
            </w:tcBorders>
          </w:tcPr>
          <w:p w14:paraId="65AB09AB" w14:textId="77777777" w:rsidR="006B2D02" w:rsidRPr="005F7EB0" w:rsidRDefault="006B2D02" w:rsidP="00914E0C">
            <w:pPr>
              <w:pStyle w:val="TAC"/>
            </w:pPr>
            <w:r>
              <w:t>Spare</w:t>
            </w:r>
          </w:p>
        </w:tc>
        <w:tc>
          <w:tcPr>
            <w:tcW w:w="2874" w:type="dxa"/>
            <w:gridSpan w:val="4"/>
            <w:vMerge/>
            <w:tcBorders>
              <w:left w:val="single" w:sz="6" w:space="0" w:color="auto"/>
              <w:bottom w:val="single" w:sz="6" w:space="0" w:color="auto"/>
              <w:right w:val="single" w:sz="6" w:space="0" w:color="auto"/>
            </w:tcBorders>
          </w:tcPr>
          <w:p w14:paraId="6D9EC853" w14:textId="77777777" w:rsidR="006B2D02" w:rsidRPr="005F7EB0" w:rsidRDefault="006B2D02" w:rsidP="00914E0C">
            <w:pPr>
              <w:pStyle w:val="TAC"/>
            </w:pPr>
          </w:p>
        </w:tc>
        <w:tc>
          <w:tcPr>
            <w:tcW w:w="1111" w:type="dxa"/>
          </w:tcPr>
          <w:p w14:paraId="7F7804DF" w14:textId="77777777" w:rsidR="006B2D02" w:rsidRPr="005F7EB0" w:rsidRDefault="006B2D02" w:rsidP="00914E0C">
            <w:pPr>
              <w:pStyle w:val="TAL"/>
            </w:pPr>
            <w:r>
              <w:t>octet 3</w:t>
            </w:r>
          </w:p>
        </w:tc>
      </w:tr>
    </w:tbl>
    <w:p w14:paraId="087F2FB3" w14:textId="77777777" w:rsidR="006B2D02" w:rsidRPr="00FA146A" w:rsidRDefault="006B2D02" w:rsidP="006B2D02">
      <w:pPr>
        <w:pStyle w:val="TF"/>
        <w:rPr>
          <w:lang w:val="fr-FR"/>
        </w:rPr>
      </w:pPr>
      <w:r w:rsidRPr="00FA146A">
        <w:rPr>
          <w:lang w:val="fr-FR"/>
        </w:rPr>
        <w:t>Figure </w:t>
      </w:r>
      <w:r>
        <w:rPr>
          <w:lang w:val="fr-FR"/>
        </w:rPr>
        <w:t>9.11.3.73</w:t>
      </w:r>
      <w:r w:rsidRPr="00FA146A">
        <w:rPr>
          <w:lang w:val="fr-FR"/>
        </w:rPr>
        <w:t>.1: NB-N1 mode DRX parameters information element</w:t>
      </w:r>
    </w:p>
    <w:p w14:paraId="1255A26C" w14:textId="77777777" w:rsidR="006B2D02" w:rsidRPr="00FA146A" w:rsidRDefault="006B2D02" w:rsidP="006B2D02">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718CE74B" w14:textId="77777777" w:rsidTr="00914E0C">
        <w:trPr>
          <w:cantSplit/>
          <w:jc w:val="center"/>
        </w:trPr>
        <w:tc>
          <w:tcPr>
            <w:tcW w:w="7097" w:type="dxa"/>
            <w:gridSpan w:val="5"/>
          </w:tcPr>
          <w:p w14:paraId="7A44CC24" w14:textId="77777777" w:rsidR="006B2D02" w:rsidRDefault="006B2D02" w:rsidP="00914E0C">
            <w:pPr>
              <w:pStyle w:val="TAL"/>
            </w:pPr>
            <w:r>
              <w:t>NB-N1 mode DRX</w:t>
            </w:r>
            <w:r w:rsidRPr="005F7EB0">
              <w:t xml:space="preserve"> value (</w:t>
            </w:r>
            <w:r>
              <w:t>octet 3, bits 1 to 4</w:t>
            </w:r>
            <w:r w:rsidRPr="005F7EB0">
              <w:t>)</w:t>
            </w:r>
          </w:p>
          <w:p w14:paraId="3C588926" w14:textId="77777777" w:rsidR="006B2D02" w:rsidRDefault="006B2D02" w:rsidP="00914E0C">
            <w:pPr>
              <w:pStyle w:val="TAL"/>
            </w:pPr>
          </w:p>
          <w:p w14:paraId="2B924B40" w14:textId="77777777" w:rsidR="006B2D02" w:rsidRDefault="006B2D02" w:rsidP="00914E0C">
            <w:pPr>
              <w:pStyle w:val="TAL"/>
            </w:pPr>
            <w:r w:rsidRPr="00C57F5F">
              <w:t>This field represents the DRX cycle parameter 'T'</w:t>
            </w:r>
            <w:r>
              <w:t>, for NB-N1 mode,</w:t>
            </w:r>
            <w:r w:rsidRPr="00C57F5F">
              <w:t xml:space="preserve"> as defined in 3GPP</w:t>
            </w:r>
            <w:r>
              <w:t> </w:t>
            </w:r>
            <w:r w:rsidRPr="00C57F5F">
              <w:t>TS</w:t>
            </w:r>
            <w:r>
              <w:t> </w:t>
            </w:r>
            <w:r w:rsidRPr="00C57F5F">
              <w:t>3</w:t>
            </w:r>
            <w:r>
              <w:t>6</w:t>
            </w:r>
            <w:r w:rsidRPr="00C57F5F">
              <w:t>.304</w:t>
            </w:r>
            <w:r>
              <w:t> </w:t>
            </w:r>
            <w:r w:rsidRPr="00C57F5F">
              <w:t>[</w:t>
            </w:r>
            <w:r>
              <w:t>25C</w:t>
            </w:r>
            <w:r w:rsidRPr="00C57F5F">
              <w:t>].</w:t>
            </w:r>
          </w:p>
          <w:p w14:paraId="265DA4ED" w14:textId="77777777" w:rsidR="006B2D02" w:rsidRPr="005F7EB0" w:rsidRDefault="006B2D02" w:rsidP="00914E0C">
            <w:pPr>
              <w:pStyle w:val="TAL"/>
            </w:pPr>
          </w:p>
        </w:tc>
      </w:tr>
      <w:tr w:rsidR="006B2D02" w:rsidRPr="005F7EB0" w14:paraId="131DF5D7" w14:textId="77777777" w:rsidTr="00914E0C">
        <w:trPr>
          <w:cantSplit/>
          <w:jc w:val="center"/>
        </w:trPr>
        <w:tc>
          <w:tcPr>
            <w:tcW w:w="7097" w:type="dxa"/>
            <w:gridSpan w:val="5"/>
          </w:tcPr>
          <w:p w14:paraId="45922839" w14:textId="77777777" w:rsidR="006B2D02" w:rsidRPr="005F7EB0" w:rsidRDefault="006B2D02" w:rsidP="00914E0C">
            <w:pPr>
              <w:pStyle w:val="TAL"/>
            </w:pPr>
            <w:r w:rsidRPr="005F7EB0">
              <w:t>Bits</w:t>
            </w:r>
          </w:p>
        </w:tc>
      </w:tr>
      <w:tr w:rsidR="006B2D02" w:rsidRPr="005F7EB0" w14:paraId="70064558" w14:textId="77777777" w:rsidTr="00914E0C">
        <w:trPr>
          <w:cantSplit/>
          <w:jc w:val="center"/>
        </w:trPr>
        <w:tc>
          <w:tcPr>
            <w:tcW w:w="256" w:type="dxa"/>
          </w:tcPr>
          <w:p w14:paraId="7F6CF87E" w14:textId="77777777" w:rsidR="006B2D02" w:rsidRPr="005F7EB0" w:rsidRDefault="006B2D02" w:rsidP="00914E0C">
            <w:pPr>
              <w:pStyle w:val="TAH"/>
            </w:pPr>
            <w:r>
              <w:t>4</w:t>
            </w:r>
          </w:p>
        </w:tc>
        <w:tc>
          <w:tcPr>
            <w:tcW w:w="284" w:type="dxa"/>
          </w:tcPr>
          <w:p w14:paraId="1285ED3E" w14:textId="77777777" w:rsidR="006B2D02" w:rsidRPr="005F7EB0" w:rsidRDefault="006B2D02" w:rsidP="00914E0C">
            <w:pPr>
              <w:pStyle w:val="TAH"/>
            </w:pPr>
            <w:r>
              <w:t>3</w:t>
            </w:r>
          </w:p>
        </w:tc>
        <w:tc>
          <w:tcPr>
            <w:tcW w:w="283" w:type="dxa"/>
          </w:tcPr>
          <w:p w14:paraId="36EB138E" w14:textId="77777777" w:rsidR="006B2D02" w:rsidRPr="005F7EB0" w:rsidRDefault="006B2D02" w:rsidP="00914E0C">
            <w:pPr>
              <w:pStyle w:val="TAH"/>
            </w:pPr>
            <w:r>
              <w:t>2</w:t>
            </w:r>
          </w:p>
        </w:tc>
        <w:tc>
          <w:tcPr>
            <w:tcW w:w="283" w:type="dxa"/>
          </w:tcPr>
          <w:p w14:paraId="7359F29E" w14:textId="77777777" w:rsidR="006B2D02" w:rsidRPr="0086317A" w:rsidRDefault="006B2D02" w:rsidP="00914E0C">
            <w:pPr>
              <w:pStyle w:val="TAH"/>
            </w:pPr>
            <w:r w:rsidRPr="0086317A">
              <w:t>1</w:t>
            </w:r>
          </w:p>
        </w:tc>
        <w:tc>
          <w:tcPr>
            <w:tcW w:w="5991" w:type="dxa"/>
          </w:tcPr>
          <w:p w14:paraId="5CBD94E7" w14:textId="77777777" w:rsidR="006B2D02" w:rsidRPr="005F7EB0" w:rsidRDefault="006B2D02" w:rsidP="00914E0C">
            <w:pPr>
              <w:pStyle w:val="TAL"/>
            </w:pPr>
          </w:p>
        </w:tc>
      </w:tr>
      <w:tr w:rsidR="006B2D02" w:rsidRPr="005F7EB0" w14:paraId="686840B2" w14:textId="77777777" w:rsidTr="00914E0C">
        <w:trPr>
          <w:cantSplit/>
          <w:jc w:val="center"/>
        </w:trPr>
        <w:tc>
          <w:tcPr>
            <w:tcW w:w="256" w:type="dxa"/>
          </w:tcPr>
          <w:p w14:paraId="3B9F4298" w14:textId="77777777" w:rsidR="006B2D02" w:rsidRPr="005F7EB0" w:rsidRDefault="006B2D02" w:rsidP="00914E0C">
            <w:pPr>
              <w:pStyle w:val="TAC"/>
            </w:pPr>
            <w:r w:rsidRPr="005F7EB0">
              <w:t>0</w:t>
            </w:r>
          </w:p>
        </w:tc>
        <w:tc>
          <w:tcPr>
            <w:tcW w:w="284" w:type="dxa"/>
          </w:tcPr>
          <w:p w14:paraId="67CAA459" w14:textId="77777777" w:rsidR="006B2D02" w:rsidRPr="005F7EB0" w:rsidRDefault="006B2D02" w:rsidP="00914E0C">
            <w:pPr>
              <w:pStyle w:val="TAC"/>
            </w:pPr>
            <w:r w:rsidRPr="005F7EB0">
              <w:t>0</w:t>
            </w:r>
          </w:p>
        </w:tc>
        <w:tc>
          <w:tcPr>
            <w:tcW w:w="283" w:type="dxa"/>
          </w:tcPr>
          <w:p w14:paraId="640FD015" w14:textId="77777777" w:rsidR="006B2D02" w:rsidRPr="005F7EB0" w:rsidRDefault="006B2D02" w:rsidP="00914E0C">
            <w:pPr>
              <w:pStyle w:val="TAC"/>
            </w:pPr>
            <w:r>
              <w:t>0</w:t>
            </w:r>
          </w:p>
        </w:tc>
        <w:tc>
          <w:tcPr>
            <w:tcW w:w="283" w:type="dxa"/>
          </w:tcPr>
          <w:p w14:paraId="4DAEA918" w14:textId="77777777" w:rsidR="006B2D02" w:rsidRPr="0086317A" w:rsidRDefault="006B2D02" w:rsidP="00914E0C">
            <w:pPr>
              <w:pStyle w:val="TAC"/>
            </w:pPr>
            <w:r w:rsidRPr="0086317A">
              <w:t>0</w:t>
            </w:r>
          </w:p>
        </w:tc>
        <w:tc>
          <w:tcPr>
            <w:tcW w:w="5991" w:type="dxa"/>
          </w:tcPr>
          <w:p w14:paraId="4099D409" w14:textId="77777777" w:rsidR="006B2D02" w:rsidRPr="005F7EB0" w:rsidRDefault="006B2D02" w:rsidP="00914E0C">
            <w:pPr>
              <w:pStyle w:val="TAL"/>
            </w:pPr>
            <w:r w:rsidRPr="00C57F5F">
              <w:t>DRX value not specified</w:t>
            </w:r>
          </w:p>
        </w:tc>
      </w:tr>
      <w:tr w:rsidR="006B2D02" w:rsidRPr="00EF5FA0" w14:paraId="45243A2F" w14:textId="77777777" w:rsidTr="00914E0C">
        <w:trPr>
          <w:cantSplit/>
          <w:jc w:val="center"/>
        </w:trPr>
        <w:tc>
          <w:tcPr>
            <w:tcW w:w="256" w:type="dxa"/>
          </w:tcPr>
          <w:p w14:paraId="0286EE4B" w14:textId="77777777" w:rsidR="006B2D02" w:rsidRPr="005F7EB0" w:rsidRDefault="006B2D02" w:rsidP="00914E0C">
            <w:pPr>
              <w:pStyle w:val="TAC"/>
            </w:pPr>
            <w:r w:rsidRPr="005F7EB0">
              <w:t>0</w:t>
            </w:r>
          </w:p>
        </w:tc>
        <w:tc>
          <w:tcPr>
            <w:tcW w:w="284" w:type="dxa"/>
          </w:tcPr>
          <w:p w14:paraId="0D706FDE" w14:textId="77777777" w:rsidR="006B2D02" w:rsidRPr="005F7EB0" w:rsidRDefault="006B2D02" w:rsidP="00914E0C">
            <w:pPr>
              <w:pStyle w:val="TAC"/>
            </w:pPr>
            <w:r>
              <w:t>0</w:t>
            </w:r>
          </w:p>
        </w:tc>
        <w:tc>
          <w:tcPr>
            <w:tcW w:w="283" w:type="dxa"/>
          </w:tcPr>
          <w:p w14:paraId="2D80491B" w14:textId="77777777" w:rsidR="006B2D02" w:rsidRPr="005F7EB0" w:rsidRDefault="006B2D02" w:rsidP="00914E0C">
            <w:pPr>
              <w:pStyle w:val="TAC"/>
            </w:pPr>
            <w:r>
              <w:t>0</w:t>
            </w:r>
          </w:p>
        </w:tc>
        <w:tc>
          <w:tcPr>
            <w:tcW w:w="283" w:type="dxa"/>
          </w:tcPr>
          <w:p w14:paraId="2D8156CB" w14:textId="77777777" w:rsidR="006B2D02" w:rsidRPr="0086317A" w:rsidRDefault="006B2D02" w:rsidP="00914E0C">
            <w:pPr>
              <w:pStyle w:val="TAC"/>
            </w:pPr>
            <w:r w:rsidRPr="0086317A">
              <w:t>1</w:t>
            </w:r>
          </w:p>
        </w:tc>
        <w:tc>
          <w:tcPr>
            <w:tcW w:w="5991" w:type="dxa"/>
          </w:tcPr>
          <w:p w14:paraId="55EB763F" w14:textId="77777777" w:rsidR="006B2D02" w:rsidRPr="001A2D6F" w:rsidRDefault="006B2D02" w:rsidP="00914E0C">
            <w:pPr>
              <w:pStyle w:val="TAL"/>
              <w:rPr>
                <w:lang w:val="fr-FR"/>
              </w:rPr>
            </w:pPr>
            <w:r w:rsidRPr="001A2D6F">
              <w:rPr>
                <w:lang w:val="fr-FR"/>
              </w:rPr>
              <w:t xml:space="preserve">DRX cycle parameter T = </w:t>
            </w:r>
            <w:r>
              <w:rPr>
                <w:lang w:val="fr-FR"/>
              </w:rPr>
              <w:t>32</w:t>
            </w:r>
          </w:p>
        </w:tc>
      </w:tr>
      <w:tr w:rsidR="006B2D02" w:rsidRPr="005F7EB0" w14:paraId="33F70666" w14:textId="77777777" w:rsidTr="00914E0C">
        <w:trPr>
          <w:cantSplit/>
          <w:jc w:val="center"/>
        </w:trPr>
        <w:tc>
          <w:tcPr>
            <w:tcW w:w="256" w:type="dxa"/>
          </w:tcPr>
          <w:p w14:paraId="19D8FB1D" w14:textId="77777777" w:rsidR="006B2D02" w:rsidRPr="005F7EB0" w:rsidRDefault="006B2D02" w:rsidP="00914E0C">
            <w:pPr>
              <w:pStyle w:val="TAC"/>
            </w:pPr>
            <w:r w:rsidRPr="005F7EB0">
              <w:t>0</w:t>
            </w:r>
          </w:p>
        </w:tc>
        <w:tc>
          <w:tcPr>
            <w:tcW w:w="284" w:type="dxa"/>
          </w:tcPr>
          <w:p w14:paraId="34263970" w14:textId="77777777" w:rsidR="006B2D02" w:rsidRPr="005F7EB0" w:rsidRDefault="006B2D02" w:rsidP="00914E0C">
            <w:pPr>
              <w:pStyle w:val="TAC"/>
            </w:pPr>
            <w:r>
              <w:t>0</w:t>
            </w:r>
          </w:p>
        </w:tc>
        <w:tc>
          <w:tcPr>
            <w:tcW w:w="283" w:type="dxa"/>
          </w:tcPr>
          <w:p w14:paraId="3976567A" w14:textId="77777777" w:rsidR="006B2D02" w:rsidRPr="005F7EB0" w:rsidRDefault="006B2D02" w:rsidP="00914E0C">
            <w:pPr>
              <w:pStyle w:val="TAC"/>
            </w:pPr>
            <w:r>
              <w:t>1</w:t>
            </w:r>
          </w:p>
        </w:tc>
        <w:tc>
          <w:tcPr>
            <w:tcW w:w="283" w:type="dxa"/>
          </w:tcPr>
          <w:p w14:paraId="0BE06987" w14:textId="77777777" w:rsidR="006B2D02" w:rsidRPr="0086317A" w:rsidRDefault="006B2D02" w:rsidP="00914E0C">
            <w:pPr>
              <w:pStyle w:val="TAC"/>
            </w:pPr>
            <w:r w:rsidRPr="0086317A">
              <w:t>0</w:t>
            </w:r>
          </w:p>
        </w:tc>
        <w:tc>
          <w:tcPr>
            <w:tcW w:w="5991" w:type="dxa"/>
          </w:tcPr>
          <w:p w14:paraId="3B3D2667" w14:textId="77777777" w:rsidR="006B2D02" w:rsidRPr="005F7EB0" w:rsidRDefault="006B2D02" w:rsidP="00914E0C">
            <w:pPr>
              <w:pStyle w:val="TAL"/>
            </w:pPr>
            <w:r>
              <w:t>DRX cycle parameter T = 64</w:t>
            </w:r>
          </w:p>
        </w:tc>
      </w:tr>
      <w:tr w:rsidR="006B2D02" w:rsidRPr="005F7EB0" w14:paraId="01E70AF1" w14:textId="77777777" w:rsidTr="00914E0C">
        <w:trPr>
          <w:cantSplit/>
          <w:jc w:val="center"/>
        </w:trPr>
        <w:tc>
          <w:tcPr>
            <w:tcW w:w="256" w:type="dxa"/>
          </w:tcPr>
          <w:p w14:paraId="26BD4DC0" w14:textId="77777777" w:rsidR="006B2D02" w:rsidRPr="005F7EB0" w:rsidRDefault="006B2D02" w:rsidP="00914E0C">
            <w:pPr>
              <w:pStyle w:val="TAC"/>
            </w:pPr>
            <w:r>
              <w:t>0</w:t>
            </w:r>
          </w:p>
        </w:tc>
        <w:tc>
          <w:tcPr>
            <w:tcW w:w="284" w:type="dxa"/>
          </w:tcPr>
          <w:p w14:paraId="475C784B" w14:textId="77777777" w:rsidR="006B2D02" w:rsidRDefault="006B2D02" w:rsidP="00914E0C">
            <w:pPr>
              <w:pStyle w:val="TAC"/>
            </w:pPr>
            <w:r>
              <w:t>0</w:t>
            </w:r>
          </w:p>
        </w:tc>
        <w:tc>
          <w:tcPr>
            <w:tcW w:w="283" w:type="dxa"/>
          </w:tcPr>
          <w:p w14:paraId="417FC244" w14:textId="77777777" w:rsidR="006B2D02" w:rsidRPr="005F7EB0" w:rsidRDefault="006B2D02" w:rsidP="00914E0C">
            <w:pPr>
              <w:pStyle w:val="TAC"/>
            </w:pPr>
            <w:r>
              <w:t>1</w:t>
            </w:r>
          </w:p>
        </w:tc>
        <w:tc>
          <w:tcPr>
            <w:tcW w:w="283" w:type="dxa"/>
          </w:tcPr>
          <w:p w14:paraId="5D4C8F8E" w14:textId="77777777" w:rsidR="006B2D02" w:rsidRPr="0086317A" w:rsidRDefault="006B2D02" w:rsidP="00914E0C">
            <w:pPr>
              <w:pStyle w:val="TAC"/>
            </w:pPr>
            <w:r w:rsidRPr="0086317A">
              <w:t>1</w:t>
            </w:r>
          </w:p>
        </w:tc>
        <w:tc>
          <w:tcPr>
            <w:tcW w:w="5991" w:type="dxa"/>
          </w:tcPr>
          <w:p w14:paraId="5D2C2728" w14:textId="77777777" w:rsidR="006B2D02" w:rsidRDefault="006B2D02" w:rsidP="00914E0C">
            <w:pPr>
              <w:pStyle w:val="TAL"/>
            </w:pPr>
            <w:r>
              <w:t>DRX cycle parameter T = 128</w:t>
            </w:r>
          </w:p>
        </w:tc>
      </w:tr>
      <w:tr w:rsidR="006B2D02" w:rsidRPr="00EF5FA0" w14:paraId="062E8A60" w14:textId="77777777" w:rsidTr="00914E0C">
        <w:trPr>
          <w:cantSplit/>
          <w:jc w:val="center"/>
        </w:trPr>
        <w:tc>
          <w:tcPr>
            <w:tcW w:w="256" w:type="dxa"/>
          </w:tcPr>
          <w:p w14:paraId="179B7820" w14:textId="77777777" w:rsidR="006B2D02" w:rsidRPr="005F7EB0" w:rsidRDefault="006B2D02" w:rsidP="00914E0C">
            <w:pPr>
              <w:pStyle w:val="TAC"/>
            </w:pPr>
            <w:r w:rsidRPr="005F7EB0">
              <w:t>0</w:t>
            </w:r>
          </w:p>
        </w:tc>
        <w:tc>
          <w:tcPr>
            <w:tcW w:w="284" w:type="dxa"/>
          </w:tcPr>
          <w:p w14:paraId="425C1C6C" w14:textId="77777777" w:rsidR="006B2D02" w:rsidRPr="005F7EB0" w:rsidRDefault="006B2D02" w:rsidP="00914E0C">
            <w:pPr>
              <w:pStyle w:val="TAC"/>
            </w:pPr>
            <w:r>
              <w:t>1</w:t>
            </w:r>
          </w:p>
        </w:tc>
        <w:tc>
          <w:tcPr>
            <w:tcW w:w="283" w:type="dxa"/>
          </w:tcPr>
          <w:p w14:paraId="62BB3FF0" w14:textId="77777777" w:rsidR="006B2D02" w:rsidRPr="005F7EB0" w:rsidRDefault="006B2D02" w:rsidP="00914E0C">
            <w:pPr>
              <w:pStyle w:val="TAC"/>
            </w:pPr>
            <w:r>
              <w:t>0</w:t>
            </w:r>
          </w:p>
        </w:tc>
        <w:tc>
          <w:tcPr>
            <w:tcW w:w="283" w:type="dxa"/>
          </w:tcPr>
          <w:p w14:paraId="4490B8D2" w14:textId="77777777" w:rsidR="006B2D02" w:rsidRPr="0086317A" w:rsidRDefault="006B2D02" w:rsidP="00914E0C">
            <w:pPr>
              <w:pStyle w:val="TAC"/>
            </w:pPr>
            <w:r>
              <w:t>0</w:t>
            </w:r>
          </w:p>
        </w:tc>
        <w:tc>
          <w:tcPr>
            <w:tcW w:w="5991" w:type="dxa"/>
          </w:tcPr>
          <w:p w14:paraId="7F0F39EF" w14:textId="77777777" w:rsidR="006B2D02" w:rsidRPr="001A2D6F" w:rsidRDefault="006B2D02" w:rsidP="00914E0C">
            <w:pPr>
              <w:pStyle w:val="TAL"/>
              <w:rPr>
                <w:lang w:val="fr-FR"/>
              </w:rPr>
            </w:pPr>
            <w:r w:rsidRPr="001A2D6F">
              <w:rPr>
                <w:lang w:val="fr-FR"/>
              </w:rPr>
              <w:t xml:space="preserve">DRX cycle parameter T = </w:t>
            </w:r>
            <w:r>
              <w:rPr>
                <w:lang w:val="fr-FR"/>
              </w:rPr>
              <w:t>256</w:t>
            </w:r>
          </w:p>
        </w:tc>
      </w:tr>
      <w:tr w:rsidR="006B2D02" w:rsidRPr="005F7EB0" w14:paraId="74009ACB" w14:textId="77777777" w:rsidTr="00914E0C">
        <w:trPr>
          <w:cantSplit/>
          <w:jc w:val="center"/>
        </w:trPr>
        <w:tc>
          <w:tcPr>
            <w:tcW w:w="256" w:type="dxa"/>
          </w:tcPr>
          <w:p w14:paraId="427F44CA" w14:textId="77777777" w:rsidR="006B2D02" w:rsidRPr="005F7EB0" w:rsidRDefault="006B2D02" w:rsidP="00914E0C">
            <w:pPr>
              <w:pStyle w:val="TAC"/>
            </w:pPr>
            <w:r w:rsidRPr="005F7EB0">
              <w:t>0</w:t>
            </w:r>
          </w:p>
        </w:tc>
        <w:tc>
          <w:tcPr>
            <w:tcW w:w="284" w:type="dxa"/>
          </w:tcPr>
          <w:p w14:paraId="277ED0E7" w14:textId="77777777" w:rsidR="006B2D02" w:rsidRPr="005F7EB0" w:rsidRDefault="006B2D02" w:rsidP="00914E0C">
            <w:pPr>
              <w:pStyle w:val="TAC"/>
            </w:pPr>
            <w:r>
              <w:t>1</w:t>
            </w:r>
          </w:p>
        </w:tc>
        <w:tc>
          <w:tcPr>
            <w:tcW w:w="283" w:type="dxa"/>
          </w:tcPr>
          <w:p w14:paraId="4720E763" w14:textId="77777777" w:rsidR="006B2D02" w:rsidRPr="005F7EB0" w:rsidRDefault="006B2D02" w:rsidP="00914E0C">
            <w:pPr>
              <w:pStyle w:val="TAC"/>
            </w:pPr>
            <w:r>
              <w:t>0</w:t>
            </w:r>
          </w:p>
        </w:tc>
        <w:tc>
          <w:tcPr>
            <w:tcW w:w="283" w:type="dxa"/>
          </w:tcPr>
          <w:p w14:paraId="5459A704" w14:textId="77777777" w:rsidR="006B2D02" w:rsidRPr="0086317A" w:rsidRDefault="006B2D02" w:rsidP="00914E0C">
            <w:pPr>
              <w:pStyle w:val="TAC"/>
            </w:pPr>
            <w:r>
              <w:t>1</w:t>
            </w:r>
          </w:p>
        </w:tc>
        <w:tc>
          <w:tcPr>
            <w:tcW w:w="5991" w:type="dxa"/>
          </w:tcPr>
          <w:p w14:paraId="0E692D6E" w14:textId="77777777" w:rsidR="006B2D02" w:rsidRPr="005F7EB0" w:rsidRDefault="006B2D02" w:rsidP="00914E0C">
            <w:pPr>
              <w:pStyle w:val="TAL"/>
            </w:pPr>
            <w:r>
              <w:t>DRX cycle parameter T = 512</w:t>
            </w:r>
          </w:p>
        </w:tc>
      </w:tr>
      <w:tr w:rsidR="006B2D02" w:rsidRPr="005F7EB0" w14:paraId="62681864" w14:textId="77777777" w:rsidTr="00914E0C">
        <w:trPr>
          <w:cantSplit/>
          <w:jc w:val="center"/>
        </w:trPr>
        <w:tc>
          <w:tcPr>
            <w:tcW w:w="256" w:type="dxa"/>
          </w:tcPr>
          <w:p w14:paraId="563F42AC" w14:textId="77777777" w:rsidR="006B2D02" w:rsidRPr="005F7EB0" w:rsidRDefault="006B2D02" w:rsidP="00914E0C">
            <w:pPr>
              <w:pStyle w:val="TAC"/>
            </w:pPr>
            <w:r>
              <w:t>0</w:t>
            </w:r>
          </w:p>
        </w:tc>
        <w:tc>
          <w:tcPr>
            <w:tcW w:w="284" w:type="dxa"/>
          </w:tcPr>
          <w:p w14:paraId="53EDB419" w14:textId="77777777" w:rsidR="006B2D02" w:rsidRDefault="006B2D02" w:rsidP="00914E0C">
            <w:pPr>
              <w:pStyle w:val="TAC"/>
            </w:pPr>
            <w:r>
              <w:t>1</w:t>
            </w:r>
          </w:p>
        </w:tc>
        <w:tc>
          <w:tcPr>
            <w:tcW w:w="283" w:type="dxa"/>
          </w:tcPr>
          <w:p w14:paraId="61230756" w14:textId="77777777" w:rsidR="006B2D02" w:rsidRPr="005F7EB0" w:rsidRDefault="006B2D02" w:rsidP="00914E0C">
            <w:pPr>
              <w:pStyle w:val="TAC"/>
            </w:pPr>
            <w:r>
              <w:t>1</w:t>
            </w:r>
          </w:p>
        </w:tc>
        <w:tc>
          <w:tcPr>
            <w:tcW w:w="283" w:type="dxa"/>
          </w:tcPr>
          <w:p w14:paraId="17DD496F" w14:textId="77777777" w:rsidR="006B2D02" w:rsidRPr="0086317A" w:rsidRDefault="006B2D02" w:rsidP="00914E0C">
            <w:pPr>
              <w:pStyle w:val="TAC"/>
            </w:pPr>
            <w:r w:rsidRPr="0086317A">
              <w:t>1</w:t>
            </w:r>
          </w:p>
        </w:tc>
        <w:tc>
          <w:tcPr>
            <w:tcW w:w="5991" w:type="dxa"/>
          </w:tcPr>
          <w:p w14:paraId="1F56DCFA" w14:textId="77777777" w:rsidR="006B2D02" w:rsidRDefault="006B2D02" w:rsidP="00914E0C">
            <w:pPr>
              <w:pStyle w:val="TAL"/>
            </w:pPr>
            <w:r>
              <w:t>DRX cycle parameter T = 1024</w:t>
            </w:r>
          </w:p>
        </w:tc>
      </w:tr>
      <w:tr w:rsidR="006B2D02" w:rsidRPr="00C8392C" w14:paraId="206BBF7D" w14:textId="77777777" w:rsidTr="00914E0C">
        <w:trPr>
          <w:cantSplit/>
          <w:jc w:val="center"/>
        </w:trPr>
        <w:tc>
          <w:tcPr>
            <w:tcW w:w="7097" w:type="dxa"/>
            <w:gridSpan w:val="5"/>
          </w:tcPr>
          <w:p w14:paraId="4E7CAFA9" w14:textId="77777777" w:rsidR="006B2D02" w:rsidRPr="00C8392C" w:rsidRDefault="006B2D02" w:rsidP="00914E0C">
            <w:pPr>
              <w:pStyle w:val="TAL"/>
              <w:rPr>
                <w:lang w:val="fr-FR"/>
              </w:rPr>
            </w:pPr>
          </w:p>
        </w:tc>
      </w:tr>
      <w:tr w:rsidR="006B2D02" w:rsidRPr="005F7EB0" w14:paraId="75DBF9FD" w14:textId="77777777" w:rsidTr="00914E0C">
        <w:trPr>
          <w:cantSplit/>
          <w:jc w:val="center"/>
        </w:trPr>
        <w:tc>
          <w:tcPr>
            <w:tcW w:w="7097" w:type="dxa"/>
            <w:gridSpan w:val="5"/>
          </w:tcPr>
          <w:p w14:paraId="609DD0C3" w14:textId="77777777" w:rsidR="006B2D02" w:rsidRDefault="006B2D02" w:rsidP="00914E0C">
            <w:pPr>
              <w:pStyle w:val="TAL"/>
            </w:pPr>
            <w:r w:rsidRPr="00C57F5F">
              <w:t>All other values shall be interpreted as "DRX value not specified" by this version of the protocol.</w:t>
            </w:r>
          </w:p>
          <w:p w14:paraId="215EA514" w14:textId="77777777" w:rsidR="006B2D02" w:rsidRDefault="006B2D02" w:rsidP="00914E0C">
            <w:pPr>
              <w:pStyle w:val="TAL"/>
            </w:pPr>
          </w:p>
          <w:p w14:paraId="46EFBABF" w14:textId="77777777" w:rsidR="006B2D02" w:rsidRPr="005F7EB0" w:rsidRDefault="006B2D02" w:rsidP="00914E0C">
            <w:pPr>
              <w:pStyle w:val="TAL"/>
            </w:pPr>
            <w:r w:rsidRPr="00E80926">
              <w:t>Bits 5 to 8 of octet 3 are spare and shall be coded as zero.</w:t>
            </w:r>
          </w:p>
        </w:tc>
      </w:tr>
      <w:tr w:rsidR="006B2D02" w:rsidRPr="005F7EB0" w14:paraId="42E60C8F" w14:textId="77777777" w:rsidTr="00914E0C">
        <w:trPr>
          <w:cantSplit/>
          <w:jc w:val="center"/>
        </w:trPr>
        <w:tc>
          <w:tcPr>
            <w:tcW w:w="7097" w:type="dxa"/>
            <w:gridSpan w:val="5"/>
          </w:tcPr>
          <w:p w14:paraId="13125F7D" w14:textId="77777777" w:rsidR="006B2D02" w:rsidRPr="005F7EB0" w:rsidRDefault="006B2D02" w:rsidP="00914E0C">
            <w:pPr>
              <w:pStyle w:val="TAL"/>
            </w:pPr>
          </w:p>
        </w:tc>
      </w:tr>
    </w:tbl>
    <w:p w14:paraId="0E7CB51A" w14:textId="77777777" w:rsidR="006B2D02" w:rsidRPr="001A2D6F" w:rsidRDefault="006B2D02" w:rsidP="006B2D02"/>
    <w:p w14:paraId="613C502E" w14:textId="77777777" w:rsidR="006B2D02" w:rsidRDefault="006B2D02" w:rsidP="006B2D02">
      <w:pPr>
        <w:pStyle w:val="Heading4"/>
      </w:pPr>
      <w:bookmarkStart w:id="6864" w:name="_Toc45287471"/>
      <w:bookmarkStart w:id="6865" w:name="_Toc51944463"/>
      <w:bookmarkStart w:id="6866" w:name="_Toc106697926"/>
      <w:r>
        <w:t>9.11.3.74</w:t>
      </w:r>
      <w:r>
        <w:tab/>
        <w:t>Additional configuration</w:t>
      </w:r>
      <w:r w:rsidRPr="00182662">
        <w:t xml:space="preserve"> </w:t>
      </w:r>
      <w:r>
        <w:t>indication</w:t>
      </w:r>
      <w:bookmarkEnd w:id="6864"/>
      <w:bookmarkEnd w:id="6865"/>
      <w:bookmarkEnd w:id="6866"/>
    </w:p>
    <w:p w14:paraId="61DCD538" w14:textId="77777777" w:rsidR="006B2D02" w:rsidRDefault="006B2D02" w:rsidP="006B2D02">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6FEC9D62" w14:textId="77777777" w:rsidR="006B2D02" w:rsidRDefault="006B2D02" w:rsidP="006B2D02">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635EA2D9" w14:textId="77777777" w:rsidR="006B2D02" w:rsidRDefault="006B2D02" w:rsidP="006B2D02">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69401BA2" w14:textId="77777777" w:rsidTr="00914E0C">
        <w:trPr>
          <w:cantSplit/>
          <w:jc w:val="center"/>
        </w:trPr>
        <w:tc>
          <w:tcPr>
            <w:tcW w:w="709" w:type="dxa"/>
            <w:tcBorders>
              <w:top w:val="nil"/>
              <w:left w:val="nil"/>
              <w:bottom w:val="nil"/>
              <w:right w:val="nil"/>
            </w:tcBorders>
            <w:hideMark/>
          </w:tcPr>
          <w:p w14:paraId="409A4E8D"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AC44A64"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766CFFE"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E46323F"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6024EBE"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219376D0"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3141CE59"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4495FC6E"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901E878" w14:textId="77777777" w:rsidR="006B2D02" w:rsidRPr="005F7EB0" w:rsidRDefault="006B2D02" w:rsidP="00914E0C">
            <w:pPr>
              <w:pStyle w:val="TAL"/>
            </w:pPr>
          </w:p>
        </w:tc>
      </w:tr>
      <w:tr w:rsidR="006B2D02" w:rsidRPr="005F7EB0" w14:paraId="09F7623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B710019" w14:textId="77777777" w:rsidR="006B2D02" w:rsidRPr="005F7EB0" w:rsidRDefault="006B2D02" w:rsidP="00914E0C">
            <w:pPr>
              <w:pStyle w:val="TAC"/>
            </w:pPr>
            <w:r>
              <w:t>Additional configuration</w:t>
            </w:r>
            <w:r w:rsidRPr="00182662">
              <w:t xml:space="preserve"> </w:t>
            </w:r>
            <w:r>
              <w:t>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191DAEA7" w14:textId="77777777" w:rsidR="006B2D02" w:rsidRPr="005F7EB0" w:rsidRDefault="006B2D02" w:rsidP="00914E0C">
            <w:pPr>
              <w:pStyle w:val="TAC"/>
            </w:pPr>
            <w:r w:rsidRPr="005F7EB0">
              <w:t>0</w:t>
            </w:r>
          </w:p>
          <w:p w14:paraId="22C201E7"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07CFCE77" w14:textId="77777777" w:rsidR="006B2D02" w:rsidRPr="005F7EB0" w:rsidRDefault="006B2D02" w:rsidP="00914E0C">
            <w:pPr>
              <w:pStyle w:val="TAC"/>
            </w:pPr>
            <w:r w:rsidRPr="005F7EB0">
              <w:t>0</w:t>
            </w:r>
          </w:p>
          <w:p w14:paraId="4A307303"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FB91461" w14:textId="77777777" w:rsidR="006B2D02" w:rsidRPr="005F7EB0" w:rsidRDefault="006B2D02" w:rsidP="00914E0C">
            <w:pPr>
              <w:pStyle w:val="TAC"/>
            </w:pPr>
            <w:r w:rsidRPr="005F7EB0">
              <w:t>0</w:t>
            </w:r>
          </w:p>
          <w:p w14:paraId="3A4FA25C"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C146416" w14:textId="77777777" w:rsidR="006B2D02" w:rsidRPr="005F7EB0" w:rsidRDefault="006B2D02" w:rsidP="00914E0C">
            <w:pPr>
              <w:pStyle w:val="TAC"/>
            </w:pPr>
            <w:r>
              <w:t>SCMR</w:t>
            </w:r>
          </w:p>
        </w:tc>
        <w:tc>
          <w:tcPr>
            <w:tcW w:w="1560" w:type="dxa"/>
            <w:tcBorders>
              <w:top w:val="nil"/>
              <w:left w:val="nil"/>
              <w:bottom w:val="nil"/>
              <w:right w:val="nil"/>
            </w:tcBorders>
            <w:hideMark/>
          </w:tcPr>
          <w:p w14:paraId="55507077" w14:textId="77777777" w:rsidR="006B2D02" w:rsidRPr="005F7EB0" w:rsidRDefault="006B2D02" w:rsidP="00914E0C">
            <w:pPr>
              <w:pStyle w:val="TAL"/>
            </w:pPr>
            <w:r w:rsidRPr="005F7EB0">
              <w:t>octet 1</w:t>
            </w:r>
          </w:p>
        </w:tc>
      </w:tr>
    </w:tbl>
    <w:p w14:paraId="727FC1C7" w14:textId="77777777" w:rsidR="006B2D02" w:rsidRPr="00BD0557" w:rsidRDefault="006B2D02" w:rsidP="006B2D02">
      <w:pPr>
        <w:pStyle w:val="TF"/>
      </w:pPr>
      <w:r w:rsidRPr="00BD0557">
        <w:t>Figure </w:t>
      </w:r>
      <w:r>
        <w:t>9.11.3.74</w:t>
      </w:r>
      <w:r w:rsidRPr="00BD0557">
        <w:t xml:space="preserve">.1: </w:t>
      </w:r>
      <w:r w:rsidRPr="00BB1177">
        <w:t>Additional configuration indication</w:t>
      </w:r>
    </w:p>
    <w:p w14:paraId="2A39DB6B" w14:textId="77777777" w:rsidR="006B2D02" w:rsidRDefault="006B2D02" w:rsidP="006B2D02">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7C2F5FC2"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08A34F8C" w14:textId="77777777" w:rsidR="006B2D02" w:rsidRPr="005F7EB0" w:rsidRDefault="006B2D02" w:rsidP="00914E0C">
            <w:pPr>
              <w:pStyle w:val="TAL"/>
            </w:pPr>
            <w:r w:rsidRPr="004F48E1">
              <w:t>Signalling connection maintain request (SCMR)</w:t>
            </w:r>
            <w:r w:rsidRPr="005F7EB0">
              <w:t xml:space="preserve"> (octet 1, bit 1)</w:t>
            </w:r>
          </w:p>
        </w:tc>
      </w:tr>
      <w:tr w:rsidR="006B2D02" w:rsidRPr="005F7EB0" w14:paraId="1347C7C5"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407994A1" w14:textId="77777777" w:rsidR="006B2D02" w:rsidRPr="005F7EB0" w:rsidRDefault="006B2D02" w:rsidP="00914E0C">
            <w:pPr>
              <w:pStyle w:val="TAL"/>
            </w:pPr>
            <w:r w:rsidRPr="005F7EB0">
              <w:t>Bit</w:t>
            </w:r>
          </w:p>
        </w:tc>
      </w:tr>
      <w:tr w:rsidR="006B2D02" w:rsidRPr="005F7EB0" w14:paraId="32110CCA" w14:textId="77777777" w:rsidTr="00914E0C">
        <w:trPr>
          <w:cantSplit/>
          <w:jc w:val="center"/>
        </w:trPr>
        <w:tc>
          <w:tcPr>
            <w:tcW w:w="284" w:type="dxa"/>
            <w:tcBorders>
              <w:top w:val="nil"/>
              <w:left w:val="single" w:sz="4" w:space="0" w:color="auto"/>
              <w:bottom w:val="nil"/>
              <w:right w:val="nil"/>
            </w:tcBorders>
            <w:hideMark/>
          </w:tcPr>
          <w:p w14:paraId="43C79DE4"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5C011F0D" w14:textId="77777777" w:rsidR="006B2D02" w:rsidRPr="005F7EB0" w:rsidRDefault="006B2D02" w:rsidP="00914E0C">
            <w:pPr>
              <w:pStyle w:val="TAL"/>
            </w:pPr>
          </w:p>
        </w:tc>
      </w:tr>
      <w:tr w:rsidR="006B2D02" w:rsidRPr="005F7EB0" w14:paraId="3E5371E9" w14:textId="77777777" w:rsidTr="00914E0C">
        <w:trPr>
          <w:cantSplit/>
          <w:jc w:val="center"/>
        </w:trPr>
        <w:tc>
          <w:tcPr>
            <w:tcW w:w="284" w:type="dxa"/>
            <w:tcBorders>
              <w:top w:val="nil"/>
              <w:left w:val="single" w:sz="4" w:space="0" w:color="auto"/>
              <w:bottom w:val="nil"/>
              <w:right w:val="nil"/>
            </w:tcBorders>
            <w:hideMark/>
          </w:tcPr>
          <w:p w14:paraId="53247DC5"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39F9C6FC" w14:textId="77777777" w:rsidR="006B2D02" w:rsidRPr="005F7EB0" w:rsidRDefault="006B2D02" w:rsidP="00914E0C">
            <w:pPr>
              <w:pStyle w:val="TAL"/>
            </w:pPr>
            <w:r w:rsidRPr="004F48E1">
              <w:t>no additional information</w:t>
            </w:r>
          </w:p>
        </w:tc>
      </w:tr>
      <w:tr w:rsidR="006B2D02" w:rsidRPr="005F7EB0" w14:paraId="77F2C797" w14:textId="77777777" w:rsidTr="00914E0C">
        <w:trPr>
          <w:cantSplit/>
          <w:jc w:val="center"/>
        </w:trPr>
        <w:tc>
          <w:tcPr>
            <w:tcW w:w="284" w:type="dxa"/>
            <w:tcBorders>
              <w:top w:val="nil"/>
              <w:left w:val="single" w:sz="4" w:space="0" w:color="auto"/>
              <w:bottom w:val="nil"/>
              <w:right w:val="nil"/>
            </w:tcBorders>
            <w:hideMark/>
          </w:tcPr>
          <w:p w14:paraId="2245D29C"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6BAD71C7" w14:textId="77777777" w:rsidR="006B2D02" w:rsidRPr="005F7EB0" w:rsidRDefault="006B2D02" w:rsidP="00914E0C">
            <w:pPr>
              <w:pStyle w:val="TAL"/>
            </w:pPr>
            <w:r w:rsidRPr="00E72332">
              <w:t xml:space="preserve">release of N1 NAS signalling connection </w:t>
            </w:r>
            <w:r>
              <w:t xml:space="preserve">not </w:t>
            </w:r>
            <w:r w:rsidRPr="00E72332">
              <w:t>required</w:t>
            </w:r>
          </w:p>
        </w:tc>
      </w:tr>
      <w:tr w:rsidR="006B2D02" w:rsidRPr="005F7EB0" w14:paraId="2389D78B" w14:textId="77777777" w:rsidTr="00914E0C">
        <w:trPr>
          <w:cantSplit/>
          <w:jc w:val="center"/>
        </w:trPr>
        <w:tc>
          <w:tcPr>
            <w:tcW w:w="7087" w:type="dxa"/>
            <w:gridSpan w:val="2"/>
            <w:tcBorders>
              <w:top w:val="nil"/>
              <w:left w:val="single" w:sz="4" w:space="0" w:color="auto"/>
              <w:bottom w:val="nil"/>
              <w:right w:val="single" w:sz="4" w:space="0" w:color="auto"/>
            </w:tcBorders>
          </w:tcPr>
          <w:p w14:paraId="37DFE610" w14:textId="77777777" w:rsidR="006B2D02" w:rsidRPr="005F7EB0" w:rsidRDefault="006B2D02" w:rsidP="00914E0C">
            <w:pPr>
              <w:pStyle w:val="TAL"/>
            </w:pPr>
          </w:p>
        </w:tc>
      </w:tr>
      <w:tr w:rsidR="006B2D02" w:rsidRPr="005F7EB0" w14:paraId="08C2E991"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7A1EC044" w14:textId="77777777" w:rsidR="006B2D02" w:rsidRPr="005F7EB0" w:rsidRDefault="006B2D02" w:rsidP="00914E0C">
            <w:pPr>
              <w:pStyle w:val="TAL"/>
            </w:pPr>
            <w:r w:rsidRPr="005F7EB0">
              <w:t xml:space="preserve">Bits </w:t>
            </w:r>
            <w:r>
              <w:t>2</w:t>
            </w:r>
            <w:r w:rsidRPr="005F7EB0">
              <w:t xml:space="preserve"> </w:t>
            </w:r>
            <w:r>
              <w:t>to</w:t>
            </w:r>
            <w:r w:rsidRPr="005F7EB0">
              <w:t xml:space="preserve"> 4 are spare and shall be coded as zero,</w:t>
            </w:r>
          </w:p>
        </w:tc>
      </w:tr>
    </w:tbl>
    <w:p w14:paraId="388712B4" w14:textId="77777777" w:rsidR="006B2D02" w:rsidRDefault="006B2D02" w:rsidP="006B2D02"/>
    <w:p w14:paraId="30E5519E" w14:textId="77777777" w:rsidR="006B2D02" w:rsidRPr="00913BB3" w:rsidRDefault="006B2D02" w:rsidP="006B2D02">
      <w:pPr>
        <w:pStyle w:val="Heading3"/>
      </w:pPr>
      <w:bookmarkStart w:id="6867" w:name="_Toc45287472"/>
      <w:bookmarkStart w:id="6868" w:name="_Toc51944464"/>
      <w:bookmarkStart w:id="6869" w:name="_Toc106697927"/>
      <w:r w:rsidRPr="00913BB3">
        <w:t>9.11.4</w:t>
      </w:r>
      <w:r w:rsidRPr="00913BB3">
        <w:tab/>
        <w:t>5GS session management (5GSM) information elements</w:t>
      </w:r>
      <w:bookmarkEnd w:id="6846"/>
      <w:bookmarkEnd w:id="6847"/>
      <w:bookmarkEnd w:id="6860"/>
      <w:bookmarkEnd w:id="6861"/>
      <w:bookmarkEnd w:id="6867"/>
      <w:bookmarkEnd w:id="6868"/>
      <w:bookmarkEnd w:id="6869"/>
    </w:p>
    <w:p w14:paraId="6878E626" w14:textId="77777777" w:rsidR="006B2D02" w:rsidRPr="00913BB3" w:rsidRDefault="006B2D02" w:rsidP="006B2D02">
      <w:pPr>
        <w:pStyle w:val="Heading4"/>
      </w:pPr>
      <w:bookmarkStart w:id="6870" w:name="_Toc20233288"/>
      <w:bookmarkStart w:id="6871" w:name="_Toc27747425"/>
      <w:bookmarkStart w:id="6872" w:name="_Toc36213619"/>
      <w:bookmarkStart w:id="6873" w:name="_Toc36657796"/>
      <w:bookmarkStart w:id="6874" w:name="_Toc45287473"/>
      <w:bookmarkStart w:id="6875" w:name="_Toc51944465"/>
      <w:bookmarkStart w:id="6876" w:name="_Toc106697928"/>
      <w:r w:rsidRPr="00913BB3">
        <w:t>9.11.4.1</w:t>
      </w:r>
      <w:r w:rsidRPr="00913BB3">
        <w:tab/>
        <w:t>5GSM capability</w:t>
      </w:r>
      <w:bookmarkEnd w:id="6870"/>
      <w:bookmarkEnd w:id="6871"/>
      <w:bookmarkEnd w:id="6872"/>
      <w:bookmarkEnd w:id="6873"/>
      <w:bookmarkEnd w:id="6874"/>
      <w:bookmarkEnd w:id="6875"/>
      <w:bookmarkEnd w:id="6876"/>
    </w:p>
    <w:p w14:paraId="01223226" w14:textId="77777777" w:rsidR="006B2D02" w:rsidRPr="00913BB3" w:rsidRDefault="006B2D02" w:rsidP="006B2D02">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17EA9654" w14:textId="77777777" w:rsidR="006B2D02" w:rsidRPr="00913BB3" w:rsidRDefault="006B2D02" w:rsidP="006B2D02">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1D95C2AD" w14:textId="77777777" w:rsidR="006B2D02" w:rsidRPr="00913BB3" w:rsidRDefault="006B2D02" w:rsidP="006B2D02">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913BB3" w14:paraId="1B5037A3" w14:textId="77777777" w:rsidTr="00914E0C">
        <w:trPr>
          <w:cantSplit/>
          <w:jc w:val="center"/>
        </w:trPr>
        <w:tc>
          <w:tcPr>
            <w:tcW w:w="721" w:type="dxa"/>
            <w:tcBorders>
              <w:top w:val="nil"/>
              <w:left w:val="nil"/>
              <w:bottom w:val="single" w:sz="4" w:space="0" w:color="auto"/>
              <w:right w:val="nil"/>
            </w:tcBorders>
          </w:tcPr>
          <w:p w14:paraId="155A21A2" w14:textId="77777777" w:rsidR="006B2D02" w:rsidRPr="00913BB3" w:rsidRDefault="006B2D02" w:rsidP="00914E0C">
            <w:pPr>
              <w:pStyle w:val="TAC"/>
            </w:pPr>
            <w:r w:rsidRPr="00913BB3">
              <w:t>8</w:t>
            </w:r>
          </w:p>
        </w:tc>
        <w:tc>
          <w:tcPr>
            <w:tcW w:w="721" w:type="dxa"/>
            <w:tcBorders>
              <w:top w:val="nil"/>
              <w:left w:val="nil"/>
              <w:bottom w:val="single" w:sz="4" w:space="0" w:color="auto"/>
              <w:right w:val="nil"/>
            </w:tcBorders>
          </w:tcPr>
          <w:p w14:paraId="3DC8F737" w14:textId="77777777" w:rsidR="006B2D02" w:rsidRPr="00913BB3" w:rsidRDefault="006B2D02" w:rsidP="00914E0C">
            <w:pPr>
              <w:pStyle w:val="TAC"/>
            </w:pPr>
            <w:r w:rsidRPr="00913BB3">
              <w:t>7</w:t>
            </w:r>
          </w:p>
        </w:tc>
        <w:tc>
          <w:tcPr>
            <w:tcW w:w="721" w:type="dxa"/>
            <w:tcBorders>
              <w:top w:val="nil"/>
              <w:left w:val="nil"/>
              <w:bottom w:val="single" w:sz="4" w:space="0" w:color="auto"/>
              <w:right w:val="nil"/>
            </w:tcBorders>
          </w:tcPr>
          <w:p w14:paraId="61C0D361" w14:textId="77777777" w:rsidR="006B2D02" w:rsidRPr="00913BB3" w:rsidRDefault="006B2D02" w:rsidP="00914E0C">
            <w:pPr>
              <w:pStyle w:val="TAC"/>
            </w:pPr>
            <w:r w:rsidRPr="00913BB3">
              <w:t>6</w:t>
            </w:r>
          </w:p>
        </w:tc>
        <w:tc>
          <w:tcPr>
            <w:tcW w:w="721" w:type="dxa"/>
            <w:tcBorders>
              <w:top w:val="nil"/>
              <w:left w:val="nil"/>
              <w:bottom w:val="single" w:sz="4" w:space="0" w:color="auto"/>
              <w:right w:val="nil"/>
            </w:tcBorders>
          </w:tcPr>
          <w:p w14:paraId="3D7A2307" w14:textId="77777777" w:rsidR="006B2D02" w:rsidRPr="00913BB3" w:rsidRDefault="006B2D02" w:rsidP="00914E0C">
            <w:pPr>
              <w:pStyle w:val="TAC"/>
            </w:pPr>
            <w:r w:rsidRPr="00913BB3">
              <w:t>5</w:t>
            </w:r>
          </w:p>
        </w:tc>
        <w:tc>
          <w:tcPr>
            <w:tcW w:w="721" w:type="dxa"/>
            <w:tcBorders>
              <w:top w:val="nil"/>
              <w:left w:val="nil"/>
              <w:bottom w:val="single" w:sz="4" w:space="0" w:color="auto"/>
              <w:right w:val="nil"/>
            </w:tcBorders>
          </w:tcPr>
          <w:p w14:paraId="119EA7E0" w14:textId="77777777" w:rsidR="006B2D02" w:rsidRPr="00913BB3" w:rsidRDefault="006B2D02" w:rsidP="00914E0C">
            <w:pPr>
              <w:pStyle w:val="TAC"/>
            </w:pPr>
            <w:r w:rsidRPr="00913BB3">
              <w:t>4</w:t>
            </w:r>
          </w:p>
        </w:tc>
        <w:tc>
          <w:tcPr>
            <w:tcW w:w="721" w:type="dxa"/>
            <w:tcBorders>
              <w:top w:val="nil"/>
              <w:left w:val="nil"/>
              <w:bottom w:val="single" w:sz="4" w:space="0" w:color="auto"/>
              <w:right w:val="nil"/>
            </w:tcBorders>
          </w:tcPr>
          <w:p w14:paraId="0E9AF82C" w14:textId="77777777" w:rsidR="006B2D02" w:rsidRPr="00913BB3" w:rsidRDefault="006B2D02" w:rsidP="00914E0C">
            <w:pPr>
              <w:pStyle w:val="TAC"/>
            </w:pPr>
            <w:r w:rsidRPr="00913BB3">
              <w:t>3</w:t>
            </w:r>
          </w:p>
        </w:tc>
        <w:tc>
          <w:tcPr>
            <w:tcW w:w="721" w:type="dxa"/>
            <w:tcBorders>
              <w:top w:val="nil"/>
              <w:left w:val="nil"/>
              <w:bottom w:val="single" w:sz="4" w:space="0" w:color="auto"/>
              <w:right w:val="nil"/>
            </w:tcBorders>
          </w:tcPr>
          <w:p w14:paraId="6A2F6182" w14:textId="77777777" w:rsidR="006B2D02" w:rsidRPr="00913BB3" w:rsidRDefault="006B2D02" w:rsidP="00914E0C">
            <w:pPr>
              <w:pStyle w:val="TAC"/>
            </w:pPr>
            <w:r w:rsidRPr="00913BB3">
              <w:t>2</w:t>
            </w:r>
          </w:p>
        </w:tc>
        <w:tc>
          <w:tcPr>
            <w:tcW w:w="722" w:type="dxa"/>
            <w:tcBorders>
              <w:top w:val="nil"/>
              <w:left w:val="nil"/>
              <w:bottom w:val="single" w:sz="4" w:space="0" w:color="auto"/>
              <w:right w:val="nil"/>
            </w:tcBorders>
          </w:tcPr>
          <w:p w14:paraId="36BCBAE7" w14:textId="77777777" w:rsidR="006B2D02" w:rsidRPr="00913BB3" w:rsidRDefault="006B2D02" w:rsidP="00914E0C">
            <w:pPr>
              <w:pStyle w:val="TAC"/>
            </w:pPr>
            <w:r w:rsidRPr="00913BB3">
              <w:t>1</w:t>
            </w:r>
          </w:p>
        </w:tc>
        <w:tc>
          <w:tcPr>
            <w:tcW w:w="1137" w:type="dxa"/>
            <w:tcBorders>
              <w:top w:val="nil"/>
              <w:left w:val="nil"/>
              <w:bottom w:val="nil"/>
              <w:right w:val="nil"/>
            </w:tcBorders>
          </w:tcPr>
          <w:p w14:paraId="015B015F" w14:textId="77777777" w:rsidR="006B2D02" w:rsidRPr="00913BB3" w:rsidRDefault="006B2D02" w:rsidP="00914E0C">
            <w:pPr>
              <w:pStyle w:val="TAL"/>
            </w:pPr>
          </w:p>
        </w:tc>
      </w:tr>
      <w:tr w:rsidR="006B2D02" w:rsidRPr="00913BB3" w14:paraId="412F56F0"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F731C70" w14:textId="77777777" w:rsidR="006B2D02" w:rsidRPr="00913BB3" w:rsidRDefault="006B2D02" w:rsidP="00914E0C">
            <w:pPr>
              <w:pStyle w:val="TAC"/>
            </w:pPr>
            <w:r w:rsidRPr="00913BB3">
              <w:t>5GSM capability IEI</w:t>
            </w:r>
          </w:p>
        </w:tc>
        <w:tc>
          <w:tcPr>
            <w:tcW w:w="1137" w:type="dxa"/>
            <w:tcBorders>
              <w:top w:val="nil"/>
              <w:left w:val="nil"/>
              <w:bottom w:val="nil"/>
              <w:right w:val="nil"/>
            </w:tcBorders>
          </w:tcPr>
          <w:p w14:paraId="2E16F12F" w14:textId="77777777" w:rsidR="006B2D02" w:rsidRPr="00913BB3" w:rsidRDefault="006B2D02" w:rsidP="00914E0C">
            <w:pPr>
              <w:pStyle w:val="TAL"/>
            </w:pPr>
            <w:r w:rsidRPr="00913BB3">
              <w:t>octet 1</w:t>
            </w:r>
          </w:p>
        </w:tc>
      </w:tr>
      <w:tr w:rsidR="006B2D02" w:rsidRPr="00913BB3" w14:paraId="65A67C2C"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0271E3C" w14:textId="77777777" w:rsidR="006B2D02" w:rsidRPr="00913BB3" w:rsidRDefault="006B2D02" w:rsidP="00914E0C">
            <w:pPr>
              <w:pStyle w:val="TAC"/>
            </w:pPr>
            <w:r w:rsidRPr="00913BB3">
              <w:t>Length of 5GSM capability contents</w:t>
            </w:r>
          </w:p>
        </w:tc>
        <w:tc>
          <w:tcPr>
            <w:tcW w:w="1137" w:type="dxa"/>
            <w:tcBorders>
              <w:top w:val="nil"/>
              <w:left w:val="nil"/>
              <w:bottom w:val="nil"/>
              <w:right w:val="nil"/>
            </w:tcBorders>
          </w:tcPr>
          <w:p w14:paraId="07BFD6F7" w14:textId="77777777" w:rsidR="006B2D02" w:rsidRPr="00913BB3" w:rsidRDefault="006B2D02" w:rsidP="00914E0C">
            <w:pPr>
              <w:pStyle w:val="TAL"/>
            </w:pPr>
            <w:r w:rsidRPr="00913BB3">
              <w:t>octet 2</w:t>
            </w:r>
          </w:p>
        </w:tc>
      </w:tr>
      <w:tr w:rsidR="006B2D02" w:rsidRPr="00913BB3" w14:paraId="52CBADF4" w14:textId="77777777" w:rsidTr="00914E0C">
        <w:trPr>
          <w:cantSplit/>
          <w:trHeight w:val="539"/>
          <w:jc w:val="center"/>
        </w:trPr>
        <w:tc>
          <w:tcPr>
            <w:tcW w:w="721" w:type="dxa"/>
            <w:tcBorders>
              <w:top w:val="nil"/>
              <w:left w:val="single" w:sz="4" w:space="0" w:color="auto"/>
              <w:bottom w:val="single" w:sz="4" w:space="0" w:color="auto"/>
              <w:right w:val="single" w:sz="4" w:space="0" w:color="auto"/>
            </w:tcBorders>
          </w:tcPr>
          <w:p w14:paraId="3EF697E6" w14:textId="77777777" w:rsidR="006B2D02" w:rsidRPr="00913BB3" w:rsidRDefault="006B2D02" w:rsidP="00914E0C">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152E2C52" w14:textId="77777777" w:rsidR="006B2D02" w:rsidRPr="00913BB3" w:rsidRDefault="006B2D02" w:rsidP="00914E0C">
            <w:pPr>
              <w:pStyle w:val="TAC"/>
            </w:pPr>
            <w:r>
              <w:t>ATSSS-ST</w:t>
            </w:r>
          </w:p>
        </w:tc>
        <w:tc>
          <w:tcPr>
            <w:tcW w:w="721" w:type="dxa"/>
            <w:tcBorders>
              <w:top w:val="nil"/>
              <w:left w:val="single" w:sz="4" w:space="0" w:color="auto"/>
              <w:bottom w:val="single" w:sz="4" w:space="0" w:color="auto"/>
              <w:right w:val="single" w:sz="4" w:space="0" w:color="auto"/>
            </w:tcBorders>
          </w:tcPr>
          <w:p w14:paraId="2767107F" w14:textId="77777777" w:rsidR="006B2D02" w:rsidRPr="00913BB3" w:rsidRDefault="006B2D02" w:rsidP="00914E0C">
            <w:pPr>
              <w:pStyle w:val="TAC"/>
            </w:pPr>
            <w:r>
              <w:t>EPT-S1</w:t>
            </w:r>
          </w:p>
        </w:tc>
        <w:tc>
          <w:tcPr>
            <w:tcW w:w="721" w:type="dxa"/>
            <w:tcBorders>
              <w:top w:val="nil"/>
              <w:left w:val="single" w:sz="4" w:space="0" w:color="auto"/>
              <w:bottom w:val="single" w:sz="4" w:space="0" w:color="auto"/>
              <w:right w:val="single" w:sz="4" w:space="0" w:color="auto"/>
            </w:tcBorders>
          </w:tcPr>
          <w:p w14:paraId="37F08F49" w14:textId="77777777" w:rsidR="006B2D02" w:rsidRPr="00913BB3" w:rsidRDefault="006B2D02" w:rsidP="00914E0C">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2B5B15F" w14:textId="77777777" w:rsidR="006B2D02" w:rsidRPr="00913BB3" w:rsidRDefault="006B2D02" w:rsidP="00914E0C">
            <w:pPr>
              <w:pStyle w:val="TAC"/>
            </w:pPr>
            <w:r w:rsidRPr="00913BB3">
              <w:t>RqoS</w:t>
            </w:r>
          </w:p>
        </w:tc>
        <w:tc>
          <w:tcPr>
            <w:tcW w:w="1137" w:type="dxa"/>
            <w:tcBorders>
              <w:top w:val="nil"/>
              <w:left w:val="nil"/>
              <w:bottom w:val="nil"/>
              <w:right w:val="nil"/>
            </w:tcBorders>
          </w:tcPr>
          <w:p w14:paraId="2F6258CA" w14:textId="77777777" w:rsidR="006B2D02" w:rsidRPr="00913BB3" w:rsidRDefault="006B2D02" w:rsidP="00914E0C">
            <w:pPr>
              <w:pStyle w:val="TAL"/>
            </w:pPr>
          </w:p>
          <w:p w14:paraId="6AF4F79A" w14:textId="77777777" w:rsidR="006B2D02" w:rsidRPr="00913BB3" w:rsidRDefault="006B2D02" w:rsidP="00914E0C">
            <w:pPr>
              <w:pStyle w:val="TAL"/>
            </w:pPr>
            <w:r w:rsidRPr="00913BB3">
              <w:t>octet 3</w:t>
            </w:r>
          </w:p>
        </w:tc>
      </w:tr>
      <w:tr w:rsidR="006B2D02" w:rsidRPr="00913BB3" w14:paraId="7A420A32" w14:textId="77777777" w:rsidTr="00914E0C">
        <w:trPr>
          <w:cantSplit/>
          <w:trHeight w:val="104"/>
          <w:jc w:val="center"/>
        </w:trPr>
        <w:tc>
          <w:tcPr>
            <w:tcW w:w="721" w:type="dxa"/>
            <w:tcBorders>
              <w:top w:val="single" w:sz="4" w:space="0" w:color="auto"/>
              <w:left w:val="single" w:sz="4" w:space="0" w:color="auto"/>
              <w:bottom w:val="nil"/>
              <w:right w:val="nil"/>
            </w:tcBorders>
          </w:tcPr>
          <w:p w14:paraId="6ADD4FC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74A0225"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7D412DAA"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881C5FF"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595AF90"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A7CFEAE"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8432B1C" w14:textId="77777777" w:rsidR="006B2D02" w:rsidRPr="00913BB3" w:rsidRDefault="006B2D02" w:rsidP="00914E0C">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03D9991B" w14:textId="77777777" w:rsidR="006B2D02" w:rsidRPr="00913BB3" w:rsidRDefault="006B2D02" w:rsidP="00914E0C">
            <w:pPr>
              <w:pStyle w:val="TAC"/>
              <w:rPr>
                <w:lang w:val="es-ES"/>
              </w:rPr>
            </w:pPr>
            <w:r w:rsidRPr="00913BB3">
              <w:rPr>
                <w:lang w:val="es-ES"/>
              </w:rPr>
              <w:t>0</w:t>
            </w:r>
          </w:p>
        </w:tc>
        <w:tc>
          <w:tcPr>
            <w:tcW w:w="1137" w:type="dxa"/>
            <w:vMerge w:val="restart"/>
            <w:tcBorders>
              <w:top w:val="nil"/>
              <w:left w:val="nil"/>
              <w:bottom w:val="nil"/>
              <w:right w:val="nil"/>
            </w:tcBorders>
          </w:tcPr>
          <w:p w14:paraId="4DD362AC" w14:textId="77777777" w:rsidR="006B2D02" w:rsidRPr="00913BB3" w:rsidRDefault="006B2D02" w:rsidP="00914E0C">
            <w:pPr>
              <w:pStyle w:val="TAL"/>
            </w:pPr>
          </w:p>
          <w:p w14:paraId="417D2D5C" w14:textId="77777777" w:rsidR="006B2D02" w:rsidRPr="00913BB3" w:rsidRDefault="006B2D02" w:rsidP="00914E0C">
            <w:pPr>
              <w:pStyle w:val="TAL"/>
            </w:pPr>
            <w:r w:rsidRPr="00913BB3">
              <w:t>octet 4* -15*</w:t>
            </w:r>
          </w:p>
        </w:tc>
      </w:tr>
      <w:tr w:rsidR="006B2D02" w:rsidRPr="00913BB3" w14:paraId="3B36C6A0"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528E0FF5" w14:textId="77777777" w:rsidR="006B2D02" w:rsidRPr="00913BB3" w:rsidRDefault="006B2D02" w:rsidP="00914E0C">
            <w:pPr>
              <w:pStyle w:val="TAC"/>
              <w:rPr>
                <w:lang w:val="es-ES"/>
              </w:rPr>
            </w:pPr>
            <w:r w:rsidRPr="00913BB3">
              <w:rPr>
                <w:lang w:val="es-ES"/>
              </w:rPr>
              <w:t>Spare</w:t>
            </w:r>
          </w:p>
        </w:tc>
        <w:tc>
          <w:tcPr>
            <w:tcW w:w="1137" w:type="dxa"/>
            <w:vMerge/>
            <w:tcBorders>
              <w:top w:val="nil"/>
              <w:left w:val="nil"/>
              <w:bottom w:val="nil"/>
              <w:right w:val="nil"/>
            </w:tcBorders>
            <w:vAlign w:val="center"/>
          </w:tcPr>
          <w:p w14:paraId="2F070425" w14:textId="77777777" w:rsidR="006B2D02" w:rsidRPr="00913BB3" w:rsidRDefault="006B2D02" w:rsidP="00914E0C">
            <w:pPr>
              <w:pStyle w:val="TAL"/>
            </w:pPr>
          </w:p>
        </w:tc>
      </w:tr>
    </w:tbl>
    <w:p w14:paraId="3F6EB108" w14:textId="77777777" w:rsidR="006B2D02" w:rsidRPr="00913BB3" w:rsidRDefault="006B2D02" w:rsidP="006B2D02">
      <w:pPr>
        <w:pStyle w:val="TF"/>
      </w:pPr>
      <w:r w:rsidRPr="00913BB3">
        <w:t>Figure 9.11.4.1.1: 5GSM capability information element</w:t>
      </w:r>
    </w:p>
    <w:p w14:paraId="148A4FA2" w14:textId="77777777" w:rsidR="006B2D02" w:rsidRPr="00913BB3" w:rsidRDefault="006B2D02" w:rsidP="006B2D02">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913BB3" w14:paraId="24162F9A" w14:textId="77777777" w:rsidTr="00914E0C">
        <w:trPr>
          <w:cantSplit/>
          <w:jc w:val="center"/>
        </w:trPr>
        <w:tc>
          <w:tcPr>
            <w:tcW w:w="7111" w:type="dxa"/>
            <w:gridSpan w:val="5"/>
            <w:tcBorders>
              <w:top w:val="single" w:sz="4" w:space="0" w:color="auto"/>
              <w:left w:val="single" w:sz="4" w:space="0" w:color="auto"/>
              <w:bottom w:val="nil"/>
              <w:right w:val="single" w:sz="4" w:space="0" w:color="auto"/>
            </w:tcBorders>
          </w:tcPr>
          <w:p w14:paraId="191DB785" w14:textId="77777777" w:rsidR="006B2D02" w:rsidRPr="00913BB3" w:rsidRDefault="006B2D02" w:rsidP="00914E0C">
            <w:pPr>
              <w:pStyle w:val="TAL"/>
            </w:pPr>
            <w:r w:rsidRPr="00913BB3">
              <w:t>5GSM capability value</w:t>
            </w:r>
          </w:p>
        </w:tc>
      </w:tr>
      <w:tr w:rsidR="006B2D02" w:rsidRPr="00913BB3" w14:paraId="0FF1D9D2" w14:textId="77777777" w:rsidTr="00914E0C">
        <w:trPr>
          <w:cantSplit/>
          <w:jc w:val="center"/>
        </w:trPr>
        <w:tc>
          <w:tcPr>
            <w:tcW w:w="7111" w:type="dxa"/>
            <w:gridSpan w:val="5"/>
            <w:tcBorders>
              <w:top w:val="nil"/>
              <w:left w:val="single" w:sz="4" w:space="0" w:color="auto"/>
              <w:bottom w:val="nil"/>
              <w:right w:val="single" w:sz="4" w:space="0" w:color="auto"/>
            </w:tcBorders>
          </w:tcPr>
          <w:p w14:paraId="022CE8F6" w14:textId="77777777" w:rsidR="006B2D02" w:rsidRPr="00913BB3" w:rsidRDefault="006B2D02" w:rsidP="00914E0C">
            <w:pPr>
              <w:pStyle w:val="TAL"/>
            </w:pPr>
            <w:r w:rsidRPr="00913BB3">
              <w:t>RqoS(octet 3, bit 1)</w:t>
            </w:r>
          </w:p>
        </w:tc>
      </w:tr>
      <w:tr w:rsidR="006B2D02" w:rsidRPr="00913BB3" w14:paraId="028ABE0E" w14:textId="77777777" w:rsidTr="00914E0C">
        <w:trPr>
          <w:cantSplit/>
          <w:jc w:val="center"/>
        </w:trPr>
        <w:tc>
          <w:tcPr>
            <w:tcW w:w="7111" w:type="dxa"/>
            <w:gridSpan w:val="5"/>
            <w:tcBorders>
              <w:top w:val="nil"/>
              <w:left w:val="single" w:sz="4" w:space="0" w:color="auto"/>
              <w:bottom w:val="nil"/>
              <w:right w:val="single" w:sz="4" w:space="0" w:color="auto"/>
            </w:tcBorders>
          </w:tcPr>
          <w:p w14:paraId="4C3E0676" w14:textId="77777777" w:rsidR="006B2D02" w:rsidRPr="00913BB3" w:rsidRDefault="006B2D02" w:rsidP="00914E0C">
            <w:pPr>
              <w:pStyle w:val="TAL"/>
            </w:pPr>
            <w:r w:rsidRPr="00913BB3">
              <w:t>This bit indicates the 5GSM capability to support reflective QoS.</w:t>
            </w:r>
          </w:p>
        </w:tc>
      </w:tr>
      <w:tr w:rsidR="006B2D02" w:rsidRPr="00913BB3" w14:paraId="5A50AD4E" w14:textId="77777777" w:rsidTr="00914E0C">
        <w:trPr>
          <w:cantSplit/>
          <w:jc w:val="center"/>
        </w:trPr>
        <w:tc>
          <w:tcPr>
            <w:tcW w:w="268" w:type="dxa"/>
            <w:tcBorders>
              <w:top w:val="nil"/>
              <w:left w:val="single" w:sz="4" w:space="0" w:color="auto"/>
              <w:bottom w:val="nil"/>
              <w:right w:val="nil"/>
            </w:tcBorders>
          </w:tcPr>
          <w:p w14:paraId="1FA9C2C1" w14:textId="77777777" w:rsidR="006B2D02" w:rsidRPr="00913BB3" w:rsidRDefault="006B2D02" w:rsidP="00914E0C">
            <w:pPr>
              <w:pStyle w:val="TAL"/>
            </w:pPr>
            <w:r w:rsidRPr="00913BB3">
              <w:t>0</w:t>
            </w:r>
          </w:p>
        </w:tc>
        <w:tc>
          <w:tcPr>
            <w:tcW w:w="284" w:type="dxa"/>
            <w:tcBorders>
              <w:top w:val="nil"/>
              <w:left w:val="nil"/>
              <w:bottom w:val="nil"/>
              <w:right w:val="nil"/>
            </w:tcBorders>
          </w:tcPr>
          <w:p w14:paraId="4EA12B46" w14:textId="77777777" w:rsidR="006B2D02" w:rsidRPr="00913BB3" w:rsidRDefault="006B2D02" w:rsidP="00914E0C">
            <w:pPr>
              <w:pStyle w:val="TAL"/>
            </w:pPr>
          </w:p>
        </w:tc>
        <w:tc>
          <w:tcPr>
            <w:tcW w:w="283" w:type="dxa"/>
            <w:tcBorders>
              <w:top w:val="nil"/>
              <w:left w:val="nil"/>
              <w:bottom w:val="nil"/>
              <w:right w:val="nil"/>
            </w:tcBorders>
          </w:tcPr>
          <w:p w14:paraId="18060003" w14:textId="77777777" w:rsidR="006B2D02" w:rsidRPr="00913BB3" w:rsidRDefault="006B2D02" w:rsidP="00914E0C">
            <w:pPr>
              <w:pStyle w:val="TAL"/>
            </w:pPr>
          </w:p>
        </w:tc>
        <w:tc>
          <w:tcPr>
            <w:tcW w:w="236" w:type="dxa"/>
            <w:tcBorders>
              <w:top w:val="nil"/>
              <w:left w:val="nil"/>
              <w:bottom w:val="nil"/>
              <w:right w:val="nil"/>
            </w:tcBorders>
          </w:tcPr>
          <w:p w14:paraId="393B35ED" w14:textId="77777777" w:rsidR="006B2D02" w:rsidRPr="00913BB3" w:rsidRDefault="006B2D02" w:rsidP="00914E0C">
            <w:pPr>
              <w:pStyle w:val="TAL"/>
            </w:pPr>
          </w:p>
        </w:tc>
        <w:tc>
          <w:tcPr>
            <w:tcW w:w="6040" w:type="dxa"/>
            <w:tcBorders>
              <w:top w:val="nil"/>
              <w:left w:val="nil"/>
              <w:bottom w:val="nil"/>
              <w:right w:val="single" w:sz="4" w:space="0" w:color="auto"/>
            </w:tcBorders>
          </w:tcPr>
          <w:p w14:paraId="2F909FD6" w14:textId="77777777" w:rsidR="006B2D02" w:rsidRPr="00913BB3" w:rsidRDefault="006B2D02" w:rsidP="00914E0C">
            <w:pPr>
              <w:pStyle w:val="TAL"/>
              <w:rPr>
                <w:u w:val="single"/>
              </w:rPr>
            </w:pPr>
            <w:r w:rsidRPr="00913BB3">
              <w:t>Reflective QoS not supported</w:t>
            </w:r>
          </w:p>
        </w:tc>
      </w:tr>
      <w:tr w:rsidR="006B2D02" w:rsidRPr="00913BB3" w14:paraId="4E95623F" w14:textId="77777777" w:rsidTr="00914E0C">
        <w:trPr>
          <w:cantSplit/>
          <w:jc w:val="center"/>
        </w:trPr>
        <w:tc>
          <w:tcPr>
            <w:tcW w:w="268" w:type="dxa"/>
            <w:tcBorders>
              <w:top w:val="nil"/>
              <w:left w:val="single" w:sz="4" w:space="0" w:color="auto"/>
              <w:bottom w:val="nil"/>
              <w:right w:val="nil"/>
            </w:tcBorders>
          </w:tcPr>
          <w:p w14:paraId="64157DFF" w14:textId="77777777" w:rsidR="006B2D02" w:rsidRPr="00913BB3" w:rsidRDefault="006B2D02" w:rsidP="00914E0C">
            <w:pPr>
              <w:pStyle w:val="TAL"/>
            </w:pPr>
            <w:r w:rsidRPr="00913BB3">
              <w:t>1</w:t>
            </w:r>
          </w:p>
        </w:tc>
        <w:tc>
          <w:tcPr>
            <w:tcW w:w="284" w:type="dxa"/>
            <w:tcBorders>
              <w:top w:val="nil"/>
              <w:left w:val="nil"/>
              <w:bottom w:val="nil"/>
              <w:right w:val="nil"/>
            </w:tcBorders>
          </w:tcPr>
          <w:p w14:paraId="278F98B9" w14:textId="77777777" w:rsidR="006B2D02" w:rsidRPr="00913BB3" w:rsidRDefault="006B2D02" w:rsidP="00914E0C">
            <w:pPr>
              <w:pStyle w:val="TAL"/>
            </w:pPr>
          </w:p>
        </w:tc>
        <w:tc>
          <w:tcPr>
            <w:tcW w:w="283" w:type="dxa"/>
            <w:tcBorders>
              <w:top w:val="nil"/>
              <w:left w:val="nil"/>
              <w:bottom w:val="nil"/>
              <w:right w:val="nil"/>
            </w:tcBorders>
          </w:tcPr>
          <w:p w14:paraId="4AE2B910" w14:textId="77777777" w:rsidR="006B2D02" w:rsidRPr="00913BB3" w:rsidRDefault="006B2D02" w:rsidP="00914E0C">
            <w:pPr>
              <w:pStyle w:val="TAL"/>
            </w:pPr>
          </w:p>
        </w:tc>
        <w:tc>
          <w:tcPr>
            <w:tcW w:w="236" w:type="dxa"/>
            <w:tcBorders>
              <w:top w:val="nil"/>
              <w:left w:val="nil"/>
              <w:bottom w:val="nil"/>
              <w:right w:val="nil"/>
            </w:tcBorders>
          </w:tcPr>
          <w:p w14:paraId="76E27C11" w14:textId="77777777" w:rsidR="006B2D02" w:rsidRPr="00913BB3" w:rsidRDefault="006B2D02" w:rsidP="00914E0C">
            <w:pPr>
              <w:pStyle w:val="TAL"/>
            </w:pPr>
          </w:p>
        </w:tc>
        <w:tc>
          <w:tcPr>
            <w:tcW w:w="6040" w:type="dxa"/>
            <w:tcBorders>
              <w:top w:val="nil"/>
              <w:left w:val="nil"/>
              <w:bottom w:val="nil"/>
              <w:right w:val="single" w:sz="4" w:space="0" w:color="auto"/>
            </w:tcBorders>
          </w:tcPr>
          <w:p w14:paraId="69BE8F89" w14:textId="77777777" w:rsidR="006B2D02" w:rsidRPr="00913BB3" w:rsidRDefault="006B2D02" w:rsidP="00914E0C">
            <w:pPr>
              <w:pStyle w:val="TAL"/>
              <w:rPr>
                <w:u w:val="single"/>
              </w:rPr>
            </w:pPr>
            <w:r w:rsidRPr="00913BB3">
              <w:t>Reflective QoS supported</w:t>
            </w:r>
          </w:p>
        </w:tc>
      </w:tr>
      <w:tr w:rsidR="006B2D02" w:rsidRPr="00913BB3" w14:paraId="5AFE6F75" w14:textId="77777777" w:rsidTr="00914E0C">
        <w:trPr>
          <w:cantSplit/>
          <w:jc w:val="center"/>
        </w:trPr>
        <w:tc>
          <w:tcPr>
            <w:tcW w:w="7111" w:type="dxa"/>
            <w:gridSpan w:val="5"/>
            <w:tcBorders>
              <w:top w:val="nil"/>
              <w:left w:val="single" w:sz="4" w:space="0" w:color="auto"/>
              <w:bottom w:val="nil"/>
              <w:right w:val="single" w:sz="4" w:space="0" w:color="auto"/>
            </w:tcBorders>
          </w:tcPr>
          <w:p w14:paraId="53E6DECE" w14:textId="77777777" w:rsidR="006B2D02" w:rsidRPr="00913BB3" w:rsidRDefault="006B2D02" w:rsidP="00914E0C">
            <w:pPr>
              <w:pStyle w:val="TAL"/>
            </w:pPr>
          </w:p>
        </w:tc>
      </w:tr>
      <w:tr w:rsidR="006B2D02" w:rsidRPr="00913BB3" w14:paraId="15224338" w14:textId="77777777" w:rsidTr="00914E0C">
        <w:trPr>
          <w:cantSplit/>
          <w:jc w:val="center"/>
        </w:trPr>
        <w:tc>
          <w:tcPr>
            <w:tcW w:w="7111" w:type="dxa"/>
            <w:gridSpan w:val="5"/>
            <w:tcBorders>
              <w:top w:val="nil"/>
              <w:left w:val="single" w:sz="4" w:space="0" w:color="auto"/>
              <w:bottom w:val="nil"/>
              <w:right w:val="single" w:sz="4" w:space="0" w:color="auto"/>
            </w:tcBorders>
          </w:tcPr>
          <w:p w14:paraId="6E06C78C" w14:textId="77777777" w:rsidR="006B2D02" w:rsidRPr="00913BB3" w:rsidRDefault="006B2D02" w:rsidP="00914E0C">
            <w:pPr>
              <w:pStyle w:val="TAL"/>
            </w:pPr>
            <w:r w:rsidRPr="00913BB3">
              <w:t>Multi-homed IPv6 PDU session (MH6-PDU) (octet 3, bit 2)</w:t>
            </w:r>
          </w:p>
        </w:tc>
      </w:tr>
      <w:tr w:rsidR="006B2D02" w:rsidRPr="00913BB3" w14:paraId="72F68776" w14:textId="77777777" w:rsidTr="00914E0C">
        <w:trPr>
          <w:cantSplit/>
          <w:jc w:val="center"/>
        </w:trPr>
        <w:tc>
          <w:tcPr>
            <w:tcW w:w="7111" w:type="dxa"/>
            <w:gridSpan w:val="5"/>
            <w:tcBorders>
              <w:top w:val="nil"/>
              <w:left w:val="single" w:sz="4" w:space="0" w:color="auto"/>
              <w:bottom w:val="nil"/>
              <w:right w:val="single" w:sz="4" w:space="0" w:color="auto"/>
            </w:tcBorders>
          </w:tcPr>
          <w:p w14:paraId="5E796A79" w14:textId="77777777" w:rsidR="006B2D02" w:rsidRPr="00913BB3" w:rsidRDefault="006B2D02" w:rsidP="00914E0C">
            <w:pPr>
              <w:pStyle w:val="TAL"/>
            </w:pPr>
            <w:r w:rsidRPr="00913BB3">
              <w:t>This bit indicates the 5GSM capability for Multi-homed IPv6 PDU session.</w:t>
            </w:r>
          </w:p>
        </w:tc>
      </w:tr>
      <w:tr w:rsidR="006B2D02" w:rsidRPr="00913BB3" w14:paraId="14BF768F" w14:textId="77777777" w:rsidTr="00914E0C">
        <w:trPr>
          <w:cantSplit/>
          <w:jc w:val="center"/>
        </w:trPr>
        <w:tc>
          <w:tcPr>
            <w:tcW w:w="268" w:type="dxa"/>
            <w:tcBorders>
              <w:top w:val="nil"/>
              <w:left w:val="single" w:sz="4" w:space="0" w:color="auto"/>
              <w:bottom w:val="nil"/>
              <w:right w:val="nil"/>
            </w:tcBorders>
          </w:tcPr>
          <w:p w14:paraId="76B79C18" w14:textId="77777777" w:rsidR="006B2D02" w:rsidRPr="00913BB3" w:rsidRDefault="006B2D02" w:rsidP="00914E0C">
            <w:pPr>
              <w:pStyle w:val="TAL"/>
            </w:pPr>
            <w:r w:rsidRPr="00913BB3">
              <w:t>0</w:t>
            </w:r>
          </w:p>
        </w:tc>
        <w:tc>
          <w:tcPr>
            <w:tcW w:w="284" w:type="dxa"/>
            <w:tcBorders>
              <w:top w:val="nil"/>
              <w:left w:val="nil"/>
              <w:bottom w:val="nil"/>
              <w:right w:val="nil"/>
            </w:tcBorders>
          </w:tcPr>
          <w:p w14:paraId="7CEC4A03" w14:textId="77777777" w:rsidR="006B2D02" w:rsidRPr="00913BB3" w:rsidRDefault="006B2D02" w:rsidP="00914E0C">
            <w:pPr>
              <w:pStyle w:val="TAL"/>
            </w:pPr>
          </w:p>
        </w:tc>
        <w:tc>
          <w:tcPr>
            <w:tcW w:w="283" w:type="dxa"/>
            <w:tcBorders>
              <w:top w:val="nil"/>
              <w:left w:val="nil"/>
              <w:bottom w:val="nil"/>
              <w:right w:val="nil"/>
            </w:tcBorders>
          </w:tcPr>
          <w:p w14:paraId="0FE05AB1" w14:textId="77777777" w:rsidR="006B2D02" w:rsidRPr="00913BB3" w:rsidRDefault="006B2D02" w:rsidP="00914E0C">
            <w:pPr>
              <w:pStyle w:val="TAL"/>
            </w:pPr>
          </w:p>
        </w:tc>
        <w:tc>
          <w:tcPr>
            <w:tcW w:w="236" w:type="dxa"/>
            <w:tcBorders>
              <w:top w:val="nil"/>
              <w:left w:val="nil"/>
              <w:bottom w:val="nil"/>
              <w:right w:val="nil"/>
            </w:tcBorders>
          </w:tcPr>
          <w:p w14:paraId="2D03E6AF" w14:textId="77777777" w:rsidR="006B2D02" w:rsidRPr="00913BB3" w:rsidRDefault="006B2D02" w:rsidP="00914E0C">
            <w:pPr>
              <w:pStyle w:val="TAL"/>
            </w:pPr>
          </w:p>
        </w:tc>
        <w:tc>
          <w:tcPr>
            <w:tcW w:w="6040" w:type="dxa"/>
            <w:tcBorders>
              <w:top w:val="nil"/>
              <w:left w:val="nil"/>
              <w:bottom w:val="nil"/>
              <w:right w:val="single" w:sz="4" w:space="0" w:color="auto"/>
            </w:tcBorders>
          </w:tcPr>
          <w:p w14:paraId="09B58BC3" w14:textId="77777777" w:rsidR="006B2D02" w:rsidRPr="00913BB3" w:rsidRDefault="006B2D02" w:rsidP="00914E0C">
            <w:pPr>
              <w:pStyle w:val="TAL"/>
              <w:rPr>
                <w:u w:val="single"/>
              </w:rPr>
            </w:pPr>
            <w:r w:rsidRPr="00913BB3">
              <w:t>Multi-homed IPv6 PDU session not supported</w:t>
            </w:r>
          </w:p>
        </w:tc>
      </w:tr>
      <w:tr w:rsidR="006B2D02" w:rsidRPr="00913BB3" w14:paraId="24F6CA32" w14:textId="77777777" w:rsidTr="00914E0C">
        <w:trPr>
          <w:cantSplit/>
          <w:jc w:val="center"/>
        </w:trPr>
        <w:tc>
          <w:tcPr>
            <w:tcW w:w="268" w:type="dxa"/>
            <w:tcBorders>
              <w:top w:val="nil"/>
              <w:left w:val="single" w:sz="4" w:space="0" w:color="auto"/>
              <w:bottom w:val="nil"/>
              <w:right w:val="nil"/>
            </w:tcBorders>
          </w:tcPr>
          <w:p w14:paraId="103400B4" w14:textId="77777777" w:rsidR="006B2D02" w:rsidRPr="00913BB3" w:rsidRDefault="006B2D02" w:rsidP="00914E0C">
            <w:pPr>
              <w:pStyle w:val="TAL"/>
            </w:pPr>
            <w:r w:rsidRPr="00913BB3">
              <w:t>1</w:t>
            </w:r>
          </w:p>
        </w:tc>
        <w:tc>
          <w:tcPr>
            <w:tcW w:w="284" w:type="dxa"/>
            <w:tcBorders>
              <w:top w:val="nil"/>
              <w:left w:val="nil"/>
              <w:bottom w:val="nil"/>
              <w:right w:val="nil"/>
            </w:tcBorders>
          </w:tcPr>
          <w:p w14:paraId="360BA812" w14:textId="77777777" w:rsidR="006B2D02" w:rsidRPr="00913BB3" w:rsidRDefault="006B2D02" w:rsidP="00914E0C">
            <w:pPr>
              <w:pStyle w:val="TAL"/>
            </w:pPr>
          </w:p>
        </w:tc>
        <w:tc>
          <w:tcPr>
            <w:tcW w:w="283" w:type="dxa"/>
            <w:tcBorders>
              <w:top w:val="nil"/>
              <w:left w:val="nil"/>
              <w:bottom w:val="nil"/>
              <w:right w:val="nil"/>
            </w:tcBorders>
          </w:tcPr>
          <w:p w14:paraId="783B9A98" w14:textId="77777777" w:rsidR="006B2D02" w:rsidRPr="00913BB3" w:rsidRDefault="006B2D02" w:rsidP="00914E0C">
            <w:pPr>
              <w:pStyle w:val="TAL"/>
            </w:pPr>
          </w:p>
        </w:tc>
        <w:tc>
          <w:tcPr>
            <w:tcW w:w="236" w:type="dxa"/>
            <w:tcBorders>
              <w:top w:val="nil"/>
              <w:left w:val="nil"/>
              <w:bottom w:val="nil"/>
              <w:right w:val="nil"/>
            </w:tcBorders>
          </w:tcPr>
          <w:p w14:paraId="21A6B42E" w14:textId="77777777" w:rsidR="006B2D02" w:rsidRPr="00913BB3" w:rsidRDefault="006B2D02" w:rsidP="00914E0C">
            <w:pPr>
              <w:pStyle w:val="TAL"/>
            </w:pPr>
          </w:p>
        </w:tc>
        <w:tc>
          <w:tcPr>
            <w:tcW w:w="6040" w:type="dxa"/>
            <w:tcBorders>
              <w:top w:val="nil"/>
              <w:left w:val="nil"/>
              <w:bottom w:val="nil"/>
              <w:right w:val="single" w:sz="4" w:space="0" w:color="auto"/>
            </w:tcBorders>
          </w:tcPr>
          <w:p w14:paraId="135AFF09" w14:textId="77777777" w:rsidR="006B2D02" w:rsidRPr="00913BB3" w:rsidRDefault="006B2D02" w:rsidP="00914E0C">
            <w:pPr>
              <w:pStyle w:val="TAL"/>
              <w:rPr>
                <w:u w:val="single"/>
              </w:rPr>
            </w:pPr>
            <w:r w:rsidRPr="00913BB3">
              <w:t>Multi-homed IPv6 PDU session supported</w:t>
            </w:r>
          </w:p>
        </w:tc>
      </w:tr>
      <w:tr w:rsidR="006B2D02" w:rsidRPr="00913BB3" w14:paraId="64DD903E" w14:textId="77777777" w:rsidTr="00914E0C">
        <w:trPr>
          <w:cantSplit/>
          <w:jc w:val="center"/>
        </w:trPr>
        <w:tc>
          <w:tcPr>
            <w:tcW w:w="7111" w:type="dxa"/>
            <w:gridSpan w:val="5"/>
            <w:tcBorders>
              <w:top w:val="nil"/>
              <w:left w:val="single" w:sz="4" w:space="0" w:color="auto"/>
              <w:bottom w:val="nil"/>
              <w:right w:val="single" w:sz="4" w:space="0" w:color="auto"/>
            </w:tcBorders>
          </w:tcPr>
          <w:p w14:paraId="2AB7B668" w14:textId="77777777" w:rsidR="006B2D02" w:rsidRPr="00913BB3" w:rsidRDefault="006B2D02" w:rsidP="00914E0C">
            <w:pPr>
              <w:pStyle w:val="TAL"/>
            </w:pPr>
          </w:p>
        </w:tc>
      </w:tr>
      <w:tr w:rsidR="006B2D02" w:rsidRPr="00913BB3" w14:paraId="71989BE2" w14:textId="77777777" w:rsidTr="00914E0C">
        <w:trPr>
          <w:cantSplit/>
          <w:jc w:val="center"/>
        </w:trPr>
        <w:tc>
          <w:tcPr>
            <w:tcW w:w="7111" w:type="dxa"/>
            <w:gridSpan w:val="5"/>
            <w:tcBorders>
              <w:top w:val="nil"/>
              <w:left w:val="single" w:sz="4" w:space="0" w:color="auto"/>
              <w:bottom w:val="nil"/>
              <w:right w:val="single" w:sz="4" w:space="0" w:color="auto"/>
            </w:tcBorders>
          </w:tcPr>
          <w:p w14:paraId="22F379E9" w14:textId="77777777" w:rsidR="006B2D02" w:rsidRPr="00913BB3" w:rsidRDefault="006B2D02" w:rsidP="00914E0C">
            <w:pPr>
              <w:pStyle w:val="TAL"/>
            </w:pPr>
            <w:r>
              <w:t xml:space="preserve">Ethernet PDN type in S1 mode </w:t>
            </w:r>
            <w:r w:rsidRPr="00913BB3">
              <w:t>(</w:t>
            </w:r>
            <w:r>
              <w:t>EPT-S1</w:t>
            </w:r>
            <w:r w:rsidRPr="00913BB3">
              <w:t xml:space="preserve">) (octet 3, bit </w:t>
            </w:r>
            <w:r>
              <w:t>3</w:t>
            </w:r>
            <w:r w:rsidRPr="00913BB3">
              <w:t>)</w:t>
            </w:r>
          </w:p>
        </w:tc>
      </w:tr>
      <w:tr w:rsidR="006B2D02" w:rsidRPr="00913BB3" w14:paraId="708D587E" w14:textId="77777777" w:rsidTr="00914E0C">
        <w:trPr>
          <w:cantSplit/>
          <w:jc w:val="center"/>
        </w:trPr>
        <w:tc>
          <w:tcPr>
            <w:tcW w:w="7111" w:type="dxa"/>
            <w:gridSpan w:val="5"/>
            <w:tcBorders>
              <w:top w:val="nil"/>
              <w:left w:val="single" w:sz="4" w:space="0" w:color="auto"/>
              <w:bottom w:val="nil"/>
              <w:right w:val="single" w:sz="4" w:space="0" w:color="auto"/>
            </w:tcBorders>
          </w:tcPr>
          <w:p w14:paraId="06A12ECE" w14:textId="77777777" w:rsidR="006B2D02" w:rsidRPr="00913BB3" w:rsidRDefault="006B2D02" w:rsidP="00914E0C">
            <w:pPr>
              <w:pStyle w:val="TAL"/>
            </w:pPr>
            <w:r w:rsidRPr="00913BB3">
              <w:t xml:space="preserve">This bit indicates </w:t>
            </w:r>
            <w:r>
              <w:t xml:space="preserve">UE's </w:t>
            </w:r>
            <w:r w:rsidRPr="00913BB3">
              <w:t xml:space="preserve">5GSM capability </w:t>
            </w:r>
            <w:r>
              <w:t>for Ethernet PDN type in S1 mode</w:t>
            </w:r>
            <w:r w:rsidRPr="00913BB3">
              <w:t>.</w:t>
            </w:r>
          </w:p>
        </w:tc>
      </w:tr>
      <w:tr w:rsidR="006B2D02" w:rsidRPr="00913BB3" w14:paraId="3000385D" w14:textId="77777777" w:rsidTr="00914E0C">
        <w:trPr>
          <w:cantSplit/>
          <w:jc w:val="center"/>
        </w:trPr>
        <w:tc>
          <w:tcPr>
            <w:tcW w:w="268" w:type="dxa"/>
            <w:tcBorders>
              <w:top w:val="nil"/>
              <w:left w:val="single" w:sz="4" w:space="0" w:color="auto"/>
              <w:bottom w:val="nil"/>
              <w:right w:val="nil"/>
            </w:tcBorders>
          </w:tcPr>
          <w:p w14:paraId="7988DACC" w14:textId="77777777" w:rsidR="006B2D02" w:rsidRPr="00913BB3" w:rsidRDefault="006B2D02" w:rsidP="00914E0C">
            <w:pPr>
              <w:pStyle w:val="TAL"/>
            </w:pPr>
            <w:r w:rsidRPr="00913BB3">
              <w:t>0</w:t>
            </w:r>
          </w:p>
        </w:tc>
        <w:tc>
          <w:tcPr>
            <w:tcW w:w="284" w:type="dxa"/>
            <w:tcBorders>
              <w:top w:val="nil"/>
              <w:left w:val="nil"/>
              <w:bottom w:val="nil"/>
              <w:right w:val="nil"/>
            </w:tcBorders>
          </w:tcPr>
          <w:p w14:paraId="123EBC39" w14:textId="77777777" w:rsidR="006B2D02" w:rsidRPr="00913BB3" w:rsidRDefault="006B2D02" w:rsidP="00914E0C">
            <w:pPr>
              <w:pStyle w:val="TAL"/>
            </w:pPr>
          </w:p>
        </w:tc>
        <w:tc>
          <w:tcPr>
            <w:tcW w:w="283" w:type="dxa"/>
            <w:tcBorders>
              <w:top w:val="nil"/>
              <w:left w:val="nil"/>
              <w:bottom w:val="nil"/>
              <w:right w:val="nil"/>
            </w:tcBorders>
          </w:tcPr>
          <w:p w14:paraId="0BC790C8" w14:textId="77777777" w:rsidR="006B2D02" w:rsidRPr="00913BB3" w:rsidRDefault="006B2D02" w:rsidP="00914E0C">
            <w:pPr>
              <w:pStyle w:val="TAL"/>
            </w:pPr>
          </w:p>
        </w:tc>
        <w:tc>
          <w:tcPr>
            <w:tcW w:w="236" w:type="dxa"/>
            <w:tcBorders>
              <w:top w:val="nil"/>
              <w:left w:val="nil"/>
              <w:bottom w:val="nil"/>
              <w:right w:val="nil"/>
            </w:tcBorders>
          </w:tcPr>
          <w:p w14:paraId="0209F35F" w14:textId="77777777" w:rsidR="006B2D02" w:rsidRPr="00913BB3" w:rsidRDefault="006B2D02" w:rsidP="00914E0C">
            <w:pPr>
              <w:pStyle w:val="TAL"/>
            </w:pPr>
          </w:p>
        </w:tc>
        <w:tc>
          <w:tcPr>
            <w:tcW w:w="6040" w:type="dxa"/>
            <w:tcBorders>
              <w:top w:val="nil"/>
              <w:left w:val="nil"/>
              <w:bottom w:val="nil"/>
              <w:right w:val="single" w:sz="4" w:space="0" w:color="auto"/>
            </w:tcBorders>
          </w:tcPr>
          <w:p w14:paraId="52CA2527" w14:textId="77777777" w:rsidR="006B2D02" w:rsidRPr="00913BB3" w:rsidRDefault="006B2D02" w:rsidP="00914E0C">
            <w:pPr>
              <w:pStyle w:val="TAL"/>
              <w:rPr>
                <w:u w:val="single"/>
              </w:rPr>
            </w:pPr>
            <w:r>
              <w:t>Ethernet PDN type in S1 mode</w:t>
            </w:r>
            <w:r w:rsidRPr="00913BB3">
              <w:t xml:space="preserve"> not supported</w:t>
            </w:r>
          </w:p>
        </w:tc>
      </w:tr>
      <w:tr w:rsidR="006B2D02" w:rsidRPr="00913BB3" w14:paraId="190E3BBE" w14:textId="77777777" w:rsidTr="00914E0C">
        <w:trPr>
          <w:cantSplit/>
          <w:jc w:val="center"/>
        </w:trPr>
        <w:tc>
          <w:tcPr>
            <w:tcW w:w="268" w:type="dxa"/>
            <w:tcBorders>
              <w:top w:val="nil"/>
              <w:left w:val="single" w:sz="4" w:space="0" w:color="auto"/>
              <w:bottom w:val="nil"/>
              <w:right w:val="nil"/>
            </w:tcBorders>
          </w:tcPr>
          <w:p w14:paraId="137F278C" w14:textId="77777777" w:rsidR="006B2D02" w:rsidRPr="00913BB3" w:rsidRDefault="006B2D02" w:rsidP="00914E0C">
            <w:pPr>
              <w:pStyle w:val="TAL"/>
            </w:pPr>
            <w:r w:rsidRPr="00913BB3">
              <w:t>1</w:t>
            </w:r>
          </w:p>
        </w:tc>
        <w:tc>
          <w:tcPr>
            <w:tcW w:w="284" w:type="dxa"/>
            <w:tcBorders>
              <w:top w:val="nil"/>
              <w:left w:val="nil"/>
              <w:bottom w:val="nil"/>
              <w:right w:val="nil"/>
            </w:tcBorders>
          </w:tcPr>
          <w:p w14:paraId="101CDE95" w14:textId="77777777" w:rsidR="006B2D02" w:rsidRPr="00913BB3" w:rsidRDefault="006B2D02" w:rsidP="00914E0C">
            <w:pPr>
              <w:pStyle w:val="TAL"/>
            </w:pPr>
          </w:p>
        </w:tc>
        <w:tc>
          <w:tcPr>
            <w:tcW w:w="283" w:type="dxa"/>
            <w:tcBorders>
              <w:top w:val="nil"/>
              <w:left w:val="nil"/>
              <w:bottom w:val="nil"/>
              <w:right w:val="nil"/>
            </w:tcBorders>
          </w:tcPr>
          <w:p w14:paraId="3E93C0DD" w14:textId="77777777" w:rsidR="006B2D02" w:rsidRPr="00913BB3" w:rsidRDefault="006B2D02" w:rsidP="00914E0C">
            <w:pPr>
              <w:pStyle w:val="TAL"/>
            </w:pPr>
          </w:p>
        </w:tc>
        <w:tc>
          <w:tcPr>
            <w:tcW w:w="236" w:type="dxa"/>
            <w:tcBorders>
              <w:top w:val="nil"/>
              <w:left w:val="nil"/>
              <w:bottom w:val="nil"/>
              <w:right w:val="nil"/>
            </w:tcBorders>
          </w:tcPr>
          <w:p w14:paraId="455AA3BE" w14:textId="77777777" w:rsidR="006B2D02" w:rsidRPr="00913BB3" w:rsidRDefault="006B2D02" w:rsidP="00914E0C">
            <w:pPr>
              <w:pStyle w:val="TAL"/>
            </w:pPr>
          </w:p>
        </w:tc>
        <w:tc>
          <w:tcPr>
            <w:tcW w:w="6040" w:type="dxa"/>
            <w:tcBorders>
              <w:top w:val="nil"/>
              <w:left w:val="nil"/>
              <w:bottom w:val="nil"/>
              <w:right w:val="single" w:sz="4" w:space="0" w:color="auto"/>
            </w:tcBorders>
          </w:tcPr>
          <w:p w14:paraId="41489879" w14:textId="77777777" w:rsidR="006B2D02" w:rsidRPr="00913BB3" w:rsidRDefault="006B2D02" w:rsidP="00914E0C">
            <w:pPr>
              <w:pStyle w:val="TAL"/>
              <w:rPr>
                <w:u w:val="single"/>
              </w:rPr>
            </w:pPr>
            <w:r>
              <w:t>Ethernet PDN type in S1 mode</w:t>
            </w:r>
            <w:r w:rsidRPr="00913BB3">
              <w:t xml:space="preserve"> supported</w:t>
            </w:r>
          </w:p>
        </w:tc>
      </w:tr>
      <w:tr w:rsidR="006B2D02" w:rsidRPr="00913BB3" w14:paraId="4894AC75" w14:textId="77777777" w:rsidTr="00914E0C">
        <w:trPr>
          <w:cantSplit/>
          <w:jc w:val="center"/>
        </w:trPr>
        <w:tc>
          <w:tcPr>
            <w:tcW w:w="7111" w:type="dxa"/>
            <w:gridSpan w:val="5"/>
            <w:tcBorders>
              <w:top w:val="nil"/>
              <w:left w:val="single" w:sz="4" w:space="0" w:color="auto"/>
              <w:bottom w:val="nil"/>
              <w:right w:val="single" w:sz="4" w:space="0" w:color="auto"/>
            </w:tcBorders>
          </w:tcPr>
          <w:p w14:paraId="52169D12" w14:textId="77777777" w:rsidR="006B2D02" w:rsidRPr="00913BB3" w:rsidRDefault="006B2D02" w:rsidP="00914E0C">
            <w:pPr>
              <w:pStyle w:val="TAL"/>
            </w:pPr>
          </w:p>
        </w:tc>
      </w:tr>
      <w:tr w:rsidR="006B2D02" w:rsidRPr="009A212A" w14:paraId="09DCD95D" w14:textId="77777777" w:rsidTr="00914E0C">
        <w:trPr>
          <w:cantSplit/>
          <w:jc w:val="center"/>
        </w:trPr>
        <w:tc>
          <w:tcPr>
            <w:tcW w:w="7111" w:type="dxa"/>
            <w:gridSpan w:val="5"/>
            <w:tcBorders>
              <w:top w:val="nil"/>
              <w:left w:val="single" w:sz="4" w:space="0" w:color="auto"/>
              <w:bottom w:val="nil"/>
              <w:right w:val="single" w:sz="4" w:space="0" w:color="auto"/>
            </w:tcBorders>
          </w:tcPr>
          <w:p w14:paraId="0AA8D415" w14:textId="77777777" w:rsidR="006B2D02" w:rsidRPr="009A212A" w:rsidRDefault="006B2D02" w:rsidP="00914E0C">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6B2D02" w:rsidRPr="009A212A" w14:paraId="17DF678B" w14:textId="77777777" w:rsidTr="00914E0C">
        <w:trPr>
          <w:cantSplit/>
          <w:jc w:val="center"/>
        </w:trPr>
        <w:tc>
          <w:tcPr>
            <w:tcW w:w="7111" w:type="dxa"/>
            <w:gridSpan w:val="5"/>
            <w:tcBorders>
              <w:top w:val="nil"/>
              <w:left w:val="single" w:sz="4" w:space="0" w:color="auto"/>
              <w:bottom w:val="nil"/>
              <w:right w:val="single" w:sz="4" w:space="0" w:color="auto"/>
            </w:tcBorders>
          </w:tcPr>
          <w:p w14:paraId="788B6CF2" w14:textId="77777777" w:rsidR="006B2D02" w:rsidRPr="009A212A" w:rsidRDefault="006B2D02" w:rsidP="00914E0C">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6B2D02" w:rsidRPr="009A212A" w14:paraId="1B0405DE" w14:textId="77777777" w:rsidTr="00914E0C">
        <w:trPr>
          <w:cantSplit/>
          <w:jc w:val="center"/>
        </w:trPr>
        <w:tc>
          <w:tcPr>
            <w:tcW w:w="268" w:type="dxa"/>
            <w:tcBorders>
              <w:top w:val="nil"/>
              <w:left w:val="single" w:sz="4" w:space="0" w:color="auto"/>
              <w:bottom w:val="nil"/>
              <w:right w:val="nil"/>
            </w:tcBorders>
          </w:tcPr>
          <w:p w14:paraId="7093FB10" w14:textId="77777777" w:rsidR="006B2D02" w:rsidRPr="009A212A" w:rsidRDefault="006B2D02" w:rsidP="00914E0C">
            <w:pPr>
              <w:pStyle w:val="TAL"/>
            </w:pPr>
            <w:r>
              <w:t>0</w:t>
            </w:r>
          </w:p>
        </w:tc>
        <w:tc>
          <w:tcPr>
            <w:tcW w:w="284" w:type="dxa"/>
            <w:tcBorders>
              <w:top w:val="nil"/>
              <w:left w:val="nil"/>
              <w:bottom w:val="nil"/>
              <w:right w:val="nil"/>
            </w:tcBorders>
          </w:tcPr>
          <w:p w14:paraId="78137E29" w14:textId="77777777" w:rsidR="006B2D02" w:rsidRPr="009A212A" w:rsidRDefault="006B2D02" w:rsidP="00914E0C">
            <w:pPr>
              <w:pStyle w:val="TAL"/>
            </w:pPr>
            <w:r>
              <w:t>0</w:t>
            </w:r>
          </w:p>
        </w:tc>
        <w:tc>
          <w:tcPr>
            <w:tcW w:w="283" w:type="dxa"/>
            <w:tcBorders>
              <w:top w:val="nil"/>
              <w:left w:val="nil"/>
              <w:bottom w:val="nil"/>
              <w:right w:val="nil"/>
            </w:tcBorders>
          </w:tcPr>
          <w:p w14:paraId="1EDBD3B9" w14:textId="77777777" w:rsidR="006B2D02" w:rsidRPr="009A212A" w:rsidRDefault="006B2D02" w:rsidP="00914E0C">
            <w:pPr>
              <w:pStyle w:val="TAL"/>
            </w:pPr>
            <w:r>
              <w:t>0</w:t>
            </w:r>
          </w:p>
        </w:tc>
        <w:tc>
          <w:tcPr>
            <w:tcW w:w="236" w:type="dxa"/>
            <w:tcBorders>
              <w:top w:val="nil"/>
              <w:left w:val="nil"/>
              <w:bottom w:val="nil"/>
              <w:right w:val="nil"/>
            </w:tcBorders>
          </w:tcPr>
          <w:p w14:paraId="7256182D" w14:textId="77777777" w:rsidR="006B2D02" w:rsidRPr="009A212A" w:rsidRDefault="006B2D02" w:rsidP="00914E0C">
            <w:pPr>
              <w:pStyle w:val="TAL"/>
            </w:pPr>
            <w:r>
              <w:t>0</w:t>
            </w:r>
          </w:p>
        </w:tc>
        <w:tc>
          <w:tcPr>
            <w:tcW w:w="6040" w:type="dxa"/>
            <w:tcBorders>
              <w:top w:val="nil"/>
              <w:left w:val="nil"/>
              <w:bottom w:val="nil"/>
              <w:right w:val="single" w:sz="4" w:space="0" w:color="auto"/>
            </w:tcBorders>
          </w:tcPr>
          <w:p w14:paraId="6BEA6A7C" w14:textId="77777777" w:rsidR="006B2D02" w:rsidRPr="009A212A" w:rsidRDefault="006B2D02" w:rsidP="00914E0C">
            <w:pPr>
              <w:pStyle w:val="TAL"/>
              <w:rPr>
                <w:u w:val="single"/>
              </w:rPr>
            </w:pPr>
            <w:r>
              <w:rPr>
                <w:lang w:eastAsia="zh-CN"/>
              </w:rPr>
              <w:t>ATSSS not supported</w:t>
            </w:r>
          </w:p>
        </w:tc>
      </w:tr>
      <w:tr w:rsidR="006B2D02" w:rsidRPr="009A212A" w14:paraId="73F56C91" w14:textId="77777777" w:rsidTr="00914E0C">
        <w:trPr>
          <w:cantSplit/>
          <w:jc w:val="center"/>
        </w:trPr>
        <w:tc>
          <w:tcPr>
            <w:tcW w:w="268" w:type="dxa"/>
            <w:tcBorders>
              <w:top w:val="nil"/>
              <w:left w:val="single" w:sz="4" w:space="0" w:color="auto"/>
              <w:bottom w:val="nil"/>
              <w:right w:val="nil"/>
            </w:tcBorders>
          </w:tcPr>
          <w:p w14:paraId="0461E201" w14:textId="77777777" w:rsidR="006B2D02" w:rsidRPr="009A212A" w:rsidRDefault="006B2D02" w:rsidP="00914E0C">
            <w:pPr>
              <w:pStyle w:val="TAL"/>
            </w:pPr>
            <w:r>
              <w:t>0</w:t>
            </w:r>
          </w:p>
        </w:tc>
        <w:tc>
          <w:tcPr>
            <w:tcW w:w="284" w:type="dxa"/>
            <w:tcBorders>
              <w:top w:val="nil"/>
              <w:left w:val="nil"/>
              <w:bottom w:val="nil"/>
              <w:right w:val="nil"/>
            </w:tcBorders>
          </w:tcPr>
          <w:p w14:paraId="3A27F75D" w14:textId="77777777" w:rsidR="006B2D02" w:rsidRPr="009A212A" w:rsidRDefault="006B2D02" w:rsidP="00914E0C">
            <w:pPr>
              <w:pStyle w:val="TAL"/>
            </w:pPr>
            <w:r>
              <w:t>0</w:t>
            </w:r>
          </w:p>
        </w:tc>
        <w:tc>
          <w:tcPr>
            <w:tcW w:w="283" w:type="dxa"/>
            <w:tcBorders>
              <w:top w:val="nil"/>
              <w:left w:val="nil"/>
              <w:bottom w:val="nil"/>
              <w:right w:val="nil"/>
            </w:tcBorders>
          </w:tcPr>
          <w:p w14:paraId="2A496AB3" w14:textId="77777777" w:rsidR="006B2D02" w:rsidRPr="009A212A" w:rsidRDefault="006B2D02" w:rsidP="00914E0C">
            <w:pPr>
              <w:pStyle w:val="TAL"/>
            </w:pPr>
            <w:r>
              <w:t>0</w:t>
            </w:r>
          </w:p>
        </w:tc>
        <w:tc>
          <w:tcPr>
            <w:tcW w:w="236" w:type="dxa"/>
            <w:tcBorders>
              <w:top w:val="nil"/>
              <w:left w:val="nil"/>
              <w:bottom w:val="nil"/>
              <w:right w:val="nil"/>
            </w:tcBorders>
          </w:tcPr>
          <w:p w14:paraId="5D8F2C8B" w14:textId="77777777" w:rsidR="006B2D02" w:rsidRPr="009A212A" w:rsidRDefault="006B2D02" w:rsidP="00914E0C">
            <w:pPr>
              <w:pStyle w:val="TAL"/>
            </w:pPr>
            <w:r>
              <w:t>1</w:t>
            </w:r>
          </w:p>
        </w:tc>
        <w:tc>
          <w:tcPr>
            <w:tcW w:w="6040" w:type="dxa"/>
            <w:tcBorders>
              <w:top w:val="nil"/>
              <w:left w:val="nil"/>
              <w:bottom w:val="nil"/>
              <w:right w:val="single" w:sz="4" w:space="0" w:color="auto"/>
            </w:tcBorders>
          </w:tcPr>
          <w:p w14:paraId="58ACB054" w14:textId="77777777" w:rsidR="006B2D02" w:rsidRPr="009A212A" w:rsidRDefault="006B2D02" w:rsidP="00914E0C">
            <w:pPr>
              <w:pStyle w:val="TAL"/>
              <w:rPr>
                <w:u w:val="single"/>
              </w:rPr>
            </w:pPr>
            <w:r>
              <w:rPr>
                <w:lang w:eastAsia="zh-CN"/>
              </w:rPr>
              <w:t>ATSSS Low-Layer functionality with any steering mode supported</w:t>
            </w:r>
          </w:p>
        </w:tc>
      </w:tr>
      <w:tr w:rsidR="006B2D02" w:rsidRPr="009A212A" w14:paraId="6B5ACF93" w14:textId="77777777" w:rsidTr="00914E0C">
        <w:trPr>
          <w:cantSplit/>
          <w:jc w:val="center"/>
        </w:trPr>
        <w:tc>
          <w:tcPr>
            <w:tcW w:w="7111" w:type="dxa"/>
            <w:gridSpan w:val="5"/>
            <w:tcBorders>
              <w:top w:val="nil"/>
              <w:left w:val="single" w:sz="4" w:space="0" w:color="auto"/>
              <w:bottom w:val="nil"/>
              <w:right w:val="single" w:sz="4" w:space="0" w:color="auto"/>
            </w:tcBorders>
          </w:tcPr>
          <w:p w14:paraId="2952DFA7" w14:textId="77777777" w:rsidR="006B2D02" w:rsidRPr="009A212A" w:rsidRDefault="006B2D02" w:rsidP="00914E0C">
            <w:pPr>
              <w:pStyle w:val="TAL"/>
            </w:pPr>
          </w:p>
        </w:tc>
      </w:tr>
      <w:tr w:rsidR="006B2D02" w:rsidRPr="009A212A" w14:paraId="44140AA3" w14:textId="77777777" w:rsidTr="00914E0C">
        <w:trPr>
          <w:cantSplit/>
          <w:jc w:val="center"/>
        </w:trPr>
        <w:tc>
          <w:tcPr>
            <w:tcW w:w="268" w:type="dxa"/>
            <w:tcBorders>
              <w:top w:val="nil"/>
              <w:left w:val="single" w:sz="4" w:space="0" w:color="auto"/>
              <w:bottom w:val="nil"/>
              <w:right w:val="nil"/>
            </w:tcBorders>
          </w:tcPr>
          <w:p w14:paraId="15DA264D" w14:textId="77777777" w:rsidR="006B2D02" w:rsidRPr="009A212A" w:rsidRDefault="006B2D02" w:rsidP="00914E0C">
            <w:pPr>
              <w:pStyle w:val="TAL"/>
            </w:pPr>
            <w:r>
              <w:t>0</w:t>
            </w:r>
          </w:p>
        </w:tc>
        <w:tc>
          <w:tcPr>
            <w:tcW w:w="284" w:type="dxa"/>
            <w:tcBorders>
              <w:top w:val="nil"/>
              <w:left w:val="nil"/>
              <w:bottom w:val="nil"/>
              <w:right w:val="nil"/>
            </w:tcBorders>
          </w:tcPr>
          <w:p w14:paraId="6CFC2106" w14:textId="77777777" w:rsidR="006B2D02" w:rsidRPr="009A212A" w:rsidRDefault="006B2D02" w:rsidP="00914E0C">
            <w:pPr>
              <w:pStyle w:val="TAL"/>
            </w:pPr>
            <w:r>
              <w:t>0</w:t>
            </w:r>
          </w:p>
        </w:tc>
        <w:tc>
          <w:tcPr>
            <w:tcW w:w="283" w:type="dxa"/>
            <w:tcBorders>
              <w:top w:val="nil"/>
              <w:left w:val="nil"/>
              <w:bottom w:val="nil"/>
              <w:right w:val="nil"/>
            </w:tcBorders>
          </w:tcPr>
          <w:p w14:paraId="1F8BE735" w14:textId="77777777" w:rsidR="006B2D02" w:rsidRPr="009A212A" w:rsidRDefault="006B2D02" w:rsidP="00914E0C">
            <w:pPr>
              <w:pStyle w:val="TAL"/>
            </w:pPr>
            <w:r>
              <w:t>1</w:t>
            </w:r>
          </w:p>
        </w:tc>
        <w:tc>
          <w:tcPr>
            <w:tcW w:w="236" w:type="dxa"/>
            <w:tcBorders>
              <w:top w:val="nil"/>
              <w:left w:val="nil"/>
              <w:bottom w:val="nil"/>
              <w:right w:val="nil"/>
            </w:tcBorders>
          </w:tcPr>
          <w:p w14:paraId="553191D4" w14:textId="77777777" w:rsidR="006B2D02" w:rsidRPr="009A212A" w:rsidRDefault="006B2D02" w:rsidP="00914E0C">
            <w:pPr>
              <w:pStyle w:val="TAL"/>
            </w:pPr>
            <w:r>
              <w:t>0</w:t>
            </w:r>
          </w:p>
        </w:tc>
        <w:tc>
          <w:tcPr>
            <w:tcW w:w="6040" w:type="dxa"/>
            <w:tcBorders>
              <w:top w:val="nil"/>
              <w:left w:val="nil"/>
              <w:bottom w:val="nil"/>
              <w:right w:val="single" w:sz="4" w:space="0" w:color="auto"/>
            </w:tcBorders>
          </w:tcPr>
          <w:p w14:paraId="69B446FB" w14:textId="77777777" w:rsidR="006B2D02" w:rsidRPr="009A212A" w:rsidRDefault="006B2D02" w:rsidP="00914E0C">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6B2D02" w:rsidRPr="009A212A" w14:paraId="1AA8135F" w14:textId="77777777" w:rsidTr="00914E0C">
        <w:trPr>
          <w:cantSplit/>
          <w:jc w:val="center"/>
        </w:trPr>
        <w:tc>
          <w:tcPr>
            <w:tcW w:w="268" w:type="dxa"/>
            <w:tcBorders>
              <w:top w:val="nil"/>
              <w:left w:val="single" w:sz="4" w:space="0" w:color="auto"/>
              <w:bottom w:val="nil"/>
              <w:right w:val="nil"/>
            </w:tcBorders>
          </w:tcPr>
          <w:p w14:paraId="4FE8E7EE" w14:textId="77777777" w:rsidR="006B2D02" w:rsidRPr="009A212A" w:rsidRDefault="006B2D02" w:rsidP="00914E0C">
            <w:pPr>
              <w:pStyle w:val="TAL"/>
            </w:pPr>
            <w:r>
              <w:t>0</w:t>
            </w:r>
          </w:p>
        </w:tc>
        <w:tc>
          <w:tcPr>
            <w:tcW w:w="284" w:type="dxa"/>
            <w:tcBorders>
              <w:top w:val="nil"/>
              <w:left w:val="nil"/>
              <w:bottom w:val="nil"/>
              <w:right w:val="nil"/>
            </w:tcBorders>
          </w:tcPr>
          <w:p w14:paraId="351671B3" w14:textId="77777777" w:rsidR="006B2D02" w:rsidRPr="009A212A" w:rsidRDefault="006B2D02" w:rsidP="00914E0C">
            <w:pPr>
              <w:pStyle w:val="TAL"/>
            </w:pPr>
            <w:r>
              <w:t>0</w:t>
            </w:r>
          </w:p>
        </w:tc>
        <w:tc>
          <w:tcPr>
            <w:tcW w:w="283" w:type="dxa"/>
            <w:tcBorders>
              <w:top w:val="nil"/>
              <w:left w:val="nil"/>
              <w:bottom w:val="nil"/>
              <w:right w:val="nil"/>
            </w:tcBorders>
          </w:tcPr>
          <w:p w14:paraId="3914AA82" w14:textId="77777777" w:rsidR="006B2D02" w:rsidRPr="009A212A" w:rsidRDefault="006B2D02" w:rsidP="00914E0C">
            <w:pPr>
              <w:pStyle w:val="TAL"/>
            </w:pPr>
            <w:r>
              <w:t>1</w:t>
            </w:r>
          </w:p>
        </w:tc>
        <w:tc>
          <w:tcPr>
            <w:tcW w:w="236" w:type="dxa"/>
            <w:tcBorders>
              <w:top w:val="nil"/>
              <w:left w:val="nil"/>
              <w:bottom w:val="nil"/>
              <w:right w:val="nil"/>
            </w:tcBorders>
          </w:tcPr>
          <w:p w14:paraId="68DE05D4" w14:textId="77777777" w:rsidR="006B2D02" w:rsidRPr="009A212A" w:rsidRDefault="006B2D02" w:rsidP="00914E0C">
            <w:pPr>
              <w:pStyle w:val="TAL"/>
            </w:pPr>
            <w:r>
              <w:t>1</w:t>
            </w:r>
          </w:p>
        </w:tc>
        <w:tc>
          <w:tcPr>
            <w:tcW w:w="6040" w:type="dxa"/>
            <w:tcBorders>
              <w:top w:val="nil"/>
              <w:left w:val="nil"/>
              <w:bottom w:val="nil"/>
              <w:right w:val="single" w:sz="4" w:space="0" w:color="auto"/>
            </w:tcBorders>
          </w:tcPr>
          <w:p w14:paraId="28929698" w14:textId="77777777" w:rsidR="006B2D02" w:rsidRPr="009A212A" w:rsidRDefault="006B2D02" w:rsidP="00914E0C">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6B2D02" w:rsidRPr="009A212A" w14:paraId="270B7BB6" w14:textId="77777777" w:rsidTr="00914E0C">
        <w:trPr>
          <w:cantSplit/>
          <w:jc w:val="center"/>
        </w:trPr>
        <w:tc>
          <w:tcPr>
            <w:tcW w:w="7111" w:type="dxa"/>
            <w:gridSpan w:val="5"/>
            <w:tcBorders>
              <w:top w:val="nil"/>
              <w:left w:val="single" w:sz="4" w:space="0" w:color="auto"/>
              <w:bottom w:val="nil"/>
              <w:right w:val="single" w:sz="4" w:space="0" w:color="auto"/>
            </w:tcBorders>
          </w:tcPr>
          <w:p w14:paraId="3CFBE84C" w14:textId="77777777" w:rsidR="006B2D02" w:rsidRPr="009A212A" w:rsidRDefault="006B2D02" w:rsidP="00914E0C">
            <w:pPr>
              <w:pStyle w:val="TAL"/>
            </w:pPr>
            <w:r w:rsidRPr="00131129">
              <w:t>All other values are reserved.</w:t>
            </w:r>
          </w:p>
        </w:tc>
      </w:tr>
      <w:tr w:rsidR="006B2D02" w:rsidRPr="009A212A" w14:paraId="4EB0F490" w14:textId="77777777" w:rsidTr="00914E0C">
        <w:trPr>
          <w:cantSplit/>
          <w:jc w:val="center"/>
        </w:trPr>
        <w:tc>
          <w:tcPr>
            <w:tcW w:w="7111" w:type="dxa"/>
            <w:gridSpan w:val="5"/>
            <w:tcBorders>
              <w:top w:val="nil"/>
              <w:left w:val="single" w:sz="4" w:space="0" w:color="auto"/>
              <w:bottom w:val="nil"/>
              <w:right w:val="single" w:sz="4" w:space="0" w:color="auto"/>
            </w:tcBorders>
          </w:tcPr>
          <w:p w14:paraId="7E95AF42" w14:textId="77777777" w:rsidR="006B2D02" w:rsidRDefault="006B2D02" w:rsidP="00914E0C">
            <w:pPr>
              <w:pStyle w:val="TAL"/>
              <w:rPr>
                <w:lang w:eastAsia="zh-CN"/>
              </w:rPr>
            </w:pPr>
          </w:p>
          <w:p w14:paraId="4F717561" w14:textId="77777777" w:rsidR="006B2D02" w:rsidRPr="009A212A" w:rsidRDefault="006B2D02" w:rsidP="00914E0C">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6B2D02" w:rsidRPr="009A212A" w14:paraId="0A896487" w14:textId="77777777" w:rsidTr="00914E0C">
        <w:trPr>
          <w:cantSplit/>
          <w:jc w:val="center"/>
        </w:trPr>
        <w:tc>
          <w:tcPr>
            <w:tcW w:w="7111" w:type="dxa"/>
            <w:gridSpan w:val="5"/>
            <w:tcBorders>
              <w:top w:val="nil"/>
              <w:left w:val="single" w:sz="4" w:space="0" w:color="auto"/>
              <w:bottom w:val="nil"/>
              <w:right w:val="single" w:sz="4" w:space="0" w:color="auto"/>
            </w:tcBorders>
          </w:tcPr>
          <w:p w14:paraId="75A3087C" w14:textId="77777777" w:rsidR="006B2D02" w:rsidRPr="009A212A" w:rsidRDefault="006B2D02" w:rsidP="00914E0C">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6B2D02" w:rsidRPr="009A212A" w14:paraId="1AEAD36F" w14:textId="77777777" w:rsidTr="00914E0C">
        <w:trPr>
          <w:cantSplit/>
          <w:jc w:val="center"/>
        </w:trPr>
        <w:tc>
          <w:tcPr>
            <w:tcW w:w="268" w:type="dxa"/>
            <w:tcBorders>
              <w:top w:val="nil"/>
              <w:left w:val="single" w:sz="4" w:space="0" w:color="auto"/>
              <w:bottom w:val="nil"/>
              <w:right w:val="nil"/>
            </w:tcBorders>
          </w:tcPr>
          <w:p w14:paraId="53E23CAC" w14:textId="77777777" w:rsidR="006B2D02" w:rsidRPr="009A212A" w:rsidRDefault="006B2D02" w:rsidP="00914E0C">
            <w:pPr>
              <w:pStyle w:val="TAL"/>
            </w:pPr>
            <w:r w:rsidRPr="009A212A">
              <w:t>0</w:t>
            </w:r>
          </w:p>
        </w:tc>
        <w:tc>
          <w:tcPr>
            <w:tcW w:w="284" w:type="dxa"/>
            <w:tcBorders>
              <w:top w:val="nil"/>
              <w:left w:val="nil"/>
              <w:bottom w:val="nil"/>
              <w:right w:val="nil"/>
            </w:tcBorders>
          </w:tcPr>
          <w:p w14:paraId="293E8414" w14:textId="77777777" w:rsidR="006B2D02" w:rsidRPr="009A212A" w:rsidRDefault="006B2D02" w:rsidP="00914E0C">
            <w:pPr>
              <w:pStyle w:val="TAL"/>
            </w:pPr>
          </w:p>
        </w:tc>
        <w:tc>
          <w:tcPr>
            <w:tcW w:w="283" w:type="dxa"/>
            <w:tcBorders>
              <w:top w:val="nil"/>
              <w:left w:val="nil"/>
              <w:bottom w:val="nil"/>
              <w:right w:val="nil"/>
            </w:tcBorders>
          </w:tcPr>
          <w:p w14:paraId="5E5DB4D4" w14:textId="77777777" w:rsidR="006B2D02" w:rsidRPr="009A212A" w:rsidRDefault="006B2D02" w:rsidP="00914E0C">
            <w:pPr>
              <w:pStyle w:val="TAL"/>
            </w:pPr>
          </w:p>
        </w:tc>
        <w:tc>
          <w:tcPr>
            <w:tcW w:w="236" w:type="dxa"/>
            <w:tcBorders>
              <w:top w:val="nil"/>
              <w:left w:val="nil"/>
              <w:bottom w:val="nil"/>
              <w:right w:val="nil"/>
            </w:tcBorders>
          </w:tcPr>
          <w:p w14:paraId="4BEF0062" w14:textId="77777777" w:rsidR="006B2D02" w:rsidRPr="009A212A" w:rsidRDefault="006B2D02" w:rsidP="00914E0C">
            <w:pPr>
              <w:pStyle w:val="TAL"/>
            </w:pPr>
          </w:p>
        </w:tc>
        <w:tc>
          <w:tcPr>
            <w:tcW w:w="6040" w:type="dxa"/>
            <w:tcBorders>
              <w:top w:val="nil"/>
              <w:left w:val="nil"/>
              <w:bottom w:val="nil"/>
              <w:right w:val="single" w:sz="4" w:space="0" w:color="auto"/>
            </w:tcBorders>
          </w:tcPr>
          <w:p w14:paraId="2AEE8180" w14:textId="77777777" w:rsidR="006B2D02" w:rsidRPr="009A212A" w:rsidRDefault="006B2D02" w:rsidP="00914E0C">
            <w:pPr>
              <w:pStyle w:val="TAL"/>
              <w:rPr>
                <w:u w:val="single"/>
              </w:rPr>
            </w:pPr>
            <w:r>
              <w:t>Transfer of port management information containers</w:t>
            </w:r>
            <w:r w:rsidRPr="009A212A">
              <w:t xml:space="preserve"> not supported</w:t>
            </w:r>
          </w:p>
        </w:tc>
      </w:tr>
      <w:tr w:rsidR="006B2D02" w:rsidRPr="009A212A" w14:paraId="38EDB8D4" w14:textId="77777777" w:rsidTr="00914E0C">
        <w:trPr>
          <w:cantSplit/>
          <w:jc w:val="center"/>
        </w:trPr>
        <w:tc>
          <w:tcPr>
            <w:tcW w:w="268" w:type="dxa"/>
            <w:tcBorders>
              <w:top w:val="nil"/>
              <w:left w:val="single" w:sz="4" w:space="0" w:color="auto"/>
              <w:bottom w:val="nil"/>
              <w:right w:val="nil"/>
            </w:tcBorders>
          </w:tcPr>
          <w:p w14:paraId="3DBE0B30" w14:textId="77777777" w:rsidR="006B2D02" w:rsidRPr="009A212A" w:rsidRDefault="006B2D02" w:rsidP="00914E0C">
            <w:pPr>
              <w:pStyle w:val="TAL"/>
            </w:pPr>
            <w:r w:rsidRPr="009A212A">
              <w:t>1</w:t>
            </w:r>
          </w:p>
        </w:tc>
        <w:tc>
          <w:tcPr>
            <w:tcW w:w="284" w:type="dxa"/>
            <w:tcBorders>
              <w:top w:val="nil"/>
              <w:left w:val="nil"/>
              <w:bottom w:val="nil"/>
              <w:right w:val="nil"/>
            </w:tcBorders>
          </w:tcPr>
          <w:p w14:paraId="3EBFFD50" w14:textId="77777777" w:rsidR="006B2D02" w:rsidRPr="009A212A" w:rsidRDefault="006B2D02" w:rsidP="00914E0C">
            <w:pPr>
              <w:pStyle w:val="TAL"/>
            </w:pPr>
          </w:p>
        </w:tc>
        <w:tc>
          <w:tcPr>
            <w:tcW w:w="283" w:type="dxa"/>
            <w:tcBorders>
              <w:top w:val="nil"/>
              <w:left w:val="nil"/>
              <w:bottom w:val="nil"/>
              <w:right w:val="nil"/>
            </w:tcBorders>
          </w:tcPr>
          <w:p w14:paraId="6665CDD6" w14:textId="77777777" w:rsidR="006B2D02" w:rsidRPr="009A212A" w:rsidRDefault="006B2D02" w:rsidP="00914E0C">
            <w:pPr>
              <w:pStyle w:val="TAL"/>
            </w:pPr>
          </w:p>
        </w:tc>
        <w:tc>
          <w:tcPr>
            <w:tcW w:w="236" w:type="dxa"/>
            <w:tcBorders>
              <w:top w:val="nil"/>
              <w:left w:val="nil"/>
              <w:bottom w:val="nil"/>
              <w:right w:val="nil"/>
            </w:tcBorders>
          </w:tcPr>
          <w:p w14:paraId="6A967A88" w14:textId="77777777" w:rsidR="006B2D02" w:rsidRPr="009A212A" w:rsidRDefault="006B2D02" w:rsidP="00914E0C">
            <w:pPr>
              <w:pStyle w:val="TAL"/>
            </w:pPr>
          </w:p>
        </w:tc>
        <w:tc>
          <w:tcPr>
            <w:tcW w:w="6040" w:type="dxa"/>
            <w:tcBorders>
              <w:top w:val="nil"/>
              <w:left w:val="nil"/>
              <w:bottom w:val="nil"/>
              <w:right w:val="single" w:sz="4" w:space="0" w:color="auto"/>
            </w:tcBorders>
          </w:tcPr>
          <w:p w14:paraId="29E7B3E9" w14:textId="77777777" w:rsidR="006B2D02" w:rsidRPr="009A212A" w:rsidRDefault="006B2D02" w:rsidP="00914E0C">
            <w:pPr>
              <w:pStyle w:val="TAL"/>
              <w:rPr>
                <w:u w:val="single"/>
              </w:rPr>
            </w:pPr>
            <w:r>
              <w:rPr>
                <w:lang w:eastAsia="zh-CN"/>
              </w:rPr>
              <w:t>Transfer of port management information containers</w:t>
            </w:r>
            <w:r w:rsidRPr="009A212A">
              <w:t xml:space="preserve"> supported</w:t>
            </w:r>
          </w:p>
        </w:tc>
      </w:tr>
      <w:tr w:rsidR="006B2D02" w:rsidRPr="009A212A" w14:paraId="12CADE76" w14:textId="77777777" w:rsidTr="00914E0C">
        <w:trPr>
          <w:cantSplit/>
          <w:jc w:val="center"/>
        </w:trPr>
        <w:tc>
          <w:tcPr>
            <w:tcW w:w="7111" w:type="dxa"/>
            <w:gridSpan w:val="5"/>
            <w:tcBorders>
              <w:top w:val="nil"/>
              <w:left w:val="single" w:sz="4" w:space="0" w:color="auto"/>
              <w:bottom w:val="nil"/>
              <w:right w:val="single" w:sz="4" w:space="0" w:color="auto"/>
            </w:tcBorders>
          </w:tcPr>
          <w:p w14:paraId="12D865ED" w14:textId="77777777" w:rsidR="006B2D02" w:rsidRPr="009A212A" w:rsidRDefault="006B2D02" w:rsidP="00914E0C">
            <w:pPr>
              <w:pStyle w:val="TAL"/>
            </w:pPr>
          </w:p>
        </w:tc>
      </w:tr>
      <w:tr w:rsidR="006B2D02" w:rsidRPr="00913BB3" w14:paraId="2264D80E" w14:textId="77777777" w:rsidTr="00914E0C">
        <w:trPr>
          <w:cantSplit/>
          <w:jc w:val="center"/>
        </w:trPr>
        <w:tc>
          <w:tcPr>
            <w:tcW w:w="7111" w:type="dxa"/>
            <w:gridSpan w:val="5"/>
            <w:tcBorders>
              <w:top w:val="nil"/>
              <w:left w:val="single" w:sz="4" w:space="0" w:color="auto"/>
              <w:bottom w:val="nil"/>
              <w:right w:val="single" w:sz="4" w:space="0" w:color="auto"/>
            </w:tcBorders>
          </w:tcPr>
          <w:p w14:paraId="0BC51289" w14:textId="77777777" w:rsidR="006B2D02" w:rsidRPr="00913BB3" w:rsidRDefault="006B2D02" w:rsidP="00914E0C">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6B2D02" w:rsidRPr="00913BB3" w14:paraId="409DC0E5" w14:textId="77777777" w:rsidTr="00914E0C">
        <w:trPr>
          <w:cantSplit/>
          <w:jc w:val="center"/>
        </w:trPr>
        <w:tc>
          <w:tcPr>
            <w:tcW w:w="7111" w:type="dxa"/>
            <w:gridSpan w:val="5"/>
            <w:tcBorders>
              <w:top w:val="nil"/>
              <w:left w:val="single" w:sz="4" w:space="0" w:color="auto"/>
              <w:bottom w:val="single" w:sz="4" w:space="0" w:color="auto"/>
              <w:right w:val="single" w:sz="4" w:space="0" w:color="auto"/>
            </w:tcBorders>
          </w:tcPr>
          <w:p w14:paraId="11C1531A" w14:textId="77777777" w:rsidR="006B2D02" w:rsidRPr="00913BB3" w:rsidRDefault="006B2D02" w:rsidP="00914E0C">
            <w:pPr>
              <w:pStyle w:val="TAL"/>
            </w:pPr>
          </w:p>
        </w:tc>
      </w:tr>
    </w:tbl>
    <w:p w14:paraId="7EFDF0B9" w14:textId="77777777" w:rsidR="006B2D02" w:rsidRPr="00913BB3" w:rsidRDefault="006B2D02" w:rsidP="006B2D02"/>
    <w:p w14:paraId="6F08D9BF" w14:textId="77777777" w:rsidR="006B2D02" w:rsidRPr="00913BB3" w:rsidRDefault="006B2D02" w:rsidP="006B2D02">
      <w:pPr>
        <w:pStyle w:val="Heading4"/>
      </w:pPr>
      <w:bookmarkStart w:id="6877" w:name="_Toc20233289"/>
      <w:bookmarkStart w:id="6878" w:name="_Toc27747426"/>
      <w:bookmarkStart w:id="6879" w:name="_Toc36213620"/>
      <w:bookmarkStart w:id="6880" w:name="_Toc36657797"/>
      <w:bookmarkStart w:id="6881" w:name="_Toc45287474"/>
      <w:bookmarkStart w:id="6882" w:name="_Toc51944466"/>
      <w:bookmarkStart w:id="6883" w:name="_Toc106697929"/>
      <w:r w:rsidRPr="00913BB3">
        <w:t>9.11.4.2</w:t>
      </w:r>
      <w:r w:rsidRPr="00913BB3">
        <w:tab/>
        <w:t>5GSM cause</w:t>
      </w:r>
      <w:bookmarkEnd w:id="6877"/>
      <w:bookmarkEnd w:id="6878"/>
      <w:bookmarkEnd w:id="6879"/>
      <w:bookmarkEnd w:id="6880"/>
      <w:bookmarkEnd w:id="6881"/>
      <w:bookmarkEnd w:id="6882"/>
      <w:bookmarkEnd w:id="6883"/>
    </w:p>
    <w:p w14:paraId="41966DFF" w14:textId="77777777" w:rsidR="006B2D02" w:rsidRPr="00913BB3" w:rsidRDefault="006B2D02" w:rsidP="006B2D02">
      <w:r w:rsidRPr="00913BB3">
        <w:t>The purpose of the 5GSM cause information element is to indicate the reason why a 5GSM request is rejected.</w:t>
      </w:r>
    </w:p>
    <w:p w14:paraId="4306A1FC" w14:textId="77777777" w:rsidR="006B2D02" w:rsidRPr="00913BB3" w:rsidRDefault="006B2D02" w:rsidP="006B2D02">
      <w:r w:rsidRPr="00913BB3">
        <w:t>The 5GSM cause information element is coded as shown in figure 9.11.4.2.1 and table 9.11.4.2.1.</w:t>
      </w:r>
    </w:p>
    <w:p w14:paraId="70810BEC" w14:textId="77777777" w:rsidR="006B2D02" w:rsidRPr="00913BB3" w:rsidRDefault="006B2D02" w:rsidP="006B2D02">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0811E20F" w14:textId="77777777" w:rsidTr="00914E0C">
        <w:trPr>
          <w:cantSplit/>
          <w:jc w:val="center"/>
        </w:trPr>
        <w:tc>
          <w:tcPr>
            <w:tcW w:w="709" w:type="dxa"/>
            <w:tcBorders>
              <w:top w:val="nil"/>
              <w:left w:val="nil"/>
              <w:bottom w:val="nil"/>
              <w:right w:val="nil"/>
            </w:tcBorders>
          </w:tcPr>
          <w:p w14:paraId="21B35299" w14:textId="77777777" w:rsidR="006B2D02" w:rsidRPr="00913BB3" w:rsidRDefault="006B2D02" w:rsidP="00914E0C">
            <w:pPr>
              <w:pStyle w:val="TAC"/>
            </w:pPr>
            <w:r w:rsidRPr="00913BB3">
              <w:t>8</w:t>
            </w:r>
          </w:p>
        </w:tc>
        <w:tc>
          <w:tcPr>
            <w:tcW w:w="781" w:type="dxa"/>
            <w:tcBorders>
              <w:top w:val="nil"/>
              <w:left w:val="nil"/>
              <w:bottom w:val="nil"/>
              <w:right w:val="nil"/>
            </w:tcBorders>
          </w:tcPr>
          <w:p w14:paraId="777486C7" w14:textId="77777777" w:rsidR="006B2D02" w:rsidRPr="00913BB3" w:rsidRDefault="006B2D02" w:rsidP="00914E0C">
            <w:pPr>
              <w:pStyle w:val="TAC"/>
            </w:pPr>
            <w:r w:rsidRPr="00913BB3">
              <w:t>7</w:t>
            </w:r>
          </w:p>
        </w:tc>
        <w:tc>
          <w:tcPr>
            <w:tcW w:w="780" w:type="dxa"/>
            <w:tcBorders>
              <w:top w:val="nil"/>
              <w:left w:val="nil"/>
              <w:bottom w:val="nil"/>
              <w:right w:val="nil"/>
            </w:tcBorders>
          </w:tcPr>
          <w:p w14:paraId="4C638045" w14:textId="77777777" w:rsidR="006B2D02" w:rsidRPr="00913BB3" w:rsidRDefault="006B2D02" w:rsidP="00914E0C">
            <w:pPr>
              <w:pStyle w:val="TAC"/>
            </w:pPr>
            <w:r w:rsidRPr="00913BB3">
              <w:t>6</w:t>
            </w:r>
          </w:p>
        </w:tc>
        <w:tc>
          <w:tcPr>
            <w:tcW w:w="779" w:type="dxa"/>
            <w:tcBorders>
              <w:top w:val="nil"/>
              <w:left w:val="nil"/>
              <w:bottom w:val="nil"/>
              <w:right w:val="nil"/>
            </w:tcBorders>
          </w:tcPr>
          <w:p w14:paraId="203CBA33" w14:textId="77777777" w:rsidR="006B2D02" w:rsidRPr="00913BB3" w:rsidRDefault="006B2D02" w:rsidP="00914E0C">
            <w:pPr>
              <w:pStyle w:val="TAC"/>
            </w:pPr>
            <w:r w:rsidRPr="00913BB3">
              <w:t>5</w:t>
            </w:r>
          </w:p>
        </w:tc>
        <w:tc>
          <w:tcPr>
            <w:tcW w:w="708" w:type="dxa"/>
            <w:tcBorders>
              <w:top w:val="nil"/>
              <w:left w:val="nil"/>
              <w:bottom w:val="nil"/>
              <w:right w:val="nil"/>
            </w:tcBorders>
          </w:tcPr>
          <w:p w14:paraId="54BFF5EA" w14:textId="77777777" w:rsidR="006B2D02" w:rsidRPr="00913BB3" w:rsidRDefault="006B2D02" w:rsidP="00914E0C">
            <w:pPr>
              <w:pStyle w:val="TAC"/>
            </w:pPr>
            <w:r w:rsidRPr="00913BB3">
              <w:t>4</w:t>
            </w:r>
          </w:p>
        </w:tc>
        <w:tc>
          <w:tcPr>
            <w:tcW w:w="709" w:type="dxa"/>
            <w:tcBorders>
              <w:top w:val="nil"/>
              <w:left w:val="nil"/>
              <w:bottom w:val="nil"/>
              <w:right w:val="nil"/>
            </w:tcBorders>
          </w:tcPr>
          <w:p w14:paraId="634A0578" w14:textId="77777777" w:rsidR="006B2D02" w:rsidRPr="00913BB3" w:rsidRDefault="006B2D02" w:rsidP="00914E0C">
            <w:pPr>
              <w:pStyle w:val="TAC"/>
            </w:pPr>
            <w:r w:rsidRPr="00913BB3">
              <w:t>3</w:t>
            </w:r>
          </w:p>
        </w:tc>
        <w:tc>
          <w:tcPr>
            <w:tcW w:w="781" w:type="dxa"/>
            <w:tcBorders>
              <w:top w:val="nil"/>
              <w:left w:val="nil"/>
              <w:bottom w:val="nil"/>
              <w:right w:val="nil"/>
            </w:tcBorders>
          </w:tcPr>
          <w:p w14:paraId="29C0C947" w14:textId="77777777" w:rsidR="006B2D02" w:rsidRPr="00913BB3" w:rsidRDefault="006B2D02" w:rsidP="00914E0C">
            <w:pPr>
              <w:pStyle w:val="TAC"/>
            </w:pPr>
            <w:r w:rsidRPr="00913BB3">
              <w:t>2</w:t>
            </w:r>
          </w:p>
        </w:tc>
        <w:tc>
          <w:tcPr>
            <w:tcW w:w="708" w:type="dxa"/>
            <w:tcBorders>
              <w:top w:val="nil"/>
              <w:left w:val="nil"/>
              <w:bottom w:val="nil"/>
              <w:right w:val="nil"/>
            </w:tcBorders>
          </w:tcPr>
          <w:p w14:paraId="63F665DC"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EAE842E" w14:textId="77777777" w:rsidR="006B2D02" w:rsidRPr="00913BB3" w:rsidRDefault="006B2D02" w:rsidP="00914E0C">
            <w:pPr>
              <w:pStyle w:val="TAL"/>
            </w:pPr>
          </w:p>
        </w:tc>
      </w:tr>
      <w:tr w:rsidR="006B2D02" w:rsidRPr="00913BB3" w14:paraId="317FEACD"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11A0AFA" w14:textId="77777777" w:rsidR="006B2D02" w:rsidRPr="00913BB3" w:rsidRDefault="006B2D02" w:rsidP="00914E0C">
            <w:pPr>
              <w:pStyle w:val="TAC"/>
            </w:pPr>
            <w:r w:rsidRPr="00913BB3">
              <w:t>5GSM cause IEI</w:t>
            </w:r>
          </w:p>
        </w:tc>
        <w:tc>
          <w:tcPr>
            <w:tcW w:w="1560" w:type="dxa"/>
            <w:tcBorders>
              <w:top w:val="nil"/>
              <w:left w:val="nil"/>
              <w:bottom w:val="nil"/>
              <w:right w:val="nil"/>
            </w:tcBorders>
          </w:tcPr>
          <w:p w14:paraId="4F23F522" w14:textId="77777777" w:rsidR="006B2D02" w:rsidRPr="00913BB3" w:rsidRDefault="006B2D02" w:rsidP="00914E0C">
            <w:pPr>
              <w:pStyle w:val="TAL"/>
            </w:pPr>
            <w:r w:rsidRPr="00913BB3">
              <w:t>octet 1</w:t>
            </w:r>
          </w:p>
        </w:tc>
      </w:tr>
      <w:tr w:rsidR="006B2D02" w:rsidRPr="00913BB3" w14:paraId="0FAB2CDA" w14:textId="77777777" w:rsidTr="00914E0C">
        <w:trPr>
          <w:cantSplit/>
          <w:jc w:val="center"/>
        </w:trPr>
        <w:tc>
          <w:tcPr>
            <w:tcW w:w="5955" w:type="dxa"/>
            <w:gridSpan w:val="8"/>
            <w:tcBorders>
              <w:top w:val="single" w:sz="4" w:space="0" w:color="auto"/>
              <w:right w:val="single" w:sz="4" w:space="0" w:color="auto"/>
            </w:tcBorders>
          </w:tcPr>
          <w:p w14:paraId="135F7EF6" w14:textId="77777777" w:rsidR="006B2D02" w:rsidRPr="00913BB3" w:rsidRDefault="006B2D02" w:rsidP="00914E0C">
            <w:pPr>
              <w:pStyle w:val="TAC"/>
            </w:pPr>
            <w:r w:rsidRPr="00913BB3">
              <w:t>Cause value</w:t>
            </w:r>
          </w:p>
        </w:tc>
        <w:tc>
          <w:tcPr>
            <w:tcW w:w="1560" w:type="dxa"/>
            <w:tcBorders>
              <w:top w:val="nil"/>
              <w:left w:val="nil"/>
              <w:bottom w:val="nil"/>
              <w:right w:val="nil"/>
            </w:tcBorders>
          </w:tcPr>
          <w:p w14:paraId="51965797" w14:textId="77777777" w:rsidR="006B2D02" w:rsidRPr="00913BB3" w:rsidRDefault="006B2D02" w:rsidP="00914E0C">
            <w:pPr>
              <w:pStyle w:val="TAL"/>
            </w:pPr>
            <w:r w:rsidRPr="00913BB3">
              <w:t>octet 2</w:t>
            </w:r>
          </w:p>
        </w:tc>
      </w:tr>
    </w:tbl>
    <w:p w14:paraId="34E45760" w14:textId="77777777" w:rsidR="006B2D02" w:rsidRPr="00913BB3" w:rsidRDefault="006B2D02" w:rsidP="006B2D02">
      <w:pPr>
        <w:pStyle w:val="TF"/>
        <w:rPr>
          <w:lang w:val="fr-FR"/>
        </w:rPr>
      </w:pPr>
      <w:r w:rsidRPr="00913BB3">
        <w:rPr>
          <w:lang w:val="fr-FR"/>
        </w:rPr>
        <w:t>Figure 9.11.4.2.1: 5GSM cause information element</w:t>
      </w:r>
    </w:p>
    <w:p w14:paraId="36F8CFD9" w14:textId="77777777" w:rsidR="006B2D02" w:rsidRPr="00913BB3" w:rsidRDefault="006B2D02" w:rsidP="006B2D02">
      <w:pPr>
        <w:pStyle w:val="TH"/>
        <w:rPr>
          <w:lang w:val="fr-FR"/>
        </w:rPr>
      </w:pPr>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6B2D02" w:rsidRPr="00913BB3" w14:paraId="001F980B" w14:textId="77777777" w:rsidTr="00914E0C">
        <w:trPr>
          <w:gridBefore w:val="1"/>
          <w:gridAfter w:val="2"/>
          <w:wBefore w:w="49" w:type="dxa"/>
          <w:wAfter w:w="41" w:type="dxa"/>
          <w:jc w:val="center"/>
        </w:trPr>
        <w:tc>
          <w:tcPr>
            <w:tcW w:w="7167" w:type="dxa"/>
            <w:gridSpan w:val="30"/>
          </w:tcPr>
          <w:p w14:paraId="024A86BC" w14:textId="77777777" w:rsidR="006B2D02" w:rsidRPr="00913BB3" w:rsidRDefault="006B2D02" w:rsidP="00914E0C">
            <w:pPr>
              <w:pStyle w:val="TAL"/>
              <w:rPr>
                <w:lang w:val="fr-FR"/>
              </w:rPr>
            </w:pPr>
            <w:r w:rsidRPr="00913BB3">
              <w:t>Cause value (octet 2)</w:t>
            </w:r>
          </w:p>
        </w:tc>
      </w:tr>
      <w:tr w:rsidR="006B2D02" w:rsidRPr="00913BB3" w14:paraId="62AECD5A" w14:textId="77777777" w:rsidTr="00914E0C">
        <w:trPr>
          <w:gridBefore w:val="1"/>
          <w:gridAfter w:val="2"/>
          <w:wBefore w:w="49" w:type="dxa"/>
          <w:wAfter w:w="41" w:type="dxa"/>
          <w:jc w:val="center"/>
        </w:trPr>
        <w:tc>
          <w:tcPr>
            <w:tcW w:w="7167" w:type="dxa"/>
            <w:gridSpan w:val="30"/>
          </w:tcPr>
          <w:p w14:paraId="571884E3" w14:textId="77777777" w:rsidR="006B2D02" w:rsidRPr="00913BB3" w:rsidRDefault="006B2D02" w:rsidP="00914E0C">
            <w:pPr>
              <w:pStyle w:val="TAL"/>
            </w:pPr>
            <w:r w:rsidRPr="00913BB3">
              <w:t>Bits</w:t>
            </w:r>
          </w:p>
        </w:tc>
      </w:tr>
      <w:tr w:rsidR="006B2D02" w:rsidRPr="00913BB3" w14:paraId="0B1A3636" w14:textId="77777777" w:rsidTr="00914E0C">
        <w:trPr>
          <w:gridBefore w:val="1"/>
          <w:gridAfter w:val="2"/>
          <w:wBefore w:w="49" w:type="dxa"/>
          <w:wAfter w:w="41" w:type="dxa"/>
          <w:jc w:val="center"/>
        </w:trPr>
        <w:tc>
          <w:tcPr>
            <w:tcW w:w="284" w:type="dxa"/>
            <w:gridSpan w:val="2"/>
          </w:tcPr>
          <w:p w14:paraId="6708DDEB" w14:textId="77777777" w:rsidR="006B2D02" w:rsidRPr="00913BB3" w:rsidRDefault="006B2D02" w:rsidP="00914E0C">
            <w:pPr>
              <w:pStyle w:val="TAH"/>
            </w:pPr>
            <w:r w:rsidRPr="00913BB3">
              <w:t>8</w:t>
            </w:r>
          </w:p>
        </w:tc>
        <w:tc>
          <w:tcPr>
            <w:tcW w:w="285" w:type="dxa"/>
            <w:gridSpan w:val="3"/>
          </w:tcPr>
          <w:p w14:paraId="5A36739C" w14:textId="77777777" w:rsidR="006B2D02" w:rsidRPr="00913BB3" w:rsidRDefault="006B2D02" w:rsidP="00914E0C">
            <w:pPr>
              <w:pStyle w:val="TAH"/>
            </w:pPr>
            <w:r w:rsidRPr="00913BB3">
              <w:t>7</w:t>
            </w:r>
          </w:p>
        </w:tc>
        <w:tc>
          <w:tcPr>
            <w:tcW w:w="283" w:type="dxa"/>
            <w:gridSpan w:val="3"/>
          </w:tcPr>
          <w:p w14:paraId="75FE0F72" w14:textId="77777777" w:rsidR="006B2D02" w:rsidRPr="00913BB3" w:rsidRDefault="006B2D02" w:rsidP="00914E0C">
            <w:pPr>
              <w:pStyle w:val="TAH"/>
            </w:pPr>
            <w:r w:rsidRPr="00913BB3">
              <w:t>6</w:t>
            </w:r>
          </w:p>
        </w:tc>
        <w:tc>
          <w:tcPr>
            <w:tcW w:w="283" w:type="dxa"/>
            <w:gridSpan w:val="3"/>
          </w:tcPr>
          <w:p w14:paraId="2EA37835" w14:textId="77777777" w:rsidR="006B2D02" w:rsidRPr="00913BB3" w:rsidRDefault="006B2D02" w:rsidP="00914E0C">
            <w:pPr>
              <w:pStyle w:val="TAH"/>
            </w:pPr>
            <w:r w:rsidRPr="00913BB3">
              <w:t>5</w:t>
            </w:r>
          </w:p>
        </w:tc>
        <w:tc>
          <w:tcPr>
            <w:tcW w:w="360" w:type="dxa"/>
            <w:gridSpan w:val="3"/>
          </w:tcPr>
          <w:p w14:paraId="50476364" w14:textId="77777777" w:rsidR="006B2D02" w:rsidRPr="00913BB3" w:rsidRDefault="006B2D02" w:rsidP="00914E0C">
            <w:pPr>
              <w:pStyle w:val="TAH"/>
            </w:pPr>
            <w:r w:rsidRPr="00913BB3">
              <w:t>4</w:t>
            </w:r>
          </w:p>
        </w:tc>
        <w:tc>
          <w:tcPr>
            <w:tcW w:w="284" w:type="dxa"/>
            <w:gridSpan w:val="3"/>
          </w:tcPr>
          <w:p w14:paraId="5DBCE0DF" w14:textId="77777777" w:rsidR="006B2D02" w:rsidRPr="00913BB3" w:rsidRDefault="006B2D02" w:rsidP="00914E0C">
            <w:pPr>
              <w:pStyle w:val="TAH"/>
            </w:pPr>
            <w:r w:rsidRPr="00913BB3">
              <w:t>3</w:t>
            </w:r>
          </w:p>
        </w:tc>
        <w:tc>
          <w:tcPr>
            <w:tcW w:w="284" w:type="dxa"/>
            <w:gridSpan w:val="3"/>
          </w:tcPr>
          <w:p w14:paraId="320BBA48" w14:textId="77777777" w:rsidR="006B2D02" w:rsidRPr="00913BB3" w:rsidRDefault="006B2D02" w:rsidP="00914E0C">
            <w:pPr>
              <w:pStyle w:val="TAH"/>
            </w:pPr>
            <w:r w:rsidRPr="00913BB3">
              <w:t>2</w:t>
            </w:r>
          </w:p>
        </w:tc>
        <w:tc>
          <w:tcPr>
            <w:tcW w:w="248" w:type="dxa"/>
            <w:gridSpan w:val="3"/>
          </w:tcPr>
          <w:p w14:paraId="06F62BE2" w14:textId="77777777" w:rsidR="006B2D02" w:rsidRPr="00913BB3" w:rsidRDefault="006B2D02" w:rsidP="00914E0C">
            <w:pPr>
              <w:pStyle w:val="TAH"/>
            </w:pPr>
            <w:r w:rsidRPr="00913BB3">
              <w:t>1</w:t>
            </w:r>
          </w:p>
        </w:tc>
        <w:tc>
          <w:tcPr>
            <w:tcW w:w="745" w:type="dxa"/>
            <w:gridSpan w:val="3"/>
          </w:tcPr>
          <w:p w14:paraId="2CFE3AC5" w14:textId="77777777" w:rsidR="006B2D02" w:rsidRPr="00913BB3" w:rsidRDefault="006B2D02" w:rsidP="00914E0C">
            <w:pPr>
              <w:pStyle w:val="TAL"/>
            </w:pPr>
          </w:p>
        </w:tc>
        <w:tc>
          <w:tcPr>
            <w:tcW w:w="4111" w:type="dxa"/>
            <w:gridSpan w:val="4"/>
          </w:tcPr>
          <w:p w14:paraId="30215DDA" w14:textId="77777777" w:rsidR="006B2D02" w:rsidRPr="00913BB3" w:rsidRDefault="006B2D02" w:rsidP="00914E0C">
            <w:pPr>
              <w:pStyle w:val="TAL"/>
            </w:pPr>
          </w:p>
        </w:tc>
      </w:tr>
      <w:tr w:rsidR="006B2D02" w:rsidRPr="00913BB3" w14:paraId="6CD2532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9E6A12" w14:textId="77777777" w:rsidR="006B2D02" w:rsidRPr="00913BB3" w:rsidRDefault="006B2D02" w:rsidP="00914E0C">
            <w:pPr>
              <w:pStyle w:val="TAC"/>
            </w:pPr>
            <w:r>
              <w:t>0</w:t>
            </w:r>
          </w:p>
        </w:tc>
        <w:tc>
          <w:tcPr>
            <w:tcW w:w="285" w:type="dxa"/>
            <w:gridSpan w:val="3"/>
            <w:tcBorders>
              <w:top w:val="nil"/>
              <w:left w:val="nil"/>
              <w:bottom w:val="nil"/>
              <w:right w:val="nil"/>
            </w:tcBorders>
          </w:tcPr>
          <w:p w14:paraId="6357EDB5" w14:textId="77777777" w:rsidR="006B2D02" w:rsidRPr="00913BB3" w:rsidRDefault="006B2D02" w:rsidP="00914E0C">
            <w:pPr>
              <w:pStyle w:val="TAC"/>
            </w:pPr>
            <w:r>
              <w:t>0</w:t>
            </w:r>
          </w:p>
        </w:tc>
        <w:tc>
          <w:tcPr>
            <w:tcW w:w="283" w:type="dxa"/>
            <w:gridSpan w:val="3"/>
            <w:tcBorders>
              <w:top w:val="nil"/>
              <w:left w:val="nil"/>
              <w:bottom w:val="nil"/>
              <w:right w:val="nil"/>
            </w:tcBorders>
          </w:tcPr>
          <w:p w14:paraId="3F47294C" w14:textId="77777777" w:rsidR="006B2D02" w:rsidRPr="00913BB3" w:rsidRDefault="006B2D02" w:rsidP="00914E0C">
            <w:pPr>
              <w:pStyle w:val="TAC"/>
            </w:pPr>
            <w:r>
              <w:t>0</w:t>
            </w:r>
          </w:p>
        </w:tc>
        <w:tc>
          <w:tcPr>
            <w:tcW w:w="283" w:type="dxa"/>
            <w:gridSpan w:val="3"/>
            <w:tcBorders>
              <w:top w:val="nil"/>
              <w:left w:val="nil"/>
              <w:bottom w:val="nil"/>
              <w:right w:val="nil"/>
            </w:tcBorders>
          </w:tcPr>
          <w:p w14:paraId="28081BB5" w14:textId="77777777" w:rsidR="006B2D02" w:rsidRPr="00913BB3" w:rsidRDefault="006B2D02" w:rsidP="00914E0C">
            <w:pPr>
              <w:pStyle w:val="TAC"/>
            </w:pPr>
            <w:r>
              <w:t>0</w:t>
            </w:r>
          </w:p>
        </w:tc>
        <w:tc>
          <w:tcPr>
            <w:tcW w:w="360" w:type="dxa"/>
            <w:gridSpan w:val="3"/>
            <w:tcBorders>
              <w:top w:val="nil"/>
              <w:left w:val="nil"/>
              <w:bottom w:val="nil"/>
              <w:right w:val="nil"/>
            </w:tcBorders>
          </w:tcPr>
          <w:p w14:paraId="5A1BB316" w14:textId="77777777" w:rsidR="006B2D02" w:rsidRPr="00913BB3" w:rsidRDefault="006B2D02" w:rsidP="00914E0C">
            <w:pPr>
              <w:pStyle w:val="TAC"/>
            </w:pPr>
            <w:r>
              <w:t>1</w:t>
            </w:r>
          </w:p>
        </w:tc>
        <w:tc>
          <w:tcPr>
            <w:tcW w:w="284" w:type="dxa"/>
            <w:gridSpan w:val="3"/>
            <w:tcBorders>
              <w:top w:val="nil"/>
              <w:left w:val="nil"/>
              <w:bottom w:val="nil"/>
              <w:right w:val="nil"/>
            </w:tcBorders>
          </w:tcPr>
          <w:p w14:paraId="73B24601" w14:textId="77777777" w:rsidR="006B2D02" w:rsidRPr="00913BB3" w:rsidRDefault="006B2D02" w:rsidP="00914E0C">
            <w:pPr>
              <w:pStyle w:val="TAC"/>
            </w:pPr>
            <w:r>
              <w:t>0</w:t>
            </w:r>
          </w:p>
        </w:tc>
        <w:tc>
          <w:tcPr>
            <w:tcW w:w="284" w:type="dxa"/>
            <w:gridSpan w:val="3"/>
            <w:tcBorders>
              <w:top w:val="nil"/>
              <w:left w:val="nil"/>
              <w:bottom w:val="nil"/>
              <w:right w:val="nil"/>
            </w:tcBorders>
          </w:tcPr>
          <w:p w14:paraId="19348D9A" w14:textId="77777777" w:rsidR="006B2D02" w:rsidRPr="00913BB3" w:rsidRDefault="006B2D02" w:rsidP="00914E0C">
            <w:pPr>
              <w:pStyle w:val="TAC"/>
            </w:pPr>
            <w:r>
              <w:t>0</w:t>
            </w:r>
          </w:p>
        </w:tc>
        <w:tc>
          <w:tcPr>
            <w:tcW w:w="248" w:type="dxa"/>
            <w:gridSpan w:val="3"/>
            <w:tcBorders>
              <w:top w:val="nil"/>
              <w:left w:val="nil"/>
              <w:bottom w:val="nil"/>
              <w:right w:val="nil"/>
            </w:tcBorders>
          </w:tcPr>
          <w:p w14:paraId="1028FC87" w14:textId="77777777" w:rsidR="006B2D02" w:rsidRPr="00913BB3" w:rsidRDefault="006B2D02" w:rsidP="00914E0C">
            <w:pPr>
              <w:pStyle w:val="TAC"/>
            </w:pPr>
            <w:r>
              <w:t>0</w:t>
            </w:r>
          </w:p>
        </w:tc>
        <w:tc>
          <w:tcPr>
            <w:tcW w:w="745" w:type="dxa"/>
            <w:gridSpan w:val="3"/>
            <w:tcBorders>
              <w:top w:val="nil"/>
              <w:left w:val="nil"/>
              <w:bottom w:val="nil"/>
              <w:right w:val="nil"/>
            </w:tcBorders>
          </w:tcPr>
          <w:p w14:paraId="0F6C87A2"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519C1B5B" w14:textId="77777777" w:rsidR="006B2D02" w:rsidRPr="00913BB3" w:rsidRDefault="006B2D02" w:rsidP="00914E0C">
            <w:pPr>
              <w:pStyle w:val="TAL"/>
            </w:pPr>
            <w:r>
              <w:t>O</w:t>
            </w:r>
            <w:r w:rsidRPr="00733644">
              <w:t>perator determined barring</w:t>
            </w:r>
          </w:p>
        </w:tc>
      </w:tr>
      <w:tr w:rsidR="006B2D02" w:rsidRPr="00913BB3" w14:paraId="0B3F8B3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BCD5BA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04311ED"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813AAA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585D44F"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7A2E8AC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68FCBD6"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58BCA34"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ED8F13A"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3AB0AB8"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03C72E15" w14:textId="77777777" w:rsidR="006B2D02" w:rsidRPr="00913BB3" w:rsidRDefault="006B2D02" w:rsidP="00914E0C">
            <w:pPr>
              <w:pStyle w:val="TAL"/>
            </w:pPr>
            <w:r w:rsidRPr="00913BB3">
              <w:t>Insufficient resources</w:t>
            </w:r>
          </w:p>
        </w:tc>
      </w:tr>
      <w:tr w:rsidR="006B2D02" w:rsidRPr="00913BB3" w14:paraId="36FE950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FCC573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D3A55C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1F8D49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200418F"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5EDFADD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1DE9DA"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4A136A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37B9573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5C53B092"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11A9B7D8" w14:textId="77777777" w:rsidR="006B2D02" w:rsidRPr="00913BB3" w:rsidRDefault="006B2D02" w:rsidP="00914E0C">
            <w:pPr>
              <w:pStyle w:val="TAL"/>
            </w:pPr>
            <w:r w:rsidRPr="00913BB3">
              <w:t>Missing or unknown DNN</w:t>
            </w:r>
          </w:p>
        </w:tc>
      </w:tr>
      <w:tr w:rsidR="006B2D02" w:rsidRPr="00913BB3" w14:paraId="00E57D9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FA8639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A028D12"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EEAE23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3F59A20"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002662F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BAE7C8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FED5EF4"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6060992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4E1015A"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76FDC7C3" w14:textId="77777777" w:rsidR="006B2D02" w:rsidRPr="00913BB3" w:rsidRDefault="006B2D02" w:rsidP="00914E0C">
            <w:pPr>
              <w:pStyle w:val="TAL"/>
            </w:pPr>
            <w:r w:rsidRPr="00913BB3">
              <w:t>Unknown PDU session type</w:t>
            </w:r>
          </w:p>
        </w:tc>
      </w:tr>
      <w:tr w:rsidR="006B2D02" w:rsidRPr="00913BB3" w14:paraId="1F7FCE8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F1036DD"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C15A5C9"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585EBCE"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DB42B3C"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53EB57C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692D22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9959EE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BFDD13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235122BF"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AAED073" w14:textId="77777777" w:rsidR="006B2D02" w:rsidRPr="00913BB3" w:rsidRDefault="006B2D02" w:rsidP="00914E0C">
            <w:pPr>
              <w:pStyle w:val="TAL"/>
            </w:pPr>
            <w:r w:rsidRPr="00913BB3">
              <w:t>User authentication or authorization failed</w:t>
            </w:r>
          </w:p>
        </w:tc>
      </w:tr>
      <w:tr w:rsidR="006B2D02" w:rsidRPr="00913BB3" w14:paraId="62F05DCB"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522E98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765F41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D52604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C44BE5E"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447DA90"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398ABEB"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308158A"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82F0754"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F39043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962EB78" w14:textId="77777777" w:rsidR="006B2D02" w:rsidRPr="00913BB3" w:rsidRDefault="006B2D02" w:rsidP="00914E0C">
            <w:pPr>
              <w:pStyle w:val="TAL"/>
            </w:pPr>
            <w:r w:rsidRPr="00913BB3">
              <w:t>Request rejected, unspecified</w:t>
            </w:r>
          </w:p>
        </w:tc>
      </w:tr>
      <w:tr w:rsidR="006B2D02" w:rsidRPr="00913BB3" w14:paraId="6A487B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A4B10AF" w14:textId="77777777" w:rsidR="006B2D02" w:rsidRPr="00913BB3" w:rsidRDefault="006B2D02" w:rsidP="00914E0C">
            <w:pPr>
              <w:pStyle w:val="TAC"/>
            </w:pPr>
            <w:r>
              <w:t>0</w:t>
            </w:r>
          </w:p>
        </w:tc>
        <w:tc>
          <w:tcPr>
            <w:tcW w:w="285" w:type="dxa"/>
            <w:gridSpan w:val="3"/>
            <w:tcBorders>
              <w:top w:val="nil"/>
              <w:left w:val="nil"/>
              <w:bottom w:val="nil"/>
              <w:right w:val="nil"/>
            </w:tcBorders>
          </w:tcPr>
          <w:p w14:paraId="6CCBDE8A" w14:textId="77777777" w:rsidR="006B2D02" w:rsidRPr="00913BB3" w:rsidRDefault="006B2D02" w:rsidP="00914E0C">
            <w:pPr>
              <w:pStyle w:val="TAC"/>
            </w:pPr>
            <w:r>
              <w:t>0</w:t>
            </w:r>
          </w:p>
        </w:tc>
        <w:tc>
          <w:tcPr>
            <w:tcW w:w="283" w:type="dxa"/>
            <w:gridSpan w:val="3"/>
            <w:tcBorders>
              <w:top w:val="nil"/>
              <w:left w:val="nil"/>
              <w:bottom w:val="nil"/>
              <w:right w:val="nil"/>
            </w:tcBorders>
          </w:tcPr>
          <w:p w14:paraId="64255395" w14:textId="77777777" w:rsidR="006B2D02" w:rsidRPr="00913BB3" w:rsidRDefault="006B2D02" w:rsidP="00914E0C">
            <w:pPr>
              <w:pStyle w:val="TAC"/>
            </w:pPr>
            <w:r>
              <w:t>1</w:t>
            </w:r>
          </w:p>
        </w:tc>
        <w:tc>
          <w:tcPr>
            <w:tcW w:w="283" w:type="dxa"/>
            <w:gridSpan w:val="3"/>
            <w:tcBorders>
              <w:top w:val="nil"/>
              <w:left w:val="nil"/>
              <w:bottom w:val="nil"/>
              <w:right w:val="nil"/>
            </w:tcBorders>
          </w:tcPr>
          <w:p w14:paraId="07047A49" w14:textId="77777777" w:rsidR="006B2D02" w:rsidRPr="00913BB3" w:rsidRDefault="006B2D02" w:rsidP="00914E0C">
            <w:pPr>
              <w:pStyle w:val="TAC"/>
            </w:pPr>
            <w:r>
              <w:t>0</w:t>
            </w:r>
          </w:p>
        </w:tc>
        <w:tc>
          <w:tcPr>
            <w:tcW w:w="360" w:type="dxa"/>
            <w:gridSpan w:val="3"/>
            <w:tcBorders>
              <w:top w:val="nil"/>
              <w:left w:val="nil"/>
              <w:bottom w:val="nil"/>
              <w:right w:val="nil"/>
            </w:tcBorders>
          </w:tcPr>
          <w:p w14:paraId="51D3FF5C" w14:textId="77777777" w:rsidR="006B2D02" w:rsidRPr="00913BB3" w:rsidRDefault="006B2D02" w:rsidP="00914E0C">
            <w:pPr>
              <w:pStyle w:val="TAC"/>
            </w:pPr>
            <w:r>
              <w:t>0</w:t>
            </w:r>
          </w:p>
        </w:tc>
        <w:tc>
          <w:tcPr>
            <w:tcW w:w="284" w:type="dxa"/>
            <w:gridSpan w:val="3"/>
            <w:tcBorders>
              <w:top w:val="nil"/>
              <w:left w:val="nil"/>
              <w:bottom w:val="nil"/>
              <w:right w:val="nil"/>
            </w:tcBorders>
          </w:tcPr>
          <w:p w14:paraId="4CF85924" w14:textId="77777777" w:rsidR="006B2D02" w:rsidRPr="00913BB3" w:rsidRDefault="006B2D02" w:rsidP="00914E0C">
            <w:pPr>
              <w:pStyle w:val="TAC"/>
            </w:pPr>
            <w:r>
              <w:t>0</w:t>
            </w:r>
          </w:p>
        </w:tc>
        <w:tc>
          <w:tcPr>
            <w:tcW w:w="284" w:type="dxa"/>
            <w:gridSpan w:val="3"/>
            <w:tcBorders>
              <w:top w:val="nil"/>
              <w:left w:val="nil"/>
              <w:bottom w:val="nil"/>
              <w:right w:val="nil"/>
            </w:tcBorders>
          </w:tcPr>
          <w:p w14:paraId="6E80A96B" w14:textId="77777777" w:rsidR="006B2D02" w:rsidRPr="00913BB3" w:rsidRDefault="006B2D02" w:rsidP="00914E0C">
            <w:pPr>
              <w:pStyle w:val="TAC"/>
            </w:pPr>
            <w:r>
              <w:t>0</w:t>
            </w:r>
          </w:p>
        </w:tc>
        <w:tc>
          <w:tcPr>
            <w:tcW w:w="248" w:type="dxa"/>
            <w:gridSpan w:val="3"/>
            <w:tcBorders>
              <w:top w:val="nil"/>
              <w:left w:val="nil"/>
              <w:bottom w:val="nil"/>
              <w:right w:val="nil"/>
            </w:tcBorders>
          </w:tcPr>
          <w:p w14:paraId="58F06AED" w14:textId="77777777" w:rsidR="006B2D02" w:rsidRPr="00913BB3" w:rsidRDefault="006B2D02" w:rsidP="00914E0C">
            <w:pPr>
              <w:pStyle w:val="TAC"/>
            </w:pPr>
            <w:r>
              <w:t>0</w:t>
            </w:r>
          </w:p>
        </w:tc>
        <w:tc>
          <w:tcPr>
            <w:tcW w:w="745" w:type="dxa"/>
            <w:gridSpan w:val="3"/>
            <w:tcBorders>
              <w:top w:val="nil"/>
              <w:left w:val="nil"/>
              <w:bottom w:val="nil"/>
              <w:right w:val="nil"/>
            </w:tcBorders>
          </w:tcPr>
          <w:p w14:paraId="1A42E615"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13818142" w14:textId="77777777" w:rsidR="006B2D02" w:rsidRPr="00913BB3" w:rsidRDefault="006B2D02" w:rsidP="00914E0C">
            <w:pPr>
              <w:pStyle w:val="TAL"/>
            </w:pPr>
            <w:r>
              <w:t>S</w:t>
            </w:r>
            <w:r w:rsidRPr="00733644">
              <w:t>ervice option not supported</w:t>
            </w:r>
          </w:p>
        </w:tc>
      </w:tr>
      <w:tr w:rsidR="006B2D02" w:rsidRPr="00913BB3" w14:paraId="5DF902F9"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9B0CBE9" w14:textId="77777777" w:rsidR="006B2D02" w:rsidRPr="00913BB3" w:rsidRDefault="006B2D02" w:rsidP="00914E0C">
            <w:pPr>
              <w:pStyle w:val="TAC"/>
            </w:pPr>
            <w:r>
              <w:t>0</w:t>
            </w:r>
          </w:p>
        </w:tc>
        <w:tc>
          <w:tcPr>
            <w:tcW w:w="285" w:type="dxa"/>
            <w:gridSpan w:val="3"/>
            <w:tcBorders>
              <w:top w:val="nil"/>
              <w:left w:val="nil"/>
              <w:bottom w:val="nil"/>
              <w:right w:val="nil"/>
            </w:tcBorders>
          </w:tcPr>
          <w:p w14:paraId="0E8BADE5" w14:textId="77777777" w:rsidR="006B2D02" w:rsidRPr="00913BB3" w:rsidRDefault="006B2D02" w:rsidP="00914E0C">
            <w:pPr>
              <w:pStyle w:val="TAC"/>
            </w:pPr>
            <w:r>
              <w:t>0</w:t>
            </w:r>
          </w:p>
        </w:tc>
        <w:tc>
          <w:tcPr>
            <w:tcW w:w="283" w:type="dxa"/>
            <w:gridSpan w:val="3"/>
            <w:tcBorders>
              <w:top w:val="nil"/>
              <w:left w:val="nil"/>
              <w:bottom w:val="nil"/>
              <w:right w:val="nil"/>
            </w:tcBorders>
          </w:tcPr>
          <w:p w14:paraId="1F9AF499" w14:textId="77777777" w:rsidR="006B2D02" w:rsidRPr="00913BB3" w:rsidRDefault="006B2D02" w:rsidP="00914E0C">
            <w:pPr>
              <w:pStyle w:val="TAC"/>
            </w:pPr>
            <w:r>
              <w:t>1</w:t>
            </w:r>
          </w:p>
        </w:tc>
        <w:tc>
          <w:tcPr>
            <w:tcW w:w="283" w:type="dxa"/>
            <w:gridSpan w:val="3"/>
            <w:tcBorders>
              <w:top w:val="nil"/>
              <w:left w:val="nil"/>
              <w:bottom w:val="nil"/>
              <w:right w:val="nil"/>
            </w:tcBorders>
          </w:tcPr>
          <w:p w14:paraId="16A65339" w14:textId="77777777" w:rsidR="006B2D02" w:rsidRPr="00913BB3" w:rsidRDefault="006B2D02" w:rsidP="00914E0C">
            <w:pPr>
              <w:pStyle w:val="TAC"/>
            </w:pPr>
            <w:r>
              <w:t>0</w:t>
            </w:r>
          </w:p>
        </w:tc>
        <w:tc>
          <w:tcPr>
            <w:tcW w:w="360" w:type="dxa"/>
            <w:gridSpan w:val="3"/>
            <w:tcBorders>
              <w:top w:val="nil"/>
              <w:left w:val="nil"/>
              <w:bottom w:val="nil"/>
              <w:right w:val="nil"/>
            </w:tcBorders>
          </w:tcPr>
          <w:p w14:paraId="05D369AF" w14:textId="77777777" w:rsidR="006B2D02" w:rsidRPr="00913BB3" w:rsidRDefault="006B2D02" w:rsidP="00914E0C">
            <w:pPr>
              <w:pStyle w:val="TAC"/>
            </w:pPr>
            <w:r>
              <w:t>0</w:t>
            </w:r>
          </w:p>
        </w:tc>
        <w:tc>
          <w:tcPr>
            <w:tcW w:w="284" w:type="dxa"/>
            <w:gridSpan w:val="3"/>
            <w:tcBorders>
              <w:top w:val="nil"/>
              <w:left w:val="nil"/>
              <w:bottom w:val="nil"/>
              <w:right w:val="nil"/>
            </w:tcBorders>
          </w:tcPr>
          <w:p w14:paraId="1A8A05FD" w14:textId="77777777" w:rsidR="006B2D02" w:rsidRPr="00913BB3" w:rsidRDefault="006B2D02" w:rsidP="00914E0C">
            <w:pPr>
              <w:pStyle w:val="TAC"/>
            </w:pPr>
            <w:r>
              <w:t>0</w:t>
            </w:r>
          </w:p>
        </w:tc>
        <w:tc>
          <w:tcPr>
            <w:tcW w:w="284" w:type="dxa"/>
            <w:gridSpan w:val="3"/>
            <w:tcBorders>
              <w:top w:val="nil"/>
              <w:left w:val="nil"/>
              <w:bottom w:val="nil"/>
              <w:right w:val="nil"/>
            </w:tcBorders>
          </w:tcPr>
          <w:p w14:paraId="3C148337" w14:textId="77777777" w:rsidR="006B2D02" w:rsidRPr="00913BB3" w:rsidRDefault="006B2D02" w:rsidP="00914E0C">
            <w:pPr>
              <w:pStyle w:val="TAC"/>
            </w:pPr>
            <w:r>
              <w:t>0</w:t>
            </w:r>
          </w:p>
        </w:tc>
        <w:tc>
          <w:tcPr>
            <w:tcW w:w="248" w:type="dxa"/>
            <w:gridSpan w:val="3"/>
            <w:tcBorders>
              <w:top w:val="nil"/>
              <w:left w:val="nil"/>
              <w:bottom w:val="nil"/>
              <w:right w:val="nil"/>
            </w:tcBorders>
          </w:tcPr>
          <w:p w14:paraId="79FAB9AE" w14:textId="77777777" w:rsidR="006B2D02" w:rsidRPr="00913BB3" w:rsidRDefault="006B2D02" w:rsidP="00914E0C">
            <w:pPr>
              <w:pStyle w:val="TAC"/>
            </w:pPr>
            <w:r>
              <w:t>1</w:t>
            </w:r>
          </w:p>
        </w:tc>
        <w:tc>
          <w:tcPr>
            <w:tcW w:w="745" w:type="dxa"/>
            <w:gridSpan w:val="3"/>
            <w:tcBorders>
              <w:top w:val="nil"/>
              <w:left w:val="nil"/>
              <w:bottom w:val="nil"/>
              <w:right w:val="nil"/>
            </w:tcBorders>
          </w:tcPr>
          <w:p w14:paraId="22B24D36"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2D48D3FB" w14:textId="77777777" w:rsidR="006B2D02" w:rsidRPr="00913BB3" w:rsidRDefault="006B2D02" w:rsidP="00914E0C">
            <w:pPr>
              <w:pStyle w:val="TAL"/>
            </w:pPr>
            <w:r>
              <w:t>R</w:t>
            </w:r>
            <w:r w:rsidRPr="00733644">
              <w:t>equested service option not subscribed</w:t>
            </w:r>
          </w:p>
        </w:tc>
      </w:tr>
      <w:tr w:rsidR="006B2D02" w:rsidRPr="00913BB3" w14:paraId="4F9050AF"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4F3EC8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CC63B0F"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BD4688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EBA876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24E8CF56"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266DF13"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F88A4A9"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821A92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0E6435FC"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3577CA15" w14:textId="77777777" w:rsidR="006B2D02" w:rsidRPr="00913BB3" w:rsidRDefault="006B2D02" w:rsidP="00914E0C">
            <w:pPr>
              <w:pStyle w:val="TAL"/>
            </w:pPr>
            <w:r w:rsidRPr="00913BB3">
              <w:t>PTI already in use</w:t>
            </w:r>
          </w:p>
        </w:tc>
      </w:tr>
      <w:tr w:rsidR="006B2D02" w:rsidRPr="00913BB3" w14:paraId="677ABD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E74273B"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912049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346B59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AB196F6"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59F90FD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2E0A476"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F120D0C"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328B5875"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26CD44D7"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BD6B8C2" w14:textId="77777777" w:rsidR="006B2D02" w:rsidRPr="00913BB3" w:rsidRDefault="006B2D02" w:rsidP="00914E0C">
            <w:pPr>
              <w:pStyle w:val="TAL"/>
            </w:pPr>
            <w:r w:rsidRPr="00913BB3">
              <w:t>Regular deactivation</w:t>
            </w:r>
          </w:p>
        </w:tc>
      </w:tr>
      <w:tr w:rsidR="006B2D02" w:rsidRPr="00913BB3" w14:paraId="6E5A5B8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ABED51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60305A4"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CFC365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2BCEE82"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516E1B3"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9DD35CA"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6657534" w14:textId="77777777" w:rsidR="006B2D02" w:rsidRPr="00913BB3" w:rsidRDefault="006B2D02" w:rsidP="00914E0C">
            <w:pPr>
              <w:pStyle w:val="TAC"/>
            </w:pPr>
            <w:r>
              <w:t>1</w:t>
            </w:r>
          </w:p>
        </w:tc>
        <w:tc>
          <w:tcPr>
            <w:tcW w:w="248" w:type="dxa"/>
            <w:gridSpan w:val="3"/>
            <w:tcBorders>
              <w:top w:val="nil"/>
              <w:left w:val="nil"/>
              <w:bottom w:val="nil"/>
              <w:right w:val="nil"/>
            </w:tcBorders>
          </w:tcPr>
          <w:p w14:paraId="4D4E182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48020003"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FC75D7E" w14:textId="77777777" w:rsidR="006B2D02" w:rsidRPr="00913BB3" w:rsidRDefault="006B2D02" w:rsidP="00914E0C">
            <w:pPr>
              <w:pStyle w:val="TAL"/>
            </w:pPr>
            <w:r>
              <w:t>N</w:t>
            </w:r>
            <w:r w:rsidRPr="00733644">
              <w:t>etwork failure</w:t>
            </w:r>
          </w:p>
        </w:tc>
      </w:tr>
      <w:tr w:rsidR="006B2D02" w:rsidRPr="00913BB3" w14:paraId="42B45C21"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B77139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236E936"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F9D8B4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9F58B71"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BF36E0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4D0E5A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2D07DD3D"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21BF3A43"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402AF2A8"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AABFA76" w14:textId="77777777" w:rsidR="006B2D02" w:rsidRPr="00913BB3" w:rsidRDefault="006B2D02" w:rsidP="00914E0C">
            <w:pPr>
              <w:pStyle w:val="TAL"/>
            </w:pPr>
            <w:r w:rsidRPr="00913BB3">
              <w:t>Reactivation requested</w:t>
            </w:r>
          </w:p>
        </w:tc>
      </w:tr>
      <w:tr w:rsidR="006B2D02" w:rsidRPr="00913BB3" w14:paraId="54E7D78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C3F40F9" w14:textId="77777777" w:rsidR="006B2D02" w:rsidRPr="00913BB3" w:rsidRDefault="006B2D02" w:rsidP="00914E0C">
            <w:pPr>
              <w:pStyle w:val="TAC"/>
            </w:pPr>
            <w:r>
              <w:t>0</w:t>
            </w:r>
          </w:p>
        </w:tc>
        <w:tc>
          <w:tcPr>
            <w:tcW w:w="285" w:type="dxa"/>
            <w:gridSpan w:val="3"/>
            <w:tcBorders>
              <w:top w:val="nil"/>
              <w:left w:val="nil"/>
              <w:bottom w:val="nil"/>
              <w:right w:val="nil"/>
            </w:tcBorders>
          </w:tcPr>
          <w:p w14:paraId="41AC41E9" w14:textId="77777777" w:rsidR="006B2D02" w:rsidRPr="00913BB3" w:rsidRDefault="006B2D02" w:rsidP="00914E0C">
            <w:pPr>
              <w:pStyle w:val="TAC"/>
            </w:pPr>
            <w:r>
              <w:t>0</w:t>
            </w:r>
          </w:p>
        </w:tc>
        <w:tc>
          <w:tcPr>
            <w:tcW w:w="283" w:type="dxa"/>
            <w:gridSpan w:val="3"/>
            <w:tcBorders>
              <w:top w:val="nil"/>
              <w:left w:val="nil"/>
              <w:bottom w:val="nil"/>
              <w:right w:val="nil"/>
            </w:tcBorders>
          </w:tcPr>
          <w:p w14:paraId="08695CFE" w14:textId="77777777" w:rsidR="006B2D02" w:rsidRPr="00913BB3" w:rsidRDefault="006B2D02" w:rsidP="00914E0C">
            <w:pPr>
              <w:pStyle w:val="TAC"/>
            </w:pPr>
            <w:r>
              <w:t>1</w:t>
            </w:r>
          </w:p>
        </w:tc>
        <w:tc>
          <w:tcPr>
            <w:tcW w:w="283" w:type="dxa"/>
            <w:gridSpan w:val="3"/>
            <w:tcBorders>
              <w:top w:val="nil"/>
              <w:left w:val="nil"/>
              <w:bottom w:val="nil"/>
              <w:right w:val="nil"/>
            </w:tcBorders>
          </w:tcPr>
          <w:p w14:paraId="4D212B7A" w14:textId="77777777" w:rsidR="006B2D02" w:rsidRPr="00913BB3" w:rsidRDefault="006B2D02" w:rsidP="00914E0C">
            <w:pPr>
              <w:pStyle w:val="TAC"/>
            </w:pPr>
            <w:r>
              <w:t>0</w:t>
            </w:r>
          </w:p>
        </w:tc>
        <w:tc>
          <w:tcPr>
            <w:tcW w:w="360" w:type="dxa"/>
            <w:gridSpan w:val="3"/>
            <w:tcBorders>
              <w:top w:val="nil"/>
              <w:left w:val="nil"/>
              <w:bottom w:val="nil"/>
              <w:right w:val="nil"/>
            </w:tcBorders>
          </w:tcPr>
          <w:p w14:paraId="0C8DD1CC" w14:textId="77777777" w:rsidR="006B2D02" w:rsidRPr="00913BB3" w:rsidRDefault="006B2D02" w:rsidP="00914E0C">
            <w:pPr>
              <w:pStyle w:val="TAC"/>
            </w:pPr>
            <w:r>
              <w:t>1</w:t>
            </w:r>
          </w:p>
        </w:tc>
        <w:tc>
          <w:tcPr>
            <w:tcW w:w="284" w:type="dxa"/>
            <w:gridSpan w:val="3"/>
            <w:tcBorders>
              <w:top w:val="nil"/>
              <w:left w:val="nil"/>
              <w:bottom w:val="nil"/>
              <w:right w:val="nil"/>
            </w:tcBorders>
          </w:tcPr>
          <w:p w14:paraId="37B636DB" w14:textId="77777777" w:rsidR="006B2D02" w:rsidRPr="00913BB3" w:rsidRDefault="006B2D02" w:rsidP="00914E0C">
            <w:pPr>
              <w:pStyle w:val="TAC"/>
            </w:pPr>
            <w:r>
              <w:t>0</w:t>
            </w:r>
          </w:p>
        </w:tc>
        <w:tc>
          <w:tcPr>
            <w:tcW w:w="284" w:type="dxa"/>
            <w:gridSpan w:val="3"/>
            <w:tcBorders>
              <w:top w:val="nil"/>
              <w:left w:val="nil"/>
              <w:bottom w:val="nil"/>
              <w:right w:val="nil"/>
            </w:tcBorders>
          </w:tcPr>
          <w:p w14:paraId="64634ECA" w14:textId="77777777" w:rsidR="006B2D02" w:rsidRPr="00913BB3" w:rsidRDefault="006B2D02" w:rsidP="00914E0C">
            <w:pPr>
              <w:pStyle w:val="TAC"/>
            </w:pPr>
            <w:r>
              <w:t>0</w:t>
            </w:r>
          </w:p>
        </w:tc>
        <w:tc>
          <w:tcPr>
            <w:tcW w:w="248" w:type="dxa"/>
            <w:gridSpan w:val="3"/>
            <w:tcBorders>
              <w:top w:val="nil"/>
              <w:left w:val="nil"/>
              <w:bottom w:val="nil"/>
              <w:right w:val="nil"/>
            </w:tcBorders>
          </w:tcPr>
          <w:p w14:paraId="50D2966A" w14:textId="77777777" w:rsidR="006B2D02" w:rsidRPr="00913BB3" w:rsidRDefault="006B2D02" w:rsidP="00914E0C">
            <w:pPr>
              <w:pStyle w:val="TAC"/>
            </w:pPr>
            <w:r>
              <w:t>1</w:t>
            </w:r>
          </w:p>
        </w:tc>
        <w:tc>
          <w:tcPr>
            <w:tcW w:w="745" w:type="dxa"/>
            <w:gridSpan w:val="3"/>
            <w:tcBorders>
              <w:top w:val="nil"/>
              <w:left w:val="nil"/>
              <w:bottom w:val="nil"/>
              <w:right w:val="nil"/>
            </w:tcBorders>
          </w:tcPr>
          <w:p w14:paraId="39E14417"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1FDE932" w14:textId="77777777" w:rsidR="006B2D02" w:rsidRPr="00913BB3" w:rsidRDefault="006B2D02" w:rsidP="00914E0C">
            <w:pPr>
              <w:pStyle w:val="TAL"/>
              <w:rPr>
                <w:lang w:eastAsia="zh-CN"/>
              </w:rPr>
            </w:pPr>
            <w:r w:rsidRPr="007A355B">
              <w:rPr>
                <w:lang w:eastAsia="zh-CN"/>
              </w:rPr>
              <w:t>Semantic error in the TFT operation</w:t>
            </w:r>
          </w:p>
        </w:tc>
      </w:tr>
      <w:tr w:rsidR="006B2D02" w:rsidRPr="00913BB3" w14:paraId="5B31FEC0"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D44A1B2" w14:textId="77777777" w:rsidR="006B2D02" w:rsidRPr="00913BB3" w:rsidRDefault="006B2D02" w:rsidP="00914E0C">
            <w:pPr>
              <w:pStyle w:val="TAC"/>
            </w:pPr>
            <w:r>
              <w:t>0</w:t>
            </w:r>
          </w:p>
        </w:tc>
        <w:tc>
          <w:tcPr>
            <w:tcW w:w="285" w:type="dxa"/>
            <w:gridSpan w:val="3"/>
            <w:tcBorders>
              <w:top w:val="nil"/>
              <w:left w:val="nil"/>
              <w:bottom w:val="nil"/>
              <w:right w:val="nil"/>
            </w:tcBorders>
          </w:tcPr>
          <w:p w14:paraId="2CFC1E54" w14:textId="77777777" w:rsidR="006B2D02" w:rsidRPr="00913BB3" w:rsidRDefault="006B2D02" w:rsidP="00914E0C">
            <w:pPr>
              <w:pStyle w:val="TAC"/>
            </w:pPr>
            <w:r>
              <w:t>0</w:t>
            </w:r>
          </w:p>
        </w:tc>
        <w:tc>
          <w:tcPr>
            <w:tcW w:w="283" w:type="dxa"/>
            <w:gridSpan w:val="3"/>
            <w:tcBorders>
              <w:top w:val="nil"/>
              <w:left w:val="nil"/>
              <w:bottom w:val="nil"/>
              <w:right w:val="nil"/>
            </w:tcBorders>
          </w:tcPr>
          <w:p w14:paraId="5F244F3C" w14:textId="77777777" w:rsidR="006B2D02" w:rsidRPr="00913BB3" w:rsidRDefault="006B2D02" w:rsidP="00914E0C">
            <w:pPr>
              <w:pStyle w:val="TAC"/>
            </w:pPr>
            <w:r>
              <w:t>1</w:t>
            </w:r>
          </w:p>
        </w:tc>
        <w:tc>
          <w:tcPr>
            <w:tcW w:w="283" w:type="dxa"/>
            <w:gridSpan w:val="3"/>
            <w:tcBorders>
              <w:top w:val="nil"/>
              <w:left w:val="nil"/>
              <w:bottom w:val="nil"/>
              <w:right w:val="nil"/>
            </w:tcBorders>
          </w:tcPr>
          <w:p w14:paraId="0F009F05" w14:textId="77777777" w:rsidR="006B2D02" w:rsidRPr="00913BB3" w:rsidRDefault="006B2D02" w:rsidP="00914E0C">
            <w:pPr>
              <w:pStyle w:val="TAC"/>
            </w:pPr>
            <w:r>
              <w:t>0</w:t>
            </w:r>
          </w:p>
        </w:tc>
        <w:tc>
          <w:tcPr>
            <w:tcW w:w="360" w:type="dxa"/>
            <w:gridSpan w:val="3"/>
            <w:tcBorders>
              <w:top w:val="nil"/>
              <w:left w:val="nil"/>
              <w:bottom w:val="nil"/>
              <w:right w:val="nil"/>
            </w:tcBorders>
          </w:tcPr>
          <w:p w14:paraId="25E13DB6" w14:textId="77777777" w:rsidR="006B2D02" w:rsidRPr="00913BB3" w:rsidRDefault="006B2D02" w:rsidP="00914E0C">
            <w:pPr>
              <w:pStyle w:val="TAC"/>
            </w:pPr>
            <w:r>
              <w:t>1</w:t>
            </w:r>
          </w:p>
        </w:tc>
        <w:tc>
          <w:tcPr>
            <w:tcW w:w="284" w:type="dxa"/>
            <w:gridSpan w:val="3"/>
            <w:tcBorders>
              <w:top w:val="nil"/>
              <w:left w:val="nil"/>
              <w:bottom w:val="nil"/>
              <w:right w:val="nil"/>
            </w:tcBorders>
          </w:tcPr>
          <w:p w14:paraId="4D09401D" w14:textId="77777777" w:rsidR="006B2D02" w:rsidRPr="00913BB3" w:rsidRDefault="006B2D02" w:rsidP="00914E0C">
            <w:pPr>
              <w:pStyle w:val="TAC"/>
            </w:pPr>
            <w:r>
              <w:t>0</w:t>
            </w:r>
          </w:p>
        </w:tc>
        <w:tc>
          <w:tcPr>
            <w:tcW w:w="284" w:type="dxa"/>
            <w:gridSpan w:val="3"/>
            <w:tcBorders>
              <w:top w:val="nil"/>
              <w:left w:val="nil"/>
              <w:bottom w:val="nil"/>
              <w:right w:val="nil"/>
            </w:tcBorders>
          </w:tcPr>
          <w:p w14:paraId="76ED7FEF" w14:textId="77777777" w:rsidR="006B2D02" w:rsidRPr="00913BB3" w:rsidRDefault="006B2D02" w:rsidP="00914E0C">
            <w:pPr>
              <w:pStyle w:val="TAC"/>
            </w:pPr>
            <w:r>
              <w:t>1</w:t>
            </w:r>
          </w:p>
        </w:tc>
        <w:tc>
          <w:tcPr>
            <w:tcW w:w="248" w:type="dxa"/>
            <w:gridSpan w:val="3"/>
            <w:tcBorders>
              <w:top w:val="nil"/>
              <w:left w:val="nil"/>
              <w:bottom w:val="nil"/>
              <w:right w:val="nil"/>
            </w:tcBorders>
          </w:tcPr>
          <w:p w14:paraId="1051E724" w14:textId="77777777" w:rsidR="006B2D02" w:rsidRPr="00913BB3" w:rsidRDefault="006B2D02" w:rsidP="00914E0C">
            <w:pPr>
              <w:pStyle w:val="TAC"/>
            </w:pPr>
            <w:r>
              <w:t>0</w:t>
            </w:r>
          </w:p>
        </w:tc>
        <w:tc>
          <w:tcPr>
            <w:tcW w:w="745" w:type="dxa"/>
            <w:gridSpan w:val="3"/>
            <w:tcBorders>
              <w:top w:val="nil"/>
              <w:left w:val="nil"/>
              <w:bottom w:val="nil"/>
              <w:right w:val="nil"/>
            </w:tcBorders>
          </w:tcPr>
          <w:p w14:paraId="311D1889"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4430C0C" w14:textId="77777777" w:rsidR="006B2D02" w:rsidRPr="00913BB3" w:rsidRDefault="006B2D02" w:rsidP="00914E0C">
            <w:pPr>
              <w:pStyle w:val="TAL"/>
              <w:rPr>
                <w:lang w:eastAsia="zh-CN"/>
              </w:rPr>
            </w:pPr>
            <w:r w:rsidRPr="007A355B">
              <w:rPr>
                <w:lang w:eastAsia="zh-CN"/>
              </w:rPr>
              <w:t>Syntactical error in the TFT operation</w:t>
            </w:r>
          </w:p>
        </w:tc>
      </w:tr>
      <w:tr w:rsidR="006B2D02" w:rsidRPr="00913BB3" w14:paraId="7402787E"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806F626"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E1DE6F3"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C31B54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A03EC5D"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38F6C85"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043281F"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B670635"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A65C3AC"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7D105B99"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796ECAC" w14:textId="77777777" w:rsidR="006B2D02" w:rsidRPr="00913BB3" w:rsidRDefault="006B2D02" w:rsidP="00914E0C">
            <w:pPr>
              <w:pStyle w:val="TAL"/>
            </w:pPr>
            <w:r w:rsidRPr="00913BB3">
              <w:rPr>
                <w:rFonts w:hint="eastAsia"/>
                <w:lang w:eastAsia="zh-CN"/>
              </w:rPr>
              <w:t>Invalid PDU session identity</w:t>
            </w:r>
          </w:p>
        </w:tc>
      </w:tr>
      <w:tr w:rsidR="006B2D02" w:rsidRPr="00913BB3" w14:paraId="3F19B93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DD57D46"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233B7E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3521F73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316204B"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2E1CE3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BB1D0B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FA05B5E"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15DDCDB0"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92896AD"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5295E77" w14:textId="77777777" w:rsidR="006B2D02" w:rsidRPr="00913BB3" w:rsidRDefault="006B2D02" w:rsidP="00914E0C">
            <w:pPr>
              <w:pStyle w:val="TAL"/>
            </w:pPr>
            <w:r w:rsidRPr="00913BB3">
              <w:t>Semantic errors in packet filter(s)</w:t>
            </w:r>
          </w:p>
        </w:tc>
      </w:tr>
      <w:tr w:rsidR="006B2D02" w:rsidRPr="00913BB3" w14:paraId="130A164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8E2955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78742AF"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6B15E98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2AC8B20"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062358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2AD1D6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4E588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46A717E6"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34CAFC5"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FFFCA8A" w14:textId="77777777" w:rsidR="006B2D02" w:rsidRPr="00913BB3" w:rsidRDefault="006B2D02" w:rsidP="00914E0C">
            <w:pPr>
              <w:pStyle w:val="TAL"/>
            </w:pPr>
            <w:r w:rsidRPr="00913BB3">
              <w:t>Syntactical error in packet filter(s)</w:t>
            </w:r>
          </w:p>
        </w:tc>
      </w:tr>
      <w:tr w:rsidR="006B2D02" w:rsidRPr="00913BB3" w14:paraId="74B2BBDB"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5049AD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CB54B8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721E511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0195578"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6F090F8" w14:textId="77777777" w:rsidR="006B2D02" w:rsidRPr="00913BB3" w:rsidRDefault="006B2D02" w:rsidP="00914E0C">
            <w:pPr>
              <w:pStyle w:val="TAC"/>
            </w:pPr>
            <w:r>
              <w:t>1</w:t>
            </w:r>
          </w:p>
        </w:tc>
        <w:tc>
          <w:tcPr>
            <w:tcW w:w="284" w:type="dxa"/>
            <w:gridSpan w:val="3"/>
            <w:tcBorders>
              <w:top w:val="nil"/>
              <w:left w:val="nil"/>
              <w:bottom w:val="nil"/>
              <w:right w:val="nil"/>
            </w:tcBorders>
          </w:tcPr>
          <w:p w14:paraId="45F652A9"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5CDEBB3"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17D7DE63"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4F7B43D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6E5B08C" w14:textId="77777777" w:rsidR="006B2D02" w:rsidRPr="00913BB3" w:rsidRDefault="006B2D02" w:rsidP="00914E0C">
            <w:pPr>
              <w:pStyle w:val="TAL"/>
            </w:pPr>
            <w:r w:rsidRPr="00913BB3">
              <w:t>Out of LADN service area</w:t>
            </w:r>
          </w:p>
        </w:tc>
      </w:tr>
      <w:tr w:rsidR="006B2D02" w:rsidRPr="00913BB3" w14:paraId="4807AE7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DDA7F7"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D81555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5B2F32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D27A44A"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4D6ABC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A881B7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293D83E"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7CDB74B9"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0A19D1E0"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B9541BD" w14:textId="77777777" w:rsidR="006B2D02" w:rsidRPr="00913BB3" w:rsidRDefault="006B2D02" w:rsidP="00914E0C">
            <w:pPr>
              <w:pStyle w:val="TAL"/>
            </w:pPr>
            <w:r w:rsidRPr="00913BB3">
              <w:t>PTI mismatch</w:t>
            </w:r>
          </w:p>
        </w:tc>
      </w:tr>
      <w:tr w:rsidR="006B2D02" w:rsidRPr="00913BB3" w14:paraId="71953450"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9BC53DB"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8E9EFD7"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1A311E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7F29C11"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215A0727"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5D127E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3F3ABDF"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6154848"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982A375"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3C5AD47" w14:textId="77777777" w:rsidR="006B2D02" w:rsidRPr="00913BB3" w:rsidRDefault="006B2D02" w:rsidP="00914E0C">
            <w:pPr>
              <w:pStyle w:val="TAL"/>
            </w:pPr>
            <w:r w:rsidRPr="00913BB3">
              <w:t>PDU session type IPv4 only allowed</w:t>
            </w:r>
          </w:p>
        </w:tc>
      </w:tr>
      <w:tr w:rsidR="006B2D02" w:rsidRPr="00913BB3" w14:paraId="36678CB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404D1C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7EFBA2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2C4FFE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A99E7F4"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2D646DD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0D65754"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9E0E7EA"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42DD0E8"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CB40B80"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522A28AE" w14:textId="77777777" w:rsidR="006B2D02" w:rsidRPr="00913BB3" w:rsidRDefault="006B2D02" w:rsidP="00914E0C">
            <w:pPr>
              <w:pStyle w:val="TAL"/>
            </w:pPr>
            <w:r w:rsidRPr="00913BB3">
              <w:t>PDU session type IPv6 only allowed</w:t>
            </w:r>
          </w:p>
        </w:tc>
      </w:tr>
      <w:tr w:rsidR="006B2D02" w:rsidRPr="00913BB3" w14:paraId="4E20040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D8E9C87"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317C288"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618EACED"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98CF1EA"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F297479"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4663753"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0653E41"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711E196"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1408042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293E0B4" w14:textId="77777777" w:rsidR="006B2D02" w:rsidRPr="00913BB3" w:rsidRDefault="006B2D02" w:rsidP="00914E0C">
            <w:pPr>
              <w:pStyle w:val="TAL"/>
            </w:pPr>
            <w:r w:rsidRPr="00913BB3">
              <w:rPr>
                <w:lang w:eastAsia="zh-CN"/>
              </w:rPr>
              <w:t>PDU session does not exist</w:t>
            </w:r>
          </w:p>
        </w:tc>
      </w:tr>
      <w:tr w:rsidR="006B2D02" w14:paraId="5F3E7F5D" w14:textId="77777777" w:rsidTr="00914E0C">
        <w:trPr>
          <w:gridAfter w:val="3"/>
          <w:wAfter w:w="82" w:type="dxa"/>
          <w:jc w:val="center"/>
        </w:trPr>
        <w:tc>
          <w:tcPr>
            <w:tcW w:w="333" w:type="dxa"/>
            <w:gridSpan w:val="3"/>
            <w:tcBorders>
              <w:top w:val="nil"/>
              <w:left w:val="single" w:sz="4" w:space="0" w:color="auto"/>
              <w:bottom w:val="nil"/>
              <w:right w:val="nil"/>
            </w:tcBorders>
          </w:tcPr>
          <w:p w14:paraId="3D474195" w14:textId="77777777" w:rsidR="006B2D02" w:rsidRDefault="006B2D02" w:rsidP="00914E0C">
            <w:pPr>
              <w:pStyle w:val="TAC"/>
            </w:pPr>
            <w:r>
              <w:t>0</w:t>
            </w:r>
          </w:p>
        </w:tc>
        <w:tc>
          <w:tcPr>
            <w:tcW w:w="285" w:type="dxa"/>
            <w:gridSpan w:val="3"/>
            <w:tcBorders>
              <w:top w:val="nil"/>
              <w:left w:val="nil"/>
              <w:bottom w:val="nil"/>
              <w:right w:val="nil"/>
            </w:tcBorders>
          </w:tcPr>
          <w:p w14:paraId="71ABBE14" w14:textId="77777777" w:rsidR="006B2D02" w:rsidRDefault="006B2D02" w:rsidP="00914E0C">
            <w:pPr>
              <w:pStyle w:val="TAC"/>
            </w:pPr>
            <w:r>
              <w:t>0</w:t>
            </w:r>
          </w:p>
        </w:tc>
        <w:tc>
          <w:tcPr>
            <w:tcW w:w="283" w:type="dxa"/>
            <w:gridSpan w:val="3"/>
            <w:tcBorders>
              <w:top w:val="nil"/>
              <w:left w:val="nil"/>
              <w:bottom w:val="nil"/>
              <w:right w:val="nil"/>
            </w:tcBorders>
          </w:tcPr>
          <w:p w14:paraId="64A7F402" w14:textId="77777777" w:rsidR="006B2D02" w:rsidRDefault="006B2D02" w:rsidP="00914E0C">
            <w:pPr>
              <w:pStyle w:val="TAC"/>
            </w:pPr>
            <w:r>
              <w:t>1</w:t>
            </w:r>
          </w:p>
        </w:tc>
        <w:tc>
          <w:tcPr>
            <w:tcW w:w="283" w:type="dxa"/>
            <w:gridSpan w:val="3"/>
            <w:tcBorders>
              <w:top w:val="nil"/>
              <w:left w:val="nil"/>
              <w:bottom w:val="nil"/>
              <w:right w:val="nil"/>
            </w:tcBorders>
          </w:tcPr>
          <w:p w14:paraId="1A48DC8D" w14:textId="77777777" w:rsidR="006B2D02" w:rsidRDefault="006B2D02" w:rsidP="00914E0C">
            <w:pPr>
              <w:pStyle w:val="TAC"/>
            </w:pPr>
            <w:r>
              <w:t>1</w:t>
            </w:r>
          </w:p>
        </w:tc>
        <w:tc>
          <w:tcPr>
            <w:tcW w:w="360" w:type="dxa"/>
            <w:gridSpan w:val="3"/>
            <w:tcBorders>
              <w:top w:val="nil"/>
              <w:left w:val="nil"/>
              <w:bottom w:val="nil"/>
              <w:right w:val="nil"/>
            </w:tcBorders>
          </w:tcPr>
          <w:p w14:paraId="7841CF4E" w14:textId="77777777" w:rsidR="006B2D02" w:rsidRDefault="006B2D02" w:rsidP="00914E0C">
            <w:pPr>
              <w:pStyle w:val="TAC"/>
            </w:pPr>
            <w:r>
              <w:t>1</w:t>
            </w:r>
          </w:p>
        </w:tc>
        <w:tc>
          <w:tcPr>
            <w:tcW w:w="284" w:type="dxa"/>
            <w:gridSpan w:val="3"/>
            <w:tcBorders>
              <w:top w:val="nil"/>
              <w:left w:val="nil"/>
              <w:bottom w:val="nil"/>
              <w:right w:val="nil"/>
            </w:tcBorders>
          </w:tcPr>
          <w:p w14:paraId="0FBAEB7C" w14:textId="77777777" w:rsidR="006B2D02" w:rsidRDefault="006B2D02" w:rsidP="00914E0C">
            <w:pPr>
              <w:pStyle w:val="TAC"/>
            </w:pPr>
            <w:r>
              <w:t>0</w:t>
            </w:r>
          </w:p>
        </w:tc>
        <w:tc>
          <w:tcPr>
            <w:tcW w:w="284" w:type="dxa"/>
            <w:gridSpan w:val="3"/>
            <w:tcBorders>
              <w:top w:val="nil"/>
              <w:left w:val="nil"/>
              <w:bottom w:val="nil"/>
              <w:right w:val="nil"/>
            </w:tcBorders>
          </w:tcPr>
          <w:p w14:paraId="10E8A92D" w14:textId="77777777" w:rsidR="006B2D02" w:rsidRDefault="006B2D02" w:rsidP="00914E0C">
            <w:pPr>
              <w:pStyle w:val="TAC"/>
            </w:pPr>
            <w:r>
              <w:t>0</w:t>
            </w:r>
          </w:p>
        </w:tc>
        <w:tc>
          <w:tcPr>
            <w:tcW w:w="248" w:type="dxa"/>
            <w:gridSpan w:val="3"/>
            <w:tcBorders>
              <w:top w:val="nil"/>
              <w:left w:val="nil"/>
              <w:bottom w:val="nil"/>
              <w:right w:val="nil"/>
            </w:tcBorders>
          </w:tcPr>
          <w:p w14:paraId="48AECE82" w14:textId="77777777" w:rsidR="006B2D02" w:rsidRDefault="006B2D02" w:rsidP="00914E0C">
            <w:pPr>
              <w:pStyle w:val="TAC"/>
            </w:pPr>
            <w:r>
              <w:t>1</w:t>
            </w:r>
          </w:p>
        </w:tc>
        <w:tc>
          <w:tcPr>
            <w:tcW w:w="745" w:type="dxa"/>
            <w:gridSpan w:val="3"/>
            <w:tcBorders>
              <w:top w:val="nil"/>
              <w:left w:val="nil"/>
              <w:bottom w:val="nil"/>
              <w:right w:val="nil"/>
            </w:tcBorders>
          </w:tcPr>
          <w:p w14:paraId="75351CAD" w14:textId="77777777" w:rsidR="006B2D02" w:rsidRDefault="006B2D02" w:rsidP="00914E0C">
            <w:pPr>
              <w:pStyle w:val="TAL"/>
              <w:rPr>
                <w:lang w:val="en-US"/>
              </w:rPr>
            </w:pPr>
          </w:p>
        </w:tc>
        <w:tc>
          <w:tcPr>
            <w:tcW w:w="4070" w:type="dxa"/>
            <w:gridSpan w:val="3"/>
            <w:tcBorders>
              <w:top w:val="nil"/>
              <w:left w:val="nil"/>
              <w:bottom w:val="nil"/>
              <w:right w:val="single" w:sz="4" w:space="0" w:color="auto"/>
            </w:tcBorders>
          </w:tcPr>
          <w:p w14:paraId="119A15AE" w14:textId="77777777" w:rsidR="006B2D02" w:rsidRDefault="006B2D02" w:rsidP="00914E0C">
            <w:pPr>
              <w:pStyle w:val="TAL"/>
            </w:pPr>
            <w:r>
              <w:rPr>
                <w:lang w:eastAsia="zh-CN"/>
              </w:rPr>
              <w:t xml:space="preserve">PDU session </w:t>
            </w:r>
            <w:r>
              <w:t>type IPv4v6 only allowed</w:t>
            </w:r>
          </w:p>
        </w:tc>
      </w:tr>
      <w:tr w:rsidR="006B2D02" w14:paraId="395968C0" w14:textId="77777777" w:rsidTr="00914E0C">
        <w:trPr>
          <w:gridAfter w:val="3"/>
          <w:wAfter w:w="82" w:type="dxa"/>
          <w:jc w:val="center"/>
        </w:trPr>
        <w:tc>
          <w:tcPr>
            <w:tcW w:w="333" w:type="dxa"/>
            <w:gridSpan w:val="3"/>
            <w:tcBorders>
              <w:top w:val="nil"/>
              <w:left w:val="single" w:sz="4" w:space="0" w:color="auto"/>
              <w:bottom w:val="nil"/>
              <w:right w:val="nil"/>
            </w:tcBorders>
          </w:tcPr>
          <w:p w14:paraId="7BA8F3BD" w14:textId="77777777" w:rsidR="006B2D02" w:rsidRDefault="006B2D02" w:rsidP="00914E0C">
            <w:pPr>
              <w:pStyle w:val="TAC"/>
            </w:pPr>
            <w:r>
              <w:t>0</w:t>
            </w:r>
          </w:p>
        </w:tc>
        <w:tc>
          <w:tcPr>
            <w:tcW w:w="285" w:type="dxa"/>
            <w:gridSpan w:val="3"/>
            <w:tcBorders>
              <w:top w:val="nil"/>
              <w:left w:val="nil"/>
              <w:bottom w:val="nil"/>
              <w:right w:val="nil"/>
            </w:tcBorders>
          </w:tcPr>
          <w:p w14:paraId="1B9B9B83" w14:textId="77777777" w:rsidR="006B2D02" w:rsidRDefault="006B2D02" w:rsidP="00914E0C">
            <w:pPr>
              <w:pStyle w:val="TAC"/>
            </w:pPr>
            <w:r>
              <w:t>0</w:t>
            </w:r>
          </w:p>
        </w:tc>
        <w:tc>
          <w:tcPr>
            <w:tcW w:w="283" w:type="dxa"/>
            <w:gridSpan w:val="3"/>
            <w:tcBorders>
              <w:top w:val="nil"/>
              <w:left w:val="nil"/>
              <w:bottom w:val="nil"/>
              <w:right w:val="nil"/>
            </w:tcBorders>
          </w:tcPr>
          <w:p w14:paraId="3BA9C230" w14:textId="77777777" w:rsidR="006B2D02" w:rsidRDefault="006B2D02" w:rsidP="00914E0C">
            <w:pPr>
              <w:pStyle w:val="TAC"/>
            </w:pPr>
            <w:r>
              <w:t>1</w:t>
            </w:r>
          </w:p>
        </w:tc>
        <w:tc>
          <w:tcPr>
            <w:tcW w:w="283" w:type="dxa"/>
            <w:gridSpan w:val="3"/>
            <w:tcBorders>
              <w:top w:val="nil"/>
              <w:left w:val="nil"/>
              <w:bottom w:val="nil"/>
              <w:right w:val="nil"/>
            </w:tcBorders>
          </w:tcPr>
          <w:p w14:paraId="7A8B7DDB" w14:textId="77777777" w:rsidR="006B2D02" w:rsidRDefault="006B2D02" w:rsidP="00914E0C">
            <w:pPr>
              <w:pStyle w:val="TAC"/>
            </w:pPr>
            <w:r>
              <w:t>1</w:t>
            </w:r>
          </w:p>
        </w:tc>
        <w:tc>
          <w:tcPr>
            <w:tcW w:w="360" w:type="dxa"/>
            <w:gridSpan w:val="3"/>
            <w:tcBorders>
              <w:top w:val="nil"/>
              <w:left w:val="nil"/>
              <w:bottom w:val="nil"/>
              <w:right w:val="nil"/>
            </w:tcBorders>
          </w:tcPr>
          <w:p w14:paraId="54683344" w14:textId="77777777" w:rsidR="006B2D02" w:rsidRDefault="006B2D02" w:rsidP="00914E0C">
            <w:pPr>
              <w:pStyle w:val="TAC"/>
            </w:pPr>
            <w:r>
              <w:t>1</w:t>
            </w:r>
          </w:p>
        </w:tc>
        <w:tc>
          <w:tcPr>
            <w:tcW w:w="284" w:type="dxa"/>
            <w:gridSpan w:val="3"/>
            <w:tcBorders>
              <w:top w:val="nil"/>
              <w:left w:val="nil"/>
              <w:bottom w:val="nil"/>
              <w:right w:val="nil"/>
            </w:tcBorders>
          </w:tcPr>
          <w:p w14:paraId="3C83A985" w14:textId="77777777" w:rsidR="006B2D02" w:rsidRDefault="006B2D02" w:rsidP="00914E0C">
            <w:pPr>
              <w:pStyle w:val="TAC"/>
            </w:pPr>
            <w:r>
              <w:t>0</w:t>
            </w:r>
          </w:p>
        </w:tc>
        <w:tc>
          <w:tcPr>
            <w:tcW w:w="284" w:type="dxa"/>
            <w:gridSpan w:val="3"/>
            <w:tcBorders>
              <w:top w:val="nil"/>
              <w:left w:val="nil"/>
              <w:bottom w:val="nil"/>
              <w:right w:val="nil"/>
            </w:tcBorders>
          </w:tcPr>
          <w:p w14:paraId="220B29C9" w14:textId="77777777" w:rsidR="006B2D02" w:rsidRDefault="006B2D02" w:rsidP="00914E0C">
            <w:pPr>
              <w:pStyle w:val="TAC"/>
            </w:pPr>
            <w:r>
              <w:t>1</w:t>
            </w:r>
          </w:p>
        </w:tc>
        <w:tc>
          <w:tcPr>
            <w:tcW w:w="248" w:type="dxa"/>
            <w:gridSpan w:val="3"/>
            <w:tcBorders>
              <w:top w:val="nil"/>
              <w:left w:val="nil"/>
              <w:bottom w:val="nil"/>
              <w:right w:val="nil"/>
            </w:tcBorders>
          </w:tcPr>
          <w:p w14:paraId="214ECF06" w14:textId="77777777" w:rsidR="006B2D02" w:rsidRDefault="006B2D02" w:rsidP="00914E0C">
            <w:pPr>
              <w:pStyle w:val="TAC"/>
            </w:pPr>
            <w:r>
              <w:t>0</w:t>
            </w:r>
          </w:p>
        </w:tc>
        <w:tc>
          <w:tcPr>
            <w:tcW w:w="745" w:type="dxa"/>
            <w:gridSpan w:val="3"/>
            <w:tcBorders>
              <w:top w:val="nil"/>
              <w:left w:val="nil"/>
              <w:bottom w:val="nil"/>
              <w:right w:val="nil"/>
            </w:tcBorders>
          </w:tcPr>
          <w:p w14:paraId="6768EC33" w14:textId="77777777" w:rsidR="006B2D02" w:rsidRDefault="006B2D02" w:rsidP="00914E0C">
            <w:pPr>
              <w:pStyle w:val="TAL"/>
              <w:rPr>
                <w:lang w:val="en-US"/>
              </w:rPr>
            </w:pPr>
          </w:p>
        </w:tc>
        <w:tc>
          <w:tcPr>
            <w:tcW w:w="4070" w:type="dxa"/>
            <w:gridSpan w:val="3"/>
            <w:tcBorders>
              <w:top w:val="nil"/>
              <w:left w:val="nil"/>
              <w:bottom w:val="nil"/>
              <w:right w:val="single" w:sz="4" w:space="0" w:color="auto"/>
            </w:tcBorders>
          </w:tcPr>
          <w:p w14:paraId="3F3A4442" w14:textId="77777777" w:rsidR="006B2D02" w:rsidRDefault="006B2D02" w:rsidP="00914E0C">
            <w:pPr>
              <w:pStyle w:val="TAL"/>
            </w:pPr>
            <w:r>
              <w:rPr>
                <w:lang w:eastAsia="zh-CN"/>
              </w:rPr>
              <w:t xml:space="preserve">PDU session </w:t>
            </w:r>
            <w:r>
              <w:t>type Unstructured only allowed</w:t>
            </w:r>
          </w:p>
        </w:tc>
      </w:tr>
      <w:tr w:rsidR="006B2D02" w14:paraId="5DA25A5F" w14:textId="77777777" w:rsidTr="00914E0C">
        <w:trPr>
          <w:gridBefore w:val="2"/>
          <w:wBefore w:w="82" w:type="dxa"/>
          <w:jc w:val="center"/>
        </w:trPr>
        <w:tc>
          <w:tcPr>
            <w:tcW w:w="333" w:type="dxa"/>
            <w:gridSpan w:val="3"/>
            <w:tcBorders>
              <w:top w:val="nil"/>
              <w:left w:val="single" w:sz="4" w:space="0" w:color="auto"/>
              <w:bottom w:val="nil"/>
              <w:right w:val="nil"/>
            </w:tcBorders>
          </w:tcPr>
          <w:p w14:paraId="3614603F" w14:textId="77777777" w:rsidR="006B2D02" w:rsidRDefault="006B2D02" w:rsidP="00914E0C">
            <w:pPr>
              <w:pStyle w:val="TAC"/>
            </w:pPr>
            <w:r>
              <w:t>0</w:t>
            </w:r>
          </w:p>
        </w:tc>
        <w:tc>
          <w:tcPr>
            <w:tcW w:w="285" w:type="dxa"/>
            <w:gridSpan w:val="3"/>
            <w:tcBorders>
              <w:top w:val="nil"/>
              <w:left w:val="nil"/>
              <w:bottom w:val="nil"/>
              <w:right w:val="nil"/>
            </w:tcBorders>
          </w:tcPr>
          <w:p w14:paraId="46BD2A33" w14:textId="77777777" w:rsidR="006B2D02" w:rsidRDefault="006B2D02" w:rsidP="00914E0C">
            <w:pPr>
              <w:pStyle w:val="TAC"/>
            </w:pPr>
            <w:r>
              <w:t>0</w:t>
            </w:r>
          </w:p>
        </w:tc>
        <w:tc>
          <w:tcPr>
            <w:tcW w:w="283" w:type="dxa"/>
            <w:gridSpan w:val="3"/>
            <w:tcBorders>
              <w:top w:val="nil"/>
              <w:left w:val="nil"/>
              <w:bottom w:val="nil"/>
              <w:right w:val="nil"/>
            </w:tcBorders>
          </w:tcPr>
          <w:p w14:paraId="6208D425" w14:textId="77777777" w:rsidR="006B2D02" w:rsidRDefault="006B2D02" w:rsidP="00914E0C">
            <w:pPr>
              <w:pStyle w:val="TAC"/>
            </w:pPr>
            <w:r>
              <w:t>1</w:t>
            </w:r>
          </w:p>
        </w:tc>
        <w:tc>
          <w:tcPr>
            <w:tcW w:w="283" w:type="dxa"/>
            <w:gridSpan w:val="3"/>
            <w:tcBorders>
              <w:top w:val="nil"/>
              <w:left w:val="nil"/>
              <w:bottom w:val="nil"/>
              <w:right w:val="nil"/>
            </w:tcBorders>
          </w:tcPr>
          <w:p w14:paraId="07BF85AF" w14:textId="77777777" w:rsidR="006B2D02" w:rsidRDefault="006B2D02" w:rsidP="00914E0C">
            <w:pPr>
              <w:pStyle w:val="TAC"/>
            </w:pPr>
            <w:r>
              <w:t>1</w:t>
            </w:r>
          </w:p>
        </w:tc>
        <w:tc>
          <w:tcPr>
            <w:tcW w:w="360" w:type="dxa"/>
            <w:gridSpan w:val="3"/>
            <w:tcBorders>
              <w:top w:val="nil"/>
              <w:left w:val="nil"/>
              <w:bottom w:val="nil"/>
              <w:right w:val="nil"/>
            </w:tcBorders>
          </w:tcPr>
          <w:p w14:paraId="59782FD0" w14:textId="77777777" w:rsidR="006B2D02" w:rsidRDefault="006B2D02" w:rsidP="00914E0C">
            <w:pPr>
              <w:pStyle w:val="TAC"/>
            </w:pPr>
            <w:r>
              <w:t>1</w:t>
            </w:r>
          </w:p>
        </w:tc>
        <w:tc>
          <w:tcPr>
            <w:tcW w:w="284" w:type="dxa"/>
            <w:gridSpan w:val="3"/>
            <w:tcBorders>
              <w:top w:val="nil"/>
              <w:left w:val="nil"/>
              <w:bottom w:val="nil"/>
              <w:right w:val="nil"/>
            </w:tcBorders>
          </w:tcPr>
          <w:p w14:paraId="72CF22F7" w14:textId="77777777" w:rsidR="006B2D02" w:rsidRDefault="006B2D02" w:rsidP="00914E0C">
            <w:pPr>
              <w:pStyle w:val="TAC"/>
            </w:pPr>
            <w:r>
              <w:t>0</w:t>
            </w:r>
          </w:p>
        </w:tc>
        <w:tc>
          <w:tcPr>
            <w:tcW w:w="284" w:type="dxa"/>
            <w:gridSpan w:val="3"/>
            <w:tcBorders>
              <w:top w:val="nil"/>
              <w:left w:val="nil"/>
              <w:bottom w:val="nil"/>
              <w:right w:val="nil"/>
            </w:tcBorders>
          </w:tcPr>
          <w:p w14:paraId="0F7D46DC" w14:textId="77777777" w:rsidR="006B2D02" w:rsidRDefault="006B2D02" w:rsidP="00914E0C">
            <w:pPr>
              <w:pStyle w:val="TAC"/>
            </w:pPr>
            <w:r>
              <w:t>1</w:t>
            </w:r>
          </w:p>
        </w:tc>
        <w:tc>
          <w:tcPr>
            <w:tcW w:w="248" w:type="dxa"/>
            <w:gridSpan w:val="3"/>
            <w:tcBorders>
              <w:top w:val="nil"/>
              <w:left w:val="nil"/>
              <w:bottom w:val="nil"/>
              <w:right w:val="nil"/>
            </w:tcBorders>
          </w:tcPr>
          <w:p w14:paraId="54141367" w14:textId="77777777" w:rsidR="006B2D02" w:rsidRDefault="006B2D02" w:rsidP="00914E0C">
            <w:pPr>
              <w:pStyle w:val="TAC"/>
            </w:pPr>
            <w:r>
              <w:t>1</w:t>
            </w:r>
          </w:p>
        </w:tc>
        <w:tc>
          <w:tcPr>
            <w:tcW w:w="745" w:type="dxa"/>
            <w:gridSpan w:val="3"/>
            <w:tcBorders>
              <w:top w:val="nil"/>
              <w:left w:val="nil"/>
              <w:bottom w:val="nil"/>
              <w:right w:val="nil"/>
            </w:tcBorders>
          </w:tcPr>
          <w:p w14:paraId="21393A13" w14:textId="77777777" w:rsidR="006B2D02" w:rsidRDefault="006B2D02" w:rsidP="00914E0C">
            <w:pPr>
              <w:pStyle w:val="TAL"/>
              <w:rPr>
                <w:lang w:val="en-US"/>
              </w:rPr>
            </w:pPr>
          </w:p>
        </w:tc>
        <w:tc>
          <w:tcPr>
            <w:tcW w:w="4070" w:type="dxa"/>
            <w:gridSpan w:val="4"/>
            <w:tcBorders>
              <w:top w:val="nil"/>
              <w:left w:val="nil"/>
              <w:bottom w:val="nil"/>
              <w:right w:val="single" w:sz="4" w:space="0" w:color="auto"/>
            </w:tcBorders>
          </w:tcPr>
          <w:p w14:paraId="2B75B4B5" w14:textId="77777777" w:rsidR="006B2D02" w:rsidRDefault="006B2D02" w:rsidP="00914E0C">
            <w:pPr>
              <w:pStyle w:val="TAL"/>
              <w:rPr>
                <w:lang w:eastAsia="zh-CN"/>
              </w:rPr>
            </w:pPr>
            <w:r w:rsidRPr="0018044C">
              <w:rPr>
                <w:lang w:eastAsia="zh-CN"/>
              </w:rPr>
              <w:t>Unsupported 5QI value</w:t>
            </w:r>
          </w:p>
        </w:tc>
      </w:tr>
      <w:tr w:rsidR="006B2D02" w14:paraId="4493669A" w14:textId="77777777" w:rsidTr="00914E0C">
        <w:trPr>
          <w:gridAfter w:val="3"/>
          <w:wAfter w:w="82" w:type="dxa"/>
          <w:jc w:val="center"/>
        </w:trPr>
        <w:tc>
          <w:tcPr>
            <w:tcW w:w="333" w:type="dxa"/>
            <w:gridSpan w:val="3"/>
            <w:tcBorders>
              <w:top w:val="nil"/>
              <w:left w:val="single" w:sz="4" w:space="0" w:color="auto"/>
              <w:bottom w:val="nil"/>
              <w:right w:val="nil"/>
            </w:tcBorders>
          </w:tcPr>
          <w:p w14:paraId="3871C774" w14:textId="77777777" w:rsidR="006B2D02" w:rsidRDefault="006B2D02" w:rsidP="00914E0C">
            <w:pPr>
              <w:pStyle w:val="TAC"/>
            </w:pPr>
            <w:r>
              <w:t>0</w:t>
            </w:r>
          </w:p>
        </w:tc>
        <w:tc>
          <w:tcPr>
            <w:tcW w:w="285" w:type="dxa"/>
            <w:gridSpan w:val="3"/>
            <w:tcBorders>
              <w:top w:val="nil"/>
              <w:left w:val="nil"/>
              <w:bottom w:val="nil"/>
              <w:right w:val="nil"/>
            </w:tcBorders>
          </w:tcPr>
          <w:p w14:paraId="7FFD77EA" w14:textId="77777777" w:rsidR="006B2D02" w:rsidRDefault="006B2D02" w:rsidP="00914E0C">
            <w:pPr>
              <w:pStyle w:val="TAC"/>
            </w:pPr>
            <w:r>
              <w:t>0</w:t>
            </w:r>
          </w:p>
        </w:tc>
        <w:tc>
          <w:tcPr>
            <w:tcW w:w="283" w:type="dxa"/>
            <w:gridSpan w:val="3"/>
            <w:tcBorders>
              <w:top w:val="nil"/>
              <w:left w:val="nil"/>
              <w:bottom w:val="nil"/>
              <w:right w:val="nil"/>
            </w:tcBorders>
          </w:tcPr>
          <w:p w14:paraId="39EE56DA" w14:textId="77777777" w:rsidR="006B2D02" w:rsidRDefault="006B2D02" w:rsidP="00914E0C">
            <w:pPr>
              <w:pStyle w:val="TAC"/>
            </w:pPr>
            <w:r>
              <w:t>1</w:t>
            </w:r>
          </w:p>
        </w:tc>
        <w:tc>
          <w:tcPr>
            <w:tcW w:w="283" w:type="dxa"/>
            <w:gridSpan w:val="3"/>
            <w:tcBorders>
              <w:top w:val="nil"/>
              <w:left w:val="nil"/>
              <w:bottom w:val="nil"/>
              <w:right w:val="nil"/>
            </w:tcBorders>
          </w:tcPr>
          <w:p w14:paraId="0786B301" w14:textId="77777777" w:rsidR="006B2D02" w:rsidRDefault="006B2D02" w:rsidP="00914E0C">
            <w:pPr>
              <w:pStyle w:val="TAC"/>
            </w:pPr>
            <w:r>
              <w:t>1</w:t>
            </w:r>
          </w:p>
        </w:tc>
        <w:tc>
          <w:tcPr>
            <w:tcW w:w="360" w:type="dxa"/>
            <w:gridSpan w:val="3"/>
            <w:tcBorders>
              <w:top w:val="nil"/>
              <w:left w:val="nil"/>
              <w:bottom w:val="nil"/>
              <w:right w:val="nil"/>
            </w:tcBorders>
          </w:tcPr>
          <w:p w14:paraId="558DDD9E" w14:textId="77777777" w:rsidR="006B2D02" w:rsidRDefault="006B2D02" w:rsidP="00914E0C">
            <w:pPr>
              <w:pStyle w:val="TAC"/>
            </w:pPr>
            <w:r>
              <w:t>1</w:t>
            </w:r>
          </w:p>
        </w:tc>
        <w:tc>
          <w:tcPr>
            <w:tcW w:w="284" w:type="dxa"/>
            <w:gridSpan w:val="3"/>
            <w:tcBorders>
              <w:top w:val="nil"/>
              <w:left w:val="nil"/>
              <w:bottom w:val="nil"/>
              <w:right w:val="nil"/>
            </w:tcBorders>
          </w:tcPr>
          <w:p w14:paraId="3E7BCF57" w14:textId="77777777" w:rsidR="006B2D02" w:rsidRDefault="006B2D02" w:rsidP="00914E0C">
            <w:pPr>
              <w:pStyle w:val="TAC"/>
            </w:pPr>
            <w:r>
              <w:t>1</w:t>
            </w:r>
          </w:p>
        </w:tc>
        <w:tc>
          <w:tcPr>
            <w:tcW w:w="284" w:type="dxa"/>
            <w:gridSpan w:val="3"/>
            <w:tcBorders>
              <w:top w:val="nil"/>
              <w:left w:val="nil"/>
              <w:bottom w:val="nil"/>
              <w:right w:val="nil"/>
            </w:tcBorders>
          </w:tcPr>
          <w:p w14:paraId="2ECE0763" w14:textId="77777777" w:rsidR="006B2D02" w:rsidRDefault="006B2D02" w:rsidP="00914E0C">
            <w:pPr>
              <w:pStyle w:val="TAC"/>
            </w:pPr>
            <w:r>
              <w:t>0</w:t>
            </w:r>
          </w:p>
        </w:tc>
        <w:tc>
          <w:tcPr>
            <w:tcW w:w="248" w:type="dxa"/>
            <w:gridSpan w:val="3"/>
            <w:tcBorders>
              <w:top w:val="nil"/>
              <w:left w:val="nil"/>
              <w:bottom w:val="nil"/>
              <w:right w:val="nil"/>
            </w:tcBorders>
          </w:tcPr>
          <w:p w14:paraId="30FE1F15" w14:textId="77777777" w:rsidR="006B2D02" w:rsidRDefault="006B2D02" w:rsidP="00914E0C">
            <w:pPr>
              <w:pStyle w:val="TAC"/>
            </w:pPr>
            <w:r>
              <w:t>1</w:t>
            </w:r>
          </w:p>
        </w:tc>
        <w:tc>
          <w:tcPr>
            <w:tcW w:w="745" w:type="dxa"/>
            <w:gridSpan w:val="3"/>
            <w:tcBorders>
              <w:top w:val="nil"/>
              <w:left w:val="nil"/>
              <w:bottom w:val="nil"/>
              <w:right w:val="nil"/>
            </w:tcBorders>
          </w:tcPr>
          <w:p w14:paraId="1FFB325C" w14:textId="77777777" w:rsidR="006B2D02" w:rsidRDefault="006B2D02" w:rsidP="00914E0C">
            <w:pPr>
              <w:pStyle w:val="TAL"/>
            </w:pPr>
          </w:p>
        </w:tc>
        <w:tc>
          <w:tcPr>
            <w:tcW w:w="4070" w:type="dxa"/>
            <w:gridSpan w:val="3"/>
            <w:tcBorders>
              <w:top w:val="nil"/>
              <w:left w:val="nil"/>
              <w:bottom w:val="nil"/>
              <w:right w:val="single" w:sz="4" w:space="0" w:color="auto"/>
            </w:tcBorders>
          </w:tcPr>
          <w:p w14:paraId="02C7C313" w14:textId="77777777" w:rsidR="006B2D02" w:rsidRDefault="006B2D02" w:rsidP="00914E0C">
            <w:pPr>
              <w:pStyle w:val="TAL"/>
            </w:pPr>
            <w:r w:rsidRPr="00B50766">
              <w:t>PDU session type Ethernet only allowed</w:t>
            </w:r>
          </w:p>
        </w:tc>
      </w:tr>
      <w:tr w:rsidR="006B2D02" w:rsidRPr="00913BB3" w14:paraId="7C31F1F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5D3EC59"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E1F115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58E8E582"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79B9A130"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61699D0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BBA19A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D768B56"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7CC252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DBA2AE0"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0A0BA7D3" w14:textId="77777777" w:rsidR="006B2D02" w:rsidRPr="00913BB3" w:rsidRDefault="006B2D02" w:rsidP="00914E0C">
            <w:pPr>
              <w:pStyle w:val="TAL"/>
            </w:pPr>
            <w:r w:rsidRPr="00913BB3">
              <w:t>Insufficient resources</w:t>
            </w:r>
            <w:r w:rsidRPr="00913BB3">
              <w:rPr>
                <w:rFonts w:hint="eastAsia"/>
              </w:rPr>
              <w:t xml:space="preserve"> for specific slice and DNN</w:t>
            </w:r>
          </w:p>
        </w:tc>
      </w:tr>
      <w:tr w:rsidR="006B2D02" w:rsidRPr="00913BB3" w14:paraId="3CA4BBC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31C5FE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299072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3B426E8"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1454D8E"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5ABCE7B2"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C1190D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8EDC8F0"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5429AAC"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67347925"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63187747" w14:textId="77777777" w:rsidR="006B2D02" w:rsidRPr="00913BB3" w:rsidRDefault="006B2D02" w:rsidP="00914E0C">
            <w:pPr>
              <w:pStyle w:val="TAL"/>
            </w:pPr>
            <w:r w:rsidRPr="00913BB3">
              <w:t xml:space="preserve">Not supported </w:t>
            </w:r>
            <w:r w:rsidRPr="00913BB3">
              <w:rPr>
                <w:lang w:eastAsia="zh-CN"/>
              </w:rPr>
              <w:t>SSC mode</w:t>
            </w:r>
          </w:p>
        </w:tc>
      </w:tr>
      <w:tr w:rsidR="006B2D02" w:rsidRPr="00913BB3" w14:paraId="61121775"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C4AB18"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1E47D7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5AE8F49"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14BB8E75"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A54D50C"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37E368E"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BFFAF8A"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5AFE25A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2F8A1A2"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775DB5BD" w14:textId="77777777" w:rsidR="006B2D02" w:rsidRPr="00913BB3" w:rsidRDefault="006B2D02" w:rsidP="00914E0C">
            <w:pPr>
              <w:pStyle w:val="TAL"/>
            </w:pPr>
            <w:r w:rsidRPr="00913BB3">
              <w:t>Insufficient resources for specific slice</w:t>
            </w:r>
          </w:p>
        </w:tc>
      </w:tr>
      <w:tr w:rsidR="006B2D02" w:rsidRPr="00913BB3" w14:paraId="2BBBE187"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E1AD0D4"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5CA090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2C8BA8B"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9A9230B"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8B2077B"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0D5D326"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122E0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27B7DA2"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168F7C35"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199CB441" w14:textId="77777777" w:rsidR="006B2D02" w:rsidRPr="00913BB3" w:rsidRDefault="006B2D02" w:rsidP="00914E0C">
            <w:pPr>
              <w:pStyle w:val="TAL"/>
            </w:pPr>
            <w:r w:rsidRPr="00913BB3">
              <w:t xml:space="preserve">Missing or unknown DNN in a </w:t>
            </w:r>
            <w:r w:rsidRPr="00913BB3">
              <w:rPr>
                <w:rFonts w:hint="eastAsia"/>
              </w:rPr>
              <w:t>slice</w:t>
            </w:r>
          </w:p>
        </w:tc>
      </w:tr>
      <w:tr w:rsidR="006B2D02" w:rsidRPr="00913BB3" w14:paraId="10CA1F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1C7CF8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97280C8"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8C35EB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A152EBB"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9AE81C4"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6B5212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DC4E28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15333255"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81E9FD3"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79E63D49" w14:textId="77777777" w:rsidR="006B2D02" w:rsidRPr="00913BB3" w:rsidRDefault="006B2D02" w:rsidP="00914E0C">
            <w:pPr>
              <w:pStyle w:val="TAL"/>
            </w:pPr>
            <w:r w:rsidRPr="00913BB3">
              <w:t>Invalid PTI value</w:t>
            </w:r>
          </w:p>
        </w:tc>
      </w:tr>
      <w:tr w:rsidR="006B2D02" w:rsidRPr="00913BB3" w14:paraId="6A3C4B19"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521365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62E19A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19B9734"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90476D1"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0B4EEA00"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D73ACB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9B58A2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1480B689"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28E74F22"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4CD38904" w14:textId="77777777" w:rsidR="006B2D02" w:rsidRPr="00913BB3" w:rsidRDefault="006B2D02" w:rsidP="00914E0C">
            <w:pPr>
              <w:pStyle w:val="TAL"/>
            </w:pPr>
            <w:r w:rsidRPr="00913BB3">
              <w:t>Maximum data rate per UE for user-plane integrity protection is too low</w:t>
            </w:r>
          </w:p>
        </w:tc>
      </w:tr>
      <w:tr w:rsidR="006B2D02" w:rsidRPr="00913BB3" w14:paraId="223B51D4" w14:textId="77777777" w:rsidTr="00914E0C">
        <w:trPr>
          <w:gridBefore w:val="1"/>
          <w:gridAfter w:val="2"/>
          <w:wBefore w:w="49" w:type="dxa"/>
          <w:wAfter w:w="41" w:type="dxa"/>
          <w:jc w:val="center"/>
        </w:trPr>
        <w:tc>
          <w:tcPr>
            <w:tcW w:w="284" w:type="dxa"/>
            <w:gridSpan w:val="2"/>
          </w:tcPr>
          <w:p w14:paraId="2619E676" w14:textId="77777777" w:rsidR="006B2D02" w:rsidRPr="00913BB3" w:rsidRDefault="006B2D02" w:rsidP="00914E0C">
            <w:pPr>
              <w:pStyle w:val="TAC"/>
            </w:pPr>
            <w:r w:rsidRPr="00913BB3">
              <w:t>0</w:t>
            </w:r>
          </w:p>
        </w:tc>
        <w:tc>
          <w:tcPr>
            <w:tcW w:w="285" w:type="dxa"/>
            <w:gridSpan w:val="3"/>
          </w:tcPr>
          <w:p w14:paraId="4AAAF151" w14:textId="77777777" w:rsidR="006B2D02" w:rsidRPr="00913BB3" w:rsidRDefault="006B2D02" w:rsidP="00914E0C">
            <w:pPr>
              <w:pStyle w:val="TAC"/>
            </w:pPr>
            <w:r w:rsidRPr="00913BB3">
              <w:t>1</w:t>
            </w:r>
          </w:p>
        </w:tc>
        <w:tc>
          <w:tcPr>
            <w:tcW w:w="283" w:type="dxa"/>
            <w:gridSpan w:val="3"/>
          </w:tcPr>
          <w:p w14:paraId="1AF88FF6" w14:textId="77777777" w:rsidR="006B2D02" w:rsidRPr="00913BB3" w:rsidRDefault="006B2D02" w:rsidP="00914E0C">
            <w:pPr>
              <w:pStyle w:val="TAC"/>
            </w:pPr>
            <w:r w:rsidRPr="00913BB3">
              <w:t>0</w:t>
            </w:r>
          </w:p>
        </w:tc>
        <w:tc>
          <w:tcPr>
            <w:tcW w:w="283" w:type="dxa"/>
            <w:gridSpan w:val="3"/>
          </w:tcPr>
          <w:p w14:paraId="4CB79A8C" w14:textId="77777777" w:rsidR="006B2D02" w:rsidRPr="00913BB3" w:rsidRDefault="006B2D02" w:rsidP="00914E0C">
            <w:pPr>
              <w:pStyle w:val="TAC"/>
            </w:pPr>
            <w:r w:rsidRPr="00913BB3">
              <w:t>1</w:t>
            </w:r>
          </w:p>
        </w:tc>
        <w:tc>
          <w:tcPr>
            <w:tcW w:w="360" w:type="dxa"/>
            <w:gridSpan w:val="3"/>
          </w:tcPr>
          <w:p w14:paraId="3AB0BFF5" w14:textId="77777777" w:rsidR="006B2D02" w:rsidRPr="00913BB3" w:rsidRDefault="006B2D02" w:rsidP="00914E0C">
            <w:pPr>
              <w:pStyle w:val="TAC"/>
            </w:pPr>
            <w:r w:rsidRPr="00913BB3">
              <w:t>0</w:t>
            </w:r>
          </w:p>
        </w:tc>
        <w:tc>
          <w:tcPr>
            <w:tcW w:w="284" w:type="dxa"/>
            <w:gridSpan w:val="3"/>
          </w:tcPr>
          <w:p w14:paraId="29C0DE57" w14:textId="77777777" w:rsidR="006B2D02" w:rsidRPr="00913BB3" w:rsidRDefault="006B2D02" w:rsidP="00914E0C">
            <w:pPr>
              <w:pStyle w:val="TAC"/>
            </w:pPr>
            <w:r w:rsidRPr="00913BB3">
              <w:t>0</w:t>
            </w:r>
          </w:p>
        </w:tc>
        <w:tc>
          <w:tcPr>
            <w:tcW w:w="284" w:type="dxa"/>
            <w:gridSpan w:val="3"/>
          </w:tcPr>
          <w:p w14:paraId="671E7C41" w14:textId="77777777" w:rsidR="006B2D02" w:rsidRPr="00913BB3" w:rsidRDefault="006B2D02" w:rsidP="00914E0C">
            <w:pPr>
              <w:pStyle w:val="TAC"/>
            </w:pPr>
            <w:r w:rsidRPr="00913BB3">
              <w:t>1</w:t>
            </w:r>
          </w:p>
        </w:tc>
        <w:tc>
          <w:tcPr>
            <w:tcW w:w="248" w:type="dxa"/>
            <w:gridSpan w:val="3"/>
          </w:tcPr>
          <w:p w14:paraId="1791C2DA" w14:textId="77777777" w:rsidR="006B2D02" w:rsidRPr="00913BB3" w:rsidRDefault="006B2D02" w:rsidP="00914E0C">
            <w:pPr>
              <w:pStyle w:val="TAC"/>
            </w:pPr>
            <w:r w:rsidRPr="00913BB3">
              <w:t>1</w:t>
            </w:r>
          </w:p>
        </w:tc>
        <w:tc>
          <w:tcPr>
            <w:tcW w:w="745" w:type="dxa"/>
            <w:gridSpan w:val="3"/>
          </w:tcPr>
          <w:p w14:paraId="4DECD4A0" w14:textId="77777777" w:rsidR="006B2D02" w:rsidRPr="00913BB3" w:rsidRDefault="006B2D02" w:rsidP="00914E0C">
            <w:pPr>
              <w:pStyle w:val="TAL"/>
            </w:pPr>
          </w:p>
        </w:tc>
        <w:tc>
          <w:tcPr>
            <w:tcW w:w="4111" w:type="dxa"/>
            <w:gridSpan w:val="4"/>
          </w:tcPr>
          <w:p w14:paraId="11A5D725" w14:textId="77777777" w:rsidR="006B2D02" w:rsidRPr="00913BB3" w:rsidRDefault="006B2D02" w:rsidP="00914E0C">
            <w:pPr>
              <w:pStyle w:val="TAL"/>
            </w:pPr>
            <w:r w:rsidRPr="00913BB3">
              <w:t>Semantic error in the QoS operation</w:t>
            </w:r>
          </w:p>
        </w:tc>
      </w:tr>
      <w:tr w:rsidR="006B2D02" w:rsidRPr="00913BB3" w14:paraId="1E0F04CB" w14:textId="77777777" w:rsidTr="00914E0C">
        <w:trPr>
          <w:gridBefore w:val="1"/>
          <w:gridAfter w:val="2"/>
          <w:wBefore w:w="49" w:type="dxa"/>
          <w:wAfter w:w="41" w:type="dxa"/>
          <w:jc w:val="center"/>
        </w:trPr>
        <w:tc>
          <w:tcPr>
            <w:tcW w:w="284" w:type="dxa"/>
            <w:gridSpan w:val="2"/>
          </w:tcPr>
          <w:p w14:paraId="58BEEC02" w14:textId="77777777" w:rsidR="006B2D02" w:rsidRPr="00913BB3" w:rsidRDefault="006B2D02" w:rsidP="00914E0C">
            <w:pPr>
              <w:pStyle w:val="TAC"/>
            </w:pPr>
            <w:r w:rsidRPr="00913BB3">
              <w:t>0</w:t>
            </w:r>
          </w:p>
        </w:tc>
        <w:tc>
          <w:tcPr>
            <w:tcW w:w="285" w:type="dxa"/>
            <w:gridSpan w:val="3"/>
          </w:tcPr>
          <w:p w14:paraId="2F70F932" w14:textId="77777777" w:rsidR="006B2D02" w:rsidRPr="00913BB3" w:rsidRDefault="006B2D02" w:rsidP="00914E0C">
            <w:pPr>
              <w:pStyle w:val="TAC"/>
            </w:pPr>
            <w:r w:rsidRPr="00913BB3">
              <w:t>1</w:t>
            </w:r>
          </w:p>
        </w:tc>
        <w:tc>
          <w:tcPr>
            <w:tcW w:w="283" w:type="dxa"/>
            <w:gridSpan w:val="3"/>
          </w:tcPr>
          <w:p w14:paraId="1C14BF4B" w14:textId="77777777" w:rsidR="006B2D02" w:rsidRPr="00913BB3" w:rsidRDefault="006B2D02" w:rsidP="00914E0C">
            <w:pPr>
              <w:pStyle w:val="TAC"/>
            </w:pPr>
            <w:r w:rsidRPr="00913BB3">
              <w:t>0</w:t>
            </w:r>
          </w:p>
        </w:tc>
        <w:tc>
          <w:tcPr>
            <w:tcW w:w="283" w:type="dxa"/>
            <w:gridSpan w:val="3"/>
          </w:tcPr>
          <w:p w14:paraId="62FB68B3" w14:textId="77777777" w:rsidR="006B2D02" w:rsidRPr="00913BB3" w:rsidRDefault="006B2D02" w:rsidP="00914E0C">
            <w:pPr>
              <w:pStyle w:val="TAC"/>
            </w:pPr>
            <w:r w:rsidRPr="00913BB3">
              <w:t>1</w:t>
            </w:r>
          </w:p>
        </w:tc>
        <w:tc>
          <w:tcPr>
            <w:tcW w:w="360" w:type="dxa"/>
            <w:gridSpan w:val="3"/>
          </w:tcPr>
          <w:p w14:paraId="61EC8DAA" w14:textId="77777777" w:rsidR="006B2D02" w:rsidRPr="00913BB3" w:rsidRDefault="006B2D02" w:rsidP="00914E0C">
            <w:pPr>
              <w:pStyle w:val="TAC"/>
            </w:pPr>
            <w:r w:rsidRPr="00913BB3">
              <w:t>0</w:t>
            </w:r>
          </w:p>
        </w:tc>
        <w:tc>
          <w:tcPr>
            <w:tcW w:w="284" w:type="dxa"/>
            <w:gridSpan w:val="3"/>
          </w:tcPr>
          <w:p w14:paraId="4B03AF83" w14:textId="77777777" w:rsidR="006B2D02" w:rsidRPr="00913BB3" w:rsidRDefault="006B2D02" w:rsidP="00914E0C">
            <w:pPr>
              <w:pStyle w:val="TAC"/>
            </w:pPr>
            <w:r w:rsidRPr="00913BB3">
              <w:t>1</w:t>
            </w:r>
          </w:p>
        </w:tc>
        <w:tc>
          <w:tcPr>
            <w:tcW w:w="284" w:type="dxa"/>
            <w:gridSpan w:val="3"/>
          </w:tcPr>
          <w:p w14:paraId="67711EFC" w14:textId="77777777" w:rsidR="006B2D02" w:rsidRPr="00913BB3" w:rsidRDefault="006B2D02" w:rsidP="00914E0C">
            <w:pPr>
              <w:pStyle w:val="TAC"/>
            </w:pPr>
            <w:r w:rsidRPr="00913BB3">
              <w:t>0</w:t>
            </w:r>
          </w:p>
        </w:tc>
        <w:tc>
          <w:tcPr>
            <w:tcW w:w="248" w:type="dxa"/>
            <w:gridSpan w:val="3"/>
          </w:tcPr>
          <w:p w14:paraId="79BEA70C" w14:textId="77777777" w:rsidR="006B2D02" w:rsidRPr="00913BB3" w:rsidRDefault="006B2D02" w:rsidP="00914E0C">
            <w:pPr>
              <w:pStyle w:val="TAC"/>
            </w:pPr>
            <w:r w:rsidRPr="00913BB3">
              <w:t>0</w:t>
            </w:r>
          </w:p>
        </w:tc>
        <w:tc>
          <w:tcPr>
            <w:tcW w:w="745" w:type="dxa"/>
            <w:gridSpan w:val="3"/>
          </w:tcPr>
          <w:p w14:paraId="221B8114" w14:textId="77777777" w:rsidR="006B2D02" w:rsidRPr="00913BB3" w:rsidRDefault="006B2D02" w:rsidP="00914E0C">
            <w:pPr>
              <w:pStyle w:val="TAL"/>
            </w:pPr>
          </w:p>
        </w:tc>
        <w:tc>
          <w:tcPr>
            <w:tcW w:w="4111" w:type="dxa"/>
            <w:gridSpan w:val="4"/>
          </w:tcPr>
          <w:p w14:paraId="1433B0B6" w14:textId="77777777" w:rsidR="006B2D02" w:rsidRPr="00913BB3" w:rsidRDefault="006B2D02" w:rsidP="00914E0C">
            <w:pPr>
              <w:pStyle w:val="TAL"/>
            </w:pPr>
            <w:r w:rsidRPr="00913BB3">
              <w:t>Syntactical error in the QoS operation</w:t>
            </w:r>
          </w:p>
        </w:tc>
      </w:tr>
      <w:tr w:rsidR="006B2D02" w:rsidRPr="00913BB3" w14:paraId="0AC94046" w14:textId="77777777" w:rsidTr="00914E0C">
        <w:trPr>
          <w:gridBefore w:val="2"/>
          <w:gridAfter w:val="1"/>
          <w:wBefore w:w="82" w:type="dxa"/>
          <w:wAfter w:w="8" w:type="dxa"/>
          <w:jc w:val="center"/>
        </w:trPr>
        <w:tc>
          <w:tcPr>
            <w:tcW w:w="284" w:type="dxa"/>
            <w:gridSpan w:val="2"/>
            <w:tcBorders>
              <w:top w:val="nil"/>
              <w:left w:val="single" w:sz="4" w:space="0" w:color="auto"/>
              <w:bottom w:val="nil"/>
              <w:right w:val="nil"/>
            </w:tcBorders>
          </w:tcPr>
          <w:p w14:paraId="4137AEF2" w14:textId="77777777" w:rsidR="006B2D02" w:rsidRPr="00913BB3" w:rsidRDefault="006B2D02" w:rsidP="00914E0C">
            <w:pPr>
              <w:pStyle w:val="TAC"/>
            </w:pPr>
            <w:r>
              <w:t>0</w:t>
            </w:r>
          </w:p>
        </w:tc>
        <w:tc>
          <w:tcPr>
            <w:tcW w:w="285" w:type="dxa"/>
            <w:gridSpan w:val="3"/>
            <w:tcBorders>
              <w:top w:val="nil"/>
              <w:left w:val="nil"/>
              <w:bottom w:val="nil"/>
              <w:right w:val="nil"/>
            </w:tcBorders>
          </w:tcPr>
          <w:p w14:paraId="103F5388" w14:textId="77777777" w:rsidR="006B2D02" w:rsidRPr="00913BB3" w:rsidRDefault="006B2D02" w:rsidP="00914E0C">
            <w:pPr>
              <w:pStyle w:val="TAC"/>
            </w:pPr>
            <w:r>
              <w:t>1</w:t>
            </w:r>
          </w:p>
        </w:tc>
        <w:tc>
          <w:tcPr>
            <w:tcW w:w="283" w:type="dxa"/>
            <w:gridSpan w:val="3"/>
            <w:tcBorders>
              <w:top w:val="nil"/>
              <w:left w:val="nil"/>
              <w:bottom w:val="nil"/>
              <w:right w:val="nil"/>
            </w:tcBorders>
          </w:tcPr>
          <w:p w14:paraId="6874452C" w14:textId="77777777" w:rsidR="006B2D02" w:rsidRPr="00913BB3" w:rsidRDefault="006B2D02" w:rsidP="00914E0C">
            <w:pPr>
              <w:pStyle w:val="TAC"/>
            </w:pPr>
            <w:r>
              <w:t>0</w:t>
            </w:r>
          </w:p>
        </w:tc>
        <w:tc>
          <w:tcPr>
            <w:tcW w:w="283" w:type="dxa"/>
            <w:gridSpan w:val="3"/>
            <w:tcBorders>
              <w:top w:val="nil"/>
              <w:left w:val="nil"/>
              <w:bottom w:val="nil"/>
              <w:right w:val="nil"/>
            </w:tcBorders>
          </w:tcPr>
          <w:p w14:paraId="4F8E8EBD" w14:textId="77777777" w:rsidR="006B2D02" w:rsidRPr="00913BB3" w:rsidRDefault="006B2D02" w:rsidP="00914E0C">
            <w:pPr>
              <w:pStyle w:val="TAC"/>
            </w:pPr>
            <w:r>
              <w:t>1</w:t>
            </w:r>
          </w:p>
        </w:tc>
        <w:tc>
          <w:tcPr>
            <w:tcW w:w="360" w:type="dxa"/>
            <w:gridSpan w:val="3"/>
            <w:tcBorders>
              <w:top w:val="nil"/>
              <w:left w:val="nil"/>
              <w:bottom w:val="nil"/>
              <w:right w:val="nil"/>
            </w:tcBorders>
          </w:tcPr>
          <w:p w14:paraId="2B06B5C3" w14:textId="77777777" w:rsidR="006B2D02" w:rsidRPr="00913BB3" w:rsidRDefault="006B2D02" w:rsidP="00914E0C">
            <w:pPr>
              <w:pStyle w:val="TAC"/>
            </w:pPr>
            <w:r>
              <w:t>0</w:t>
            </w:r>
          </w:p>
        </w:tc>
        <w:tc>
          <w:tcPr>
            <w:tcW w:w="284" w:type="dxa"/>
            <w:gridSpan w:val="3"/>
            <w:tcBorders>
              <w:top w:val="nil"/>
              <w:left w:val="nil"/>
              <w:bottom w:val="nil"/>
              <w:right w:val="nil"/>
            </w:tcBorders>
          </w:tcPr>
          <w:p w14:paraId="3B77D028" w14:textId="77777777" w:rsidR="006B2D02" w:rsidRPr="00913BB3" w:rsidRDefault="006B2D02" w:rsidP="00914E0C">
            <w:pPr>
              <w:pStyle w:val="TAC"/>
            </w:pPr>
            <w:r>
              <w:t>1</w:t>
            </w:r>
          </w:p>
        </w:tc>
        <w:tc>
          <w:tcPr>
            <w:tcW w:w="284" w:type="dxa"/>
            <w:gridSpan w:val="3"/>
            <w:tcBorders>
              <w:top w:val="nil"/>
              <w:left w:val="nil"/>
              <w:bottom w:val="nil"/>
              <w:right w:val="nil"/>
            </w:tcBorders>
          </w:tcPr>
          <w:p w14:paraId="7E7971F5" w14:textId="77777777" w:rsidR="006B2D02" w:rsidRPr="00913BB3" w:rsidRDefault="006B2D02" w:rsidP="00914E0C">
            <w:pPr>
              <w:pStyle w:val="TAC"/>
            </w:pPr>
            <w:r>
              <w:t>0</w:t>
            </w:r>
          </w:p>
        </w:tc>
        <w:tc>
          <w:tcPr>
            <w:tcW w:w="248" w:type="dxa"/>
            <w:gridSpan w:val="3"/>
            <w:tcBorders>
              <w:top w:val="nil"/>
              <w:left w:val="nil"/>
              <w:bottom w:val="nil"/>
              <w:right w:val="nil"/>
            </w:tcBorders>
          </w:tcPr>
          <w:p w14:paraId="1415C5A2" w14:textId="77777777" w:rsidR="006B2D02" w:rsidRPr="00913BB3" w:rsidRDefault="006B2D02" w:rsidP="00914E0C">
            <w:pPr>
              <w:pStyle w:val="TAC"/>
            </w:pPr>
            <w:r>
              <w:t>1</w:t>
            </w:r>
          </w:p>
        </w:tc>
        <w:tc>
          <w:tcPr>
            <w:tcW w:w="745" w:type="dxa"/>
            <w:gridSpan w:val="3"/>
            <w:tcBorders>
              <w:top w:val="nil"/>
              <w:left w:val="nil"/>
              <w:bottom w:val="nil"/>
              <w:right w:val="nil"/>
            </w:tcBorders>
          </w:tcPr>
          <w:p w14:paraId="224B949F"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8915727" w14:textId="77777777" w:rsidR="006B2D02" w:rsidRPr="00913BB3" w:rsidRDefault="006B2D02" w:rsidP="00914E0C">
            <w:pPr>
              <w:pStyle w:val="TAL"/>
            </w:pPr>
            <w:r>
              <w:t>Invalid mapped EPS bearer identity</w:t>
            </w:r>
          </w:p>
        </w:tc>
      </w:tr>
      <w:tr w:rsidR="006B2D02" w:rsidRPr="00913BB3" w14:paraId="1D5C521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5B36D6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F782C08"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03E0A2C"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718F69A"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73B949C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264F932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5CE47B7"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5A228EC"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908BFBA"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FAFFBD0" w14:textId="77777777" w:rsidR="006B2D02" w:rsidRPr="00913BB3" w:rsidRDefault="006B2D02" w:rsidP="00914E0C">
            <w:pPr>
              <w:pStyle w:val="TAL"/>
            </w:pPr>
            <w:r w:rsidRPr="00913BB3">
              <w:t>Semantically incorrect message</w:t>
            </w:r>
          </w:p>
        </w:tc>
      </w:tr>
      <w:tr w:rsidR="006B2D02" w:rsidRPr="00913BB3" w14:paraId="442959F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9C571F3"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6B16952"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F2233F2"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5E2FBDDA"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6893469C"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7508B68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A4F0313"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7435EC5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53B953F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7D6528B" w14:textId="77777777" w:rsidR="006B2D02" w:rsidRPr="00913BB3" w:rsidRDefault="006B2D02" w:rsidP="00914E0C">
            <w:pPr>
              <w:pStyle w:val="TAL"/>
            </w:pPr>
            <w:r w:rsidRPr="00913BB3">
              <w:t>Invalid mandatory information</w:t>
            </w:r>
          </w:p>
        </w:tc>
      </w:tr>
      <w:tr w:rsidR="006B2D02" w:rsidRPr="00913BB3" w14:paraId="3BEB884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16E214C"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90000AD"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026E32A"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EE57A1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4893779"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F21C72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DE19408"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1F8DC9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43332CB3"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D46B070" w14:textId="77777777" w:rsidR="006B2D02" w:rsidRPr="00913BB3" w:rsidRDefault="006B2D02" w:rsidP="00914E0C">
            <w:pPr>
              <w:pStyle w:val="TAL"/>
            </w:pPr>
            <w:r w:rsidRPr="00913BB3">
              <w:t>Message type non-existent or not implemented</w:t>
            </w:r>
          </w:p>
        </w:tc>
      </w:tr>
      <w:tr w:rsidR="006B2D02" w:rsidRPr="00913BB3" w14:paraId="6489D165"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5D7486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F0298D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1AEA47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3E7FE5D"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615F1CD"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2EA324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D975104"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210BD907"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5E919B7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305E75F" w14:textId="77777777" w:rsidR="006B2D02" w:rsidRPr="00913BB3" w:rsidRDefault="006B2D02" w:rsidP="00914E0C">
            <w:pPr>
              <w:pStyle w:val="TAL"/>
            </w:pPr>
            <w:r w:rsidRPr="00913BB3">
              <w:t>Message type not compatible with the protocol state</w:t>
            </w:r>
          </w:p>
        </w:tc>
      </w:tr>
      <w:tr w:rsidR="006B2D02" w:rsidRPr="00913BB3" w14:paraId="58E64E1E"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32FE23"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D4C548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453109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1B0330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FA2093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647E75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F8280BF"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C91E332"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33C5DDC4"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8D9718F" w14:textId="77777777" w:rsidR="006B2D02" w:rsidRPr="00913BB3" w:rsidRDefault="006B2D02" w:rsidP="00914E0C">
            <w:pPr>
              <w:pStyle w:val="TAL"/>
              <w:rPr>
                <w:lang w:val="fr-FR"/>
              </w:rPr>
            </w:pPr>
            <w:r w:rsidRPr="00913BB3">
              <w:rPr>
                <w:lang w:val="fr-FR"/>
              </w:rPr>
              <w:t>Information element non-existent or not implemented</w:t>
            </w:r>
          </w:p>
        </w:tc>
      </w:tr>
      <w:tr w:rsidR="006B2D02" w:rsidRPr="00913BB3" w14:paraId="6E47388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4FC691"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D817136"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9E0D180"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0D1EDC7"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109B895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9F0A23A"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F8C6552"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2817DFA5"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36EB832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4132A37" w14:textId="77777777" w:rsidR="006B2D02" w:rsidRPr="00913BB3" w:rsidRDefault="006B2D02" w:rsidP="00914E0C">
            <w:pPr>
              <w:pStyle w:val="TAL"/>
            </w:pPr>
            <w:r w:rsidRPr="00913BB3">
              <w:t>Conditional IE error</w:t>
            </w:r>
          </w:p>
        </w:tc>
      </w:tr>
      <w:tr w:rsidR="006B2D02" w:rsidRPr="00913BB3" w14:paraId="336B2EA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D51586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4B87573"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37EB26A"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E8F6D3E"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2F5EAA1B"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DB0ABB1"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DB795FE"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6702124E"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55851CCA"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6EAE6525" w14:textId="77777777" w:rsidR="006B2D02" w:rsidRPr="00913BB3" w:rsidRDefault="006B2D02" w:rsidP="00914E0C">
            <w:pPr>
              <w:pStyle w:val="TAL"/>
            </w:pPr>
            <w:r w:rsidRPr="00913BB3">
              <w:t>Message not compatible with the protocol state</w:t>
            </w:r>
          </w:p>
        </w:tc>
      </w:tr>
      <w:tr w:rsidR="006B2D02" w:rsidRPr="00913BB3" w14:paraId="4FD30E9B" w14:textId="77777777" w:rsidTr="00914E0C">
        <w:trPr>
          <w:gridBefore w:val="1"/>
          <w:gridAfter w:val="2"/>
          <w:wBefore w:w="49" w:type="dxa"/>
          <w:wAfter w:w="41" w:type="dxa"/>
          <w:jc w:val="center"/>
        </w:trPr>
        <w:tc>
          <w:tcPr>
            <w:tcW w:w="284" w:type="dxa"/>
            <w:gridSpan w:val="2"/>
          </w:tcPr>
          <w:p w14:paraId="31E8CFCC" w14:textId="77777777" w:rsidR="006B2D02" w:rsidRPr="00913BB3" w:rsidRDefault="006B2D02" w:rsidP="00914E0C">
            <w:pPr>
              <w:pStyle w:val="TAC"/>
            </w:pPr>
            <w:r w:rsidRPr="00913BB3">
              <w:t>0</w:t>
            </w:r>
          </w:p>
        </w:tc>
        <w:tc>
          <w:tcPr>
            <w:tcW w:w="285" w:type="dxa"/>
            <w:gridSpan w:val="3"/>
          </w:tcPr>
          <w:p w14:paraId="4B78A1DF" w14:textId="77777777" w:rsidR="006B2D02" w:rsidRPr="00913BB3" w:rsidRDefault="006B2D02" w:rsidP="00914E0C">
            <w:pPr>
              <w:pStyle w:val="TAC"/>
            </w:pPr>
            <w:r w:rsidRPr="00913BB3">
              <w:t>1</w:t>
            </w:r>
          </w:p>
        </w:tc>
        <w:tc>
          <w:tcPr>
            <w:tcW w:w="283" w:type="dxa"/>
            <w:gridSpan w:val="3"/>
          </w:tcPr>
          <w:p w14:paraId="6DE6BCE7" w14:textId="77777777" w:rsidR="006B2D02" w:rsidRPr="00913BB3" w:rsidRDefault="006B2D02" w:rsidP="00914E0C">
            <w:pPr>
              <w:pStyle w:val="TAC"/>
            </w:pPr>
            <w:r w:rsidRPr="00913BB3">
              <w:t>1</w:t>
            </w:r>
          </w:p>
        </w:tc>
        <w:tc>
          <w:tcPr>
            <w:tcW w:w="283" w:type="dxa"/>
            <w:gridSpan w:val="3"/>
          </w:tcPr>
          <w:p w14:paraId="47E9E267" w14:textId="77777777" w:rsidR="006B2D02" w:rsidRPr="00913BB3" w:rsidRDefault="006B2D02" w:rsidP="00914E0C">
            <w:pPr>
              <w:pStyle w:val="TAC"/>
            </w:pPr>
            <w:r w:rsidRPr="00913BB3">
              <w:t>0</w:t>
            </w:r>
          </w:p>
        </w:tc>
        <w:tc>
          <w:tcPr>
            <w:tcW w:w="360" w:type="dxa"/>
            <w:gridSpan w:val="3"/>
          </w:tcPr>
          <w:p w14:paraId="729F6640" w14:textId="77777777" w:rsidR="006B2D02" w:rsidRPr="00913BB3" w:rsidRDefault="006B2D02" w:rsidP="00914E0C">
            <w:pPr>
              <w:pStyle w:val="TAC"/>
            </w:pPr>
            <w:r w:rsidRPr="00913BB3">
              <w:t>1</w:t>
            </w:r>
          </w:p>
        </w:tc>
        <w:tc>
          <w:tcPr>
            <w:tcW w:w="284" w:type="dxa"/>
            <w:gridSpan w:val="3"/>
          </w:tcPr>
          <w:p w14:paraId="6822A779" w14:textId="77777777" w:rsidR="006B2D02" w:rsidRPr="00913BB3" w:rsidRDefault="006B2D02" w:rsidP="00914E0C">
            <w:pPr>
              <w:pStyle w:val="TAC"/>
            </w:pPr>
            <w:r w:rsidRPr="00913BB3">
              <w:t>1</w:t>
            </w:r>
          </w:p>
        </w:tc>
        <w:tc>
          <w:tcPr>
            <w:tcW w:w="284" w:type="dxa"/>
            <w:gridSpan w:val="3"/>
          </w:tcPr>
          <w:p w14:paraId="147FC179" w14:textId="77777777" w:rsidR="006B2D02" w:rsidRPr="00913BB3" w:rsidRDefault="006B2D02" w:rsidP="00914E0C">
            <w:pPr>
              <w:pStyle w:val="TAC"/>
            </w:pPr>
            <w:r w:rsidRPr="00913BB3">
              <w:t>1</w:t>
            </w:r>
          </w:p>
        </w:tc>
        <w:tc>
          <w:tcPr>
            <w:tcW w:w="248" w:type="dxa"/>
            <w:gridSpan w:val="3"/>
          </w:tcPr>
          <w:p w14:paraId="042E03BF" w14:textId="77777777" w:rsidR="006B2D02" w:rsidRPr="00913BB3" w:rsidRDefault="006B2D02" w:rsidP="00914E0C">
            <w:pPr>
              <w:pStyle w:val="TAC"/>
            </w:pPr>
            <w:r w:rsidRPr="00913BB3">
              <w:t>1</w:t>
            </w:r>
          </w:p>
        </w:tc>
        <w:tc>
          <w:tcPr>
            <w:tcW w:w="745" w:type="dxa"/>
            <w:gridSpan w:val="3"/>
          </w:tcPr>
          <w:p w14:paraId="7452601E" w14:textId="77777777" w:rsidR="006B2D02" w:rsidRPr="00913BB3" w:rsidRDefault="006B2D02" w:rsidP="00914E0C">
            <w:pPr>
              <w:pStyle w:val="TAL"/>
            </w:pPr>
          </w:p>
        </w:tc>
        <w:tc>
          <w:tcPr>
            <w:tcW w:w="4111" w:type="dxa"/>
            <w:gridSpan w:val="4"/>
          </w:tcPr>
          <w:p w14:paraId="173E65C6" w14:textId="77777777" w:rsidR="006B2D02" w:rsidRPr="00913BB3" w:rsidRDefault="006B2D02" w:rsidP="00914E0C">
            <w:pPr>
              <w:pStyle w:val="TAL"/>
            </w:pPr>
            <w:r w:rsidRPr="00913BB3">
              <w:t>Protocol error, unspecified</w:t>
            </w:r>
          </w:p>
        </w:tc>
      </w:tr>
      <w:tr w:rsidR="006B2D02" w:rsidRPr="00913BB3" w14:paraId="4B565F4E" w14:textId="77777777" w:rsidTr="00914E0C">
        <w:trPr>
          <w:gridBefore w:val="1"/>
          <w:gridAfter w:val="2"/>
          <w:wBefore w:w="49" w:type="dxa"/>
          <w:wAfter w:w="41" w:type="dxa"/>
          <w:jc w:val="center"/>
        </w:trPr>
        <w:tc>
          <w:tcPr>
            <w:tcW w:w="284" w:type="dxa"/>
            <w:gridSpan w:val="2"/>
          </w:tcPr>
          <w:p w14:paraId="6EE43A8E" w14:textId="77777777" w:rsidR="006B2D02" w:rsidRPr="00913BB3" w:rsidRDefault="006B2D02" w:rsidP="00914E0C">
            <w:pPr>
              <w:pStyle w:val="TAC"/>
            </w:pPr>
          </w:p>
        </w:tc>
        <w:tc>
          <w:tcPr>
            <w:tcW w:w="285" w:type="dxa"/>
            <w:gridSpan w:val="3"/>
          </w:tcPr>
          <w:p w14:paraId="44A74927" w14:textId="77777777" w:rsidR="006B2D02" w:rsidRPr="00913BB3" w:rsidRDefault="006B2D02" w:rsidP="00914E0C">
            <w:pPr>
              <w:pStyle w:val="TAC"/>
            </w:pPr>
          </w:p>
        </w:tc>
        <w:tc>
          <w:tcPr>
            <w:tcW w:w="283" w:type="dxa"/>
            <w:gridSpan w:val="3"/>
          </w:tcPr>
          <w:p w14:paraId="60AE48D7" w14:textId="77777777" w:rsidR="006B2D02" w:rsidRPr="00913BB3" w:rsidRDefault="006B2D02" w:rsidP="00914E0C">
            <w:pPr>
              <w:pStyle w:val="TAC"/>
            </w:pPr>
          </w:p>
        </w:tc>
        <w:tc>
          <w:tcPr>
            <w:tcW w:w="283" w:type="dxa"/>
            <w:gridSpan w:val="3"/>
          </w:tcPr>
          <w:p w14:paraId="192D3A9F" w14:textId="77777777" w:rsidR="006B2D02" w:rsidRPr="00913BB3" w:rsidRDefault="006B2D02" w:rsidP="00914E0C">
            <w:pPr>
              <w:pStyle w:val="TAC"/>
            </w:pPr>
          </w:p>
        </w:tc>
        <w:tc>
          <w:tcPr>
            <w:tcW w:w="360" w:type="dxa"/>
            <w:gridSpan w:val="3"/>
          </w:tcPr>
          <w:p w14:paraId="772EA96B" w14:textId="77777777" w:rsidR="006B2D02" w:rsidRPr="00913BB3" w:rsidRDefault="006B2D02" w:rsidP="00914E0C">
            <w:pPr>
              <w:pStyle w:val="TAC"/>
            </w:pPr>
          </w:p>
        </w:tc>
        <w:tc>
          <w:tcPr>
            <w:tcW w:w="284" w:type="dxa"/>
            <w:gridSpan w:val="3"/>
          </w:tcPr>
          <w:p w14:paraId="54266EE6" w14:textId="77777777" w:rsidR="006B2D02" w:rsidRPr="00913BB3" w:rsidRDefault="006B2D02" w:rsidP="00914E0C">
            <w:pPr>
              <w:pStyle w:val="TAC"/>
            </w:pPr>
          </w:p>
        </w:tc>
        <w:tc>
          <w:tcPr>
            <w:tcW w:w="284" w:type="dxa"/>
            <w:gridSpan w:val="3"/>
          </w:tcPr>
          <w:p w14:paraId="61793F4D" w14:textId="77777777" w:rsidR="006B2D02" w:rsidRPr="00913BB3" w:rsidRDefault="006B2D02" w:rsidP="00914E0C">
            <w:pPr>
              <w:pStyle w:val="TAC"/>
            </w:pPr>
          </w:p>
        </w:tc>
        <w:tc>
          <w:tcPr>
            <w:tcW w:w="248" w:type="dxa"/>
            <w:gridSpan w:val="3"/>
          </w:tcPr>
          <w:p w14:paraId="037E4D56" w14:textId="77777777" w:rsidR="006B2D02" w:rsidRPr="00913BB3" w:rsidRDefault="006B2D02" w:rsidP="00914E0C">
            <w:pPr>
              <w:pStyle w:val="TAC"/>
            </w:pPr>
          </w:p>
        </w:tc>
        <w:tc>
          <w:tcPr>
            <w:tcW w:w="745" w:type="dxa"/>
            <w:gridSpan w:val="3"/>
          </w:tcPr>
          <w:p w14:paraId="1F697FFC" w14:textId="77777777" w:rsidR="006B2D02" w:rsidRPr="00913BB3" w:rsidRDefault="006B2D02" w:rsidP="00914E0C">
            <w:pPr>
              <w:pStyle w:val="TAL"/>
            </w:pPr>
          </w:p>
        </w:tc>
        <w:tc>
          <w:tcPr>
            <w:tcW w:w="4111" w:type="dxa"/>
            <w:gridSpan w:val="4"/>
          </w:tcPr>
          <w:p w14:paraId="2D5FB2AD" w14:textId="77777777" w:rsidR="006B2D02" w:rsidRPr="00913BB3" w:rsidRDefault="006B2D02" w:rsidP="00914E0C">
            <w:pPr>
              <w:pStyle w:val="TAL"/>
            </w:pPr>
          </w:p>
        </w:tc>
      </w:tr>
      <w:tr w:rsidR="006B2D02" w:rsidRPr="00913BB3" w14:paraId="6165006D" w14:textId="77777777" w:rsidTr="00914E0C">
        <w:trPr>
          <w:gridBefore w:val="1"/>
          <w:gridAfter w:val="2"/>
          <w:wBefore w:w="49" w:type="dxa"/>
          <w:wAfter w:w="41" w:type="dxa"/>
          <w:jc w:val="center"/>
        </w:trPr>
        <w:tc>
          <w:tcPr>
            <w:tcW w:w="7167" w:type="dxa"/>
            <w:gridSpan w:val="30"/>
          </w:tcPr>
          <w:p w14:paraId="4B92FF9D" w14:textId="77777777" w:rsidR="006B2D02" w:rsidRPr="00913BB3" w:rsidRDefault="006B2D02" w:rsidP="00914E0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7ACE3FFE" w14:textId="77777777" w:rsidR="006B2D02" w:rsidRPr="00913BB3" w:rsidRDefault="006B2D02" w:rsidP="006B2D02"/>
    <w:p w14:paraId="5579F0C7" w14:textId="77777777" w:rsidR="006B2D02" w:rsidRPr="00913BB3" w:rsidRDefault="006B2D02" w:rsidP="006B2D02">
      <w:pPr>
        <w:pStyle w:val="Heading4"/>
      </w:pPr>
      <w:bookmarkStart w:id="6884" w:name="_Toc20233290"/>
      <w:bookmarkStart w:id="6885" w:name="_Toc27747427"/>
      <w:bookmarkStart w:id="6886" w:name="_Toc36213621"/>
      <w:bookmarkStart w:id="6887" w:name="_Toc36657798"/>
      <w:bookmarkStart w:id="6888" w:name="_Toc45287475"/>
      <w:bookmarkStart w:id="6889" w:name="_Toc51944467"/>
      <w:bookmarkStart w:id="6890" w:name="_Toc106697930"/>
      <w:r w:rsidRPr="00913BB3">
        <w:t>9.11.4.3</w:t>
      </w:r>
      <w:r w:rsidRPr="00913BB3">
        <w:tab/>
        <w:t>Always-on PDU session indication</w:t>
      </w:r>
      <w:bookmarkEnd w:id="6884"/>
      <w:bookmarkEnd w:id="6885"/>
      <w:bookmarkEnd w:id="6886"/>
      <w:bookmarkEnd w:id="6887"/>
      <w:bookmarkEnd w:id="6888"/>
      <w:bookmarkEnd w:id="6889"/>
      <w:bookmarkEnd w:id="6890"/>
    </w:p>
    <w:p w14:paraId="4216E5B9" w14:textId="77777777" w:rsidR="006B2D02" w:rsidRPr="00913BB3" w:rsidRDefault="006B2D02" w:rsidP="006B2D02">
      <w:r w:rsidRPr="00913BB3">
        <w:t>The purpose of the Always-on PDU session indication information element is to indicate whether a PDU session is established as an always-on PDU session.</w:t>
      </w:r>
    </w:p>
    <w:p w14:paraId="0377C579" w14:textId="77777777" w:rsidR="006B2D02" w:rsidRPr="00913BB3" w:rsidRDefault="006B2D02" w:rsidP="006B2D02">
      <w:r w:rsidRPr="00913BB3">
        <w:t>The Always-on PDU session indication information element is coded as shown in figure 9.11.4.3.1 and table 9.11.4.3.1.</w:t>
      </w:r>
    </w:p>
    <w:p w14:paraId="24DF6F93" w14:textId="77777777" w:rsidR="006B2D02" w:rsidRPr="00913BB3" w:rsidRDefault="006B2D02" w:rsidP="006B2D02">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913BB3" w14:paraId="63E0161C" w14:textId="77777777" w:rsidTr="00914E0C">
        <w:trPr>
          <w:cantSplit/>
          <w:jc w:val="center"/>
        </w:trPr>
        <w:tc>
          <w:tcPr>
            <w:tcW w:w="709" w:type="dxa"/>
            <w:tcBorders>
              <w:top w:val="nil"/>
              <w:left w:val="nil"/>
              <w:bottom w:val="nil"/>
              <w:right w:val="nil"/>
            </w:tcBorders>
            <w:hideMark/>
          </w:tcPr>
          <w:p w14:paraId="2AC83238" w14:textId="77777777" w:rsidR="006B2D02" w:rsidRPr="00913BB3" w:rsidRDefault="006B2D02" w:rsidP="00914E0C">
            <w:pPr>
              <w:keepNext/>
              <w:keepLines/>
              <w:spacing w:after="0"/>
              <w:jc w:val="center"/>
              <w:rPr>
                <w:rFonts w:ascii="Arial" w:hAnsi="Arial"/>
                <w:sz w:val="18"/>
              </w:rPr>
            </w:pPr>
            <w:bookmarkStart w:id="6891" w:name="_PERM_MCCTEMPBM_CRPT71590028___4" w:colFirst="0" w:colLast="6"/>
            <w:r w:rsidRPr="00913BB3">
              <w:rPr>
                <w:rFonts w:ascii="Arial" w:hAnsi="Arial"/>
                <w:sz w:val="18"/>
              </w:rPr>
              <w:t>8</w:t>
            </w:r>
          </w:p>
        </w:tc>
        <w:tc>
          <w:tcPr>
            <w:tcW w:w="709" w:type="dxa"/>
            <w:tcBorders>
              <w:top w:val="nil"/>
              <w:left w:val="nil"/>
              <w:bottom w:val="nil"/>
              <w:right w:val="nil"/>
            </w:tcBorders>
            <w:hideMark/>
          </w:tcPr>
          <w:p w14:paraId="5D3B63B0" w14:textId="77777777" w:rsidR="006B2D02" w:rsidRPr="00913BB3" w:rsidRDefault="006B2D02" w:rsidP="00914E0C">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4A6C2C81" w14:textId="77777777" w:rsidR="006B2D02" w:rsidRPr="00913BB3" w:rsidRDefault="006B2D02" w:rsidP="00914E0C">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32F43B5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5E95305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1C6CCBE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14D83E22" w14:textId="77777777" w:rsidR="006B2D02" w:rsidRPr="00913BB3" w:rsidRDefault="006B2D02" w:rsidP="00914E0C">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46D45B91" w14:textId="77777777" w:rsidR="006B2D02" w:rsidRPr="00913BB3" w:rsidRDefault="006B2D02" w:rsidP="00914E0C">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5BC9B2E0" w14:textId="77777777" w:rsidR="006B2D02" w:rsidRPr="00913BB3" w:rsidRDefault="006B2D02" w:rsidP="00914E0C">
            <w:pPr>
              <w:keepNext/>
              <w:keepLines/>
              <w:spacing w:after="0"/>
              <w:rPr>
                <w:rFonts w:ascii="Arial" w:hAnsi="Arial"/>
                <w:sz w:val="18"/>
              </w:rPr>
            </w:pPr>
          </w:p>
        </w:tc>
      </w:tr>
      <w:tr w:rsidR="006B2D02" w:rsidRPr="00913BB3" w14:paraId="47BF5F9E"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BD2F1A" w14:textId="77777777" w:rsidR="006B2D02" w:rsidRPr="00913BB3" w:rsidRDefault="006B2D02" w:rsidP="00914E0C">
            <w:pPr>
              <w:keepNext/>
              <w:keepLines/>
              <w:spacing w:after="0"/>
              <w:jc w:val="center"/>
              <w:rPr>
                <w:rFonts w:ascii="Arial" w:hAnsi="Arial"/>
                <w:sz w:val="18"/>
              </w:rPr>
            </w:pPr>
            <w:bookmarkStart w:id="6892" w:name="_PERM_MCCTEMPBM_CRPT71590029___4" w:colFirst="0" w:colLast="3"/>
            <w:bookmarkEnd w:id="6891"/>
            <w:r w:rsidRPr="00913BB3">
              <w:rPr>
                <w:rFonts w:ascii="Arial" w:hAnsi="Arial"/>
                <w:sz w:val="18"/>
              </w:rPr>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42C4C6B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1209601C"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0CB8DA08"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2A911FCD"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1C7DCC79"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2119FEF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7D58499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3F0BEE3D" w14:textId="77777777" w:rsidR="006B2D02" w:rsidRPr="00913BB3" w:rsidRDefault="006B2D02" w:rsidP="00914E0C">
            <w:pPr>
              <w:keepNext/>
              <w:keepLines/>
              <w:spacing w:after="0"/>
              <w:rPr>
                <w:rFonts w:ascii="Arial" w:hAnsi="Arial"/>
                <w:sz w:val="18"/>
              </w:rPr>
            </w:pPr>
            <w:bookmarkStart w:id="6893" w:name="_PERM_MCCTEMPBM_CRPT71590030___7"/>
            <w:r w:rsidRPr="00913BB3">
              <w:rPr>
                <w:rFonts w:ascii="Arial" w:hAnsi="Arial"/>
                <w:sz w:val="18"/>
              </w:rPr>
              <w:t>octet 1</w:t>
            </w:r>
            <w:bookmarkEnd w:id="6893"/>
          </w:p>
        </w:tc>
      </w:tr>
    </w:tbl>
    <w:p w14:paraId="13C418DA" w14:textId="77777777" w:rsidR="006B2D02" w:rsidRPr="00913BB3" w:rsidRDefault="006B2D02" w:rsidP="006B2D02">
      <w:pPr>
        <w:keepLines/>
        <w:spacing w:after="240"/>
        <w:jc w:val="center"/>
        <w:rPr>
          <w:rFonts w:ascii="Arial" w:hAnsi="Arial"/>
          <w:b/>
          <w:lang w:eastAsia="x-none"/>
        </w:rPr>
      </w:pPr>
      <w:bookmarkStart w:id="6894" w:name="_PERM_MCCTEMPBM_CRPT71590031___4"/>
      <w:bookmarkEnd w:id="6892"/>
      <w:r w:rsidRPr="00913BB3">
        <w:rPr>
          <w:rFonts w:ascii="Arial" w:hAnsi="Arial"/>
          <w:b/>
          <w:lang w:eastAsia="x-none"/>
        </w:rPr>
        <w:t>Figure 9.11.4.3.1: Always-on PDU session indication</w:t>
      </w:r>
    </w:p>
    <w:p w14:paraId="64FA1E9D" w14:textId="77777777" w:rsidR="006B2D02" w:rsidRPr="00913BB3" w:rsidRDefault="006B2D02" w:rsidP="006B2D02">
      <w:pPr>
        <w:keepNext/>
        <w:keepLines/>
        <w:spacing w:before="60"/>
        <w:jc w:val="center"/>
        <w:rPr>
          <w:rFonts w:ascii="Arial" w:hAnsi="Arial"/>
          <w:b/>
          <w:lang w:eastAsia="x-none"/>
        </w:rPr>
      </w:pPr>
      <w:r w:rsidRPr="00913BB3">
        <w:rPr>
          <w:rFonts w:ascii="Arial" w:hAnsi="Arial"/>
          <w:b/>
          <w:lang w:eastAsia="x-none"/>
        </w:rPr>
        <w:t>Table 9.11.4.3.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913BB3" w14:paraId="30692E55" w14:textId="77777777" w:rsidTr="00914E0C">
        <w:trPr>
          <w:gridAfter w:val="1"/>
          <w:wAfter w:w="8" w:type="dxa"/>
          <w:cantSplit/>
          <w:jc w:val="center"/>
        </w:trPr>
        <w:tc>
          <w:tcPr>
            <w:tcW w:w="7089" w:type="dxa"/>
            <w:gridSpan w:val="2"/>
          </w:tcPr>
          <w:p w14:paraId="6A754872" w14:textId="77777777" w:rsidR="006B2D02" w:rsidRPr="00913BB3" w:rsidRDefault="006B2D02" w:rsidP="00914E0C">
            <w:pPr>
              <w:keepNext/>
              <w:keepLines/>
              <w:spacing w:after="0"/>
              <w:rPr>
                <w:rFonts w:ascii="Arial" w:hAnsi="Arial"/>
                <w:sz w:val="18"/>
              </w:rPr>
            </w:pPr>
            <w:bookmarkStart w:id="6895" w:name="_PERM_MCCTEMPBM_CRPT71590032___7"/>
            <w:bookmarkEnd w:id="6894"/>
            <w:r w:rsidRPr="00913BB3">
              <w:rPr>
                <w:rFonts w:ascii="Arial" w:hAnsi="Arial"/>
                <w:sz w:val="18"/>
              </w:rPr>
              <w:t>Always-on PDU session indication (APSI) (octet 1)</w:t>
            </w:r>
            <w:bookmarkEnd w:id="6895"/>
          </w:p>
        </w:tc>
      </w:tr>
      <w:tr w:rsidR="006B2D02" w:rsidRPr="00913BB3" w14:paraId="39B9323C" w14:textId="77777777" w:rsidTr="00914E0C">
        <w:trPr>
          <w:gridAfter w:val="1"/>
          <w:wAfter w:w="8" w:type="dxa"/>
          <w:cantSplit/>
          <w:jc w:val="center"/>
        </w:trPr>
        <w:tc>
          <w:tcPr>
            <w:tcW w:w="7089" w:type="dxa"/>
            <w:gridSpan w:val="2"/>
          </w:tcPr>
          <w:p w14:paraId="4E234274" w14:textId="77777777" w:rsidR="006B2D02" w:rsidRPr="00913BB3" w:rsidRDefault="006B2D02" w:rsidP="00914E0C">
            <w:pPr>
              <w:keepNext/>
              <w:keepLines/>
              <w:spacing w:after="0"/>
              <w:rPr>
                <w:rFonts w:ascii="Arial" w:hAnsi="Arial"/>
                <w:sz w:val="18"/>
              </w:rPr>
            </w:pPr>
          </w:p>
        </w:tc>
      </w:tr>
      <w:tr w:rsidR="006B2D02" w:rsidRPr="00913BB3" w14:paraId="089E8F6B" w14:textId="77777777" w:rsidTr="00914E0C">
        <w:trPr>
          <w:gridAfter w:val="1"/>
          <w:wAfter w:w="8" w:type="dxa"/>
          <w:cantSplit/>
          <w:jc w:val="center"/>
        </w:trPr>
        <w:tc>
          <w:tcPr>
            <w:tcW w:w="7089" w:type="dxa"/>
            <w:gridSpan w:val="2"/>
          </w:tcPr>
          <w:p w14:paraId="10C8F653" w14:textId="77777777" w:rsidR="006B2D02" w:rsidRPr="00913BB3" w:rsidRDefault="006B2D02" w:rsidP="00914E0C">
            <w:pPr>
              <w:keepNext/>
              <w:keepLines/>
              <w:spacing w:after="0"/>
              <w:rPr>
                <w:rFonts w:ascii="Arial" w:hAnsi="Arial"/>
                <w:sz w:val="18"/>
              </w:rPr>
            </w:pPr>
            <w:bookmarkStart w:id="6896" w:name="_PERM_MCCTEMPBM_CRPT71590033___7"/>
            <w:r w:rsidRPr="00913BB3">
              <w:rPr>
                <w:rFonts w:ascii="Arial" w:hAnsi="Arial"/>
                <w:sz w:val="18"/>
              </w:rPr>
              <w:t>Bit</w:t>
            </w:r>
            <w:bookmarkEnd w:id="6896"/>
          </w:p>
        </w:tc>
      </w:tr>
      <w:tr w:rsidR="006B2D02" w:rsidRPr="00913BB3" w14:paraId="1918310E" w14:textId="77777777" w:rsidTr="00914E0C">
        <w:tblPrEx>
          <w:tblLook w:val="0000" w:firstRow="0" w:lastRow="0" w:firstColumn="0" w:lastColumn="0" w:noHBand="0" w:noVBand="0"/>
        </w:tblPrEx>
        <w:trPr>
          <w:cantSplit/>
          <w:jc w:val="center"/>
        </w:trPr>
        <w:tc>
          <w:tcPr>
            <w:tcW w:w="286" w:type="dxa"/>
          </w:tcPr>
          <w:p w14:paraId="45F0B75D" w14:textId="77777777" w:rsidR="006B2D02" w:rsidRPr="00913BB3" w:rsidRDefault="006B2D02" w:rsidP="00914E0C">
            <w:pPr>
              <w:keepNext/>
              <w:keepLines/>
              <w:spacing w:after="0"/>
              <w:jc w:val="center"/>
              <w:rPr>
                <w:rFonts w:ascii="Arial" w:hAnsi="Arial"/>
                <w:b/>
                <w:sz w:val="18"/>
                <w:lang w:eastAsia="zh-CN"/>
              </w:rPr>
            </w:pPr>
            <w:bookmarkStart w:id="6897" w:name="_PERM_MCCTEMPBM_CRPT71590034___4"/>
            <w:r w:rsidRPr="00913BB3">
              <w:rPr>
                <w:rFonts w:ascii="Arial" w:hAnsi="Arial" w:hint="eastAsia"/>
                <w:b/>
                <w:sz w:val="18"/>
                <w:lang w:eastAsia="zh-CN"/>
              </w:rPr>
              <w:t>1</w:t>
            </w:r>
            <w:bookmarkEnd w:id="6897"/>
          </w:p>
        </w:tc>
        <w:tc>
          <w:tcPr>
            <w:tcW w:w="6811" w:type="dxa"/>
            <w:gridSpan w:val="2"/>
          </w:tcPr>
          <w:p w14:paraId="3EB74D2B" w14:textId="77777777" w:rsidR="006B2D02" w:rsidRPr="00913BB3" w:rsidRDefault="006B2D02" w:rsidP="00914E0C">
            <w:pPr>
              <w:keepNext/>
              <w:keepLines/>
              <w:spacing w:after="0"/>
              <w:rPr>
                <w:rFonts w:ascii="Arial" w:hAnsi="Arial"/>
                <w:sz w:val="18"/>
              </w:rPr>
            </w:pPr>
          </w:p>
        </w:tc>
      </w:tr>
      <w:tr w:rsidR="006B2D02" w:rsidRPr="00913BB3" w14:paraId="682F9D63" w14:textId="77777777" w:rsidTr="00914E0C">
        <w:trPr>
          <w:gridAfter w:val="1"/>
          <w:wAfter w:w="8" w:type="dxa"/>
          <w:cantSplit/>
          <w:jc w:val="center"/>
        </w:trPr>
        <w:tc>
          <w:tcPr>
            <w:tcW w:w="286" w:type="dxa"/>
            <w:hideMark/>
          </w:tcPr>
          <w:p w14:paraId="501EB609" w14:textId="77777777" w:rsidR="006B2D02" w:rsidRPr="00913BB3" w:rsidRDefault="006B2D02" w:rsidP="00914E0C">
            <w:pPr>
              <w:keepNext/>
              <w:keepLines/>
              <w:spacing w:after="0"/>
              <w:rPr>
                <w:rFonts w:ascii="Arial" w:hAnsi="Arial"/>
                <w:sz w:val="18"/>
              </w:rPr>
            </w:pPr>
            <w:bookmarkStart w:id="6898" w:name="_MCCTEMPBM_CRPT71590035___7" w:colFirst="0" w:colLast="0"/>
            <w:r w:rsidRPr="00913BB3">
              <w:rPr>
                <w:rFonts w:ascii="Arial" w:hAnsi="Arial"/>
                <w:sz w:val="18"/>
              </w:rPr>
              <w:t>0</w:t>
            </w:r>
          </w:p>
        </w:tc>
        <w:tc>
          <w:tcPr>
            <w:tcW w:w="6803" w:type="dxa"/>
          </w:tcPr>
          <w:p w14:paraId="453A49D7"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not allowed</w:t>
            </w:r>
          </w:p>
        </w:tc>
      </w:tr>
      <w:tr w:rsidR="006B2D02" w:rsidRPr="00913BB3" w14:paraId="6A212FC3" w14:textId="77777777" w:rsidTr="00914E0C">
        <w:trPr>
          <w:gridAfter w:val="1"/>
          <w:wAfter w:w="8" w:type="dxa"/>
          <w:cantSplit/>
          <w:jc w:val="center"/>
        </w:trPr>
        <w:tc>
          <w:tcPr>
            <w:tcW w:w="286" w:type="dxa"/>
            <w:hideMark/>
          </w:tcPr>
          <w:p w14:paraId="05B5C878" w14:textId="77777777" w:rsidR="006B2D02" w:rsidRPr="00913BB3" w:rsidRDefault="006B2D02" w:rsidP="00914E0C">
            <w:pPr>
              <w:keepNext/>
              <w:keepLines/>
              <w:spacing w:after="0"/>
              <w:rPr>
                <w:rFonts w:ascii="Arial" w:hAnsi="Arial"/>
                <w:sz w:val="18"/>
              </w:rPr>
            </w:pPr>
            <w:bookmarkStart w:id="6899" w:name="_MCCTEMPBM_CRPT71590036___7" w:colFirst="0" w:colLast="0"/>
            <w:bookmarkEnd w:id="6898"/>
            <w:r w:rsidRPr="00913BB3">
              <w:rPr>
                <w:rFonts w:ascii="Arial" w:hAnsi="Arial"/>
                <w:sz w:val="18"/>
              </w:rPr>
              <w:t>1</w:t>
            </w:r>
          </w:p>
        </w:tc>
        <w:tc>
          <w:tcPr>
            <w:tcW w:w="6803" w:type="dxa"/>
          </w:tcPr>
          <w:p w14:paraId="29D84D7B"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required</w:t>
            </w:r>
          </w:p>
        </w:tc>
      </w:tr>
      <w:bookmarkEnd w:id="6899"/>
      <w:tr w:rsidR="006B2D02" w:rsidRPr="00913BB3" w14:paraId="211AE500" w14:textId="77777777" w:rsidTr="00914E0C">
        <w:trPr>
          <w:gridAfter w:val="1"/>
          <w:wAfter w:w="8" w:type="dxa"/>
          <w:cantSplit/>
          <w:jc w:val="center"/>
        </w:trPr>
        <w:tc>
          <w:tcPr>
            <w:tcW w:w="7089" w:type="dxa"/>
            <w:gridSpan w:val="2"/>
          </w:tcPr>
          <w:p w14:paraId="16324201" w14:textId="77777777" w:rsidR="006B2D02" w:rsidRPr="00913BB3" w:rsidRDefault="006B2D02" w:rsidP="00914E0C">
            <w:pPr>
              <w:keepNext/>
              <w:keepLines/>
              <w:spacing w:after="0"/>
              <w:rPr>
                <w:rFonts w:ascii="Arial" w:hAnsi="Arial"/>
                <w:sz w:val="18"/>
              </w:rPr>
            </w:pPr>
          </w:p>
        </w:tc>
      </w:tr>
      <w:tr w:rsidR="006B2D02" w:rsidRPr="00913BB3" w14:paraId="07B054A6" w14:textId="77777777" w:rsidTr="00914E0C">
        <w:trPr>
          <w:gridAfter w:val="1"/>
          <w:wAfter w:w="8" w:type="dxa"/>
          <w:cantSplit/>
          <w:jc w:val="center"/>
        </w:trPr>
        <w:tc>
          <w:tcPr>
            <w:tcW w:w="7089" w:type="dxa"/>
            <w:gridSpan w:val="2"/>
            <w:tcBorders>
              <w:bottom w:val="single" w:sz="4" w:space="0" w:color="auto"/>
            </w:tcBorders>
          </w:tcPr>
          <w:p w14:paraId="1FCFF32A" w14:textId="77777777" w:rsidR="006B2D02" w:rsidRPr="00913BB3" w:rsidRDefault="006B2D02" w:rsidP="00914E0C">
            <w:pPr>
              <w:keepNext/>
              <w:keepLines/>
              <w:spacing w:after="0"/>
              <w:rPr>
                <w:rFonts w:ascii="Arial" w:hAnsi="Arial"/>
                <w:sz w:val="18"/>
              </w:rPr>
            </w:pPr>
            <w:bookmarkStart w:id="6900" w:name="_MCCTEMPBM_CRPT71590037___7"/>
            <w:r w:rsidRPr="00913BB3">
              <w:rPr>
                <w:rFonts w:ascii="Arial" w:hAnsi="Arial"/>
                <w:sz w:val="18"/>
              </w:rPr>
              <w:t>Bits 2, 3 and 4 are spare and shall be coded as zero,</w:t>
            </w:r>
            <w:bookmarkEnd w:id="6900"/>
          </w:p>
        </w:tc>
      </w:tr>
    </w:tbl>
    <w:p w14:paraId="12AC153C" w14:textId="77777777" w:rsidR="006B2D02" w:rsidRPr="00913BB3" w:rsidRDefault="006B2D02" w:rsidP="006B2D02"/>
    <w:p w14:paraId="6EB769B9" w14:textId="77777777" w:rsidR="006B2D02" w:rsidRPr="00913BB3" w:rsidRDefault="006B2D02" w:rsidP="006B2D02">
      <w:pPr>
        <w:pStyle w:val="Heading4"/>
      </w:pPr>
      <w:bookmarkStart w:id="6901" w:name="_Toc20233291"/>
      <w:bookmarkStart w:id="6902" w:name="_Toc27747428"/>
      <w:bookmarkStart w:id="6903" w:name="_Toc36213622"/>
      <w:bookmarkStart w:id="6904" w:name="_Toc36657799"/>
      <w:bookmarkStart w:id="6905" w:name="_Toc45287476"/>
      <w:bookmarkStart w:id="6906" w:name="_Toc51944468"/>
      <w:bookmarkStart w:id="6907" w:name="_Toc106697931"/>
      <w:r w:rsidRPr="00913BB3">
        <w:t>9.11.4.4</w:t>
      </w:r>
      <w:r w:rsidRPr="00913BB3">
        <w:tab/>
        <w:t>Always-on PDU session requested</w:t>
      </w:r>
      <w:bookmarkEnd w:id="6901"/>
      <w:bookmarkEnd w:id="6902"/>
      <w:bookmarkEnd w:id="6903"/>
      <w:bookmarkEnd w:id="6904"/>
      <w:bookmarkEnd w:id="6905"/>
      <w:bookmarkEnd w:id="6906"/>
      <w:bookmarkEnd w:id="6907"/>
    </w:p>
    <w:p w14:paraId="0D5FD0A0" w14:textId="77777777" w:rsidR="006B2D02" w:rsidRPr="00913BB3" w:rsidRDefault="006B2D02" w:rsidP="006B2D02">
      <w:r w:rsidRPr="00913BB3">
        <w:t>The purpose of the Always-on PDU session requested information element is to indicate whether a PDU session is requested to be established as an always-on PDU session.</w:t>
      </w:r>
    </w:p>
    <w:p w14:paraId="2FD34BB0" w14:textId="77777777" w:rsidR="006B2D02" w:rsidRPr="00913BB3" w:rsidRDefault="006B2D02" w:rsidP="006B2D02">
      <w:r w:rsidRPr="00913BB3">
        <w:t>The Always-on PDU session requested information element is coded as shown in figure 9.11.4.4.1 and table 9.11.4.4.1.</w:t>
      </w:r>
    </w:p>
    <w:p w14:paraId="580B764E" w14:textId="77777777" w:rsidR="006B2D02" w:rsidRPr="00913BB3" w:rsidRDefault="006B2D02" w:rsidP="006B2D02">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913BB3" w14:paraId="5752C624" w14:textId="77777777" w:rsidTr="00914E0C">
        <w:trPr>
          <w:cantSplit/>
          <w:jc w:val="center"/>
        </w:trPr>
        <w:tc>
          <w:tcPr>
            <w:tcW w:w="709" w:type="dxa"/>
            <w:tcBorders>
              <w:top w:val="nil"/>
              <w:left w:val="nil"/>
              <w:bottom w:val="nil"/>
              <w:right w:val="nil"/>
            </w:tcBorders>
            <w:hideMark/>
          </w:tcPr>
          <w:p w14:paraId="4AC6603B" w14:textId="77777777" w:rsidR="006B2D02" w:rsidRPr="00913BB3" w:rsidRDefault="006B2D02" w:rsidP="00914E0C">
            <w:pPr>
              <w:keepNext/>
              <w:keepLines/>
              <w:spacing w:after="0"/>
              <w:jc w:val="center"/>
              <w:rPr>
                <w:rFonts w:ascii="Arial" w:hAnsi="Arial"/>
                <w:sz w:val="18"/>
              </w:rPr>
            </w:pPr>
            <w:bookmarkStart w:id="6908" w:name="_PERM_MCCTEMPBM_CRPT71590038___4" w:colFirst="0" w:colLast="6"/>
            <w:r w:rsidRPr="00913BB3">
              <w:rPr>
                <w:rFonts w:ascii="Arial" w:hAnsi="Arial"/>
                <w:sz w:val="18"/>
              </w:rPr>
              <w:t>8</w:t>
            </w:r>
          </w:p>
        </w:tc>
        <w:tc>
          <w:tcPr>
            <w:tcW w:w="709" w:type="dxa"/>
            <w:tcBorders>
              <w:top w:val="nil"/>
              <w:left w:val="nil"/>
              <w:bottom w:val="nil"/>
              <w:right w:val="nil"/>
            </w:tcBorders>
            <w:hideMark/>
          </w:tcPr>
          <w:p w14:paraId="3766A5BB" w14:textId="77777777" w:rsidR="006B2D02" w:rsidRPr="00913BB3" w:rsidRDefault="006B2D02" w:rsidP="00914E0C">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77F0B8CB" w14:textId="77777777" w:rsidR="006B2D02" w:rsidRPr="00913BB3" w:rsidRDefault="006B2D02" w:rsidP="00914E0C">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68EE36FC" w14:textId="77777777" w:rsidR="006B2D02" w:rsidRPr="00913BB3" w:rsidRDefault="006B2D02" w:rsidP="00914E0C">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15C0497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0CCF7E54" w14:textId="77777777" w:rsidR="006B2D02" w:rsidRPr="00913BB3" w:rsidRDefault="006B2D02" w:rsidP="00914E0C">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0F2E080D" w14:textId="77777777" w:rsidR="006B2D02" w:rsidRPr="00913BB3" w:rsidRDefault="006B2D02" w:rsidP="00914E0C">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73F7A2A7" w14:textId="77777777" w:rsidR="006B2D02" w:rsidRPr="00913BB3" w:rsidRDefault="006B2D02" w:rsidP="00914E0C">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E27C8E4" w14:textId="77777777" w:rsidR="006B2D02" w:rsidRPr="00913BB3" w:rsidRDefault="006B2D02" w:rsidP="00914E0C">
            <w:pPr>
              <w:keepNext/>
              <w:keepLines/>
              <w:spacing w:after="0"/>
              <w:rPr>
                <w:rFonts w:ascii="Arial" w:hAnsi="Arial"/>
                <w:sz w:val="18"/>
              </w:rPr>
            </w:pPr>
          </w:p>
        </w:tc>
      </w:tr>
      <w:tr w:rsidR="006B2D02" w:rsidRPr="00913BB3" w14:paraId="24AC27DA"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D8841E6" w14:textId="77777777" w:rsidR="006B2D02" w:rsidRPr="00913BB3" w:rsidRDefault="006B2D02" w:rsidP="00914E0C">
            <w:pPr>
              <w:keepNext/>
              <w:keepLines/>
              <w:spacing w:after="0"/>
              <w:jc w:val="center"/>
              <w:rPr>
                <w:rFonts w:ascii="Arial" w:hAnsi="Arial"/>
                <w:sz w:val="18"/>
              </w:rPr>
            </w:pPr>
            <w:bookmarkStart w:id="6909" w:name="_PERM_MCCTEMPBM_CRPT71590039___4" w:colFirst="0" w:colLast="3"/>
            <w:bookmarkEnd w:id="6908"/>
            <w:r w:rsidRPr="00913BB3">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0F54E0D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464221C5"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72166CF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615F16D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17FD4C72"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6B6A6650"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BE3EE0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22FF3E4" w14:textId="77777777" w:rsidR="006B2D02" w:rsidRPr="00913BB3" w:rsidRDefault="006B2D02" w:rsidP="00914E0C">
            <w:pPr>
              <w:keepNext/>
              <w:keepLines/>
              <w:spacing w:after="0"/>
              <w:rPr>
                <w:rFonts w:ascii="Arial" w:hAnsi="Arial"/>
                <w:sz w:val="18"/>
              </w:rPr>
            </w:pPr>
            <w:bookmarkStart w:id="6910" w:name="_MCCTEMPBM_CRPT71590040___7"/>
            <w:r w:rsidRPr="00913BB3">
              <w:rPr>
                <w:rFonts w:ascii="Arial" w:hAnsi="Arial"/>
                <w:sz w:val="18"/>
              </w:rPr>
              <w:t>octet 1</w:t>
            </w:r>
            <w:bookmarkEnd w:id="6910"/>
          </w:p>
        </w:tc>
      </w:tr>
    </w:tbl>
    <w:bookmarkEnd w:id="6909"/>
    <w:p w14:paraId="7B81AE9B" w14:textId="77777777" w:rsidR="006B2D02" w:rsidRPr="00913BB3" w:rsidRDefault="006B2D02" w:rsidP="006B2D02">
      <w:pPr>
        <w:pStyle w:val="TF"/>
      </w:pPr>
      <w:r w:rsidRPr="00913BB3">
        <w:t>Figure 9.11.4.4.1: Always-on PDU session requested</w:t>
      </w:r>
    </w:p>
    <w:p w14:paraId="39147D66" w14:textId="77777777" w:rsidR="006B2D02" w:rsidRPr="00913BB3" w:rsidRDefault="006B2D02" w:rsidP="006B2D02">
      <w:pPr>
        <w:pStyle w:val="TH"/>
      </w:pPr>
      <w:r w:rsidRPr="00913BB3">
        <w:t>Table 9.11.4.4.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6B2D02" w:rsidRPr="00913BB3" w14:paraId="56009FCB" w14:textId="77777777" w:rsidTr="00914E0C">
        <w:trPr>
          <w:cantSplit/>
          <w:jc w:val="center"/>
        </w:trPr>
        <w:tc>
          <w:tcPr>
            <w:tcW w:w="7071" w:type="dxa"/>
            <w:gridSpan w:val="2"/>
          </w:tcPr>
          <w:p w14:paraId="621B8D17" w14:textId="77777777" w:rsidR="006B2D02" w:rsidRPr="00913BB3" w:rsidRDefault="006B2D02" w:rsidP="00914E0C">
            <w:pPr>
              <w:keepNext/>
              <w:keepLines/>
              <w:spacing w:after="0"/>
              <w:rPr>
                <w:rFonts w:ascii="Arial" w:hAnsi="Arial"/>
                <w:sz w:val="18"/>
              </w:rPr>
            </w:pPr>
            <w:bookmarkStart w:id="6911" w:name="_MCCTEMPBM_CRPT71590041___7"/>
            <w:r w:rsidRPr="00913BB3">
              <w:rPr>
                <w:rFonts w:ascii="Arial" w:hAnsi="Arial"/>
                <w:sz w:val="18"/>
              </w:rPr>
              <w:t>Always-on PDU session requested (APSR) (octet 1)</w:t>
            </w:r>
            <w:bookmarkEnd w:id="6911"/>
          </w:p>
        </w:tc>
      </w:tr>
      <w:tr w:rsidR="006B2D02" w:rsidRPr="00913BB3" w14:paraId="0485E252" w14:textId="77777777" w:rsidTr="00914E0C">
        <w:trPr>
          <w:cantSplit/>
          <w:jc w:val="center"/>
        </w:trPr>
        <w:tc>
          <w:tcPr>
            <w:tcW w:w="7071" w:type="dxa"/>
            <w:gridSpan w:val="2"/>
          </w:tcPr>
          <w:p w14:paraId="70FF12EC" w14:textId="77777777" w:rsidR="006B2D02" w:rsidRPr="00913BB3" w:rsidRDefault="006B2D02" w:rsidP="00914E0C">
            <w:pPr>
              <w:keepNext/>
              <w:keepLines/>
              <w:spacing w:after="0"/>
              <w:rPr>
                <w:rFonts w:ascii="Arial" w:hAnsi="Arial"/>
                <w:sz w:val="18"/>
              </w:rPr>
            </w:pPr>
          </w:p>
        </w:tc>
      </w:tr>
      <w:tr w:rsidR="006B2D02" w:rsidRPr="00913BB3" w14:paraId="2CA2D283" w14:textId="77777777" w:rsidTr="00914E0C">
        <w:trPr>
          <w:cantSplit/>
          <w:jc w:val="center"/>
        </w:trPr>
        <w:tc>
          <w:tcPr>
            <w:tcW w:w="7071" w:type="dxa"/>
            <w:gridSpan w:val="2"/>
          </w:tcPr>
          <w:p w14:paraId="1F481D90" w14:textId="77777777" w:rsidR="006B2D02" w:rsidRPr="00913BB3" w:rsidRDefault="006B2D02" w:rsidP="00914E0C">
            <w:pPr>
              <w:keepNext/>
              <w:keepLines/>
              <w:spacing w:after="0"/>
              <w:rPr>
                <w:rFonts w:ascii="Arial" w:hAnsi="Arial"/>
                <w:sz w:val="18"/>
              </w:rPr>
            </w:pPr>
            <w:bookmarkStart w:id="6912" w:name="_MCCTEMPBM_CRPT71590042___7"/>
            <w:r w:rsidRPr="00913BB3">
              <w:rPr>
                <w:rFonts w:ascii="Arial" w:hAnsi="Arial"/>
                <w:sz w:val="18"/>
              </w:rPr>
              <w:t>Bit</w:t>
            </w:r>
            <w:bookmarkEnd w:id="6912"/>
          </w:p>
        </w:tc>
      </w:tr>
      <w:tr w:rsidR="006B2D02" w:rsidRPr="00913BB3" w14:paraId="42D25436" w14:textId="77777777" w:rsidTr="00914E0C">
        <w:tblPrEx>
          <w:tblLook w:val="0000" w:firstRow="0" w:lastRow="0" w:firstColumn="0" w:lastColumn="0" w:noHBand="0" w:noVBand="0"/>
        </w:tblPrEx>
        <w:trPr>
          <w:cantSplit/>
          <w:jc w:val="center"/>
        </w:trPr>
        <w:tc>
          <w:tcPr>
            <w:tcW w:w="286" w:type="dxa"/>
          </w:tcPr>
          <w:p w14:paraId="7D72C414" w14:textId="77777777" w:rsidR="006B2D02" w:rsidRPr="00913BB3" w:rsidRDefault="006B2D02" w:rsidP="00914E0C">
            <w:pPr>
              <w:keepNext/>
              <w:keepLines/>
              <w:spacing w:after="0"/>
              <w:jc w:val="center"/>
              <w:rPr>
                <w:rFonts w:ascii="Arial" w:hAnsi="Arial"/>
                <w:b/>
                <w:sz w:val="18"/>
              </w:rPr>
            </w:pPr>
            <w:bookmarkStart w:id="6913" w:name="_PERM_MCCTEMPBM_CRPT71590043___4"/>
            <w:r w:rsidRPr="00913BB3">
              <w:rPr>
                <w:rFonts w:ascii="Arial" w:hAnsi="Arial" w:hint="eastAsia"/>
                <w:b/>
                <w:sz w:val="18"/>
              </w:rPr>
              <w:t>1</w:t>
            </w:r>
            <w:bookmarkEnd w:id="6913"/>
          </w:p>
        </w:tc>
        <w:tc>
          <w:tcPr>
            <w:tcW w:w="6785" w:type="dxa"/>
          </w:tcPr>
          <w:p w14:paraId="36D920F6" w14:textId="77777777" w:rsidR="006B2D02" w:rsidRPr="00913BB3" w:rsidRDefault="006B2D02" w:rsidP="00914E0C">
            <w:pPr>
              <w:keepNext/>
              <w:keepLines/>
              <w:spacing w:after="0"/>
              <w:rPr>
                <w:rFonts w:ascii="Arial" w:hAnsi="Arial"/>
                <w:sz w:val="18"/>
              </w:rPr>
            </w:pPr>
          </w:p>
        </w:tc>
      </w:tr>
      <w:tr w:rsidR="006B2D02" w:rsidRPr="00913BB3" w14:paraId="512CCF86" w14:textId="77777777" w:rsidTr="00914E0C">
        <w:trPr>
          <w:cantSplit/>
          <w:jc w:val="center"/>
        </w:trPr>
        <w:tc>
          <w:tcPr>
            <w:tcW w:w="286" w:type="dxa"/>
            <w:hideMark/>
          </w:tcPr>
          <w:p w14:paraId="19F5631A" w14:textId="77777777" w:rsidR="006B2D02" w:rsidRPr="00913BB3" w:rsidRDefault="006B2D02" w:rsidP="00914E0C">
            <w:pPr>
              <w:keepNext/>
              <w:keepLines/>
              <w:spacing w:after="0"/>
              <w:rPr>
                <w:rFonts w:ascii="Arial" w:hAnsi="Arial"/>
                <w:sz w:val="18"/>
              </w:rPr>
            </w:pPr>
            <w:bookmarkStart w:id="6914" w:name="_MCCTEMPBM_CRPT71590044___7" w:colFirst="0" w:colLast="0"/>
            <w:r w:rsidRPr="00913BB3">
              <w:rPr>
                <w:rFonts w:ascii="Arial" w:hAnsi="Arial"/>
                <w:sz w:val="18"/>
              </w:rPr>
              <w:t>0</w:t>
            </w:r>
          </w:p>
        </w:tc>
        <w:tc>
          <w:tcPr>
            <w:tcW w:w="6785" w:type="dxa"/>
          </w:tcPr>
          <w:p w14:paraId="75E79ADC"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not requested</w:t>
            </w:r>
          </w:p>
        </w:tc>
      </w:tr>
      <w:tr w:rsidR="006B2D02" w:rsidRPr="00913BB3" w14:paraId="6883963E" w14:textId="77777777" w:rsidTr="00914E0C">
        <w:trPr>
          <w:cantSplit/>
          <w:jc w:val="center"/>
        </w:trPr>
        <w:tc>
          <w:tcPr>
            <w:tcW w:w="286" w:type="dxa"/>
            <w:hideMark/>
          </w:tcPr>
          <w:p w14:paraId="3F222D35" w14:textId="77777777" w:rsidR="006B2D02" w:rsidRPr="00913BB3" w:rsidRDefault="006B2D02" w:rsidP="00914E0C">
            <w:pPr>
              <w:keepNext/>
              <w:keepLines/>
              <w:spacing w:after="0"/>
              <w:rPr>
                <w:rFonts w:ascii="Arial" w:hAnsi="Arial"/>
                <w:sz w:val="18"/>
              </w:rPr>
            </w:pPr>
            <w:bookmarkStart w:id="6915" w:name="_MCCTEMPBM_CRPT71590045___7" w:colFirst="0" w:colLast="0"/>
            <w:bookmarkEnd w:id="6914"/>
            <w:r w:rsidRPr="00913BB3">
              <w:rPr>
                <w:rFonts w:ascii="Arial" w:hAnsi="Arial"/>
                <w:sz w:val="18"/>
              </w:rPr>
              <w:t>1</w:t>
            </w:r>
          </w:p>
        </w:tc>
        <w:tc>
          <w:tcPr>
            <w:tcW w:w="6785" w:type="dxa"/>
          </w:tcPr>
          <w:p w14:paraId="1D2D28D1"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requested</w:t>
            </w:r>
          </w:p>
        </w:tc>
      </w:tr>
      <w:bookmarkEnd w:id="6915"/>
      <w:tr w:rsidR="006B2D02" w:rsidRPr="00913BB3" w14:paraId="5BD16CD8" w14:textId="77777777" w:rsidTr="00914E0C">
        <w:trPr>
          <w:cantSplit/>
          <w:jc w:val="center"/>
        </w:trPr>
        <w:tc>
          <w:tcPr>
            <w:tcW w:w="7071" w:type="dxa"/>
            <w:gridSpan w:val="2"/>
          </w:tcPr>
          <w:p w14:paraId="1B27AAD5" w14:textId="77777777" w:rsidR="006B2D02" w:rsidRPr="00913BB3" w:rsidRDefault="006B2D02" w:rsidP="00914E0C">
            <w:pPr>
              <w:keepNext/>
              <w:keepLines/>
              <w:spacing w:after="0"/>
              <w:rPr>
                <w:rFonts w:ascii="Arial" w:hAnsi="Arial"/>
                <w:sz w:val="18"/>
              </w:rPr>
            </w:pPr>
          </w:p>
        </w:tc>
      </w:tr>
      <w:tr w:rsidR="006B2D02" w:rsidRPr="00913BB3" w14:paraId="78227653" w14:textId="77777777" w:rsidTr="00914E0C">
        <w:trPr>
          <w:cantSplit/>
          <w:jc w:val="center"/>
        </w:trPr>
        <w:tc>
          <w:tcPr>
            <w:tcW w:w="7071" w:type="dxa"/>
            <w:gridSpan w:val="2"/>
          </w:tcPr>
          <w:p w14:paraId="0C496E8B" w14:textId="77777777" w:rsidR="006B2D02" w:rsidRPr="00913BB3" w:rsidRDefault="006B2D02" w:rsidP="00914E0C">
            <w:pPr>
              <w:keepNext/>
              <w:keepLines/>
              <w:spacing w:after="0"/>
              <w:rPr>
                <w:rFonts w:ascii="Arial" w:hAnsi="Arial"/>
                <w:sz w:val="18"/>
              </w:rPr>
            </w:pPr>
            <w:bookmarkStart w:id="6916" w:name="_MCCTEMPBM_CRPT71590046___7"/>
            <w:r w:rsidRPr="00913BB3">
              <w:rPr>
                <w:rFonts w:ascii="Arial" w:hAnsi="Arial"/>
                <w:sz w:val="18"/>
              </w:rPr>
              <w:t>Bits 2, 3 and 4 are spare and shall be coded as zero,</w:t>
            </w:r>
            <w:bookmarkEnd w:id="6916"/>
          </w:p>
        </w:tc>
      </w:tr>
    </w:tbl>
    <w:p w14:paraId="5D225852" w14:textId="77777777" w:rsidR="006B2D02" w:rsidRPr="00913BB3" w:rsidRDefault="006B2D02" w:rsidP="006B2D02"/>
    <w:p w14:paraId="09A31989" w14:textId="77777777" w:rsidR="006B2D02" w:rsidRPr="00913BB3" w:rsidRDefault="006B2D02" w:rsidP="006B2D02">
      <w:pPr>
        <w:pStyle w:val="Heading4"/>
      </w:pPr>
      <w:bookmarkStart w:id="6917" w:name="_Toc20233292"/>
      <w:bookmarkStart w:id="6918" w:name="_Toc27747429"/>
      <w:bookmarkStart w:id="6919" w:name="_Toc36213623"/>
      <w:bookmarkStart w:id="6920" w:name="_Toc36657800"/>
      <w:bookmarkStart w:id="6921" w:name="_Toc45287477"/>
      <w:bookmarkStart w:id="6922" w:name="_Toc51944469"/>
      <w:bookmarkStart w:id="6923" w:name="_Toc106697932"/>
      <w:r w:rsidRPr="00913BB3">
        <w:t>9.11.4.5</w:t>
      </w:r>
      <w:r w:rsidRPr="00913BB3">
        <w:tab/>
        <w:t>Allowed SSC mode</w:t>
      </w:r>
      <w:bookmarkEnd w:id="6917"/>
      <w:bookmarkEnd w:id="6918"/>
      <w:bookmarkEnd w:id="6919"/>
      <w:bookmarkEnd w:id="6920"/>
      <w:bookmarkEnd w:id="6921"/>
      <w:bookmarkEnd w:id="6922"/>
      <w:bookmarkEnd w:id="6923"/>
    </w:p>
    <w:p w14:paraId="511744C8" w14:textId="77777777" w:rsidR="006B2D02" w:rsidRPr="00913BB3" w:rsidRDefault="006B2D02" w:rsidP="006B2D02">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04B68659" w14:textId="77777777" w:rsidR="006B2D02" w:rsidRPr="00913BB3" w:rsidRDefault="006B2D02" w:rsidP="006B2D02">
      <w:pPr>
        <w:rPr>
          <w:lang w:val="en-US"/>
        </w:rPr>
      </w:pPr>
      <w:r w:rsidRPr="00913BB3">
        <w:rPr>
          <w:lang w:val="en-US"/>
        </w:rPr>
        <w:t>The Allowed SSC mode information element is coded as shown in figure 9.11</w:t>
      </w:r>
      <w:r w:rsidRPr="00913BB3">
        <w:t>.4.5.1</w:t>
      </w:r>
      <w:r w:rsidRPr="00913BB3">
        <w:rPr>
          <w:lang w:val="en-US"/>
        </w:rPr>
        <w:t xml:space="preserve"> and table 9.11</w:t>
      </w:r>
      <w:r w:rsidRPr="00913BB3">
        <w:t>.4.5.1</w:t>
      </w:r>
      <w:r w:rsidRPr="00913BB3">
        <w:rPr>
          <w:lang w:val="en-US"/>
        </w:rPr>
        <w:t>.</w:t>
      </w:r>
    </w:p>
    <w:p w14:paraId="694CC811" w14:textId="77777777" w:rsidR="006B2D02" w:rsidRPr="00913BB3" w:rsidRDefault="006B2D02" w:rsidP="006B2D02">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36029E13" w14:textId="77777777" w:rsidTr="00914E0C">
        <w:trPr>
          <w:cantSplit/>
          <w:jc w:val="center"/>
        </w:trPr>
        <w:tc>
          <w:tcPr>
            <w:tcW w:w="709" w:type="dxa"/>
            <w:tcBorders>
              <w:top w:val="nil"/>
              <w:left w:val="nil"/>
              <w:bottom w:val="nil"/>
              <w:right w:val="nil"/>
            </w:tcBorders>
          </w:tcPr>
          <w:p w14:paraId="41A415CF" w14:textId="77777777" w:rsidR="006B2D02" w:rsidRPr="00913BB3" w:rsidRDefault="006B2D02" w:rsidP="00914E0C">
            <w:pPr>
              <w:pStyle w:val="TAC"/>
            </w:pPr>
            <w:r w:rsidRPr="00913BB3">
              <w:t>8</w:t>
            </w:r>
          </w:p>
        </w:tc>
        <w:tc>
          <w:tcPr>
            <w:tcW w:w="709" w:type="dxa"/>
            <w:tcBorders>
              <w:top w:val="nil"/>
              <w:left w:val="nil"/>
              <w:bottom w:val="nil"/>
              <w:right w:val="nil"/>
            </w:tcBorders>
          </w:tcPr>
          <w:p w14:paraId="4EE573AD" w14:textId="77777777" w:rsidR="006B2D02" w:rsidRPr="00913BB3" w:rsidRDefault="006B2D02" w:rsidP="00914E0C">
            <w:pPr>
              <w:pStyle w:val="TAC"/>
            </w:pPr>
            <w:r w:rsidRPr="00913BB3">
              <w:t>7</w:t>
            </w:r>
          </w:p>
        </w:tc>
        <w:tc>
          <w:tcPr>
            <w:tcW w:w="709" w:type="dxa"/>
            <w:tcBorders>
              <w:top w:val="nil"/>
              <w:left w:val="nil"/>
              <w:bottom w:val="nil"/>
              <w:right w:val="nil"/>
            </w:tcBorders>
          </w:tcPr>
          <w:p w14:paraId="539386A4" w14:textId="77777777" w:rsidR="006B2D02" w:rsidRPr="00913BB3" w:rsidRDefault="006B2D02" w:rsidP="00914E0C">
            <w:pPr>
              <w:pStyle w:val="TAC"/>
            </w:pPr>
            <w:r w:rsidRPr="00913BB3">
              <w:t>6</w:t>
            </w:r>
          </w:p>
        </w:tc>
        <w:tc>
          <w:tcPr>
            <w:tcW w:w="709" w:type="dxa"/>
            <w:tcBorders>
              <w:top w:val="nil"/>
              <w:left w:val="nil"/>
              <w:bottom w:val="nil"/>
              <w:right w:val="nil"/>
            </w:tcBorders>
          </w:tcPr>
          <w:p w14:paraId="5DA136C4" w14:textId="77777777" w:rsidR="006B2D02" w:rsidRPr="00913BB3" w:rsidRDefault="006B2D02" w:rsidP="00914E0C">
            <w:pPr>
              <w:pStyle w:val="TAC"/>
            </w:pPr>
            <w:r w:rsidRPr="00913BB3">
              <w:t>5</w:t>
            </w:r>
          </w:p>
        </w:tc>
        <w:tc>
          <w:tcPr>
            <w:tcW w:w="709" w:type="dxa"/>
            <w:tcBorders>
              <w:top w:val="nil"/>
              <w:left w:val="nil"/>
              <w:bottom w:val="nil"/>
              <w:right w:val="nil"/>
            </w:tcBorders>
          </w:tcPr>
          <w:p w14:paraId="0CBEDA58" w14:textId="77777777" w:rsidR="006B2D02" w:rsidRPr="00913BB3" w:rsidRDefault="006B2D02" w:rsidP="00914E0C">
            <w:pPr>
              <w:pStyle w:val="TAC"/>
            </w:pPr>
            <w:r w:rsidRPr="00913BB3">
              <w:t>4</w:t>
            </w:r>
          </w:p>
        </w:tc>
        <w:tc>
          <w:tcPr>
            <w:tcW w:w="709" w:type="dxa"/>
            <w:tcBorders>
              <w:top w:val="nil"/>
              <w:left w:val="nil"/>
              <w:bottom w:val="nil"/>
              <w:right w:val="nil"/>
            </w:tcBorders>
          </w:tcPr>
          <w:p w14:paraId="10CB0CFB" w14:textId="77777777" w:rsidR="006B2D02" w:rsidRPr="00913BB3" w:rsidRDefault="006B2D02" w:rsidP="00914E0C">
            <w:pPr>
              <w:pStyle w:val="TAC"/>
            </w:pPr>
            <w:r w:rsidRPr="00913BB3">
              <w:t>3</w:t>
            </w:r>
          </w:p>
        </w:tc>
        <w:tc>
          <w:tcPr>
            <w:tcW w:w="709" w:type="dxa"/>
            <w:tcBorders>
              <w:top w:val="nil"/>
              <w:left w:val="nil"/>
              <w:bottom w:val="nil"/>
              <w:right w:val="nil"/>
            </w:tcBorders>
          </w:tcPr>
          <w:p w14:paraId="58BDB6B3" w14:textId="77777777" w:rsidR="006B2D02" w:rsidRPr="00913BB3" w:rsidRDefault="006B2D02" w:rsidP="00914E0C">
            <w:pPr>
              <w:pStyle w:val="TAC"/>
            </w:pPr>
            <w:r w:rsidRPr="00913BB3">
              <w:t>2</w:t>
            </w:r>
          </w:p>
        </w:tc>
        <w:tc>
          <w:tcPr>
            <w:tcW w:w="709" w:type="dxa"/>
            <w:tcBorders>
              <w:top w:val="nil"/>
              <w:left w:val="nil"/>
              <w:bottom w:val="nil"/>
              <w:right w:val="nil"/>
            </w:tcBorders>
          </w:tcPr>
          <w:p w14:paraId="0116CFBE" w14:textId="77777777" w:rsidR="006B2D02" w:rsidRPr="00913BB3" w:rsidRDefault="006B2D02" w:rsidP="00914E0C">
            <w:pPr>
              <w:pStyle w:val="TAC"/>
            </w:pPr>
            <w:r w:rsidRPr="00913BB3">
              <w:t>1</w:t>
            </w:r>
          </w:p>
        </w:tc>
        <w:tc>
          <w:tcPr>
            <w:tcW w:w="1560" w:type="dxa"/>
            <w:tcBorders>
              <w:top w:val="nil"/>
              <w:left w:val="nil"/>
              <w:bottom w:val="nil"/>
              <w:right w:val="nil"/>
            </w:tcBorders>
          </w:tcPr>
          <w:p w14:paraId="632C4FEA" w14:textId="77777777" w:rsidR="006B2D02" w:rsidRPr="00913BB3" w:rsidRDefault="006B2D02" w:rsidP="00914E0C">
            <w:pPr>
              <w:pStyle w:val="TAL"/>
            </w:pPr>
          </w:p>
        </w:tc>
      </w:tr>
      <w:tr w:rsidR="006B2D02" w:rsidRPr="00913BB3" w14:paraId="67C80C65"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770A95" w14:textId="77777777" w:rsidR="006B2D02" w:rsidRPr="00913BB3" w:rsidRDefault="006B2D02" w:rsidP="00914E0C">
            <w:pPr>
              <w:pStyle w:val="TAC"/>
            </w:pPr>
            <w:r w:rsidRPr="00913BB3">
              <w:t>Allowed SSC mode IEI</w:t>
            </w:r>
          </w:p>
        </w:tc>
        <w:tc>
          <w:tcPr>
            <w:tcW w:w="709" w:type="dxa"/>
            <w:tcBorders>
              <w:top w:val="single" w:sz="4" w:space="0" w:color="auto"/>
              <w:left w:val="single" w:sz="4" w:space="0" w:color="auto"/>
              <w:bottom w:val="single" w:sz="4" w:space="0" w:color="auto"/>
              <w:right w:val="single" w:sz="4" w:space="0" w:color="auto"/>
            </w:tcBorders>
          </w:tcPr>
          <w:p w14:paraId="7ADDBB22" w14:textId="77777777" w:rsidR="006B2D02" w:rsidRPr="00913BB3" w:rsidRDefault="006B2D02" w:rsidP="00914E0C">
            <w:pPr>
              <w:pStyle w:val="TAC"/>
            </w:pPr>
            <w:r w:rsidRPr="00913BB3">
              <w:t>0</w:t>
            </w:r>
          </w:p>
          <w:p w14:paraId="276112B8" w14:textId="77777777" w:rsidR="006B2D02" w:rsidRPr="00913BB3" w:rsidRDefault="006B2D02" w:rsidP="00914E0C">
            <w:pPr>
              <w:pStyle w:val="TAC"/>
            </w:pPr>
            <w:r w:rsidRPr="00913BB3">
              <w:t>Spare</w:t>
            </w:r>
          </w:p>
        </w:tc>
        <w:tc>
          <w:tcPr>
            <w:tcW w:w="709" w:type="dxa"/>
            <w:tcBorders>
              <w:top w:val="single" w:sz="4" w:space="0" w:color="auto"/>
              <w:left w:val="single" w:sz="4" w:space="0" w:color="auto"/>
              <w:bottom w:val="single" w:sz="4" w:space="0" w:color="auto"/>
              <w:right w:val="single" w:sz="4" w:space="0" w:color="auto"/>
            </w:tcBorders>
          </w:tcPr>
          <w:p w14:paraId="5217F0FD" w14:textId="77777777" w:rsidR="006B2D02" w:rsidRPr="00913BB3" w:rsidRDefault="006B2D02" w:rsidP="00914E0C">
            <w:pPr>
              <w:pStyle w:val="TAC"/>
            </w:pPr>
            <w:r w:rsidRPr="00913BB3">
              <w:t xml:space="preserve">SSC3 </w:t>
            </w:r>
          </w:p>
        </w:tc>
        <w:tc>
          <w:tcPr>
            <w:tcW w:w="709" w:type="dxa"/>
            <w:tcBorders>
              <w:top w:val="single" w:sz="4" w:space="0" w:color="auto"/>
              <w:left w:val="single" w:sz="4" w:space="0" w:color="auto"/>
              <w:bottom w:val="single" w:sz="4" w:space="0" w:color="auto"/>
              <w:right w:val="single" w:sz="4" w:space="0" w:color="auto"/>
            </w:tcBorders>
          </w:tcPr>
          <w:p w14:paraId="7B84F312" w14:textId="77777777" w:rsidR="006B2D02" w:rsidRPr="00913BB3" w:rsidRDefault="006B2D02" w:rsidP="00914E0C">
            <w:pPr>
              <w:pStyle w:val="TAC"/>
            </w:pPr>
            <w:r w:rsidRPr="00913BB3">
              <w:t>SSC2</w:t>
            </w:r>
          </w:p>
        </w:tc>
        <w:tc>
          <w:tcPr>
            <w:tcW w:w="709" w:type="dxa"/>
            <w:tcBorders>
              <w:top w:val="single" w:sz="4" w:space="0" w:color="auto"/>
              <w:left w:val="single" w:sz="4" w:space="0" w:color="auto"/>
              <w:bottom w:val="single" w:sz="4" w:space="0" w:color="auto"/>
              <w:right w:val="single" w:sz="4" w:space="0" w:color="auto"/>
            </w:tcBorders>
          </w:tcPr>
          <w:p w14:paraId="366DFF96" w14:textId="77777777" w:rsidR="006B2D02" w:rsidRPr="00913BB3" w:rsidRDefault="006B2D02" w:rsidP="00914E0C">
            <w:pPr>
              <w:pStyle w:val="TAC"/>
            </w:pPr>
            <w:r w:rsidRPr="00913BB3">
              <w:t>SSC1</w:t>
            </w:r>
          </w:p>
        </w:tc>
        <w:tc>
          <w:tcPr>
            <w:tcW w:w="1560" w:type="dxa"/>
            <w:tcBorders>
              <w:top w:val="nil"/>
              <w:left w:val="nil"/>
              <w:bottom w:val="nil"/>
              <w:right w:val="nil"/>
            </w:tcBorders>
          </w:tcPr>
          <w:p w14:paraId="34F2F5AF" w14:textId="77777777" w:rsidR="006B2D02" w:rsidRPr="00913BB3" w:rsidRDefault="006B2D02" w:rsidP="00914E0C">
            <w:pPr>
              <w:pStyle w:val="TAL"/>
            </w:pPr>
            <w:r w:rsidRPr="00913BB3">
              <w:t>octet 1</w:t>
            </w:r>
          </w:p>
        </w:tc>
      </w:tr>
    </w:tbl>
    <w:p w14:paraId="00906606" w14:textId="77777777" w:rsidR="006B2D02" w:rsidRPr="00913BB3" w:rsidRDefault="006B2D02" w:rsidP="006B2D02">
      <w:pPr>
        <w:pStyle w:val="TF"/>
      </w:pPr>
      <w:r w:rsidRPr="00913BB3">
        <w:t>Figure 9.11.4.5.1: Allowed SSC mode information element</w:t>
      </w:r>
    </w:p>
    <w:p w14:paraId="3EA693CD" w14:textId="77777777" w:rsidR="006B2D02" w:rsidRPr="00913BB3" w:rsidRDefault="006B2D02" w:rsidP="006B2D02">
      <w:pPr>
        <w:pStyle w:val="TH"/>
      </w:pPr>
      <w:r w:rsidRPr="00913BB3">
        <w:t>Table 9.11.4.5.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6B2D02" w:rsidRPr="00913BB3" w14:paraId="47E9A638" w14:textId="77777777" w:rsidTr="00914E0C">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1780EBFA" w14:textId="77777777" w:rsidR="006B2D02" w:rsidRPr="00913BB3" w:rsidRDefault="006B2D02" w:rsidP="00914E0C">
            <w:pPr>
              <w:pStyle w:val="TAL"/>
            </w:pPr>
            <w:r w:rsidRPr="00913BB3">
              <w:t>SSC1 (octet 1, bit 1)</w:t>
            </w:r>
          </w:p>
        </w:tc>
      </w:tr>
      <w:tr w:rsidR="006B2D02" w:rsidRPr="00913BB3" w14:paraId="686E1F57" w14:textId="77777777" w:rsidTr="00914E0C">
        <w:trPr>
          <w:cantSplit/>
          <w:trHeight w:val="233"/>
          <w:jc w:val="center"/>
        </w:trPr>
        <w:tc>
          <w:tcPr>
            <w:tcW w:w="6562" w:type="dxa"/>
            <w:gridSpan w:val="2"/>
            <w:tcBorders>
              <w:top w:val="nil"/>
              <w:left w:val="single" w:sz="4" w:space="0" w:color="auto"/>
              <w:right w:val="single" w:sz="4" w:space="0" w:color="auto"/>
            </w:tcBorders>
          </w:tcPr>
          <w:p w14:paraId="699A885C" w14:textId="77777777" w:rsidR="006B2D02" w:rsidRPr="00913BB3" w:rsidRDefault="006B2D02" w:rsidP="00914E0C">
            <w:pPr>
              <w:pStyle w:val="TAL"/>
            </w:pPr>
            <w:r w:rsidRPr="00913BB3">
              <w:t>Bit</w:t>
            </w:r>
          </w:p>
        </w:tc>
      </w:tr>
      <w:tr w:rsidR="006B2D02" w:rsidRPr="00913BB3" w14:paraId="393CC240" w14:textId="77777777" w:rsidTr="00914E0C">
        <w:trPr>
          <w:cantSplit/>
          <w:jc w:val="center"/>
        </w:trPr>
        <w:tc>
          <w:tcPr>
            <w:tcW w:w="1690" w:type="dxa"/>
            <w:tcBorders>
              <w:top w:val="nil"/>
              <w:left w:val="single" w:sz="4" w:space="0" w:color="auto"/>
              <w:bottom w:val="nil"/>
              <w:right w:val="nil"/>
            </w:tcBorders>
            <w:hideMark/>
          </w:tcPr>
          <w:p w14:paraId="63B5385A"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3A3FB62D" w14:textId="77777777" w:rsidR="006B2D02" w:rsidRPr="00913BB3" w:rsidRDefault="006B2D02" w:rsidP="00914E0C">
            <w:pPr>
              <w:pStyle w:val="TAL"/>
            </w:pPr>
          </w:p>
        </w:tc>
      </w:tr>
      <w:tr w:rsidR="006B2D02" w:rsidRPr="00913BB3" w14:paraId="5F40BB55" w14:textId="77777777" w:rsidTr="00914E0C">
        <w:trPr>
          <w:cantSplit/>
          <w:jc w:val="center"/>
        </w:trPr>
        <w:tc>
          <w:tcPr>
            <w:tcW w:w="1690" w:type="dxa"/>
            <w:tcBorders>
              <w:top w:val="nil"/>
              <w:left w:val="single" w:sz="4" w:space="0" w:color="auto"/>
              <w:bottom w:val="nil"/>
              <w:right w:val="nil"/>
            </w:tcBorders>
            <w:hideMark/>
          </w:tcPr>
          <w:p w14:paraId="6AF4EC49"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5119A0F5" w14:textId="77777777" w:rsidR="006B2D02" w:rsidRPr="00913BB3" w:rsidRDefault="006B2D02" w:rsidP="00914E0C">
            <w:pPr>
              <w:pStyle w:val="TAL"/>
            </w:pPr>
            <w:r w:rsidRPr="00913BB3">
              <w:t>SSC mode 1 not allowed</w:t>
            </w:r>
          </w:p>
        </w:tc>
      </w:tr>
      <w:tr w:rsidR="006B2D02" w:rsidRPr="00913BB3" w14:paraId="6C5D4C34" w14:textId="77777777" w:rsidTr="00914E0C">
        <w:trPr>
          <w:cantSplit/>
          <w:jc w:val="center"/>
        </w:trPr>
        <w:tc>
          <w:tcPr>
            <w:tcW w:w="1690" w:type="dxa"/>
            <w:tcBorders>
              <w:top w:val="nil"/>
              <w:left w:val="single" w:sz="4" w:space="0" w:color="auto"/>
              <w:bottom w:val="nil"/>
              <w:right w:val="nil"/>
            </w:tcBorders>
            <w:hideMark/>
          </w:tcPr>
          <w:p w14:paraId="515F8E09"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59D8C729" w14:textId="77777777" w:rsidR="006B2D02" w:rsidRPr="00913BB3" w:rsidRDefault="006B2D02" w:rsidP="00914E0C">
            <w:pPr>
              <w:pStyle w:val="TAL"/>
            </w:pPr>
            <w:r w:rsidRPr="00913BB3">
              <w:t>SSC mode 1 allowed</w:t>
            </w:r>
          </w:p>
        </w:tc>
      </w:tr>
      <w:tr w:rsidR="006B2D02" w:rsidRPr="00913BB3" w14:paraId="5867C2D5" w14:textId="77777777" w:rsidTr="00914E0C">
        <w:trPr>
          <w:cantSplit/>
          <w:jc w:val="center"/>
        </w:trPr>
        <w:tc>
          <w:tcPr>
            <w:tcW w:w="1690" w:type="dxa"/>
            <w:tcBorders>
              <w:top w:val="nil"/>
              <w:left w:val="single" w:sz="4" w:space="0" w:color="auto"/>
              <w:bottom w:val="nil"/>
              <w:right w:val="nil"/>
            </w:tcBorders>
          </w:tcPr>
          <w:p w14:paraId="52415EB3" w14:textId="77777777" w:rsidR="006B2D02" w:rsidRPr="00913BB3" w:rsidRDefault="006B2D02" w:rsidP="00914E0C">
            <w:pPr>
              <w:pStyle w:val="TAL"/>
            </w:pPr>
          </w:p>
        </w:tc>
        <w:tc>
          <w:tcPr>
            <w:tcW w:w="4872" w:type="dxa"/>
            <w:tcBorders>
              <w:top w:val="nil"/>
              <w:left w:val="nil"/>
              <w:bottom w:val="nil"/>
              <w:right w:val="single" w:sz="4" w:space="0" w:color="auto"/>
            </w:tcBorders>
          </w:tcPr>
          <w:p w14:paraId="30DAE3F4" w14:textId="77777777" w:rsidR="006B2D02" w:rsidRPr="00913BB3" w:rsidRDefault="006B2D02" w:rsidP="00914E0C">
            <w:pPr>
              <w:pStyle w:val="TAL"/>
            </w:pPr>
          </w:p>
        </w:tc>
      </w:tr>
      <w:tr w:rsidR="006B2D02" w:rsidRPr="00913BB3" w14:paraId="6422382A" w14:textId="77777777" w:rsidTr="00914E0C">
        <w:trPr>
          <w:cantSplit/>
          <w:jc w:val="center"/>
        </w:trPr>
        <w:tc>
          <w:tcPr>
            <w:tcW w:w="6562" w:type="dxa"/>
            <w:gridSpan w:val="2"/>
            <w:tcBorders>
              <w:top w:val="nil"/>
              <w:left w:val="single" w:sz="4" w:space="0" w:color="auto"/>
              <w:bottom w:val="nil"/>
              <w:right w:val="single" w:sz="4" w:space="0" w:color="auto"/>
            </w:tcBorders>
          </w:tcPr>
          <w:p w14:paraId="1FAA5241" w14:textId="77777777" w:rsidR="006B2D02" w:rsidRPr="00913BB3" w:rsidRDefault="006B2D02" w:rsidP="00914E0C">
            <w:pPr>
              <w:pStyle w:val="TAL"/>
            </w:pPr>
            <w:r w:rsidRPr="00913BB3">
              <w:t>SSC</w:t>
            </w:r>
            <w:r>
              <w:t>2</w:t>
            </w:r>
            <w:r w:rsidRPr="00913BB3">
              <w:t xml:space="preserve"> (octet 1, bit 2)</w:t>
            </w:r>
          </w:p>
        </w:tc>
      </w:tr>
      <w:tr w:rsidR="006B2D02" w:rsidRPr="00913BB3" w14:paraId="76C3CB32" w14:textId="77777777" w:rsidTr="00914E0C">
        <w:trPr>
          <w:cantSplit/>
          <w:trHeight w:val="233"/>
          <w:jc w:val="center"/>
        </w:trPr>
        <w:tc>
          <w:tcPr>
            <w:tcW w:w="6562" w:type="dxa"/>
            <w:gridSpan w:val="2"/>
            <w:tcBorders>
              <w:top w:val="nil"/>
              <w:left w:val="single" w:sz="4" w:space="0" w:color="auto"/>
              <w:right w:val="single" w:sz="4" w:space="0" w:color="auto"/>
            </w:tcBorders>
          </w:tcPr>
          <w:p w14:paraId="0FD19813" w14:textId="77777777" w:rsidR="006B2D02" w:rsidRPr="00913BB3" w:rsidRDefault="006B2D02" w:rsidP="00914E0C">
            <w:pPr>
              <w:pStyle w:val="TAL"/>
            </w:pPr>
            <w:r w:rsidRPr="00913BB3">
              <w:t>Bit</w:t>
            </w:r>
          </w:p>
        </w:tc>
      </w:tr>
      <w:tr w:rsidR="006B2D02" w:rsidRPr="00913BB3" w14:paraId="2D823BD2" w14:textId="77777777" w:rsidTr="00914E0C">
        <w:trPr>
          <w:cantSplit/>
          <w:jc w:val="center"/>
        </w:trPr>
        <w:tc>
          <w:tcPr>
            <w:tcW w:w="1690" w:type="dxa"/>
            <w:tcBorders>
              <w:top w:val="nil"/>
              <w:left w:val="single" w:sz="4" w:space="0" w:color="auto"/>
              <w:bottom w:val="nil"/>
              <w:right w:val="nil"/>
            </w:tcBorders>
          </w:tcPr>
          <w:p w14:paraId="50572324" w14:textId="77777777" w:rsidR="006B2D02" w:rsidRPr="00913BB3" w:rsidRDefault="006B2D02" w:rsidP="00914E0C">
            <w:pPr>
              <w:pStyle w:val="TAL"/>
            </w:pPr>
            <w:r w:rsidRPr="00913BB3">
              <w:t>2</w:t>
            </w:r>
          </w:p>
        </w:tc>
        <w:tc>
          <w:tcPr>
            <w:tcW w:w="4872" w:type="dxa"/>
            <w:tcBorders>
              <w:top w:val="nil"/>
              <w:left w:val="nil"/>
              <w:bottom w:val="nil"/>
              <w:right w:val="single" w:sz="4" w:space="0" w:color="auto"/>
            </w:tcBorders>
          </w:tcPr>
          <w:p w14:paraId="39EBFE29" w14:textId="77777777" w:rsidR="006B2D02" w:rsidRPr="00913BB3" w:rsidRDefault="006B2D02" w:rsidP="00914E0C">
            <w:pPr>
              <w:pStyle w:val="TAL"/>
            </w:pPr>
          </w:p>
        </w:tc>
      </w:tr>
      <w:tr w:rsidR="006B2D02" w:rsidRPr="00913BB3" w14:paraId="6DE62B4A" w14:textId="77777777" w:rsidTr="00914E0C">
        <w:trPr>
          <w:cantSplit/>
          <w:jc w:val="center"/>
        </w:trPr>
        <w:tc>
          <w:tcPr>
            <w:tcW w:w="1690" w:type="dxa"/>
            <w:tcBorders>
              <w:top w:val="nil"/>
              <w:left w:val="single" w:sz="4" w:space="0" w:color="auto"/>
              <w:bottom w:val="nil"/>
              <w:right w:val="nil"/>
            </w:tcBorders>
          </w:tcPr>
          <w:p w14:paraId="783DA15B"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6F64177E" w14:textId="77777777" w:rsidR="006B2D02" w:rsidRPr="00913BB3" w:rsidRDefault="006B2D02" w:rsidP="00914E0C">
            <w:pPr>
              <w:pStyle w:val="TAL"/>
            </w:pPr>
            <w:r w:rsidRPr="00913BB3">
              <w:t>SSC mode 2 not allowed</w:t>
            </w:r>
          </w:p>
        </w:tc>
      </w:tr>
      <w:tr w:rsidR="006B2D02" w:rsidRPr="00913BB3" w14:paraId="394D1664" w14:textId="77777777" w:rsidTr="00914E0C">
        <w:trPr>
          <w:cantSplit/>
          <w:jc w:val="center"/>
        </w:trPr>
        <w:tc>
          <w:tcPr>
            <w:tcW w:w="1690" w:type="dxa"/>
            <w:tcBorders>
              <w:top w:val="nil"/>
              <w:left w:val="single" w:sz="4" w:space="0" w:color="auto"/>
              <w:bottom w:val="nil"/>
              <w:right w:val="nil"/>
            </w:tcBorders>
          </w:tcPr>
          <w:p w14:paraId="3217B317"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523E40E9" w14:textId="77777777" w:rsidR="006B2D02" w:rsidRPr="00913BB3" w:rsidRDefault="006B2D02" w:rsidP="00914E0C">
            <w:pPr>
              <w:pStyle w:val="TAL"/>
            </w:pPr>
            <w:r w:rsidRPr="00913BB3">
              <w:t>SSC mode 2 allowed</w:t>
            </w:r>
          </w:p>
        </w:tc>
      </w:tr>
      <w:tr w:rsidR="006B2D02" w:rsidRPr="00913BB3" w14:paraId="36A2127C" w14:textId="77777777" w:rsidTr="00914E0C">
        <w:trPr>
          <w:cantSplit/>
          <w:jc w:val="center"/>
        </w:trPr>
        <w:tc>
          <w:tcPr>
            <w:tcW w:w="1690" w:type="dxa"/>
            <w:tcBorders>
              <w:top w:val="nil"/>
              <w:left w:val="single" w:sz="4" w:space="0" w:color="auto"/>
              <w:bottom w:val="nil"/>
              <w:right w:val="nil"/>
            </w:tcBorders>
          </w:tcPr>
          <w:p w14:paraId="5D60DBCF" w14:textId="77777777" w:rsidR="006B2D02" w:rsidRPr="00913BB3" w:rsidRDefault="006B2D02" w:rsidP="00914E0C">
            <w:pPr>
              <w:pStyle w:val="TAL"/>
            </w:pPr>
          </w:p>
        </w:tc>
        <w:tc>
          <w:tcPr>
            <w:tcW w:w="4872" w:type="dxa"/>
            <w:tcBorders>
              <w:top w:val="nil"/>
              <w:left w:val="nil"/>
              <w:bottom w:val="nil"/>
              <w:right w:val="single" w:sz="4" w:space="0" w:color="auto"/>
            </w:tcBorders>
          </w:tcPr>
          <w:p w14:paraId="67DD7A19" w14:textId="77777777" w:rsidR="006B2D02" w:rsidRPr="00913BB3" w:rsidRDefault="006B2D02" w:rsidP="00914E0C">
            <w:pPr>
              <w:pStyle w:val="TAL"/>
            </w:pPr>
          </w:p>
        </w:tc>
      </w:tr>
      <w:tr w:rsidR="006B2D02" w:rsidRPr="00913BB3" w14:paraId="18B4A272" w14:textId="77777777" w:rsidTr="00914E0C">
        <w:trPr>
          <w:cantSplit/>
          <w:jc w:val="center"/>
        </w:trPr>
        <w:tc>
          <w:tcPr>
            <w:tcW w:w="6562" w:type="dxa"/>
            <w:gridSpan w:val="2"/>
            <w:tcBorders>
              <w:top w:val="nil"/>
              <w:left w:val="single" w:sz="4" w:space="0" w:color="auto"/>
              <w:bottom w:val="nil"/>
              <w:right w:val="single" w:sz="4" w:space="0" w:color="auto"/>
            </w:tcBorders>
          </w:tcPr>
          <w:p w14:paraId="02ABED20" w14:textId="77777777" w:rsidR="006B2D02" w:rsidRPr="00913BB3" w:rsidRDefault="006B2D02" w:rsidP="00914E0C">
            <w:pPr>
              <w:pStyle w:val="TAL"/>
            </w:pPr>
            <w:r w:rsidRPr="00913BB3">
              <w:t>SSC3 (octet 1, bit 3)</w:t>
            </w:r>
          </w:p>
        </w:tc>
      </w:tr>
      <w:tr w:rsidR="006B2D02" w:rsidRPr="00913BB3" w14:paraId="7F465733" w14:textId="77777777" w:rsidTr="00914E0C">
        <w:trPr>
          <w:cantSplit/>
          <w:trHeight w:val="233"/>
          <w:jc w:val="center"/>
        </w:trPr>
        <w:tc>
          <w:tcPr>
            <w:tcW w:w="6562" w:type="dxa"/>
            <w:gridSpan w:val="2"/>
            <w:tcBorders>
              <w:top w:val="nil"/>
              <w:left w:val="single" w:sz="4" w:space="0" w:color="auto"/>
              <w:right w:val="single" w:sz="4" w:space="0" w:color="auto"/>
            </w:tcBorders>
          </w:tcPr>
          <w:p w14:paraId="64C89D45" w14:textId="77777777" w:rsidR="006B2D02" w:rsidRPr="00913BB3" w:rsidRDefault="006B2D02" w:rsidP="00914E0C">
            <w:pPr>
              <w:pStyle w:val="TAL"/>
            </w:pPr>
            <w:r w:rsidRPr="00913BB3">
              <w:t>Bit</w:t>
            </w:r>
          </w:p>
        </w:tc>
      </w:tr>
      <w:tr w:rsidR="006B2D02" w:rsidRPr="00913BB3" w14:paraId="5392FC48" w14:textId="77777777" w:rsidTr="00914E0C">
        <w:trPr>
          <w:cantSplit/>
          <w:jc w:val="center"/>
        </w:trPr>
        <w:tc>
          <w:tcPr>
            <w:tcW w:w="1690" w:type="dxa"/>
            <w:tcBorders>
              <w:top w:val="nil"/>
              <w:left w:val="single" w:sz="4" w:space="0" w:color="auto"/>
              <w:bottom w:val="nil"/>
              <w:right w:val="nil"/>
            </w:tcBorders>
          </w:tcPr>
          <w:p w14:paraId="488C3863" w14:textId="77777777" w:rsidR="006B2D02" w:rsidRPr="00913BB3" w:rsidRDefault="006B2D02" w:rsidP="00914E0C">
            <w:pPr>
              <w:pStyle w:val="TAL"/>
            </w:pPr>
            <w:r w:rsidRPr="00913BB3">
              <w:t>3</w:t>
            </w:r>
          </w:p>
        </w:tc>
        <w:tc>
          <w:tcPr>
            <w:tcW w:w="4872" w:type="dxa"/>
            <w:tcBorders>
              <w:top w:val="nil"/>
              <w:left w:val="nil"/>
              <w:bottom w:val="nil"/>
              <w:right w:val="single" w:sz="4" w:space="0" w:color="auto"/>
            </w:tcBorders>
          </w:tcPr>
          <w:p w14:paraId="465C075B" w14:textId="77777777" w:rsidR="006B2D02" w:rsidRPr="00913BB3" w:rsidRDefault="006B2D02" w:rsidP="00914E0C">
            <w:pPr>
              <w:pStyle w:val="TAL"/>
            </w:pPr>
          </w:p>
        </w:tc>
      </w:tr>
      <w:tr w:rsidR="006B2D02" w:rsidRPr="00913BB3" w14:paraId="219583AA" w14:textId="77777777" w:rsidTr="00914E0C">
        <w:trPr>
          <w:cantSplit/>
          <w:jc w:val="center"/>
        </w:trPr>
        <w:tc>
          <w:tcPr>
            <w:tcW w:w="1690" w:type="dxa"/>
            <w:tcBorders>
              <w:top w:val="nil"/>
              <w:left w:val="single" w:sz="4" w:space="0" w:color="auto"/>
              <w:bottom w:val="nil"/>
              <w:right w:val="nil"/>
            </w:tcBorders>
          </w:tcPr>
          <w:p w14:paraId="48E54846"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1F127169" w14:textId="77777777" w:rsidR="006B2D02" w:rsidRPr="00913BB3" w:rsidRDefault="006B2D02" w:rsidP="00914E0C">
            <w:pPr>
              <w:pStyle w:val="TAL"/>
            </w:pPr>
            <w:r w:rsidRPr="00913BB3">
              <w:t>SSC mode 3 not allowed</w:t>
            </w:r>
          </w:p>
        </w:tc>
      </w:tr>
      <w:tr w:rsidR="006B2D02" w:rsidRPr="00913BB3" w14:paraId="288755D8" w14:textId="77777777" w:rsidTr="00914E0C">
        <w:trPr>
          <w:cantSplit/>
          <w:jc w:val="center"/>
        </w:trPr>
        <w:tc>
          <w:tcPr>
            <w:tcW w:w="1690" w:type="dxa"/>
            <w:tcBorders>
              <w:top w:val="nil"/>
              <w:left w:val="single" w:sz="4" w:space="0" w:color="auto"/>
              <w:bottom w:val="nil"/>
              <w:right w:val="nil"/>
            </w:tcBorders>
          </w:tcPr>
          <w:p w14:paraId="7FE8E546"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24B0AA70" w14:textId="77777777" w:rsidR="006B2D02" w:rsidRPr="00913BB3" w:rsidRDefault="006B2D02" w:rsidP="00914E0C">
            <w:pPr>
              <w:pStyle w:val="TAL"/>
            </w:pPr>
            <w:r w:rsidRPr="00913BB3">
              <w:t>SSC mode 3 allowed</w:t>
            </w:r>
          </w:p>
        </w:tc>
      </w:tr>
      <w:tr w:rsidR="006B2D02" w:rsidRPr="00913BB3" w14:paraId="532A134D" w14:textId="77777777" w:rsidTr="00914E0C">
        <w:trPr>
          <w:cantSplit/>
          <w:jc w:val="center"/>
        </w:trPr>
        <w:tc>
          <w:tcPr>
            <w:tcW w:w="6562" w:type="dxa"/>
            <w:gridSpan w:val="2"/>
            <w:tcBorders>
              <w:top w:val="nil"/>
              <w:left w:val="single" w:sz="4" w:space="0" w:color="auto"/>
              <w:bottom w:val="nil"/>
              <w:right w:val="single" w:sz="4" w:space="0" w:color="auto"/>
            </w:tcBorders>
          </w:tcPr>
          <w:p w14:paraId="6AF4FA0F" w14:textId="77777777" w:rsidR="006B2D02" w:rsidRPr="00913BB3" w:rsidRDefault="006B2D02" w:rsidP="00914E0C">
            <w:pPr>
              <w:pStyle w:val="TAL"/>
            </w:pPr>
          </w:p>
        </w:tc>
      </w:tr>
      <w:tr w:rsidR="006B2D02" w:rsidRPr="00913BB3" w14:paraId="198DAD76" w14:textId="77777777" w:rsidTr="00914E0C">
        <w:trPr>
          <w:cantSplit/>
          <w:jc w:val="center"/>
        </w:trPr>
        <w:tc>
          <w:tcPr>
            <w:tcW w:w="6562" w:type="dxa"/>
            <w:gridSpan w:val="2"/>
            <w:tcBorders>
              <w:top w:val="nil"/>
              <w:left w:val="single" w:sz="4" w:space="0" w:color="auto"/>
              <w:bottom w:val="single" w:sz="4" w:space="0" w:color="auto"/>
              <w:right w:val="single" w:sz="4" w:space="0" w:color="auto"/>
            </w:tcBorders>
          </w:tcPr>
          <w:p w14:paraId="10334293" w14:textId="77777777" w:rsidR="006B2D02" w:rsidRPr="00913BB3" w:rsidRDefault="006B2D02" w:rsidP="00914E0C">
            <w:pPr>
              <w:pStyle w:val="TAL"/>
            </w:pPr>
            <w:r w:rsidRPr="00913BB3">
              <w:t>Bit 4 is spare and shall be encoded as zero.</w:t>
            </w:r>
          </w:p>
        </w:tc>
      </w:tr>
    </w:tbl>
    <w:p w14:paraId="6B445A36" w14:textId="77777777" w:rsidR="006B2D02" w:rsidRPr="00913BB3" w:rsidRDefault="006B2D02" w:rsidP="006B2D02">
      <w:pPr>
        <w:rPr>
          <w:noProof/>
        </w:rPr>
      </w:pPr>
    </w:p>
    <w:p w14:paraId="3845BB5C" w14:textId="77777777" w:rsidR="006B2D02" w:rsidRPr="00913BB3" w:rsidRDefault="006B2D02" w:rsidP="006B2D02">
      <w:pPr>
        <w:pStyle w:val="Heading4"/>
      </w:pPr>
      <w:bookmarkStart w:id="6924" w:name="_Toc20233293"/>
      <w:bookmarkStart w:id="6925" w:name="_Toc27747430"/>
      <w:bookmarkStart w:id="6926" w:name="_Toc36213624"/>
      <w:bookmarkStart w:id="6927" w:name="_Toc36657801"/>
      <w:bookmarkStart w:id="6928" w:name="_Toc45287478"/>
      <w:bookmarkStart w:id="6929" w:name="_Toc51944470"/>
      <w:bookmarkStart w:id="6930" w:name="_Toc106697933"/>
      <w:r w:rsidRPr="00913BB3">
        <w:t>9.11.4.6</w:t>
      </w:r>
      <w:r w:rsidRPr="00913BB3">
        <w:tab/>
        <w:t>Extended protocol configuration options</w:t>
      </w:r>
      <w:bookmarkEnd w:id="6924"/>
      <w:bookmarkEnd w:id="6925"/>
      <w:bookmarkEnd w:id="6926"/>
      <w:bookmarkEnd w:id="6927"/>
      <w:bookmarkEnd w:id="6928"/>
      <w:bookmarkEnd w:id="6929"/>
      <w:bookmarkEnd w:id="6930"/>
    </w:p>
    <w:p w14:paraId="66318812" w14:textId="77777777" w:rsidR="006B2D02" w:rsidRPr="00913BB3" w:rsidRDefault="006B2D02" w:rsidP="006B2D02">
      <w:r w:rsidRPr="00913BB3">
        <w:t>See subclause 10.5.6.3A in 3GPP TS 24.008 [12].</w:t>
      </w:r>
    </w:p>
    <w:p w14:paraId="153DF79A" w14:textId="77777777" w:rsidR="006B2D02" w:rsidRPr="00913BB3" w:rsidRDefault="006B2D02" w:rsidP="006B2D02">
      <w:pPr>
        <w:pStyle w:val="Heading4"/>
      </w:pPr>
      <w:bookmarkStart w:id="6931" w:name="_Toc20233294"/>
      <w:bookmarkStart w:id="6932" w:name="_Toc27747431"/>
      <w:bookmarkStart w:id="6933" w:name="_Toc36213625"/>
      <w:bookmarkStart w:id="6934" w:name="_Toc36657802"/>
      <w:bookmarkStart w:id="6935" w:name="_Toc45287479"/>
      <w:bookmarkStart w:id="6936" w:name="_Toc51944471"/>
      <w:bookmarkStart w:id="6937" w:name="_Toc106697934"/>
      <w:r w:rsidRPr="00913BB3">
        <w:t>9.11.4.7</w:t>
      </w:r>
      <w:r w:rsidRPr="00913BB3">
        <w:tab/>
        <w:t>Integrity protection maximum data rate</w:t>
      </w:r>
      <w:bookmarkEnd w:id="6931"/>
      <w:bookmarkEnd w:id="6932"/>
      <w:bookmarkEnd w:id="6933"/>
      <w:bookmarkEnd w:id="6934"/>
      <w:bookmarkEnd w:id="6935"/>
      <w:bookmarkEnd w:id="6936"/>
      <w:bookmarkEnd w:id="6937"/>
    </w:p>
    <w:p w14:paraId="0550995A" w14:textId="77777777" w:rsidR="006B2D02" w:rsidRPr="00913BB3" w:rsidRDefault="006B2D02" w:rsidP="006B2D02">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 for uplink and the maximum data rate per UE for user-plane integrity protection for downlink that are supported by the UE</w:t>
      </w:r>
      <w:r w:rsidRPr="00913BB3">
        <w:rPr>
          <w:lang w:val="en-US"/>
        </w:rPr>
        <w:t>.</w:t>
      </w:r>
    </w:p>
    <w:p w14:paraId="0017D356" w14:textId="77777777" w:rsidR="006B2D02" w:rsidRPr="00913BB3" w:rsidRDefault="006B2D02" w:rsidP="006B2D02">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7.1</w:t>
      </w:r>
      <w:r w:rsidRPr="00913BB3">
        <w:rPr>
          <w:lang w:val="en-US"/>
        </w:rPr>
        <w:t xml:space="preserve"> and table </w:t>
      </w:r>
      <w:r w:rsidRPr="00913BB3">
        <w:t>9.11.4.7.2</w:t>
      </w:r>
      <w:r w:rsidRPr="00913BB3">
        <w:rPr>
          <w:lang w:val="en-US"/>
        </w:rPr>
        <w:t>.</w:t>
      </w:r>
    </w:p>
    <w:p w14:paraId="2D134237" w14:textId="77777777" w:rsidR="006B2D02" w:rsidRPr="00913BB3" w:rsidRDefault="006B2D02" w:rsidP="006B2D02">
      <w:r w:rsidRPr="00913BB3">
        <w:rPr>
          <w:lang w:val="en-US"/>
        </w:rPr>
        <w:t xml:space="preserve">The </w:t>
      </w:r>
      <w:r w:rsidRPr="00913BB3">
        <w:t>integrity protection maximum data rate</w:t>
      </w:r>
      <w:r w:rsidRPr="00913BB3">
        <w:rPr>
          <w:lang w:val="en-US"/>
        </w:rPr>
        <w:t xml:space="preserve">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4FDCADED" w14:textId="77777777" w:rsidTr="00914E0C">
        <w:trPr>
          <w:cantSplit/>
          <w:jc w:val="center"/>
        </w:trPr>
        <w:tc>
          <w:tcPr>
            <w:tcW w:w="709" w:type="dxa"/>
            <w:tcBorders>
              <w:top w:val="nil"/>
              <w:left w:val="nil"/>
              <w:bottom w:val="nil"/>
              <w:right w:val="nil"/>
            </w:tcBorders>
          </w:tcPr>
          <w:p w14:paraId="56E005C2" w14:textId="77777777" w:rsidR="006B2D02" w:rsidRPr="00913BB3" w:rsidRDefault="006B2D02" w:rsidP="00914E0C">
            <w:pPr>
              <w:pStyle w:val="TAC"/>
            </w:pPr>
            <w:r w:rsidRPr="00913BB3">
              <w:t>8</w:t>
            </w:r>
          </w:p>
        </w:tc>
        <w:tc>
          <w:tcPr>
            <w:tcW w:w="709" w:type="dxa"/>
            <w:tcBorders>
              <w:top w:val="nil"/>
              <w:left w:val="nil"/>
              <w:bottom w:val="nil"/>
              <w:right w:val="nil"/>
            </w:tcBorders>
          </w:tcPr>
          <w:p w14:paraId="6B49B96B" w14:textId="77777777" w:rsidR="006B2D02" w:rsidRPr="00913BB3" w:rsidRDefault="006B2D02" w:rsidP="00914E0C">
            <w:pPr>
              <w:pStyle w:val="TAC"/>
            </w:pPr>
            <w:r w:rsidRPr="00913BB3">
              <w:t>7</w:t>
            </w:r>
          </w:p>
        </w:tc>
        <w:tc>
          <w:tcPr>
            <w:tcW w:w="709" w:type="dxa"/>
            <w:tcBorders>
              <w:top w:val="nil"/>
              <w:left w:val="nil"/>
              <w:bottom w:val="nil"/>
              <w:right w:val="nil"/>
            </w:tcBorders>
          </w:tcPr>
          <w:p w14:paraId="065B24D4" w14:textId="77777777" w:rsidR="006B2D02" w:rsidRPr="00913BB3" w:rsidRDefault="006B2D02" w:rsidP="00914E0C">
            <w:pPr>
              <w:pStyle w:val="TAC"/>
            </w:pPr>
            <w:r w:rsidRPr="00913BB3">
              <w:t>6</w:t>
            </w:r>
          </w:p>
        </w:tc>
        <w:tc>
          <w:tcPr>
            <w:tcW w:w="709" w:type="dxa"/>
            <w:tcBorders>
              <w:top w:val="nil"/>
              <w:left w:val="nil"/>
              <w:bottom w:val="nil"/>
              <w:right w:val="nil"/>
            </w:tcBorders>
          </w:tcPr>
          <w:p w14:paraId="71A07C4E" w14:textId="77777777" w:rsidR="006B2D02" w:rsidRPr="00913BB3" w:rsidRDefault="006B2D02" w:rsidP="00914E0C">
            <w:pPr>
              <w:pStyle w:val="TAC"/>
            </w:pPr>
            <w:r w:rsidRPr="00913BB3">
              <w:t>5</w:t>
            </w:r>
          </w:p>
        </w:tc>
        <w:tc>
          <w:tcPr>
            <w:tcW w:w="709" w:type="dxa"/>
            <w:tcBorders>
              <w:top w:val="nil"/>
              <w:left w:val="nil"/>
              <w:bottom w:val="nil"/>
              <w:right w:val="nil"/>
            </w:tcBorders>
          </w:tcPr>
          <w:p w14:paraId="34CDAB61" w14:textId="77777777" w:rsidR="006B2D02" w:rsidRPr="00913BB3" w:rsidRDefault="006B2D02" w:rsidP="00914E0C">
            <w:pPr>
              <w:pStyle w:val="TAC"/>
            </w:pPr>
            <w:r w:rsidRPr="00913BB3">
              <w:t>4</w:t>
            </w:r>
          </w:p>
        </w:tc>
        <w:tc>
          <w:tcPr>
            <w:tcW w:w="709" w:type="dxa"/>
            <w:tcBorders>
              <w:top w:val="nil"/>
              <w:left w:val="nil"/>
              <w:bottom w:val="nil"/>
              <w:right w:val="nil"/>
            </w:tcBorders>
          </w:tcPr>
          <w:p w14:paraId="51348992" w14:textId="77777777" w:rsidR="006B2D02" w:rsidRPr="00913BB3" w:rsidRDefault="006B2D02" w:rsidP="00914E0C">
            <w:pPr>
              <w:pStyle w:val="TAC"/>
            </w:pPr>
            <w:r w:rsidRPr="00913BB3">
              <w:t>3</w:t>
            </w:r>
          </w:p>
        </w:tc>
        <w:tc>
          <w:tcPr>
            <w:tcW w:w="709" w:type="dxa"/>
            <w:tcBorders>
              <w:top w:val="nil"/>
              <w:left w:val="nil"/>
              <w:bottom w:val="nil"/>
              <w:right w:val="nil"/>
            </w:tcBorders>
          </w:tcPr>
          <w:p w14:paraId="678E7E01" w14:textId="77777777" w:rsidR="006B2D02" w:rsidRPr="00913BB3" w:rsidRDefault="006B2D02" w:rsidP="00914E0C">
            <w:pPr>
              <w:pStyle w:val="TAC"/>
            </w:pPr>
            <w:r w:rsidRPr="00913BB3">
              <w:t>2</w:t>
            </w:r>
          </w:p>
        </w:tc>
        <w:tc>
          <w:tcPr>
            <w:tcW w:w="709" w:type="dxa"/>
            <w:tcBorders>
              <w:top w:val="nil"/>
              <w:left w:val="nil"/>
              <w:bottom w:val="nil"/>
              <w:right w:val="nil"/>
            </w:tcBorders>
          </w:tcPr>
          <w:p w14:paraId="6084CFA4" w14:textId="77777777" w:rsidR="006B2D02" w:rsidRPr="00913BB3" w:rsidRDefault="006B2D02" w:rsidP="00914E0C">
            <w:pPr>
              <w:pStyle w:val="TAC"/>
            </w:pPr>
            <w:r w:rsidRPr="00913BB3">
              <w:t>1</w:t>
            </w:r>
          </w:p>
        </w:tc>
        <w:tc>
          <w:tcPr>
            <w:tcW w:w="1560" w:type="dxa"/>
            <w:tcBorders>
              <w:top w:val="nil"/>
              <w:left w:val="nil"/>
              <w:bottom w:val="nil"/>
              <w:right w:val="nil"/>
            </w:tcBorders>
          </w:tcPr>
          <w:p w14:paraId="621EBA44" w14:textId="77777777" w:rsidR="006B2D02" w:rsidRPr="00913BB3" w:rsidRDefault="006B2D02" w:rsidP="00914E0C">
            <w:pPr>
              <w:pStyle w:val="TAL"/>
            </w:pPr>
          </w:p>
        </w:tc>
      </w:tr>
      <w:tr w:rsidR="006B2D02" w:rsidRPr="00913BB3" w14:paraId="4782915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09342A" w14:textId="77777777" w:rsidR="006B2D02" w:rsidRPr="00913BB3" w:rsidRDefault="006B2D02" w:rsidP="00914E0C">
            <w:pPr>
              <w:pStyle w:val="TAC"/>
            </w:pPr>
            <w:r w:rsidRPr="00913BB3">
              <w:t>Integrity protection maximum data rate IEI</w:t>
            </w:r>
          </w:p>
        </w:tc>
        <w:tc>
          <w:tcPr>
            <w:tcW w:w="1560" w:type="dxa"/>
            <w:tcBorders>
              <w:top w:val="nil"/>
              <w:left w:val="nil"/>
              <w:bottom w:val="nil"/>
              <w:right w:val="nil"/>
            </w:tcBorders>
          </w:tcPr>
          <w:p w14:paraId="5C230BA5" w14:textId="77777777" w:rsidR="006B2D02" w:rsidRPr="00913BB3" w:rsidRDefault="006B2D02" w:rsidP="00914E0C">
            <w:pPr>
              <w:pStyle w:val="TAL"/>
            </w:pPr>
            <w:r w:rsidRPr="00913BB3">
              <w:t>octet 1</w:t>
            </w:r>
          </w:p>
        </w:tc>
      </w:tr>
      <w:tr w:rsidR="006B2D02" w:rsidRPr="00913BB3" w14:paraId="5A9465CD"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0F36C8" w14:textId="77777777" w:rsidR="006B2D02" w:rsidRPr="00913BB3" w:rsidRDefault="006B2D02" w:rsidP="00914E0C">
            <w:pPr>
              <w:pStyle w:val="TAC"/>
            </w:pPr>
            <w:r w:rsidRPr="00913BB3">
              <w:t>Maximum data rate per UE for user-plane integrity protection for uplink</w:t>
            </w:r>
          </w:p>
        </w:tc>
        <w:tc>
          <w:tcPr>
            <w:tcW w:w="1560" w:type="dxa"/>
            <w:tcBorders>
              <w:top w:val="nil"/>
              <w:left w:val="nil"/>
              <w:bottom w:val="nil"/>
              <w:right w:val="nil"/>
            </w:tcBorders>
          </w:tcPr>
          <w:p w14:paraId="1DB597FC" w14:textId="77777777" w:rsidR="006B2D02" w:rsidRPr="00913BB3" w:rsidRDefault="006B2D02" w:rsidP="00914E0C">
            <w:pPr>
              <w:pStyle w:val="TAL"/>
            </w:pPr>
            <w:r w:rsidRPr="00913BB3">
              <w:t>octet 2</w:t>
            </w:r>
          </w:p>
        </w:tc>
      </w:tr>
      <w:tr w:rsidR="006B2D02" w:rsidRPr="00913BB3" w14:paraId="44CC3B3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125FB7" w14:textId="77777777" w:rsidR="006B2D02" w:rsidRPr="00913BB3" w:rsidRDefault="006B2D02" w:rsidP="00914E0C">
            <w:pPr>
              <w:pStyle w:val="TAC"/>
            </w:pPr>
            <w:r w:rsidRPr="00913BB3">
              <w:t>Maximum data rate per UE for user-plane integrity protection for downlink</w:t>
            </w:r>
          </w:p>
        </w:tc>
        <w:tc>
          <w:tcPr>
            <w:tcW w:w="1560" w:type="dxa"/>
            <w:tcBorders>
              <w:top w:val="nil"/>
              <w:left w:val="nil"/>
              <w:bottom w:val="nil"/>
              <w:right w:val="nil"/>
            </w:tcBorders>
          </w:tcPr>
          <w:p w14:paraId="7DEE94B7" w14:textId="77777777" w:rsidR="006B2D02" w:rsidRPr="00913BB3" w:rsidRDefault="006B2D02" w:rsidP="00914E0C">
            <w:pPr>
              <w:pStyle w:val="TAL"/>
            </w:pPr>
            <w:r w:rsidRPr="00913BB3">
              <w:t>octet 3</w:t>
            </w:r>
          </w:p>
        </w:tc>
      </w:tr>
    </w:tbl>
    <w:p w14:paraId="6A09C902" w14:textId="77777777" w:rsidR="006B2D02" w:rsidRPr="00913BB3" w:rsidRDefault="006B2D02" w:rsidP="006B2D02">
      <w:pPr>
        <w:pStyle w:val="TF"/>
      </w:pPr>
      <w:r w:rsidRPr="00913BB3">
        <w:t>Figure 9.11.4.7.1: Integrity protection maximum data rate information element</w:t>
      </w:r>
    </w:p>
    <w:p w14:paraId="14714BDD" w14:textId="77777777" w:rsidR="006B2D02" w:rsidRPr="00913BB3" w:rsidRDefault="006B2D02" w:rsidP="006B2D02">
      <w:pPr>
        <w:pStyle w:val="TH"/>
      </w:pPr>
      <w:r w:rsidRPr="00913BB3">
        <w:t>Table</w:t>
      </w:r>
      <w:r w:rsidRPr="00913BB3">
        <w:rPr>
          <w:lang w:val="en-US"/>
        </w:rPr>
        <w:t> </w:t>
      </w:r>
      <w:r w:rsidRPr="00913BB3">
        <w:t>9.11.4.7.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6B2D02" w:rsidRPr="00913BB3" w14:paraId="6E951598" w14:textId="77777777" w:rsidTr="00914E0C">
        <w:trPr>
          <w:jc w:val="center"/>
        </w:trPr>
        <w:tc>
          <w:tcPr>
            <w:tcW w:w="7091" w:type="dxa"/>
            <w:gridSpan w:val="10"/>
            <w:tcBorders>
              <w:top w:val="single" w:sz="4" w:space="0" w:color="auto"/>
              <w:bottom w:val="nil"/>
            </w:tcBorders>
          </w:tcPr>
          <w:p w14:paraId="5978139B" w14:textId="77777777" w:rsidR="006B2D02" w:rsidRPr="00913BB3" w:rsidRDefault="006B2D02" w:rsidP="00914E0C">
            <w:pPr>
              <w:pStyle w:val="TAL"/>
            </w:pPr>
            <w:r w:rsidRPr="00913BB3">
              <w:t>Maximum data rate per UE for user-plane integrity protection for uplink (octet 2)</w:t>
            </w:r>
          </w:p>
        </w:tc>
      </w:tr>
      <w:tr w:rsidR="006B2D02" w:rsidRPr="00913BB3" w14:paraId="54AACF30" w14:textId="77777777" w:rsidTr="00914E0C">
        <w:trPr>
          <w:jc w:val="center"/>
        </w:trPr>
        <w:tc>
          <w:tcPr>
            <w:tcW w:w="7091" w:type="dxa"/>
            <w:gridSpan w:val="10"/>
          </w:tcPr>
          <w:p w14:paraId="686A64D3" w14:textId="77777777" w:rsidR="006B2D02" w:rsidRPr="00913BB3" w:rsidRDefault="006B2D02" w:rsidP="00914E0C">
            <w:pPr>
              <w:pStyle w:val="TAL"/>
            </w:pPr>
            <w:r w:rsidRPr="00913BB3">
              <w:t>Bits</w:t>
            </w:r>
          </w:p>
        </w:tc>
      </w:tr>
      <w:tr w:rsidR="006B2D02" w:rsidRPr="00913BB3" w14:paraId="1D9AB4E0" w14:textId="77777777" w:rsidTr="00914E0C">
        <w:trPr>
          <w:jc w:val="center"/>
        </w:trPr>
        <w:tc>
          <w:tcPr>
            <w:tcW w:w="284" w:type="dxa"/>
          </w:tcPr>
          <w:p w14:paraId="37DB4ACA" w14:textId="77777777" w:rsidR="006B2D02" w:rsidRPr="00913BB3" w:rsidRDefault="006B2D02" w:rsidP="00914E0C">
            <w:pPr>
              <w:pStyle w:val="TAH"/>
            </w:pPr>
            <w:r w:rsidRPr="00913BB3">
              <w:t>8</w:t>
            </w:r>
          </w:p>
        </w:tc>
        <w:tc>
          <w:tcPr>
            <w:tcW w:w="285" w:type="dxa"/>
          </w:tcPr>
          <w:p w14:paraId="72D105DD" w14:textId="77777777" w:rsidR="006B2D02" w:rsidRPr="00913BB3" w:rsidRDefault="006B2D02" w:rsidP="00914E0C">
            <w:pPr>
              <w:pStyle w:val="TAH"/>
            </w:pPr>
            <w:r w:rsidRPr="00913BB3">
              <w:t>7</w:t>
            </w:r>
          </w:p>
        </w:tc>
        <w:tc>
          <w:tcPr>
            <w:tcW w:w="283" w:type="dxa"/>
          </w:tcPr>
          <w:p w14:paraId="57DAF15C" w14:textId="77777777" w:rsidR="006B2D02" w:rsidRPr="00913BB3" w:rsidRDefault="006B2D02" w:rsidP="00914E0C">
            <w:pPr>
              <w:pStyle w:val="TAH"/>
            </w:pPr>
            <w:r w:rsidRPr="00913BB3">
              <w:t>6</w:t>
            </w:r>
          </w:p>
        </w:tc>
        <w:tc>
          <w:tcPr>
            <w:tcW w:w="283" w:type="dxa"/>
          </w:tcPr>
          <w:p w14:paraId="056A3CDA" w14:textId="77777777" w:rsidR="006B2D02" w:rsidRPr="00913BB3" w:rsidRDefault="006B2D02" w:rsidP="00914E0C">
            <w:pPr>
              <w:pStyle w:val="TAH"/>
            </w:pPr>
            <w:r w:rsidRPr="00913BB3">
              <w:t>5</w:t>
            </w:r>
          </w:p>
        </w:tc>
        <w:tc>
          <w:tcPr>
            <w:tcW w:w="284" w:type="dxa"/>
          </w:tcPr>
          <w:p w14:paraId="57AD3649" w14:textId="77777777" w:rsidR="006B2D02" w:rsidRPr="00913BB3" w:rsidRDefault="006B2D02" w:rsidP="00914E0C">
            <w:pPr>
              <w:pStyle w:val="TAH"/>
            </w:pPr>
            <w:r w:rsidRPr="00913BB3">
              <w:t>4</w:t>
            </w:r>
          </w:p>
        </w:tc>
        <w:tc>
          <w:tcPr>
            <w:tcW w:w="284" w:type="dxa"/>
          </w:tcPr>
          <w:p w14:paraId="2B08661D" w14:textId="77777777" w:rsidR="006B2D02" w:rsidRPr="00913BB3" w:rsidRDefault="006B2D02" w:rsidP="00914E0C">
            <w:pPr>
              <w:pStyle w:val="TAH"/>
            </w:pPr>
            <w:r w:rsidRPr="00913BB3">
              <w:t>3</w:t>
            </w:r>
          </w:p>
        </w:tc>
        <w:tc>
          <w:tcPr>
            <w:tcW w:w="284" w:type="dxa"/>
          </w:tcPr>
          <w:p w14:paraId="7C4226F8" w14:textId="77777777" w:rsidR="006B2D02" w:rsidRPr="00913BB3" w:rsidRDefault="006B2D02" w:rsidP="00914E0C">
            <w:pPr>
              <w:pStyle w:val="TAH"/>
            </w:pPr>
            <w:r w:rsidRPr="00913BB3">
              <w:t>2</w:t>
            </w:r>
          </w:p>
        </w:tc>
        <w:tc>
          <w:tcPr>
            <w:tcW w:w="284" w:type="dxa"/>
          </w:tcPr>
          <w:p w14:paraId="10DE0064" w14:textId="77777777" w:rsidR="006B2D02" w:rsidRPr="00913BB3" w:rsidRDefault="006B2D02" w:rsidP="00914E0C">
            <w:pPr>
              <w:pStyle w:val="TAH"/>
            </w:pPr>
            <w:r w:rsidRPr="00913BB3">
              <w:t>1</w:t>
            </w:r>
          </w:p>
        </w:tc>
        <w:tc>
          <w:tcPr>
            <w:tcW w:w="709" w:type="dxa"/>
          </w:tcPr>
          <w:p w14:paraId="2FC1BF64" w14:textId="77777777" w:rsidR="006B2D02" w:rsidRPr="00913BB3" w:rsidRDefault="006B2D02" w:rsidP="00914E0C">
            <w:pPr>
              <w:pStyle w:val="TAL"/>
            </w:pPr>
          </w:p>
        </w:tc>
        <w:tc>
          <w:tcPr>
            <w:tcW w:w="4111" w:type="dxa"/>
          </w:tcPr>
          <w:p w14:paraId="36D8289C" w14:textId="77777777" w:rsidR="006B2D02" w:rsidRPr="00913BB3" w:rsidRDefault="006B2D02" w:rsidP="00914E0C">
            <w:pPr>
              <w:pStyle w:val="TAL"/>
            </w:pPr>
          </w:p>
        </w:tc>
      </w:tr>
      <w:tr w:rsidR="006B2D02" w:rsidRPr="00913BB3" w14:paraId="7DC5E9B1" w14:textId="77777777" w:rsidTr="00914E0C">
        <w:trPr>
          <w:jc w:val="center"/>
        </w:trPr>
        <w:tc>
          <w:tcPr>
            <w:tcW w:w="284" w:type="dxa"/>
          </w:tcPr>
          <w:p w14:paraId="5319C4CC" w14:textId="77777777" w:rsidR="006B2D02" w:rsidRPr="00913BB3" w:rsidRDefault="006B2D02" w:rsidP="00914E0C">
            <w:pPr>
              <w:pStyle w:val="TAC"/>
            </w:pPr>
            <w:r>
              <w:t>0</w:t>
            </w:r>
          </w:p>
        </w:tc>
        <w:tc>
          <w:tcPr>
            <w:tcW w:w="285" w:type="dxa"/>
          </w:tcPr>
          <w:p w14:paraId="1E9FB4A2" w14:textId="77777777" w:rsidR="006B2D02" w:rsidRPr="00913BB3" w:rsidRDefault="006B2D02" w:rsidP="00914E0C">
            <w:pPr>
              <w:pStyle w:val="TAC"/>
            </w:pPr>
            <w:r>
              <w:t>0</w:t>
            </w:r>
          </w:p>
        </w:tc>
        <w:tc>
          <w:tcPr>
            <w:tcW w:w="283" w:type="dxa"/>
          </w:tcPr>
          <w:p w14:paraId="6FE15B41" w14:textId="77777777" w:rsidR="006B2D02" w:rsidRPr="00913BB3" w:rsidRDefault="006B2D02" w:rsidP="00914E0C">
            <w:pPr>
              <w:pStyle w:val="TAC"/>
            </w:pPr>
            <w:r>
              <w:t>0</w:t>
            </w:r>
          </w:p>
        </w:tc>
        <w:tc>
          <w:tcPr>
            <w:tcW w:w="283" w:type="dxa"/>
          </w:tcPr>
          <w:p w14:paraId="3376B37E" w14:textId="77777777" w:rsidR="006B2D02" w:rsidRPr="00913BB3" w:rsidRDefault="006B2D02" w:rsidP="00914E0C">
            <w:pPr>
              <w:pStyle w:val="TAC"/>
            </w:pPr>
            <w:r>
              <w:t>0</w:t>
            </w:r>
          </w:p>
        </w:tc>
        <w:tc>
          <w:tcPr>
            <w:tcW w:w="284" w:type="dxa"/>
          </w:tcPr>
          <w:p w14:paraId="6BD0AB62" w14:textId="77777777" w:rsidR="006B2D02" w:rsidRPr="00913BB3" w:rsidRDefault="006B2D02" w:rsidP="00914E0C">
            <w:pPr>
              <w:pStyle w:val="TAC"/>
            </w:pPr>
            <w:r w:rsidRPr="00913BB3">
              <w:t>0</w:t>
            </w:r>
          </w:p>
        </w:tc>
        <w:tc>
          <w:tcPr>
            <w:tcW w:w="284" w:type="dxa"/>
          </w:tcPr>
          <w:p w14:paraId="3F4BBACC" w14:textId="77777777" w:rsidR="006B2D02" w:rsidRPr="00913BB3" w:rsidRDefault="006B2D02" w:rsidP="00914E0C">
            <w:pPr>
              <w:pStyle w:val="TAC"/>
            </w:pPr>
            <w:r>
              <w:t>0</w:t>
            </w:r>
          </w:p>
        </w:tc>
        <w:tc>
          <w:tcPr>
            <w:tcW w:w="284" w:type="dxa"/>
          </w:tcPr>
          <w:p w14:paraId="574A0909" w14:textId="77777777" w:rsidR="006B2D02" w:rsidRPr="00913BB3" w:rsidRDefault="006B2D02" w:rsidP="00914E0C">
            <w:pPr>
              <w:pStyle w:val="TAC"/>
            </w:pPr>
            <w:r>
              <w:t>0</w:t>
            </w:r>
          </w:p>
        </w:tc>
        <w:tc>
          <w:tcPr>
            <w:tcW w:w="284" w:type="dxa"/>
          </w:tcPr>
          <w:p w14:paraId="4E4991CF" w14:textId="77777777" w:rsidR="006B2D02" w:rsidRPr="00913BB3" w:rsidRDefault="006B2D02" w:rsidP="00914E0C">
            <w:pPr>
              <w:pStyle w:val="TAC"/>
            </w:pPr>
            <w:r>
              <w:t>0</w:t>
            </w:r>
          </w:p>
        </w:tc>
        <w:tc>
          <w:tcPr>
            <w:tcW w:w="709" w:type="dxa"/>
          </w:tcPr>
          <w:p w14:paraId="776B8F7B" w14:textId="77777777" w:rsidR="006B2D02" w:rsidRPr="00913BB3" w:rsidRDefault="006B2D02" w:rsidP="00914E0C">
            <w:pPr>
              <w:pStyle w:val="TAL"/>
            </w:pPr>
          </w:p>
        </w:tc>
        <w:tc>
          <w:tcPr>
            <w:tcW w:w="4111" w:type="dxa"/>
          </w:tcPr>
          <w:p w14:paraId="746C675A" w14:textId="77777777" w:rsidR="006B2D02" w:rsidRPr="00913BB3" w:rsidRDefault="006B2D02" w:rsidP="00914E0C">
            <w:pPr>
              <w:pStyle w:val="TAL"/>
            </w:pPr>
            <w:r w:rsidRPr="00913BB3">
              <w:t>64 kbps</w:t>
            </w:r>
            <w:r>
              <w:t xml:space="preserve"> (NOTE 3)</w:t>
            </w:r>
          </w:p>
        </w:tc>
      </w:tr>
      <w:tr w:rsidR="006B2D02" w:rsidRPr="00913BB3" w14:paraId="672EA60E" w14:textId="77777777" w:rsidTr="00914E0C">
        <w:trPr>
          <w:jc w:val="center"/>
        </w:trPr>
        <w:tc>
          <w:tcPr>
            <w:tcW w:w="284" w:type="dxa"/>
          </w:tcPr>
          <w:p w14:paraId="2CA33133" w14:textId="77777777" w:rsidR="006B2D02" w:rsidRPr="00913BB3" w:rsidRDefault="006B2D02" w:rsidP="00914E0C">
            <w:pPr>
              <w:pStyle w:val="TAC"/>
            </w:pPr>
            <w:r>
              <w:t>0</w:t>
            </w:r>
          </w:p>
        </w:tc>
        <w:tc>
          <w:tcPr>
            <w:tcW w:w="285" w:type="dxa"/>
          </w:tcPr>
          <w:p w14:paraId="0BA33BC9" w14:textId="77777777" w:rsidR="006B2D02" w:rsidRPr="00913BB3" w:rsidRDefault="006B2D02" w:rsidP="00914E0C">
            <w:pPr>
              <w:pStyle w:val="TAC"/>
            </w:pPr>
            <w:r>
              <w:t>0</w:t>
            </w:r>
          </w:p>
        </w:tc>
        <w:tc>
          <w:tcPr>
            <w:tcW w:w="283" w:type="dxa"/>
          </w:tcPr>
          <w:p w14:paraId="103941B9" w14:textId="77777777" w:rsidR="006B2D02" w:rsidRPr="00913BB3" w:rsidRDefault="006B2D02" w:rsidP="00914E0C">
            <w:pPr>
              <w:pStyle w:val="TAC"/>
            </w:pPr>
            <w:r>
              <w:t>0</w:t>
            </w:r>
          </w:p>
        </w:tc>
        <w:tc>
          <w:tcPr>
            <w:tcW w:w="283" w:type="dxa"/>
          </w:tcPr>
          <w:p w14:paraId="7F9B166B" w14:textId="77777777" w:rsidR="006B2D02" w:rsidRPr="00913BB3" w:rsidRDefault="006B2D02" w:rsidP="00914E0C">
            <w:pPr>
              <w:pStyle w:val="TAC"/>
            </w:pPr>
            <w:r>
              <w:t>0</w:t>
            </w:r>
          </w:p>
        </w:tc>
        <w:tc>
          <w:tcPr>
            <w:tcW w:w="284" w:type="dxa"/>
          </w:tcPr>
          <w:p w14:paraId="7BB7FA42" w14:textId="77777777" w:rsidR="006B2D02" w:rsidRPr="00913BB3" w:rsidRDefault="006B2D02" w:rsidP="00914E0C">
            <w:pPr>
              <w:pStyle w:val="TAC"/>
            </w:pPr>
            <w:r w:rsidRPr="00913BB3">
              <w:t>0</w:t>
            </w:r>
          </w:p>
        </w:tc>
        <w:tc>
          <w:tcPr>
            <w:tcW w:w="284" w:type="dxa"/>
          </w:tcPr>
          <w:p w14:paraId="5C08ABB0" w14:textId="77777777" w:rsidR="006B2D02" w:rsidRPr="00913BB3" w:rsidRDefault="006B2D02" w:rsidP="00914E0C">
            <w:pPr>
              <w:pStyle w:val="TAC"/>
            </w:pPr>
            <w:r>
              <w:t>0</w:t>
            </w:r>
          </w:p>
        </w:tc>
        <w:tc>
          <w:tcPr>
            <w:tcW w:w="284" w:type="dxa"/>
          </w:tcPr>
          <w:p w14:paraId="53AF6690" w14:textId="77777777" w:rsidR="006B2D02" w:rsidRPr="00913BB3" w:rsidRDefault="006B2D02" w:rsidP="00914E0C">
            <w:pPr>
              <w:pStyle w:val="TAC"/>
            </w:pPr>
            <w:r>
              <w:t>0</w:t>
            </w:r>
          </w:p>
        </w:tc>
        <w:tc>
          <w:tcPr>
            <w:tcW w:w="284" w:type="dxa"/>
          </w:tcPr>
          <w:p w14:paraId="0AFE842C" w14:textId="77777777" w:rsidR="006B2D02" w:rsidRPr="00913BB3" w:rsidRDefault="006B2D02" w:rsidP="00914E0C">
            <w:pPr>
              <w:pStyle w:val="TAC"/>
            </w:pPr>
            <w:r>
              <w:t>1</w:t>
            </w:r>
          </w:p>
        </w:tc>
        <w:tc>
          <w:tcPr>
            <w:tcW w:w="709" w:type="dxa"/>
          </w:tcPr>
          <w:p w14:paraId="61214800" w14:textId="77777777" w:rsidR="006B2D02" w:rsidRPr="00913BB3" w:rsidRDefault="006B2D02" w:rsidP="00914E0C">
            <w:pPr>
              <w:pStyle w:val="TAL"/>
            </w:pPr>
          </w:p>
        </w:tc>
        <w:tc>
          <w:tcPr>
            <w:tcW w:w="4111" w:type="dxa"/>
          </w:tcPr>
          <w:p w14:paraId="54D414CC" w14:textId="77777777" w:rsidR="006B2D02" w:rsidRPr="00913BB3" w:rsidRDefault="006B2D02" w:rsidP="00914E0C">
            <w:pPr>
              <w:pStyle w:val="TAL"/>
            </w:pPr>
            <w:r>
              <w:t>NULL (NOTE 1)</w:t>
            </w:r>
          </w:p>
        </w:tc>
      </w:tr>
      <w:tr w:rsidR="006B2D02" w:rsidRPr="00913BB3" w14:paraId="4CCDB27B" w14:textId="77777777" w:rsidTr="00914E0C">
        <w:trPr>
          <w:jc w:val="center"/>
        </w:trPr>
        <w:tc>
          <w:tcPr>
            <w:tcW w:w="284" w:type="dxa"/>
          </w:tcPr>
          <w:p w14:paraId="03A56006" w14:textId="77777777" w:rsidR="006B2D02" w:rsidRPr="00913BB3" w:rsidRDefault="006B2D02" w:rsidP="00914E0C">
            <w:pPr>
              <w:pStyle w:val="TAC"/>
            </w:pPr>
            <w:r w:rsidRPr="00913BB3">
              <w:t>1</w:t>
            </w:r>
          </w:p>
        </w:tc>
        <w:tc>
          <w:tcPr>
            <w:tcW w:w="285" w:type="dxa"/>
          </w:tcPr>
          <w:p w14:paraId="7A618019" w14:textId="77777777" w:rsidR="006B2D02" w:rsidRPr="00913BB3" w:rsidRDefault="006B2D02" w:rsidP="00914E0C">
            <w:pPr>
              <w:pStyle w:val="TAC"/>
            </w:pPr>
            <w:r w:rsidRPr="00913BB3">
              <w:t>1</w:t>
            </w:r>
          </w:p>
        </w:tc>
        <w:tc>
          <w:tcPr>
            <w:tcW w:w="283" w:type="dxa"/>
          </w:tcPr>
          <w:p w14:paraId="097C2896" w14:textId="77777777" w:rsidR="006B2D02" w:rsidRPr="00913BB3" w:rsidRDefault="006B2D02" w:rsidP="00914E0C">
            <w:pPr>
              <w:pStyle w:val="TAC"/>
            </w:pPr>
            <w:r w:rsidRPr="00913BB3">
              <w:t>1</w:t>
            </w:r>
          </w:p>
        </w:tc>
        <w:tc>
          <w:tcPr>
            <w:tcW w:w="283" w:type="dxa"/>
          </w:tcPr>
          <w:p w14:paraId="7B2DAC60" w14:textId="77777777" w:rsidR="006B2D02" w:rsidRPr="00913BB3" w:rsidRDefault="006B2D02" w:rsidP="00914E0C">
            <w:pPr>
              <w:pStyle w:val="TAC"/>
            </w:pPr>
            <w:r w:rsidRPr="00913BB3">
              <w:t>1</w:t>
            </w:r>
          </w:p>
        </w:tc>
        <w:tc>
          <w:tcPr>
            <w:tcW w:w="284" w:type="dxa"/>
          </w:tcPr>
          <w:p w14:paraId="223ACD52" w14:textId="77777777" w:rsidR="006B2D02" w:rsidRPr="00913BB3" w:rsidRDefault="006B2D02" w:rsidP="00914E0C">
            <w:pPr>
              <w:pStyle w:val="TAC"/>
            </w:pPr>
            <w:r w:rsidRPr="00913BB3">
              <w:t>1</w:t>
            </w:r>
          </w:p>
        </w:tc>
        <w:tc>
          <w:tcPr>
            <w:tcW w:w="284" w:type="dxa"/>
          </w:tcPr>
          <w:p w14:paraId="44E392BD" w14:textId="77777777" w:rsidR="006B2D02" w:rsidRPr="00913BB3" w:rsidRDefault="006B2D02" w:rsidP="00914E0C">
            <w:pPr>
              <w:pStyle w:val="TAC"/>
            </w:pPr>
            <w:r w:rsidRPr="00913BB3">
              <w:t>1</w:t>
            </w:r>
          </w:p>
        </w:tc>
        <w:tc>
          <w:tcPr>
            <w:tcW w:w="284" w:type="dxa"/>
          </w:tcPr>
          <w:p w14:paraId="69812F3B" w14:textId="77777777" w:rsidR="006B2D02" w:rsidRPr="00913BB3" w:rsidRDefault="006B2D02" w:rsidP="00914E0C">
            <w:pPr>
              <w:pStyle w:val="TAC"/>
            </w:pPr>
            <w:r w:rsidRPr="00913BB3">
              <w:t>1</w:t>
            </w:r>
          </w:p>
        </w:tc>
        <w:tc>
          <w:tcPr>
            <w:tcW w:w="284" w:type="dxa"/>
          </w:tcPr>
          <w:p w14:paraId="1BFDCAB8" w14:textId="77777777" w:rsidR="006B2D02" w:rsidRPr="00913BB3" w:rsidRDefault="006B2D02" w:rsidP="00914E0C">
            <w:pPr>
              <w:pStyle w:val="TAC"/>
            </w:pPr>
            <w:r w:rsidRPr="00913BB3">
              <w:t>1</w:t>
            </w:r>
          </w:p>
        </w:tc>
        <w:tc>
          <w:tcPr>
            <w:tcW w:w="709" w:type="dxa"/>
          </w:tcPr>
          <w:p w14:paraId="7256B7FA" w14:textId="77777777" w:rsidR="006B2D02" w:rsidRPr="00913BB3" w:rsidRDefault="006B2D02" w:rsidP="00914E0C">
            <w:pPr>
              <w:pStyle w:val="TAL"/>
            </w:pPr>
          </w:p>
        </w:tc>
        <w:tc>
          <w:tcPr>
            <w:tcW w:w="4111" w:type="dxa"/>
          </w:tcPr>
          <w:p w14:paraId="03DCE870" w14:textId="77777777" w:rsidR="006B2D02" w:rsidRPr="00913BB3" w:rsidRDefault="006B2D02" w:rsidP="00914E0C">
            <w:pPr>
              <w:pStyle w:val="TAL"/>
            </w:pPr>
            <w:r w:rsidRPr="00913BB3">
              <w:t>Full data rate</w:t>
            </w:r>
            <w:r>
              <w:t xml:space="preserve"> (NOTE 2)</w:t>
            </w:r>
          </w:p>
        </w:tc>
      </w:tr>
      <w:tr w:rsidR="006B2D02" w:rsidRPr="00913BB3" w14:paraId="11A2F5A8" w14:textId="77777777" w:rsidTr="00914E0C">
        <w:trPr>
          <w:jc w:val="center"/>
        </w:trPr>
        <w:tc>
          <w:tcPr>
            <w:tcW w:w="7091" w:type="dxa"/>
            <w:gridSpan w:val="10"/>
          </w:tcPr>
          <w:p w14:paraId="0A44EF74" w14:textId="77777777" w:rsidR="006B2D02" w:rsidRPr="00913BB3" w:rsidRDefault="006B2D02" w:rsidP="00914E0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6B2D02" w:rsidRPr="00913BB3" w14:paraId="0C37CFE8" w14:textId="77777777" w:rsidTr="00914E0C">
        <w:trPr>
          <w:jc w:val="center"/>
        </w:trPr>
        <w:tc>
          <w:tcPr>
            <w:tcW w:w="7091" w:type="dxa"/>
            <w:gridSpan w:val="10"/>
          </w:tcPr>
          <w:p w14:paraId="33B6F092" w14:textId="77777777" w:rsidR="006B2D02" w:rsidRPr="00913BB3" w:rsidRDefault="006B2D02" w:rsidP="00914E0C">
            <w:pPr>
              <w:pStyle w:val="TAL"/>
            </w:pPr>
          </w:p>
        </w:tc>
      </w:tr>
      <w:tr w:rsidR="006B2D02" w:rsidRPr="00913BB3" w14:paraId="45FE2BE5" w14:textId="77777777" w:rsidTr="00914E0C">
        <w:trPr>
          <w:jc w:val="center"/>
        </w:trPr>
        <w:tc>
          <w:tcPr>
            <w:tcW w:w="7091" w:type="dxa"/>
            <w:gridSpan w:val="10"/>
          </w:tcPr>
          <w:p w14:paraId="542FB9F7" w14:textId="77777777" w:rsidR="006B2D02" w:rsidRPr="00913BB3" w:rsidRDefault="006B2D02" w:rsidP="00914E0C">
            <w:pPr>
              <w:pStyle w:val="TAL"/>
            </w:pPr>
            <w:r w:rsidRPr="00913BB3">
              <w:t>Maximum data rate per UE for user-plane integrity protection for downlink (octet 3)</w:t>
            </w:r>
          </w:p>
        </w:tc>
      </w:tr>
      <w:tr w:rsidR="006B2D02" w:rsidRPr="00913BB3" w14:paraId="2BECBA8D" w14:textId="77777777" w:rsidTr="00914E0C">
        <w:trPr>
          <w:jc w:val="center"/>
        </w:trPr>
        <w:tc>
          <w:tcPr>
            <w:tcW w:w="7091" w:type="dxa"/>
            <w:gridSpan w:val="10"/>
          </w:tcPr>
          <w:p w14:paraId="42E6D100" w14:textId="77777777" w:rsidR="006B2D02" w:rsidRPr="00913BB3" w:rsidRDefault="006B2D02" w:rsidP="00914E0C">
            <w:pPr>
              <w:pStyle w:val="TAL"/>
            </w:pPr>
            <w:r w:rsidRPr="00913BB3">
              <w:t>Bits</w:t>
            </w:r>
          </w:p>
        </w:tc>
      </w:tr>
      <w:tr w:rsidR="006B2D02" w:rsidRPr="00913BB3" w14:paraId="1D618335" w14:textId="77777777" w:rsidTr="00914E0C">
        <w:trPr>
          <w:jc w:val="center"/>
        </w:trPr>
        <w:tc>
          <w:tcPr>
            <w:tcW w:w="284" w:type="dxa"/>
          </w:tcPr>
          <w:p w14:paraId="33BD8CFD" w14:textId="77777777" w:rsidR="006B2D02" w:rsidRPr="00913BB3" w:rsidRDefault="006B2D02" w:rsidP="00914E0C">
            <w:pPr>
              <w:pStyle w:val="TAH"/>
            </w:pPr>
            <w:r w:rsidRPr="00913BB3">
              <w:t>8</w:t>
            </w:r>
          </w:p>
        </w:tc>
        <w:tc>
          <w:tcPr>
            <w:tcW w:w="285" w:type="dxa"/>
          </w:tcPr>
          <w:p w14:paraId="09D6909E" w14:textId="77777777" w:rsidR="006B2D02" w:rsidRPr="00913BB3" w:rsidRDefault="006B2D02" w:rsidP="00914E0C">
            <w:pPr>
              <w:pStyle w:val="TAH"/>
            </w:pPr>
            <w:r w:rsidRPr="00913BB3">
              <w:t>7</w:t>
            </w:r>
          </w:p>
        </w:tc>
        <w:tc>
          <w:tcPr>
            <w:tcW w:w="283" w:type="dxa"/>
          </w:tcPr>
          <w:p w14:paraId="0776B48D" w14:textId="77777777" w:rsidR="006B2D02" w:rsidRPr="00913BB3" w:rsidRDefault="006B2D02" w:rsidP="00914E0C">
            <w:pPr>
              <w:pStyle w:val="TAH"/>
            </w:pPr>
            <w:r w:rsidRPr="00913BB3">
              <w:t>6</w:t>
            </w:r>
          </w:p>
        </w:tc>
        <w:tc>
          <w:tcPr>
            <w:tcW w:w="283" w:type="dxa"/>
          </w:tcPr>
          <w:p w14:paraId="6FF92CB5" w14:textId="77777777" w:rsidR="006B2D02" w:rsidRPr="00913BB3" w:rsidRDefault="006B2D02" w:rsidP="00914E0C">
            <w:pPr>
              <w:pStyle w:val="TAH"/>
            </w:pPr>
            <w:r w:rsidRPr="00913BB3">
              <w:t>5</w:t>
            </w:r>
          </w:p>
        </w:tc>
        <w:tc>
          <w:tcPr>
            <w:tcW w:w="284" w:type="dxa"/>
          </w:tcPr>
          <w:p w14:paraId="45351164" w14:textId="77777777" w:rsidR="006B2D02" w:rsidRPr="00913BB3" w:rsidRDefault="006B2D02" w:rsidP="00914E0C">
            <w:pPr>
              <w:pStyle w:val="TAH"/>
            </w:pPr>
            <w:r w:rsidRPr="00913BB3">
              <w:t>4</w:t>
            </w:r>
          </w:p>
        </w:tc>
        <w:tc>
          <w:tcPr>
            <w:tcW w:w="284" w:type="dxa"/>
          </w:tcPr>
          <w:p w14:paraId="1FE90A10" w14:textId="77777777" w:rsidR="006B2D02" w:rsidRPr="00913BB3" w:rsidRDefault="006B2D02" w:rsidP="00914E0C">
            <w:pPr>
              <w:pStyle w:val="TAH"/>
            </w:pPr>
            <w:r w:rsidRPr="00913BB3">
              <w:t>3</w:t>
            </w:r>
          </w:p>
        </w:tc>
        <w:tc>
          <w:tcPr>
            <w:tcW w:w="284" w:type="dxa"/>
          </w:tcPr>
          <w:p w14:paraId="4A33CE65" w14:textId="77777777" w:rsidR="006B2D02" w:rsidRPr="00913BB3" w:rsidRDefault="006B2D02" w:rsidP="00914E0C">
            <w:pPr>
              <w:pStyle w:val="TAH"/>
            </w:pPr>
            <w:r w:rsidRPr="00913BB3">
              <w:t>2</w:t>
            </w:r>
          </w:p>
        </w:tc>
        <w:tc>
          <w:tcPr>
            <w:tcW w:w="284" w:type="dxa"/>
          </w:tcPr>
          <w:p w14:paraId="4081D694" w14:textId="77777777" w:rsidR="006B2D02" w:rsidRPr="00913BB3" w:rsidRDefault="006B2D02" w:rsidP="00914E0C">
            <w:pPr>
              <w:pStyle w:val="TAH"/>
            </w:pPr>
            <w:r w:rsidRPr="00913BB3">
              <w:t>1</w:t>
            </w:r>
          </w:p>
        </w:tc>
        <w:tc>
          <w:tcPr>
            <w:tcW w:w="709" w:type="dxa"/>
          </w:tcPr>
          <w:p w14:paraId="5011B618" w14:textId="77777777" w:rsidR="006B2D02" w:rsidRPr="00913BB3" w:rsidRDefault="006B2D02" w:rsidP="00914E0C">
            <w:pPr>
              <w:pStyle w:val="TAL"/>
            </w:pPr>
          </w:p>
        </w:tc>
        <w:tc>
          <w:tcPr>
            <w:tcW w:w="4111" w:type="dxa"/>
          </w:tcPr>
          <w:p w14:paraId="528397C0" w14:textId="77777777" w:rsidR="006B2D02" w:rsidRPr="00913BB3" w:rsidRDefault="006B2D02" w:rsidP="00914E0C">
            <w:pPr>
              <w:pStyle w:val="TAL"/>
            </w:pPr>
          </w:p>
        </w:tc>
      </w:tr>
      <w:tr w:rsidR="006B2D02" w:rsidRPr="00913BB3" w14:paraId="0187A321" w14:textId="77777777" w:rsidTr="00914E0C">
        <w:trPr>
          <w:jc w:val="center"/>
        </w:trPr>
        <w:tc>
          <w:tcPr>
            <w:tcW w:w="284" w:type="dxa"/>
          </w:tcPr>
          <w:p w14:paraId="40F355A8" w14:textId="77777777" w:rsidR="006B2D02" w:rsidRPr="00913BB3" w:rsidRDefault="006B2D02" w:rsidP="00914E0C">
            <w:pPr>
              <w:pStyle w:val="TAC"/>
            </w:pPr>
            <w:r>
              <w:t>0</w:t>
            </w:r>
          </w:p>
        </w:tc>
        <w:tc>
          <w:tcPr>
            <w:tcW w:w="285" w:type="dxa"/>
          </w:tcPr>
          <w:p w14:paraId="5229D9DC" w14:textId="77777777" w:rsidR="006B2D02" w:rsidRPr="00913BB3" w:rsidRDefault="006B2D02" w:rsidP="00914E0C">
            <w:pPr>
              <w:pStyle w:val="TAC"/>
            </w:pPr>
            <w:r>
              <w:t>0</w:t>
            </w:r>
          </w:p>
        </w:tc>
        <w:tc>
          <w:tcPr>
            <w:tcW w:w="283" w:type="dxa"/>
          </w:tcPr>
          <w:p w14:paraId="2A979FDE" w14:textId="77777777" w:rsidR="006B2D02" w:rsidRPr="00913BB3" w:rsidRDefault="006B2D02" w:rsidP="00914E0C">
            <w:pPr>
              <w:pStyle w:val="TAC"/>
            </w:pPr>
            <w:r w:rsidRPr="00913BB3">
              <w:t>0</w:t>
            </w:r>
          </w:p>
        </w:tc>
        <w:tc>
          <w:tcPr>
            <w:tcW w:w="283" w:type="dxa"/>
          </w:tcPr>
          <w:p w14:paraId="15DCE46A" w14:textId="77777777" w:rsidR="006B2D02" w:rsidRPr="00913BB3" w:rsidRDefault="006B2D02" w:rsidP="00914E0C">
            <w:pPr>
              <w:pStyle w:val="TAC"/>
            </w:pPr>
            <w:r>
              <w:t>0</w:t>
            </w:r>
          </w:p>
        </w:tc>
        <w:tc>
          <w:tcPr>
            <w:tcW w:w="284" w:type="dxa"/>
          </w:tcPr>
          <w:p w14:paraId="5633650A" w14:textId="77777777" w:rsidR="006B2D02" w:rsidRPr="00913BB3" w:rsidRDefault="006B2D02" w:rsidP="00914E0C">
            <w:pPr>
              <w:pStyle w:val="TAC"/>
            </w:pPr>
            <w:r>
              <w:t>0</w:t>
            </w:r>
          </w:p>
        </w:tc>
        <w:tc>
          <w:tcPr>
            <w:tcW w:w="284" w:type="dxa"/>
          </w:tcPr>
          <w:p w14:paraId="0CB802C2" w14:textId="77777777" w:rsidR="006B2D02" w:rsidRPr="00913BB3" w:rsidRDefault="006B2D02" w:rsidP="00914E0C">
            <w:pPr>
              <w:pStyle w:val="TAC"/>
            </w:pPr>
            <w:r>
              <w:t>0</w:t>
            </w:r>
          </w:p>
        </w:tc>
        <w:tc>
          <w:tcPr>
            <w:tcW w:w="284" w:type="dxa"/>
          </w:tcPr>
          <w:p w14:paraId="0A4E82F4" w14:textId="77777777" w:rsidR="006B2D02" w:rsidRPr="00913BB3" w:rsidRDefault="006B2D02" w:rsidP="00914E0C">
            <w:pPr>
              <w:pStyle w:val="TAC"/>
            </w:pPr>
            <w:r>
              <w:t>0</w:t>
            </w:r>
          </w:p>
        </w:tc>
        <w:tc>
          <w:tcPr>
            <w:tcW w:w="284" w:type="dxa"/>
          </w:tcPr>
          <w:p w14:paraId="01028025" w14:textId="77777777" w:rsidR="006B2D02" w:rsidRPr="00913BB3" w:rsidRDefault="006B2D02" w:rsidP="00914E0C">
            <w:pPr>
              <w:pStyle w:val="TAC"/>
            </w:pPr>
            <w:r>
              <w:t>0</w:t>
            </w:r>
          </w:p>
        </w:tc>
        <w:tc>
          <w:tcPr>
            <w:tcW w:w="709" w:type="dxa"/>
          </w:tcPr>
          <w:p w14:paraId="57FAB314" w14:textId="77777777" w:rsidR="006B2D02" w:rsidRPr="00913BB3" w:rsidRDefault="006B2D02" w:rsidP="00914E0C">
            <w:pPr>
              <w:pStyle w:val="TAL"/>
            </w:pPr>
          </w:p>
        </w:tc>
        <w:tc>
          <w:tcPr>
            <w:tcW w:w="4111" w:type="dxa"/>
          </w:tcPr>
          <w:p w14:paraId="47B4E37A" w14:textId="77777777" w:rsidR="006B2D02" w:rsidRPr="00913BB3" w:rsidRDefault="006B2D02" w:rsidP="00914E0C">
            <w:pPr>
              <w:pStyle w:val="TAL"/>
            </w:pPr>
            <w:r w:rsidRPr="00913BB3">
              <w:t>64 kbps</w:t>
            </w:r>
            <w:r>
              <w:t xml:space="preserve"> (NOTE 3)</w:t>
            </w:r>
          </w:p>
        </w:tc>
      </w:tr>
      <w:tr w:rsidR="006B2D02" w:rsidRPr="00913BB3" w14:paraId="544BF9DD" w14:textId="77777777" w:rsidTr="00914E0C">
        <w:trPr>
          <w:jc w:val="center"/>
        </w:trPr>
        <w:tc>
          <w:tcPr>
            <w:tcW w:w="284" w:type="dxa"/>
          </w:tcPr>
          <w:p w14:paraId="4B89DA5E" w14:textId="77777777" w:rsidR="006B2D02" w:rsidRPr="00913BB3" w:rsidRDefault="006B2D02" w:rsidP="00914E0C">
            <w:pPr>
              <w:pStyle w:val="TAC"/>
            </w:pPr>
            <w:r>
              <w:t>0</w:t>
            </w:r>
          </w:p>
        </w:tc>
        <w:tc>
          <w:tcPr>
            <w:tcW w:w="285" w:type="dxa"/>
          </w:tcPr>
          <w:p w14:paraId="028B1687" w14:textId="77777777" w:rsidR="006B2D02" w:rsidRPr="00913BB3" w:rsidRDefault="006B2D02" w:rsidP="00914E0C">
            <w:pPr>
              <w:pStyle w:val="TAC"/>
            </w:pPr>
            <w:r>
              <w:t>0</w:t>
            </w:r>
          </w:p>
        </w:tc>
        <w:tc>
          <w:tcPr>
            <w:tcW w:w="283" w:type="dxa"/>
          </w:tcPr>
          <w:p w14:paraId="2CEBF7D6" w14:textId="77777777" w:rsidR="006B2D02" w:rsidRPr="00913BB3" w:rsidRDefault="006B2D02" w:rsidP="00914E0C">
            <w:pPr>
              <w:pStyle w:val="TAC"/>
            </w:pPr>
            <w:r w:rsidRPr="00913BB3">
              <w:t>0</w:t>
            </w:r>
          </w:p>
        </w:tc>
        <w:tc>
          <w:tcPr>
            <w:tcW w:w="283" w:type="dxa"/>
          </w:tcPr>
          <w:p w14:paraId="738F8876" w14:textId="77777777" w:rsidR="006B2D02" w:rsidRPr="00913BB3" w:rsidRDefault="006B2D02" w:rsidP="00914E0C">
            <w:pPr>
              <w:pStyle w:val="TAC"/>
            </w:pPr>
            <w:r>
              <w:t>0</w:t>
            </w:r>
          </w:p>
        </w:tc>
        <w:tc>
          <w:tcPr>
            <w:tcW w:w="284" w:type="dxa"/>
          </w:tcPr>
          <w:p w14:paraId="6472FECA" w14:textId="77777777" w:rsidR="006B2D02" w:rsidRPr="00913BB3" w:rsidRDefault="006B2D02" w:rsidP="00914E0C">
            <w:pPr>
              <w:pStyle w:val="TAC"/>
            </w:pPr>
            <w:r>
              <w:t>0</w:t>
            </w:r>
          </w:p>
        </w:tc>
        <w:tc>
          <w:tcPr>
            <w:tcW w:w="284" w:type="dxa"/>
          </w:tcPr>
          <w:p w14:paraId="2AA58930" w14:textId="77777777" w:rsidR="006B2D02" w:rsidRPr="00913BB3" w:rsidRDefault="006B2D02" w:rsidP="00914E0C">
            <w:pPr>
              <w:pStyle w:val="TAC"/>
            </w:pPr>
            <w:r>
              <w:t>0</w:t>
            </w:r>
          </w:p>
        </w:tc>
        <w:tc>
          <w:tcPr>
            <w:tcW w:w="284" w:type="dxa"/>
          </w:tcPr>
          <w:p w14:paraId="2B8CCF4E" w14:textId="77777777" w:rsidR="006B2D02" w:rsidRPr="00913BB3" w:rsidRDefault="006B2D02" w:rsidP="00914E0C">
            <w:pPr>
              <w:pStyle w:val="TAC"/>
            </w:pPr>
            <w:r>
              <w:t>0</w:t>
            </w:r>
          </w:p>
        </w:tc>
        <w:tc>
          <w:tcPr>
            <w:tcW w:w="284" w:type="dxa"/>
          </w:tcPr>
          <w:p w14:paraId="53F9A725" w14:textId="77777777" w:rsidR="006B2D02" w:rsidRPr="00913BB3" w:rsidRDefault="006B2D02" w:rsidP="00914E0C">
            <w:pPr>
              <w:pStyle w:val="TAC"/>
            </w:pPr>
            <w:r>
              <w:t>1</w:t>
            </w:r>
          </w:p>
        </w:tc>
        <w:tc>
          <w:tcPr>
            <w:tcW w:w="709" w:type="dxa"/>
          </w:tcPr>
          <w:p w14:paraId="2B8E1F0B" w14:textId="77777777" w:rsidR="006B2D02" w:rsidRPr="00913BB3" w:rsidRDefault="006B2D02" w:rsidP="00914E0C">
            <w:pPr>
              <w:pStyle w:val="TAL"/>
            </w:pPr>
          </w:p>
        </w:tc>
        <w:tc>
          <w:tcPr>
            <w:tcW w:w="4111" w:type="dxa"/>
          </w:tcPr>
          <w:p w14:paraId="0649B25B" w14:textId="77777777" w:rsidR="006B2D02" w:rsidRPr="00913BB3" w:rsidRDefault="006B2D02" w:rsidP="00914E0C">
            <w:pPr>
              <w:pStyle w:val="TAL"/>
            </w:pPr>
            <w:r>
              <w:t>NULL (NOTE 1)</w:t>
            </w:r>
          </w:p>
        </w:tc>
      </w:tr>
      <w:tr w:rsidR="006B2D02" w:rsidRPr="00913BB3" w14:paraId="427F5C4F" w14:textId="77777777" w:rsidTr="00914E0C">
        <w:trPr>
          <w:jc w:val="center"/>
        </w:trPr>
        <w:tc>
          <w:tcPr>
            <w:tcW w:w="284" w:type="dxa"/>
          </w:tcPr>
          <w:p w14:paraId="01BD84F5" w14:textId="77777777" w:rsidR="006B2D02" w:rsidRPr="00913BB3" w:rsidRDefault="006B2D02" w:rsidP="00914E0C">
            <w:pPr>
              <w:pStyle w:val="TAC"/>
            </w:pPr>
            <w:r w:rsidRPr="00913BB3">
              <w:t>1</w:t>
            </w:r>
          </w:p>
        </w:tc>
        <w:tc>
          <w:tcPr>
            <w:tcW w:w="285" w:type="dxa"/>
          </w:tcPr>
          <w:p w14:paraId="5EA24D2B" w14:textId="77777777" w:rsidR="006B2D02" w:rsidRPr="00913BB3" w:rsidRDefault="006B2D02" w:rsidP="00914E0C">
            <w:pPr>
              <w:pStyle w:val="TAC"/>
            </w:pPr>
            <w:r w:rsidRPr="00913BB3">
              <w:t>1</w:t>
            </w:r>
          </w:p>
        </w:tc>
        <w:tc>
          <w:tcPr>
            <w:tcW w:w="283" w:type="dxa"/>
          </w:tcPr>
          <w:p w14:paraId="1377643C" w14:textId="77777777" w:rsidR="006B2D02" w:rsidRPr="00913BB3" w:rsidRDefault="006B2D02" w:rsidP="00914E0C">
            <w:pPr>
              <w:pStyle w:val="TAC"/>
            </w:pPr>
            <w:r w:rsidRPr="00913BB3">
              <w:t>1</w:t>
            </w:r>
          </w:p>
        </w:tc>
        <w:tc>
          <w:tcPr>
            <w:tcW w:w="283" w:type="dxa"/>
          </w:tcPr>
          <w:p w14:paraId="664D14B5" w14:textId="77777777" w:rsidR="006B2D02" w:rsidRPr="00913BB3" w:rsidRDefault="006B2D02" w:rsidP="00914E0C">
            <w:pPr>
              <w:pStyle w:val="TAC"/>
            </w:pPr>
            <w:r w:rsidRPr="00913BB3">
              <w:t>1</w:t>
            </w:r>
          </w:p>
        </w:tc>
        <w:tc>
          <w:tcPr>
            <w:tcW w:w="284" w:type="dxa"/>
          </w:tcPr>
          <w:p w14:paraId="36204576" w14:textId="77777777" w:rsidR="006B2D02" w:rsidRPr="00913BB3" w:rsidRDefault="006B2D02" w:rsidP="00914E0C">
            <w:pPr>
              <w:pStyle w:val="TAC"/>
            </w:pPr>
            <w:r w:rsidRPr="00913BB3">
              <w:t>1</w:t>
            </w:r>
          </w:p>
        </w:tc>
        <w:tc>
          <w:tcPr>
            <w:tcW w:w="284" w:type="dxa"/>
          </w:tcPr>
          <w:p w14:paraId="0F159451" w14:textId="77777777" w:rsidR="006B2D02" w:rsidRPr="00913BB3" w:rsidRDefault="006B2D02" w:rsidP="00914E0C">
            <w:pPr>
              <w:pStyle w:val="TAC"/>
            </w:pPr>
            <w:r w:rsidRPr="00913BB3">
              <w:t>1</w:t>
            </w:r>
          </w:p>
        </w:tc>
        <w:tc>
          <w:tcPr>
            <w:tcW w:w="284" w:type="dxa"/>
          </w:tcPr>
          <w:p w14:paraId="49E78FBD" w14:textId="77777777" w:rsidR="006B2D02" w:rsidRPr="00913BB3" w:rsidRDefault="006B2D02" w:rsidP="00914E0C">
            <w:pPr>
              <w:pStyle w:val="TAC"/>
            </w:pPr>
            <w:r w:rsidRPr="00913BB3">
              <w:t>1</w:t>
            </w:r>
          </w:p>
        </w:tc>
        <w:tc>
          <w:tcPr>
            <w:tcW w:w="284" w:type="dxa"/>
          </w:tcPr>
          <w:p w14:paraId="538214DC" w14:textId="77777777" w:rsidR="006B2D02" w:rsidRPr="00913BB3" w:rsidRDefault="006B2D02" w:rsidP="00914E0C">
            <w:pPr>
              <w:pStyle w:val="TAC"/>
            </w:pPr>
            <w:r w:rsidRPr="00913BB3">
              <w:t>1</w:t>
            </w:r>
          </w:p>
        </w:tc>
        <w:tc>
          <w:tcPr>
            <w:tcW w:w="709" w:type="dxa"/>
          </w:tcPr>
          <w:p w14:paraId="40671589" w14:textId="77777777" w:rsidR="006B2D02" w:rsidRPr="00913BB3" w:rsidRDefault="006B2D02" w:rsidP="00914E0C">
            <w:pPr>
              <w:pStyle w:val="TAL"/>
            </w:pPr>
          </w:p>
        </w:tc>
        <w:tc>
          <w:tcPr>
            <w:tcW w:w="4111" w:type="dxa"/>
          </w:tcPr>
          <w:p w14:paraId="4DB20BE6" w14:textId="77777777" w:rsidR="006B2D02" w:rsidRPr="00913BB3" w:rsidRDefault="006B2D02" w:rsidP="00914E0C">
            <w:pPr>
              <w:pStyle w:val="TAL"/>
            </w:pPr>
            <w:r w:rsidRPr="00913BB3">
              <w:t>Full data rate</w:t>
            </w:r>
            <w:r>
              <w:t xml:space="preserve"> (NOTE 2)</w:t>
            </w:r>
          </w:p>
        </w:tc>
      </w:tr>
      <w:tr w:rsidR="006B2D02" w:rsidRPr="00913BB3" w14:paraId="251D85D1" w14:textId="77777777" w:rsidTr="00914E0C">
        <w:trPr>
          <w:jc w:val="center"/>
        </w:trPr>
        <w:tc>
          <w:tcPr>
            <w:tcW w:w="7091" w:type="dxa"/>
            <w:gridSpan w:val="10"/>
            <w:tcBorders>
              <w:bottom w:val="single" w:sz="4" w:space="0" w:color="auto"/>
            </w:tcBorders>
          </w:tcPr>
          <w:p w14:paraId="2B050FCD" w14:textId="77777777" w:rsidR="006B2D02" w:rsidRPr="00913BB3" w:rsidRDefault="006B2D02" w:rsidP="00914E0C">
            <w:pPr>
              <w:pStyle w:val="TAL"/>
            </w:pPr>
          </w:p>
          <w:p w14:paraId="7C3C01C9" w14:textId="77777777" w:rsidR="006B2D02" w:rsidRPr="00913BB3" w:rsidRDefault="006B2D02" w:rsidP="00914E0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6B2D02" w:rsidRPr="00913BB3" w14:paraId="2D6FFC81" w14:textId="77777777" w:rsidTr="00914E0C">
        <w:trPr>
          <w:jc w:val="center"/>
        </w:trPr>
        <w:tc>
          <w:tcPr>
            <w:tcW w:w="7091" w:type="dxa"/>
            <w:gridSpan w:val="10"/>
            <w:tcBorders>
              <w:top w:val="single" w:sz="4" w:space="0" w:color="auto"/>
              <w:bottom w:val="nil"/>
            </w:tcBorders>
          </w:tcPr>
          <w:p w14:paraId="78A357E6" w14:textId="77777777" w:rsidR="006B2D02" w:rsidRPr="00913BB3" w:rsidRDefault="006B2D02" w:rsidP="00914E0C">
            <w:pPr>
              <w:pStyle w:val="TAN"/>
            </w:pPr>
            <w:r>
              <w:t>NOTE 1:</w:t>
            </w:r>
            <w:r>
              <w:tab/>
              <w:t>This value shall be used when N3 data transfer is not supported by the UE or when the UE does not support standalone NR connected to 5GCN.</w:t>
            </w:r>
          </w:p>
        </w:tc>
      </w:tr>
      <w:tr w:rsidR="006B2D02" w:rsidRPr="00913BB3" w14:paraId="19BF6769" w14:textId="77777777" w:rsidTr="00914E0C">
        <w:trPr>
          <w:jc w:val="center"/>
        </w:trPr>
        <w:tc>
          <w:tcPr>
            <w:tcW w:w="7091" w:type="dxa"/>
            <w:gridSpan w:val="10"/>
            <w:tcBorders>
              <w:top w:val="nil"/>
              <w:bottom w:val="nil"/>
            </w:tcBorders>
          </w:tcPr>
          <w:p w14:paraId="3C36B4B5" w14:textId="77777777" w:rsidR="006B2D02" w:rsidRDefault="006B2D02" w:rsidP="00914E0C">
            <w:pPr>
              <w:pStyle w:val="TAN"/>
            </w:pPr>
            <w:r>
              <w:t>NOTE 2:</w:t>
            </w:r>
            <w:r>
              <w:tab/>
              <w:t xml:space="preserve">If the UE supports N3 data transfer and supports standalone NR connected to 5GCN (this </w:t>
            </w:r>
            <w:r>
              <w:rPr>
                <w:lang w:val="en-US"/>
              </w:rPr>
              <w:t xml:space="preserve">includes UEs supporting NR-NR dual connectivity, NR-E-UTRA dual connectivity </w:t>
            </w:r>
            <w:r w:rsidRPr="009C49BD">
              <w:rPr>
                <w:noProof/>
              </w:rPr>
              <w:t>with MN terminated bearers</w:t>
            </w:r>
            <w:r>
              <w:rPr>
                <w:lang w:val="en-US"/>
              </w:rPr>
              <w:t xml:space="preserve"> or both of them as described in 3GPP TS 37.340 [51]</w:t>
            </w:r>
            <w:r>
              <w:t xml:space="preserve">), </w:t>
            </w:r>
            <w:r w:rsidRPr="00D275FB">
              <w:t xml:space="preserve">then </w:t>
            </w:r>
            <w:r>
              <w:t>the UE shall</w:t>
            </w:r>
            <w:r w:rsidRPr="00D275FB">
              <w:t xml:space="preserve"> use this value.</w:t>
            </w:r>
          </w:p>
        </w:tc>
      </w:tr>
      <w:tr w:rsidR="006B2D02" w:rsidRPr="00913BB3" w14:paraId="0F9E70E6" w14:textId="77777777" w:rsidTr="00914E0C">
        <w:trPr>
          <w:jc w:val="center"/>
        </w:trPr>
        <w:tc>
          <w:tcPr>
            <w:tcW w:w="7091" w:type="dxa"/>
            <w:gridSpan w:val="10"/>
            <w:tcBorders>
              <w:top w:val="nil"/>
              <w:bottom w:val="single" w:sz="4" w:space="0" w:color="auto"/>
            </w:tcBorders>
          </w:tcPr>
          <w:p w14:paraId="5EEEF0F3" w14:textId="77777777" w:rsidR="006B2D02" w:rsidRDefault="006B2D02" w:rsidP="00914E0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4C5DDA22" w14:textId="77777777" w:rsidR="006B2D02" w:rsidRPr="00913BB3" w:rsidRDefault="006B2D02" w:rsidP="006B2D02"/>
    <w:p w14:paraId="47861521" w14:textId="77777777" w:rsidR="006B2D02" w:rsidRPr="00913BB3" w:rsidRDefault="006B2D02" w:rsidP="006B2D02">
      <w:pPr>
        <w:pStyle w:val="Heading4"/>
      </w:pPr>
      <w:bookmarkStart w:id="6938" w:name="_Toc20233295"/>
      <w:bookmarkStart w:id="6939" w:name="_Toc27747432"/>
      <w:bookmarkStart w:id="6940" w:name="_Toc36213626"/>
      <w:bookmarkStart w:id="6941" w:name="_Toc36657803"/>
      <w:bookmarkStart w:id="6942" w:name="_Toc45287480"/>
      <w:bookmarkStart w:id="6943" w:name="_Toc51944472"/>
      <w:bookmarkStart w:id="6944" w:name="_Toc106697935"/>
      <w:r w:rsidRPr="00913BB3">
        <w:t>9.11.4.8</w:t>
      </w:r>
      <w:r w:rsidRPr="00913BB3">
        <w:tab/>
        <w:t>Mapped EPS bearer contexts</w:t>
      </w:r>
      <w:bookmarkEnd w:id="6938"/>
      <w:bookmarkEnd w:id="6939"/>
      <w:bookmarkEnd w:id="6940"/>
      <w:bookmarkEnd w:id="6941"/>
      <w:bookmarkEnd w:id="6942"/>
      <w:bookmarkEnd w:id="6943"/>
      <w:bookmarkEnd w:id="6944"/>
    </w:p>
    <w:p w14:paraId="7DE57777" w14:textId="77777777" w:rsidR="006B2D02" w:rsidRPr="00913BB3" w:rsidRDefault="006B2D02" w:rsidP="006B2D02">
      <w:r w:rsidRPr="00913BB3">
        <w:t xml:space="preserve">The purpose of the mapped EPS bearer contexts information element is to indicate a set of EPS </w:t>
      </w:r>
      <w:r>
        <w:t xml:space="preserve">bearer </w:t>
      </w:r>
      <w:r w:rsidRPr="00913BB3">
        <w:t>contexts for a PDU session, as described in subclause 6.1.4.1.</w:t>
      </w:r>
    </w:p>
    <w:p w14:paraId="67250052" w14:textId="77777777" w:rsidR="006B2D02" w:rsidRPr="00913BB3" w:rsidRDefault="006B2D02" w:rsidP="006B2D02">
      <w:r w:rsidRPr="00913BB3">
        <w:t>The mapped EPS bearer contexts information element is a type 6 information element with a minimum length of 7 octet and a maximum length of 65538 octets.</w:t>
      </w:r>
    </w:p>
    <w:p w14:paraId="118A3FCE" w14:textId="77777777" w:rsidR="006B2D02" w:rsidRPr="00913BB3" w:rsidRDefault="006B2D02" w:rsidP="006B2D02">
      <w:r w:rsidRPr="00913BB3">
        <w:t>The mapped EPS bearer contexts</w:t>
      </w:r>
      <w:r w:rsidRPr="00913BB3">
        <w:rPr>
          <w:i/>
        </w:rPr>
        <w:t xml:space="preserve"> </w:t>
      </w:r>
      <w:r w:rsidRPr="00913BB3">
        <w:t>information element is coded as shown in figure 9.11.4.8.1, figure 9.11.4.8.2, figure 9.11.4.8.3 and table 9.11.4.8.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6B2D02" w:rsidRPr="00913BB3" w14:paraId="109C1196" w14:textId="77777777" w:rsidTr="00914E0C">
        <w:trPr>
          <w:cantSplit/>
          <w:trHeight w:val="284"/>
          <w:jc w:val="center"/>
        </w:trPr>
        <w:tc>
          <w:tcPr>
            <w:tcW w:w="2249" w:type="dxa"/>
          </w:tcPr>
          <w:p w14:paraId="7FBE7888" w14:textId="77777777" w:rsidR="006B2D02" w:rsidRPr="00913BB3" w:rsidRDefault="006B2D02" w:rsidP="00914E0C">
            <w:pPr>
              <w:pStyle w:val="TAC"/>
            </w:pPr>
          </w:p>
        </w:tc>
        <w:tc>
          <w:tcPr>
            <w:tcW w:w="592" w:type="dxa"/>
            <w:tcBorders>
              <w:bottom w:val="single" w:sz="6" w:space="0" w:color="auto"/>
            </w:tcBorders>
          </w:tcPr>
          <w:p w14:paraId="4922EA2C" w14:textId="77777777" w:rsidR="006B2D02" w:rsidRPr="00913BB3" w:rsidRDefault="006B2D02" w:rsidP="00914E0C">
            <w:pPr>
              <w:pStyle w:val="TAC"/>
            </w:pPr>
            <w:r w:rsidRPr="00913BB3">
              <w:t>8</w:t>
            </w:r>
          </w:p>
        </w:tc>
        <w:tc>
          <w:tcPr>
            <w:tcW w:w="594" w:type="dxa"/>
            <w:tcBorders>
              <w:bottom w:val="single" w:sz="6" w:space="0" w:color="auto"/>
            </w:tcBorders>
          </w:tcPr>
          <w:p w14:paraId="5B7E820F" w14:textId="77777777" w:rsidR="006B2D02" w:rsidRPr="00913BB3" w:rsidRDefault="006B2D02" w:rsidP="00914E0C">
            <w:pPr>
              <w:pStyle w:val="TAC"/>
            </w:pPr>
            <w:r w:rsidRPr="00913BB3">
              <w:t>7</w:t>
            </w:r>
          </w:p>
        </w:tc>
        <w:tc>
          <w:tcPr>
            <w:tcW w:w="594" w:type="dxa"/>
            <w:tcBorders>
              <w:bottom w:val="single" w:sz="6" w:space="0" w:color="auto"/>
            </w:tcBorders>
          </w:tcPr>
          <w:p w14:paraId="1F505EC1" w14:textId="77777777" w:rsidR="006B2D02" w:rsidRPr="00913BB3" w:rsidRDefault="006B2D02" w:rsidP="00914E0C">
            <w:pPr>
              <w:pStyle w:val="TAC"/>
            </w:pPr>
            <w:r w:rsidRPr="00913BB3">
              <w:t>6</w:t>
            </w:r>
          </w:p>
        </w:tc>
        <w:tc>
          <w:tcPr>
            <w:tcW w:w="594" w:type="dxa"/>
            <w:tcBorders>
              <w:bottom w:val="single" w:sz="6" w:space="0" w:color="auto"/>
            </w:tcBorders>
          </w:tcPr>
          <w:p w14:paraId="694FDBC4" w14:textId="77777777" w:rsidR="006B2D02" w:rsidRPr="00913BB3" w:rsidRDefault="006B2D02" w:rsidP="00914E0C">
            <w:pPr>
              <w:pStyle w:val="TAC"/>
            </w:pPr>
            <w:r w:rsidRPr="00913BB3">
              <w:t>5</w:t>
            </w:r>
          </w:p>
        </w:tc>
        <w:tc>
          <w:tcPr>
            <w:tcW w:w="593" w:type="dxa"/>
            <w:tcBorders>
              <w:bottom w:val="single" w:sz="6" w:space="0" w:color="auto"/>
            </w:tcBorders>
          </w:tcPr>
          <w:p w14:paraId="37AEDD3F" w14:textId="77777777" w:rsidR="006B2D02" w:rsidRPr="00913BB3" w:rsidRDefault="006B2D02" w:rsidP="00914E0C">
            <w:pPr>
              <w:pStyle w:val="TAC"/>
            </w:pPr>
            <w:r w:rsidRPr="00913BB3">
              <w:t>4</w:t>
            </w:r>
          </w:p>
        </w:tc>
        <w:tc>
          <w:tcPr>
            <w:tcW w:w="594" w:type="dxa"/>
            <w:tcBorders>
              <w:bottom w:val="single" w:sz="6" w:space="0" w:color="auto"/>
            </w:tcBorders>
          </w:tcPr>
          <w:p w14:paraId="4A6A9B12" w14:textId="77777777" w:rsidR="006B2D02" w:rsidRPr="00913BB3" w:rsidRDefault="006B2D02" w:rsidP="00914E0C">
            <w:pPr>
              <w:pStyle w:val="TAC"/>
            </w:pPr>
            <w:r w:rsidRPr="00913BB3">
              <w:t>3</w:t>
            </w:r>
          </w:p>
        </w:tc>
        <w:tc>
          <w:tcPr>
            <w:tcW w:w="594" w:type="dxa"/>
            <w:tcBorders>
              <w:bottom w:val="single" w:sz="6" w:space="0" w:color="auto"/>
            </w:tcBorders>
          </w:tcPr>
          <w:p w14:paraId="76CBCB91" w14:textId="77777777" w:rsidR="006B2D02" w:rsidRPr="00913BB3" w:rsidRDefault="006B2D02" w:rsidP="00914E0C">
            <w:pPr>
              <w:pStyle w:val="TAC"/>
            </w:pPr>
            <w:r w:rsidRPr="00913BB3">
              <w:t>2</w:t>
            </w:r>
          </w:p>
        </w:tc>
        <w:tc>
          <w:tcPr>
            <w:tcW w:w="523" w:type="dxa"/>
            <w:tcBorders>
              <w:bottom w:val="single" w:sz="6" w:space="0" w:color="auto"/>
            </w:tcBorders>
          </w:tcPr>
          <w:p w14:paraId="034D6534" w14:textId="77777777" w:rsidR="006B2D02" w:rsidRPr="00913BB3" w:rsidRDefault="006B2D02" w:rsidP="00914E0C">
            <w:pPr>
              <w:pStyle w:val="TAC"/>
            </w:pPr>
            <w:r w:rsidRPr="00913BB3">
              <w:t>1</w:t>
            </w:r>
          </w:p>
        </w:tc>
        <w:tc>
          <w:tcPr>
            <w:tcW w:w="1021" w:type="dxa"/>
            <w:gridSpan w:val="2"/>
            <w:tcBorders>
              <w:left w:val="nil"/>
            </w:tcBorders>
          </w:tcPr>
          <w:p w14:paraId="4B30222E" w14:textId="77777777" w:rsidR="006B2D02" w:rsidRPr="00913BB3" w:rsidRDefault="006B2D02" w:rsidP="00914E0C">
            <w:pPr>
              <w:pStyle w:val="TAC"/>
            </w:pPr>
          </w:p>
        </w:tc>
      </w:tr>
      <w:tr w:rsidR="006B2D02" w:rsidRPr="00913BB3" w14:paraId="19DB05BF" w14:textId="77777777" w:rsidTr="00914E0C">
        <w:trPr>
          <w:cantSplit/>
          <w:jc w:val="center"/>
        </w:trPr>
        <w:tc>
          <w:tcPr>
            <w:tcW w:w="2249" w:type="dxa"/>
            <w:tcBorders>
              <w:right w:val="single" w:sz="6" w:space="0" w:color="auto"/>
            </w:tcBorders>
          </w:tcPr>
          <w:p w14:paraId="4E5B6DED"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2494ED0C" w14:textId="77777777" w:rsidR="006B2D02" w:rsidRPr="00913BB3" w:rsidRDefault="006B2D02" w:rsidP="00914E0C">
            <w:pPr>
              <w:pStyle w:val="TAC"/>
            </w:pPr>
            <w:r w:rsidRPr="00913BB3">
              <w:rPr>
                <w:rFonts w:hint="eastAsia"/>
                <w:lang w:eastAsia="zh-CN"/>
              </w:rPr>
              <w:t>Mapped EPS</w:t>
            </w:r>
            <w:r w:rsidRPr="00913BB3">
              <w:t xml:space="preserve"> bearer contexts IEI</w:t>
            </w:r>
          </w:p>
        </w:tc>
        <w:tc>
          <w:tcPr>
            <w:tcW w:w="1021" w:type="dxa"/>
            <w:gridSpan w:val="2"/>
          </w:tcPr>
          <w:p w14:paraId="0056B7EF" w14:textId="77777777" w:rsidR="006B2D02" w:rsidRPr="00913BB3" w:rsidRDefault="006B2D02" w:rsidP="00914E0C">
            <w:pPr>
              <w:pStyle w:val="TAL"/>
            </w:pPr>
            <w:r w:rsidRPr="00913BB3">
              <w:t>octet 1</w:t>
            </w:r>
          </w:p>
        </w:tc>
      </w:tr>
      <w:tr w:rsidR="006B2D02" w:rsidRPr="00913BB3" w14:paraId="743CF8D9" w14:textId="77777777" w:rsidTr="00914E0C">
        <w:trPr>
          <w:cantSplit/>
          <w:jc w:val="center"/>
        </w:trPr>
        <w:tc>
          <w:tcPr>
            <w:tcW w:w="2249" w:type="dxa"/>
            <w:tcBorders>
              <w:right w:val="single" w:sz="6" w:space="0" w:color="auto"/>
            </w:tcBorders>
          </w:tcPr>
          <w:p w14:paraId="02783387" w14:textId="77777777" w:rsidR="006B2D02" w:rsidRPr="00913BB3" w:rsidRDefault="006B2D02" w:rsidP="00914E0C">
            <w:pPr>
              <w:pStyle w:val="TAC"/>
            </w:pPr>
          </w:p>
        </w:tc>
        <w:tc>
          <w:tcPr>
            <w:tcW w:w="4678" w:type="dxa"/>
            <w:gridSpan w:val="8"/>
            <w:vMerge w:val="restart"/>
            <w:tcBorders>
              <w:top w:val="single" w:sz="6" w:space="0" w:color="auto"/>
              <w:left w:val="single" w:sz="6" w:space="0" w:color="auto"/>
              <w:right w:val="single" w:sz="6" w:space="0" w:color="auto"/>
            </w:tcBorders>
          </w:tcPr>
          <w:p w14:paraId="585D7A4B" w14:textId="77777777" w:rsidR="006B2D02" w:rsidRPr="00913BB3" w:rsidRDefault="006B2D02" w:rsidP="00914E0C">
            <w:pPr>
              <w:pStyle w:val="TAC"/>
            </w:pPr>
            <w:r w:rsidRPr="00913BB3">
              <w:t xml:space="preserve">Length of </w:t>
            </w:r>
            <w:r w:rsidRPr="00913BB3">
              <w:rPr>
                <w:rFonts w:hint="eastAsia"/>
                <w:lang w:eastAsia="zh-CN"/>
              </w:rPr>
              <w:t>Mapped EPS</w:t>
            </w:r>
            <w:r w:rsidRPr="00913BB3">
              <w:t xml:space="preserve"> bearer contexts contents</w:t>
            </w:r>
          </w:p>
        </w:tc>
        <w:tc>
          <w:tcPr>
            <w:tcW w:w="1021" w:type="dxa"/>
            <w:gridSpan w:val="2"/>
          </w:tcPr>
          <w:p w14:paraId="152980C0" w14:textId="77777777" w:rsidR="006B2D02" w:rsidRPr="00913BB3" w:rsidRDefault="006B2D02" w:rsidP="00914E0C">
            <w:pPr>
              <w:pStyle w:val="TAL"/>
            </w:pPr>
            <w:r w:rsidRPr="00913BB3">
              <w:t>octet 2</w:t>
            </w:r>
          </w:p>
        </w:tc>
      </w:tr>
      <w:tr w:rsidR="006B2D02" w:rsidRPr="00913BB3" w14:paraId="0FC45219" w14:textId="77777777" w:rsidTr="00914E0C">
        <w:trPr>
          <w:cantSplit/>
          <w:jc w:val="center"/>
        </w:trPr>
        <w:tc>
          <w:tcPr>
            <w:tcW w:w="2249" w:type="dxa"/>
            <w:tcBorders>
              <w:right w:val="single" w:sz="6" w:space="0" w:color="auto"/>
            </w:tcBorders>
          </w:tcPr>
          <w:p w14:paraId="62239863" w14:textId="77777777" w:rsidR="006B2D02" w:rsidRPr="00913BB3" w:rsidRDefault="006B2D02" w:rsidP="00914E0C">
            <w:pPr>
              <w:pStyle w:val="TAC"/>
            </w:pPr>
          </w:p>
        </w:tc>
        <w:tc>
          <w:tcPr>
            <w:tcW w:w="4678" w:type="dxa"/>
            <w:gridSpan w:val="8"/>
            <w:vMerge/>
            <w:tcBorders>
              <w:left w:val="single" w:sz="6" w:space="0" w:color="auto"/>
              <w:bottom w:val="single" w:sz="6" w:space="0" w:color="auto"/>
              <w:right w:val="single" w:sz="6" w:space="0" w:color="auto"/>
            </w:tcBorders>
          </w:tcPr>
          <w:p w14:paraId="0A99FC0A" w14:textId="77777777" w:rsidR="006B2D02" w:rsidRPr="00913BB3" w:rsidRDefault="006B2D02" w:rsidP="00914E0C">
            <w:pPr>
              <w:pStyle w:val="TAC"/>
            </w:pPr>
          </w:p>
        </w:tc>
        <w:tc>
          <w:tcPr>
            <w:tcW w:w="1021" w:type="dxa"/>
            <w:gridSpan w:val="2"/>
          </w:tcPr>
          <w:p w14:paraId="5066B897" w14:textId="77777777" w:rsidR="006B2D02" w:rsidRPr="00913BB3" w:rsidRDefault="006B2D02" w:rsidP="00914E0C">
            <w:pPr>
              <w:pStyle w:val="TAL"/>
            </w:pPr>
            <w:r w:rsidRPr="00913BB3">
              <w:t>octet 3</w:t>
            </w:r>
          </w:p>
        </w:tc>
      </w:tr>
      <w:tr w:rsidR="006B2D02" w:rsidRPr="00913BB3" w14:paraId="51AA0AE5" w14:textId="77777777" w:rsidTr="00914E0C">
        <w:trPr>
          <w:cantSplit/>
          <w:jc w:val="center"/>
        </w:trPr>
        <w:tc>
          <w:tcPr>
            <w:tcW w:w="2249" w:type="dxa"/>
            <w:tcBorders>
              <w:right w:val="single" w:sz="6" w:space="0" w:color="auto"/>
            </w:tcBorders>
          </w:tcPr>
          <w:p w14:paraId="798E495E"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62A19581" w14:textId="77777777" w:rsidR="006B2D02" w:rsidRPr="00913BB3" w:rsidRDefault="006B2D02" w:rsidP="00914E0C">
            <w:pPr>
              <w:pStyle w:val="TAC"/>
            </w:pPr>
          </w:p>
          <w:p w14:paraId="6BF16787"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1</w:t>
            </w:r>
          </w:p>
          <w:p w14:paraId="271D94F0" w14:textId="77777777" w:rsidR="006B2D02" w:rsidRPr="00913BB3" w:rsidRDefault="006B2D02" w:rsidP="00914E0C">
            <w:pPr>
              <w:pStyle w:val="TAC"/>
            </w:pPr>
          </w:p>
        </w:tc>
        <w:tc>
          <w:tcPr>
            <w:tcW w:w="1021" w:type="dxa"/>
            <w:gridSpan w:val="2"/>
            <w:tcBorders>
              <w:left w:val="single" w:sz="6" w:space="0" w:color="auto"/>
            </w:tcBorders>
          </w:tcPr>
          <w:p w14:paraId="34E78E6F" w14:textId="77777777" w:rsidR="006B2D02" w:rsidRPr="00913BB3" w:rsidRDefault="006B2D02" w:rsidP="00914E0C">
            <w:pPr>
              <w:pStyle w:val="TAL"/>
            </w:pPr>
            <w:r w:rsidRPr="00913BB3">
              <w:t>octet 4</w:t>
            </w:r>
          </w:p>
          <w:p w14:paraId="32500A99" w14:textId="77777777" w:rsidR="006B2D02" w:rsidRPr="00913BB3" w:rsidRDefault="006B2D02" w:rsidP="00914E0C">
            <w:pPr>
              <w:pStyle w:val="TAL"/>
            </w:pPr>
          </w:p>
          <w:p w14:paraId="43B353FE" w14:textId="77777777" w:rsidR="006B2D02" w:rsidRPr="00913BB3" w:rsidRDefault="006B2D02" w:rsidP="00914E0C">
            <w:pPr>
              <w:pStyle w:val="TAL"/>
            </w:pPr>
            <w:r w:rsidRPr="00913BB3">
              <w:t>octet u</w:t>
            </w:r>
          </w:p>
        </w:tc>
      </w:tr>
      <w:tr w:rsidR="006B2D02" w:rsidRPr="00913BB3" w14:paraId="46ACE87C" w14:textId="77777777" w:rsidTr="00914E0C">
        <w:trPr>
          <w:cantSplit/>
          <w:jc w:val="center"/>
        </w:trPr>
        <w:tc>
          <w:tcPr>
            <w:tcW w:w="2249" w:type="dxa"/>
            <w:tcBorders>
              <w:right w:val="single" w:sz="6" w:space="0" w:color="auto"/>
            </w:tcBorders>
          </w:tcPr>
          <w:p w14:paraId="0370C1F2"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17CD10B9" w14:textId="77777777" w:rsidR="006B2D02" w:rsidRPr="00913BB3" w:rsidRDefault="006B2D02" w:rsidP="00914E0C">
            <w:pPr>
              <w:pStyle w:val="TAC"/>
            </w:pPr>
          </w:p>
          <w:p w14:paraId="31073857"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2</w:t>
            </w:r>
          </w:p>
          <w:p w14:paraId="7D091EBE" w14:textId="77777777" w:rsidR="006B2D02" w:rsidRPr="00913BB3" w:rsidRDefault="006B2D02" w:rsidP="00914E0C">
            <w:pPr>
              <w:pStyle w:val="TAC"/>
            </w:pPr>
          </w:p>
        </w:tc>
        <w:tc>
          <w:tcPr>
            <w:tcW w:w="1021" w:type="dxa"/>
            <w:gridSpan w:val="2"/>
            <w:tcBorders>
              <w:left w:val="single" w:sz="6" w:space="0" w:color="auto"/>
            </w:tcBorders>
          </w:tcPr>
          <w:p w14:paraId="61ED679E" w14:textId="77777777" w:rsidR="006B2D02" w:rsidRPr="00913BB3" w:rsidRDefault="006B2D02" w:rsidP="00914E0C">
            <w:pPr>
              <w:pStyle w:val="TAL"/>
            </w:pPr>
            <w:r w:rsidRPr="00913BB3">
              <w:t>octet u+1</w:t>
            </w:r>
          </w:p>
          <w:p w14:paraId="6BACF755" w14:textId="77777777" w:rsidR="006B2D02" w:rsidRPr="00913BB3" w:rsidRDefault="006B2D02" w:rsidP="00914E0C">
            <w:pPr>
              <w:pStyle w:val="TAL"/>
            </w:pPr>
          </w:p>
          <w:p w14:paraId="65995709" w14:textId="77777777" w:rsidR="006B2D02" w:rsidRPr="00913BB3" w:rsidRDefault="006B2D02" w:rsidP="00914E0C">
            <w:pPr>
              <w:pStyle w:val="TAL"/>
            </w:pPr>
            <w:r w:rsidRPr="00913BB3">
              <w:t>octet v</w:t>
            </w:r>
          </w:p>
        </w:tc>
      </w:tr>
      <w:tr w:rsidR="006B2D02" w:rsidRPr="00913BB3" w14:paraId="027E3FC8" w14:textId="77777777" w:rsidTr="00914E0C">
        <w:trPr>
          <w:cantSplit/>
          <w:jc w:val="center"/>
        </w:trPr>
        <w:tc>
          <w:tcPr>
            <w:tcW w:w="2249" w:type="dxa"/>
            <w:tcBorders>
              <w:right w:val="single" w:sz="6" w:space="0" w:color="auto"/>
            </w:tcBorders>
          </w:tcPr>
          <w:p w14:paraId="725FAC51"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5B62A65F" w14:textId="77777777" w:rsidR="006B2D02" w:rsidRPr="00913BB3" w:rsidRDefault="006B2D02" w:rsidP="00914E0C">
            <w:pPr>
              <w:pStyle w:val="TAC"/>
            </w:pPr>
          </w:p>
          <w:p w14:paraId="72956998" w14:textId="77777777" w:rsidR="006B2D02" w:rsidRPr="00913BB3" w:rsidRDefault="006B2D02" w:rsidP="00914E0C">
            <w:pPr>
              <w:pStyle w:val="TAC"/>
            </w:pPr>
            <w:r w:rsidRPr="00913BB3">
              <w:t>…</w:t>
            </w:r>
          </w:p>
          <w:p w14:paraId="6900D950" w14:textId="77777777" w:rsidR="006B2D02" w:rsidRPr="00913BB3" w:rsidRDefault="006B2D02" w:rsidP="00914E0C">
            <w:pPr>
              <w:pStyle w:val="TAC"/>
            </w:pPr>
          </w:p>
        </w:tc>
        <w:tc>
          <w:tcPr>
            <w:tcW w:w="1021" w:type="dxa"/>
            <w:gridSpan w:val="2"/>
            <w:tcBorders>
              <w:left w:val="single" w:sz="6" w:space="0" w:color="auto"/>
            </w:tcBorders>
          </w:tcPr>
          <w:p w14:paraId="609DBDE2" w14:textId="77777777" w:rsidR="006B2D02" w:rsidRPr="00913BB3" w:rsidRDefault="006B2D02" w:rsidP="00914E0C">
            <w:pPr>
              <w:pStyle w:val="TAL"/>
            </w:pPr>
            <w:r w:rsidRPr="00913BB3">
              <w:t>octet v+1</w:t>
            </w:r>
          </w:p>
          <w:p w14:paraId="1E8A6F8E" w14:textId="77777777" w:rsidR="006B2D02" w:rsidRPr="00913BB3" w:rsidRDefault="006B2D02" w:rsidP="00914E0C">
            <w:pPr>
              <w:pStyle w:val="TAL"/>
            </w:pPr>
          </w:p>
          <w:p w14:paraId="3FE65601" w14:textId="77777777" w:rsidR="006B2D02" w:rsidRPr="00913BB3" w:rsidRDefault="006B2D02" w:rsidP="00914E0C">
            <w:pPr>
              <w:pStyle w:val="TAL"/>
            </w:pPr>
            <w:r w:rsidRPr="00913BB3">
              <w:t>octet w</w:t>
            </w:r>
          </w:p>
        </w:tc>
      </w:tr>
      <w:tr w:rsidR="006B2D02" w:rsidRPr="00913BB3" w14:paraId="458D295D" w14:textId="77777777" w:rsidTr="00914E0C">
        <w:tblPrEx>
          <w:tblCellMar>
            <w:left w:w="56" w:type="dxa"/>
          </w:tblCellMar>
        </w:tblPrEx>
        <w:trPr>
          <w:gridAfter w:val="1"/>
          <w:wAfter w:w="28" w:type="dxa"/>
          <w:cantSplit/>
          <w:jc w:val="center"/>
        </w:trPr>
        <w:tc>
          <w:tcPr>
            <w:tcW w:w="2249" w:type="dxa"/>
            <w:tcBorders>
              <w:right w:val="single" w:sz="6" w:space="0" w:color="auto"/>
            </w:tcBorders>
          </w:tcPr>
          <w:p w14:paraId="40617FD9"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77727768" w14:textId="77777777" w:rsidR="006B2D02" w:rsidRPr="00913BB3" w:rsidRDefault="006B2D02" w:rsidP="00914E0C">
            <w:pPr>
              <w:pStyle w:val="TAC"/>
            </w:pPr>
          </w:p>
          <w:p w14:paraId="7D5BBDE0"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n</w:t>
            </w:r>
          </w:p>
          <w:p w14:paraId="43902632" w14:textId="77777777" w:rsidR="006B2D02" w:rsidRPr="00913BB3" w:rsidRDefault="006B2D02" w:rsidP="00914E0C">
            <w:pPr>
              <w:pStyle w:val="TAC"/>
            </w:pPr>
          </w:p>
        </w:tc>
        <w:tc>
          <w:tcPr>
            <w:tcW w:w="993" w:type="dxa"/>
            <w:tcBorders>
              <w:left w:val="single" w:sz="6" w:space="0" w:color="auto"/>
            </w:tcBorders>
          </w:tcPr>
          <w:p w14:paraId="0C1634B1" w14:textId="77777777" w:rsidR="006B2D02" w:rsidRPr="00913BB3" w:rsidRDefault="006B2D02" w:rsidP="00914E0C">
            <w:pPr>
              <w:pStyle w:val="TAL"/>
            </w:pPr>
            <w:r w:rsidRPr="00913BB3">
              <w:t>octet w+1</w:t>
            </w:r>
          </w:p>
          <w:p w14:paraId="4AF02CB0" w14:textId="77777777" w:rsidR="006B2D02" w:rsidRPr="00913BB3" w:rsidRDefault="006B2D02" w:rsidP="00914E0C">
            <w:pPr>
              <w:pStyle w:val="TAL"/>
            </w:pPr>
          </w:p>
          <w:p w14:paraId="7AEF333A" w14:textId="77777777" w:rsidR="006B2D02" w:rsidRPr="00913BB3" w:rsidRDefault="006B2D02" w:rsidP="00914E0C">
            <w:pPr>
              <w:pStyle w:val="TAL"/>
            </w:pPr>
            <w:r w:rsidRPr="00913BB3">
              <w:t>octet x</w:t>
            </w:r>
          </w:p>
        </w:tc>
      </w:tr>
    </w:tbl>
    <w:p w14:paraId="5378A0D6" w14:textId="77777777" w:rsidR="006B2D02" w:rsidRPr="00913BB3" w:rsidRDefault="006B2D02" w:rsidP="006B2D02">
      <w:pPr>
        <w:pStyle w:val="TF"/>
      </w:pPr>
      <w:r w:rsidRPr="00913BB3">
        <w:t xml:space="preserve">Figure 9.11.4.8.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6B2D02" w:rsidRPr="00913BB3" w14:paraId="543DE7FD" w14:textId="77777777" w:rsidTr="00914E0C">
        <w:trPr>
          <w:cantSplit/>
          <w:jc w:val="center"/>
        </w:trPr>
        <w:tc>
          <w:tcPr>
            <w:tcW w:w="2240" w:type="dxa"/>
          </w:tcPr>
          <w:p w14:paraId="55BF1998" w14:textId="77777777" w:rsidR="006B2D02" w:rsidRPr="00913BB3" w:rsidRDefault="006B2D02" w:rsidP="00914E0C">
            <w:pPr>
              <w:pStyle w:val="TAC"/>
            </w:pPr>
          </w:p>
        </w:tc>
        <w:tc>
          <w:tcPr>
            <w:tcW w:w="592" w:type="dxa"/>
            <w:tcBorders>
              <w:bottom w:val="single" w:sz="6" w:space="0" w:color="auto"/>
            </w:tcBorders>
          </w:tcPr>
          <w:p w14:paraId="1F45AC9E" w14:textId="77777777" w:rsidR="006B2D02" w:rsidRPr="00913BB3" w:rsidRDefault="006B2D02" w:rsidP="00914E0C">
            <w:pPr>
              <w:pStyle w:val="TAC"/>
            </w:pPr>
            <w:r w:rsidRPr="00913BB3">
              <w:t>8</w:t>
            </w:r>
          </w:p>
        </w:tc>
        <w:tc>
          <w:tcPr>
            <w:tcW w:w="594" w:type="dxa"/>
            <w:gridSpan w:val="2"/>
            <w:tcBorders>
              <w:bottom w:val="single" w:sz="6" w:space="0" w:color="auto"/>
            </w:tcBorders>
          </w:tcPr>
          <w:p w14:paraId="4EFBFF6A" w14:textId="77777777" w:rsidR="006B2D02" w:rsidRPr="00913BB3" w:rsidRDefault="006B2D02" w:rsidP="00914E0C">
            <w:pPr>
              <w:pStyle w:val="TAC"/>
            </w:pPr>
            <w:r w:rsidRPr="00913BB3">
              <w:t>7</w:t>
            </w:r>
          </w:p>
        </w:tc>
        <w:tc>
          <w:tcPr>
            <w:tcW w:w="594" w:type="dxa"/>
            <w:tcBorders>
              <w:bottom w:val="single" w:sz="6" w:space="0" w:color="auto"/>
            </w:tcBorders>
          </w:tcPr>
          <w:p w14:paraId="3482736E" w14:textId="77777777" w:rsidR="006B2D02" w:rsidRPr="00913BB3" w:rsidRDefault="006B2D02" w:rsidP="00914E0C">
            <w:pPr>
              <w:pStyle w:val="TAC"/>
            </w:pPr>
            <w:r w:rsidRPr="00913BB3">
              <w:t>6</w:t>
            </w:r>
          </w:p>
        </w:tc>
        <w:tc>
          <w:tcPr>
            <w:tcW w:w="594" w:type="dxa"/>
            <w:gridSpan w:val="2"/>
            <w:tcBorders>
              <w:bottom w:val="single" w:sz="6" w:space="0" w:color="auto"/>
            </w:tcBorders>
          </w:tcPr>
          <w:p w14:paraId="0B930859" w14:textId="77777777" w:rsidR="006B2D02" w:rsidRPr="00913BB3" w:rsidRDefault="006B2D02" w:rsidP="00914E0C">
            <w:pPr>
              <w:pStyle w:val="TAC"/>
            </w:pPr>
            <w:r w:rsidRPr="00913BB3">
              <w:t>5</w:t>
            </w:r>
          </w:p>
        </w:tc>
        <w:tc>
          <w:tcPr>
            <w:tcW w:w="593" w:type="dxa"/>
            <w:gridSpan w:val="2"/>
            <w:tcBorders>
              <w:bottom w:val="single" w:sz="6" w:space="0" w:color="auto"/>
            </w:tcBorders>
          </w:tcPr>
          <w:p w14:paraId="22B3F974" w14:textId="77777777" w:rsidR="006B2D02" w:rsidRPr="00913BB3" w:rsidRDefault="006B2D02" w:rsidP="00914E0C">
            <w:pPr>
              <w:pStyle w:val="TAC"/>
            </w:pPr>
            <w:r w:rsidRPr="00913BB3">
              <w:t>4</w:t>
            </w:r>
          </w:p>
        </w:tc>
        <w:tc>
          <w:tcPr>
            <w:tcW w:w="594" w:type="dxa"/>
            <w:tcBorders>
              <w:bottom w:val="single" w:sz="6" w:space="0" w:color="auto"/>
            </w:tcBorders>
          </w:tcPr>
          <w:p w14:paraId="6D7596AD" w14:textId="77777777" w:rsidR="006B2D02" w:rsidRPr="00913BB3" w:rsidRDefault="006B2D02" w:rsidP="00914E0C">
            <w:pPr>
              <w:pStyle w:val="TAC"/>
            </w:pPr>
            <w:r w:rsidRPr="00913BB3">
              <w:t>3</w:t>
            </w:r>
          </w:p>
        </w:tc>
        <w:tc>
          <w:tcPr>
            <w:tcW w:w="594" w:type="dxa"/>
            <w:tcBorders>
              <w:bottom w:val="single" w:sz="6" w:space="0" w:color="auto"/>
            </w:tcBorders>
          </w:tcPr>
          <w:p w14:paraId="53226C3F" w14:textId="77777777" w:rsidR="006B2D02" w:rsidRPr="00913BB3" w:rsidRDefault="006B2D02" w:rsidP="00914E0C">
            <w:pPr>
              <w:pStyle w:val="TAC"/>
            </w:pPr>
            <w:r w:rsidRPr="00913BB3">
              <w:t>2</w:t>
            </w:r>
          </w:p>
        </w:tc>
        <w:tc>
          <w:tcPr>
            <w:tcW w:w="523" w:type="dxa"/>
            <w:tcBorders>
              <w:bottom w:val="single" w:sz="6" w:space="0" w:color="auto"/>
            </w:tcBorders>
          </w:tcPr>
          <w:p w14:paraId="6A9FA166" w14:textId="77777777" w:rsidR="006B2D02" w:rsidRPr="00913BB3" w:rsidRDefault="006B2D02" w:rsidP="00914E0C">
            <w:pPr>
              <w:pStyle w:val="TAC"/>
            </w:pPr>
            <w:r w:rsidRPr="00913BB3">
              <w:t>1</w:t>
            </w:r>
          </w:p>
        </w:tc>
        <w:tc>
          <w:tcPr>
            <w:tcW w:w="1021" w:type="dxa"/>
            <w:tcBorders>
              <w:left w:val="nil"/>
            </w:tcBorders>
          </w:tcPr>
          <w:p w14:paraId="08FFB135" w14:textId="77777777" w:rsidR="006B2D02" w:rsidRPr="00913BB3" w:rsidRDefault="006B2D02" w:rsidP="00914E0C">
            <w:pPr>
              <w:pStyle w:val="TAC"/>
            </w:pPr>
          </w:p>
        </w:tc>
      </w:tr>
      <w:tr w:rsidR="006B2D02" w:rsidRPr="00913BB3" w14:paraId="125B8766" w14:textId="77777777" w:rsidTr="00914E0C">
        <w:trPr>
          <w:cantSplit/>
          <w:jc w:val="center"/>
        </w:trPr>
        <w:tc>
          <w:tcPr>
            <w:tcW w:w="2240" w:type="dxa"/>
            <w:tcBorders>
              <w:right w:val="single" w:sz="6" w:space="0" w:color="auto"/>
            </w:tcBorders>
          </w:tcPr>
          <w:p w14:paraId="65F9B56A"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37B1A1EA" w14:textId="77777777" w:rsidR="006B2D02" w:rsidRPr="00913BB3" w:rsidRDefault="006B2D02" w:rsidP="00914E0C">
            <w:pPr>
              <w:pStyle w:val="TAC"/>
            </w:pPr>
            <w:r w:rsidRPr="00913BB3">
              <w:t>EPS bearer identity</w:t>
            </w:r>
          </w:p>
        </w:tc>
        <w:tc>
          <w:tcPr>
            <w:tcW w:w="1021" w:type="dxa"/>
          </w:tcPr>
          <w:p w14:paraId="349D51E5" w14:textId="77777777" w:rsidR="006B2D02" w:rsidRPr="00913BB3" w:rsidRDefault="006B2D02" w:rsidP="00914E0C">
            <w:pPr>
              <w:pStyle w:val="TAL"/>
            </w:pPr>
            <w:r w:rsidRPr="00913BB3">
              <w:t>octet 4</w:t>
            </w:r>
          </w:p>
        </w:tc>
      </w:tr>
      <w:tr w:rsidR="006B2D02" w:rsidRPr="00913BB3" w14:paraId="348F8F2F" w14:textId="77777777" w:rsidTr="00914E0C">
        <w:trPr>
          <w:cantSplit/>
          <w:jc w:val="center"/>
        </w:trPr>
        <w:tc>
          <w:tcPr>
            <w:tcW w:w="2240" w:type="dxa"/>
            <w:tcBorders>
              <w:right w:val="single" w:sz="6" w:space="0" w:color="auto"/>
            </w:tcBorders>
          </w:tcPr>
          <w:p w14:paraId="5C661949"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53E4FF6D" w14:textId="77777777" w:rsidR="006B2D02" w:rsidRPr="00913BB3" w:rsidRDefault="006B2D02" w:rsidP="00914E0C">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1327E6BF" w14:textId="77777777" w:rsidR="006B2D02" w:rsidRPr="00913BB3" w:rsidRDefault="006B2D02" w:rsidP="00914E0C">
            <w:pPr>
              <w:pStyle w:val="TAL"/>
            </w:pPr>
            <w:r w:rsidRPr="00913BB3">
              <w:t>octet 5</w:t>
            </w:r>
          </w:p>
          <w:p w14:paraId="7CCBE14F" w14:textId="77777777" w:rsidR="006B2D02" w:rsidRPr="00913BB3" w:rsidRDefault="006B2D02" w:rsidP="00914E0C">
            <w:pPr>
              <w:pStyle w:val="TAL"/>
            </w:pPr>
            <w:r w:rsidRPr="00913BB3">
              <w:t>octet 6</w:t>
            </w:r>
          </w:p>
        </w:tc>
      </w:tr>
      <w:tr w:rsidR="006B2D02" w:rsidRPr="00913BB3" w14:paraId="7CC2B9EB" w14:textId="77777777" w:rsidTr="00914E0C">
        <w:trPr>
          <w:cantSplit/>
          <w:jc w:val="center"/>
        </w:trPr>
        <w:tc>
          <w:tcPr>
            <w:tcW w:w="2240" w:type="dxa"/>
            <w:tcBorders>
              <w:right w:val="single" w:sz="6" w:space="0" w:color="auto"/>
            </w:tcBorders>
          </w:tcPr>
          <w:p w14:paraId="0274BEBE" w14:textId="77777777" w:rsidR="006B2D02" w:rsidRPr="00913BB3" w:rsidRDefault="006B2D02" w:rsidP="00914E0C">
            <w:pPr>
              <w:pStyle w:val="TAC"/>
            </w:pPr>
          </w:p>
        </w:tc>
        <w:tc>
          <w:tcPr>
            <w:tcW w:w="1134" w:type="dxa"/>
            <w:gridSpan w:val="2"/>
            <w:tcBorders>
              <w:top w:val="single" w:sz="6" w:space="0" w:color="auto"/>
              <w:left w:val="single" w:sz="6" w:space="0" w:color="auto"/>
              <w:bottom w:val="single" w:sz="6" w:space="0" w:color="auto"/>
              <w:right w:val="single" w:sz="6" w:space="0" w:color="auto"/>
            </w:tcBorders>
          </w:tcPr>
          <w:p w14:paraId="53C62922" w14:textId="77777777" w:rsidR="006B2D02" w:rsidRPr="00913BB3" w:rsidRDefault="006B2D02" w:rsidP="00914E0C">
            <w:pPr>
              <w:pStyle w:val="TAC"/>
            </w:pPr>
            <w:r w:rsidRPr="00913BB3">
              <w:t>Operation code</w:t>
            </w:r>
          </w:p>
        </w:tc>
        <w:tc>
          <w:tcPr>
            <w:tcW w:w="709" w:type="dxa"/>
            <w:gridSpan w:val="3"/>
            <w:tcBorders>
              <w:top w:val="single" w:sz="6" w:space="0" w:color="auto"/>
              <w:left w:val="single" w:sz="6" w:space="0" w:color="auto"/>
              <w:bottom w:val="single" w:sz="6" w:space="0" w:color="auto"/>
              <w:right w:val="single" w:sz="6" w:space="0" w:color="auto"/>
            </w:tcBorders>
          </w:tcPr>
          <w:p w14:paraId="7424DA56" w14:textId="77777777" w:rsidR="006B2D02" w:rsidRPr="00913BB3" w:rsidRDefault="006B2D02" w:rsidP="00914E0C">
            <w:pPr>
              <w:pStyle w:val="TAC"/>
            </w:pPr>
            <w:r w:rsidRPr="00913BB3">
              <w:t>0</w:t>
            </w:r>
          </w:p>
          <w:p w14:paraId="44D9160B" w14:textId="77777777" w:rsidR="006B2D02" w:rsidRPr="00913BB3" w:rsidRDefault="006B2D02" w:rsidP="00914E0C">
            <w:pPr>
              <w:pStyle w:val="TAC"/>
            </w:pPr>
            <w:r w:rsidRPr="00913BB3">
              <w:t>Spare</w:t>
            </w:r>
          </w:p>
        </w:tc>
        <w:tc>
          <w:tcPr>
            <w:tcW w:w="567" w:type="dxa"/>
            <w:gridSpan w:val="2"/>
            <w:tcBorders>
              <w:top w:val="single" w:sz="6" w:space="0" w:color="auto"/>
              <w:left w:val="single" w:sz="6" w:space="0" w:color="auto"/>
              <w:bottom w:val="single" w:sz="6" w:space="0" w:color="auto"/>
              <w:right w:val="single" w:sz="6" w:space="0" w:color="auto"/>
            </w:tcBorders>
          </w:tcPr>
          <w:p w14:paraId="572F8720" w14:textId="77777777" w:rsidR="006B2D02" w:rsidRPr="00913BB3" w:rsidRDefault="006B2D02" w:rsidP="00914E0C">
            <w:pPr>
              <w:pStyle w:val="TAC"/>
            </w:pPr>
            <w:r w:rsidRPr="00913BB3">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55FBC60" w14:textId="77777777" w:rsidR="006B2D02" w:rsidRPr="00913BB3" w:rsidRDefault="006B2D02" w:rsidP="00914E0C">
            <w:pPr>
              <w:pStyle w:val="TAC"/>
            </w:pPr>
            <w:r w:rsidRPr="00913BB3">
              <w:t>Number of EPS parameters</w:t>
            </w:r>
          </w:p>
        </w:tc>
        <w:tc>
          <w:tcPr>
            <w:tcW w:w="1021" w:type="dxa"/>
            <w:tcBorders>
              <w:left w:val="single" w:sz="6" w:space="0" w:color="auto"/>
            </w:tcBorders>
          </w:tcPr>
          <w:p w14:paraId="54CAA257" w14:textId="77777777" w:rsidR="006B2D02" w:rsidRPr="00913BB3" w:rsidRDefault="006B2D02" w:rsidP="00914E0C">
            <w:pPr>
              <w:pStyle w:val="TAL"/>
            </w:pPr>
            <w:r w:rsidRPr="00913BB3">
              <w:t>octet 7</w:t>
            </w:r>
          </w:p>
        </w:tc>
      </w:tr>
      <w:tr w:rsidR="006B2D02" w:rsidRPr="00913BB3" w14:paraId="46CFB87D" w14:textId="77777777" w:rsidTr="00914E0C">
        <w:trPr>
          <w:cantSplit/>
          <w:jc w:val="center"/>
        </w:trPr>
        <w:tc>
          <w:tcPr>
            <w:tcW w:w="2240" w:type="dxa"/>
            <w:tcBorders>
              <w:right w:val="single" w:sz="6" w:space="0" w:color="auto"/>
            </w:tcBorders>
          </w:tcPr>
          <w:p w14:paraId="5563762A"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63B90498" w14:textId="77777777" w:rsidR="006B2D02" w:rsidRPr="00913BB3" w:rsidRDefault="006B2D02" w:rsidP="00914E0C">
            <w:pPr>
              <w:pStyle w:val="TAC"/>
              <w:rPr>
                <w:lang w:eastAsia="zh-CN"/>
              </w:rPr>
            </w:pPr>
            <w:r w:rsidRPr="00913BB3">
              <w:t>EPS parameters list</w:t>
            </w:r>
          </w:p>
        </w:tc>
        <w:tc>
          <w:tcPr>
            <w:tcW w:w="1021" w:type="dxa"/>
          </w:tcPr>
          <w:p w14:paraId="4BF2252B" w14:textId="77777777" w:rsidR="006B2D02" w:rsidRPr="00913BB3" w:rsidRDefault="006B2D02" w:rsidP="00914E0C">
            <w:pPr>
              <w:pStyle w:val="TAL"/>
            </w:pPr>
            <w:r w:rsidRPr="00913BB3">
              <w:t>octet 8</w:t>
            </w:r>
            <w:r>
              <w:t>*</w:t>
            </w:r>
          </w:p>
          <w:p w14:paraId="2388B651" w14:textId="77777777" w:rsidR="006B2D02" w:rsidRPr="00913BB3" w:rsidRDefault="006B2D02" w:rsidP="00914E0C">
            <w:pPr>
              <w:pStyle w:val="TAL"/>
            </w:pPr>
          </w:p>
          <w:p w14:paraId="4EC71725" w14:textId="77777777" w:rsidR="006B2D02" w:rsidRPr="00913BB3" w:rsidRDefault="006B2D02" w:rsidP="00914E0C">
            <w:pPr>
              <w:pStyle w:val="TAL"/>
            </w:pPr>
            <w:r w:rsidRPr="00913BB3">
              <w:t>octet u</w:t>
            </w:r>
            <w:r>
              <w:t>*</w:t>
            </w:r>
          </w:p>
        </w:tc>
      </w:tr>
    </w:tbl>
    <w:p w14:paraId="29E56948" w14:textId="77777777" w:rsidR="006B2D02" w:rsidRPr="00913BB3" w:rsidRDefault="006B2D02" w:rsidP="006B2D02">
      <w:pPr>
        <w:pStyle w:val="TF"/>
      </w:pPr>
      <w:r w:rsidRPr="00913BB3">
        <w:t xml:space="preserve">Figure 9.11.4.8.2: Mapped </w:t>
      </w:r>
      <w:r w:rsidRPr="00913BB3">
        <w:rPr>
          <w:rFonts w:hint="eastAsia"/>
          <w:lang w:eastAsia="zh-CN"/>
        </w:rPr>
        <w:t>EPS</w:t>
      </w:r>
      <w:r w:rsidRPr="00913BB3">
        <w:t xml:space="preserve"> bearer context</w:t>
      </w:r>
    </w:p>
    <w:p w14:paraId="6104A8C6" w14:textId="77777777" w:rsidR="006B2D02" w:rsidRPr="00913BB3" w:rsidRDefault="006B2D02" w:rsidP="006B2D02">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6B2D02" w:rsidRPr="00913BB3" w14:paraId="7C97EE59" w14:textId="77777777" w:rsidTr="00914E0C">
        <w:trPr>
          <w:cantSplit/>
          <w:jc w:val="center"/>
        </w:trPr>
        <w:tc>
          <w:tcPr>
            <w:tcW w:w="2126" w:type="dxa"/>
          </w:tcPr>
          <w:p w14:paraId="0ACBA7EC" w14:textId="77777777" w:rsidR="006B2D02" w:rsidRPr="00913BB3" w:rsidRDefault="006B2D02" w:rsidP="00914E0C">
            <w:pPr>
              <w:pStyle w:val="TAC"/>
            </w:pPr>
          </w:p>
        </w:tc>
        <w:tc>
          <w:tcPr>
            <w:tcW w:w="607" w:type="dxa"/>
            <w:tcBorders>
              <w:bottom w:val="single" w:sz="6" w:space="0" w:color="auto"/>
            </w:tcBorders>
          </w:tcPr>
          <w:p w14:paraId="41F5C31B" w14:textId="77777777" w:rsidR="006B2D02" w:rsidRPr="00913BB3" w:rsidRDefault="006B2D02" w:rsidP="00914E0C">
            <w:pPr>
              <w:pStyle w:val="TAC"/>
            </w:pPr>
            <w:r w:rsidRPr="00913BB3">
              <w:t>8</w:t>
            </w:r>
          </w:p>
        </w:tc>
        <w:tc>
          <w:tcPr>
            <w:tcW w:w="608" w:type="dxa"/>
            <w:tcBorders>
              <w:bottom w:val="single" w:sz="6" w:space="0" w:color="auto"/>
            </w:tcBorders>
          </w:tcPr>
          <w:p w14:paraId="0C4AA965" w14:textId="77777777" w:rsidR="006B2D02" w:rsidRPr="00913BB3" w:rsidRDefault="006B2D02" w:rsidP="00914E0C">
            <w:pPr>
              <w:pStyle w:val="TAC"/>
            </w:pPr>
            <w:r w:rsidRPr="00913BB3">
              <w:t>7</w:t>
            </w:r>
          </w:p>
        </w:tc>
        <w:tc>
          <w:tcPr>
            <w:tcW w:w="608" w:type="dxa"/>
            <w:tcBorders>
              <w:bottom w:val="single" w:sz="6" w:space="0" w:color="auto"/>
            </w:tcBorders>
          </w:tcPr>
          <w:p w14:paraId="27513F37" w14:textId="77777777" w:rsidR="006B2D02" w:rsidRPr="00913BB3" w:rsidRDefault="006B2D02" w:rsidP="00914E0C">
            <w:pPr>
              <w:pStyle w:val="TAC"/>
            </w:pPr>
            <w:r w:rsidRPr="00913BB3">
              <w:t>6</w:t>
            </w:r>
          </w:p>
        </w:tc>
        <w:tc>
          <w:tcPr>
            <w:tcW w:w="608" w:type="dxa"/>
            <w:tcBorders>
              <w:bottom w:val="single" w:sz="6" w:space="0" w:color="auto"/>
            </w:tcBorders>
          </w:tcPr>
          <w:p w14:paraId="72F2EB4E" w14:textId="77777777" w:rsidR="006B2D02" w:rsidRPr="00913BB3" w:rsidRDefault="006B2D02" w:rsidP="00914E0C">
            <w:pPr>
              <w:pStyle w:val="TAC"/>
            </w:pPr>
            <w:r w:rsidRPr="00913BB3">
              <w:t>5</w:t>
            </w:r>
          </w:p>
        </w:tc>
        <w:tc>
          <w:tcPr>
            <w:tcW w:w="608" w:type="dxa"/>
            <w:tcBorders>
              <w:bottom w:val="single" w:sz="6" w:space="0" w:color="auto"/>
            </w:tcBorders>
          </w:tcPr>
          <w:p w14:paraId="6C3A16BB" w14:textId="77777777" w:rsidR="006B2D02" w:rsidRPr="00913BB3" w:rsidRDefault="006B2D02" w:rsidP="00914E0C">
            <w:pPr>
              <w:pStyle w:val="TAC"/>
            </w:pPr>
            <w:r w:rsidRPr="00913BB3">
              <w:t>4</w:t>
            </w:r>
          </w:p>
        </w:tc>
        <w:tc>
          <w:tcPr>
            <w:tcW w:w="608" w:type="dxa"/>
            <w:tcBorders>
              <w:bottom w:val="single" w:sz="6" w:space="0" w:color="auto"/>
            </w:tcBorders>
          </w:tcPr>
          <w:p w14:paraId="0B86E678" w14:textId="77777777" w:rsidR="006B2D02" w:rsidRPr="00913BB3" w:rsidRDefault="006B2D02" w:rsidP="00914E0C">
            <w:pPr>
              <w:pStyle w:val="TAC"/>
            </w:pPr>
            <w:r w:rsidRPr="00913BB3">
              <w:t>3</w:t>
            </w:r>
          </w:p>
        </w:tc>
        <w:tc>
          <w:tcPr>
            <w:tcW w:w="608" w:type="dxa"/>
            <w:tcBorders>
              <w:bottom w:val="single" w:sz="6" w:space="0" w:color="auto"/>
            </w:tcBorders>
          </w:tcPr>
          <w:p w14:paraId="514437AD" w14:textId="77777777" w:rsidR="006B2D02" w:rsidRPr="00913BB3" w:rsidRDefault="006B2D02" w:rsidP="00914E0C">
            <w:pPr>
              <w:pStyle w:val="TAC"/>
            </w:pPr>
            <w:r w:rsidRPr="00913BB3">
              <w:t>2</w:t>
            </w:r>
          </w:p>
        </w:tc>
        <w:tc>
          <w:tcPr>
            <w:tcW w:w="608" w:type="dxa"/>
            <w:tcBorders>
              <w:bottom w:val="single" w:sz="6" w:space="0" w:color="auto"/>
            </w:tcBorders>
          </w:tcPr>
          <w:p w14:paraId="4118B686" w14:textId="77777777" w:rsidR="006B2D02" w:rsidRPr="00913BB3" w:rsidRDefault="006B2D02" w:rsidP="00914E0C">
            <w:pPr>
              <w:pStyle w:val="TAC"/>
            </w:pPr>
            <w:r w:rsidRPr="00913BB3">
              <w:t>1</w:t>
            </w:r>
          </w:p>
        </w:tc>
        <w:tc>
          <w:tcPr>
            <w:tcW w:w="1265" w:type="dxa"/>
          </w:tcPr>
          <w:p w14:paraId="6C1F01E0" w14:textId="77777777" w:rsidR="006B2D02" w:rsidRPr="00913BB3" w:rsidRDefault="006B2D02" w:rsidP="00914E0C">
            <w:pPr>
              <w:pStyle w:val="TAL"/>
            </w:pPr>
          </w:p>
        </w:tc>
      </w:tr>
      <w:tr w:rsidR="006B2D02" w:rsidRPr="00913BB3" w14:paraId="50426541" w14:textId="77777777" w:rsidTr="00914E0C">
        <w:trPr>
          <w:cantSplit/>
          <w:jc w:val="center"/>
        </w:trPr>
        <w:tc>
          <w:tcPr>
            <w:tcW w:w="2126" w:type="dxa"/>
            <w:tcBorders>
              <w:right w:val="single" w:sz="6" w:space="0" w:color="auto"/>
            </w:tcBorders>
          </w:tcPr>
          <w:p w14:paraId="6B9FD5D3"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DDAE57A" w14:textId="77777777" w:rsidR="006B2D02" w:rsidRPr="00913BB3" w:rsidRDefault="006B2D02" w:rsidP="00914E0C">
            <w:pPr>
              <w:pStyle w:val="TAC"/>
            </w:pPr>
            <w:r w:rsidRPr="00913BB3">
              <w:t>EPS parameter identifier 1</w:t>
            </w:r>
          </w:p>
        </w:tc>
        <w:tc>
          <w:tcPr>
            <w:tcW w:w="1265" w:type="dxa"/>
            <w:tcBorders>
              <w:left w:val="single" w:sz="6" w:space="0" w:color="auto"/>
            </w:tcBorders>
          </w:tcPr>
          <w:p w14:paraId="01A273D5" w14:textId="77777777" w:rsidR="006B2D02" w:rsidRPr="00913BB3" w:rsidRDefault="006B2D02" w:rsidP="00914E0C">
            <w:pPr>
              <w:pStyle w:val="TAL"/>
            </w:pPr>
            <w:r w:rsidRPr="00913BB3">
              <w:t>octet 8</w:t>
            </w:r>
          </w:p>
        </w:tc>
      </w:tr>
      <w:tr w:rsidR="006B2D02" w:rsidRPr="00913BB3" w14:paraId="417321CF" w14:textId="77777777" w:rsidTr="00914E0C">
        <w:trPr>
          <w:cantSplit/>
          <w:jc w:val="center"/>
        </w:trPr>
        <w:tc>
          <w:tcPr>
            <w:tcW w:w="2126" w:type="dxa"/>
            <w:tcBorders>
              <w:right w:val="single" w:sz="6" w:space="0" w:color="auto"/>
            </w:tcBorders>
          </w:tcPr>
          <w:p w14:paraId="1E335545"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25AF12A" w14:textId="77777777" w:rsidR="006B2D02" w:rsidRPr="00913BB3" w:rsidRDefault="006B2D02" w:rsidP="00914E0C">
            <w:pPr>
              <w:pStyle w:val="TAC"/>
            </w:pPr>
            <w:r w:rsidRPr="00913BB3">
              <w:t>Length of EPS parameter contents 1</w:t>
            </w:r>
          </w:p>
        </w:tc>
        <w:tc>
          <w:tcPr>
            <w:tcW w:w="1265" w:type="dxa"/>
            <w:tcBorders>
              <w:left w:val="single" w:sz="6" w:space="0" w:color="auto"/>
            </w:tcBorders>
          </w:tcPr>
          <w:p w14:paraId="65E29B77" w14:textId="77777777" w:rsidR="006B2D02" w:rsidRPr="00913BB3" w:rsidRDefault="006B2D02" w:rsidP="00914E0C">
            <w:pPr>
              <w:pStyle w:val="TAL"/>
            </w:pPr>
            <w:r w:rsidRPr="00913BB3">
              <w:t>octet 9</w:t>
            </w:r>
          </w:p>
        </w:tc>
      </w:tr>
      <w:tr w:rsidR="006B2D02" w:rsidRPr="00913BB3" w14:paraId="6CB9ED49" w14:textId="77777777" w:rsidTr="00914E0C">
        <w:trPr>
          <w:cantSplit/>
          <w:jc w:val="center"/>
        </w:trPr>
        <w:tc>
          <w:tcPr>
            <w:tcW w:w="2126" w:type="dxa"/>
            <w:tcBorders>
              <w:right w:val="single" w:sz="6" w:space="0" w:color="auto"/>
            </w:tcBorders>
          </w:tcPr>
          <w:p w14:paraId="78E4EC85"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152A0DB" w14:textId="77777777" w:rsidR="006B2D02" w:rsidRPr="00913BB3" w:rsidRDefault="006B2D02" w:rsidP="00914E0C">
            <w:pPr>
              <w:pStyle w:val="TAC"/>
            </w:pPr>
            <w:r w:rsidRPr="00913BB3">
              <w:t>EPS parameter contents 1</w:t>
            </w:r>
          </w:p>
        </w:tc>
        <w:tc>
          <w:tcPr>
            <w:tcW w:w="1265" w:type="dxa"/>
            <w:tcBorders>
              <w:left w:val="single" w:sz="6" w:space="0" w:color="auto"/>
            </w:tcBorders>
          </w:tcPr>
          <w:p w14:paraId="59F1B2D2" w14:textId="77777777" w:rsidR="006B2D02" w:rsidRPr="00913BB3" w:rsidRDefault="006B2D02" w:rsidP="00914E0C">
            <w:pPr>
              <w:pStyle w:val="TAL"/>
            </w:pPr>
            <w:r w:rsidRPr="00913BB3">
              <w:t>octet 10</w:t>
            </w:r>
          </w:p>
          <w:p w14:paraId="28660426" w14:textId="77777777" w:rsidR="006B2D02" w:rsidRPr="00913BB3" w:rsidRDefault="006B2D02" w:rsidP="00914E0C">
            <w:pPr>
              <w:pStyle w:val="TAL"/>
            </w:pPr>
            <w:r w:rsidRPr="00913BB3">
              <w:t>octet h</w:t>
            </w:r>
          </w:p>
        </w:tc>
      </w:tr>
      <w:tr w:rsidR="006B2D02" w:rsidRPr="00913BB3" w14:paraId="0F81B3E5" w14:textId="77777777" w:rsidTr="00914E0C">
        <w:trPr>
          <w:cantSplit/>
          <w:jc w:val="center"/>
        </w:trPr>
        <w:tc>
          <w:tcPr>
            <w:tcW w:w="2126" w:type="dxa"/>
            <w:tcBorders>
              <w:right w:val="single" w:sz="6" w:space="0" w:color="auto"/>
            </w:tcBorders>
          </w:tcPr>
          <w:p w14:paraId="33D0EE4D"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152BF49" w14:textId="77777777" w:rsidR="006B2D02" w:rsidRPr="00913BB3" w:rsidRDefault="006B2D02" w:rsidP="00914E0C">
            <w:pPr>
              <w:pStyle w:val="TAC"/>
            </w:pPr>
            <w:r w:rsidRPr="00913BB3">
              <w:t>EPS parameter identifier 2</w:t>
            </w:r>
          </w:p>
        </w:tc>
        <w:tc>
          <w:tcPr>
            <w:tcW w:w="1265" w:type="dxa"/>
            <w:tcBorders>
              <w:left w:val="single" w:sz="6" w:space="0" w:color="auto"/>
            </w:tcBorders>
          </w:tcPr>
          <w:p w14:paraId="0E814005" w14:textId="77777777" w:rsidR="006B2D02" w:rsidRPr="00913BB3" w:rsidRDefault="006B2D02" w:rsidP="00914E0C">
            <w:pPr>
              <w:pStyle w:val="TAL"/>
            </w:pPr>
            <w:r w:rsidRPr="00913BB3">
              <w:t>octet h+1</w:t>
            </w:r>
          </w:p>
        </w:tc>
      </w:tr>
      <w:tr w:rsidR="006B2D02" w:rsidRPr="00913BB3" w14:paraId="444476D3" w14:textId="77777777" w:rsidTr="00914E0C">
        <w:trPr>
          <w:cantSplit/>
          <w:jc w:val="center"/>
        </w:trPr>
        <w:tc>
          <w:tcPr>
            <w:tcW w:w="2126" w:type="dxa"/>
            <w:tcBorders>
              <w:right w:val="single" w:sz="6" w:space="0" w:color="auto"/>
            </w:tcBorders>
          </w:tcPr>
          <w:p w14:paraId="7DDF14E1"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23100E2" w14:textId="77777777" w:rsidR="006B2D02" w:rsidRPr="00913BB3" w:rsidRDefault="006B2D02" w:rsidP="00914E0C">
            <w:pPr>
              <w:pStyle w:val="TAC"/>
            </w:pPr>
            <w:r w:rsidRPr="00913BB3">
              <w:t>Length of EPS parameter contents 2</w:t>
            </w:r>
          </w:p>
        </w:tc>
        <w:tc>
          <w:tcPr>
            <w:tcW w:w="1265" w:type="dxa"/>
            <w:tcBorders>
              <w:left w:val="single" w:sz="6" w:space="0" w:color="auto"/>
            </w:tcBorders>
          </w:tcPr>
          <w:p w14:paraId="5CFBD5C3" w14:textId="77777777" w:rsidR="006B2D02" w:rsidRPr="00913BB3" w:rsidRDefault="006B2D02" w:rsidP="00914E0C">
            <w:pPr>
              <w:pStyle w:val="TAL"/>
            </w:pPr>
            <w:r w:rsidRPr="00913BB3">
              <w:t>octet h+2</w:t>
            </w:r>
          </w:p>
        </w:tc>
      </w:tr>
      <w:tr w:rsidR="006B2D02" w:rsidRPr="00913BB3" w14:paraId="04B9CF2A" w14:textId="77777777" w:rsidTr="00914E0C">
        <w:trPr>
          <w:cantSplit/>
          <w:jc w:val="center"/>
        </w:trPr>
        <w:tc>
          <w:tcPr>
            <w:tcW w:w="2126" w:type="dxa"/>
            <w:tcBorders>
              <w:right w:val="single" w:sz="6" w:space="0" w:color="auto"/>
            </w:tcBorders>
          </w:tcPr>
          <w:p w14:paraId="118F6674"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55A35E6" w14:textId="77777777" w:rsidR="006B2D02" w:rsidRPr="00913BB3" w:rsidRDefault="006B2D02" w:rsidP="00914E0C">
            <w:pPr>
              <w:pStyle w:val="TAC"/>
            </w:pPr>
            <w:r w:rsidRPr="00913BB3">
              <w:t>EPS parameter contents 2</w:t>
            </w:r>
          </w:p>
        </w:tc>
        <w:tc>
          <w:tcPr>
            <w:tcW w:w="1265" w:type="dxa"/>
            <w:tcBorders>
              <w:left w:val="single" w:sz="6" w:space="0" w:color="auto"/>
            </w:tcBorders>
          </w:tcPr>
          <w:p w14:paraId="30D29684" w14:textId="77777777" w:rsidR="006B2D02" w:rsidRPr="00913BB3" w:rsidRDefault="006B2D02" w:rsidP="00914E0C">
            <w:pPr>
              <w:pStyle w:val="TAL"/>
            </w:pPr>
            <w:r w:rsidRPr="00913BB3">
              <w:t>octet h+3</w:t>
            </w:r>
          </w:p>
          <w:p w14:paraId="19E51741" w14:textId="77777777" w:rsidR="006B2D02" w:rsidRPr="00913BB3" w:rsidRDefault="006B2D02" w:rsidP="00914E0C">
            <w:pPr>
              <w:pStyle w:val="TAL"/>
            </w:pPr>
            <w:r w:rsidRPr="00913BB3">
              <w:t>octet i</w:t>
            </w:r>
          </w:p>
        </w:tc>
      </w:tr>
      <w:tr w:rsidR="006B2D02" w:rsidRPr="00913BB3" w14:paraId="56418176" w14:textId="77777777" w:rsidTr="00914E0C">
        <w:trPr>
          <w:cantSplit/>
          <w:jc w:val="center"/>
        </w:trPr>
        <w:tc>
          <w:tcPr>
            <w:tcW w:w="2126" w:type="dxa"/>
            <w:tcBorders>
              <w:right w:val="single" w:sz="6" w:space="0" w:color="auto"/>
            </w:tcBorders>
          </w:tcPr>
          <w:p w14:paraId="674D3AB9"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8D2BB74" w14:textId="77777777" w:rsidR="006B2D02" w:rsidRPr="00913BB3" w:rsidRDefault="006B2D02" w:rsidP="00914E0C">
            <w:pPr>
              <w:pStyle w:val="TAC"/>
            </w:pPr>
            <w:r w:rsidRPr="00913BB3">
              <w:t>…</w:t>
            </w:r>
          </w:p>
        </w:tc>
        <w:tc>
          <w:tcPr>
            <w:tcW w:w="1265" w:type="dxa"/>
            <w:tcBorders>
              <w:left w:val="single" w:sz="6" w:space="0" w:color="auto"/>
            </w:tcBorders>
          </w:tcPr>
          <w:p w14:paraId="676E085C" w14:textId="77777777" w:rsidR="006B2D02" w:rsidRPr="00913BB3" w:rsidRDefault="006B2D02" w:rsidP="00914E0C">
            <w:pPr>
              <w:pStyle w:val="TAL"/>
            </w:pPr>
            <w:r w:rsidRPr="00913BB3">
              <w:t>octet i+1</w:t>
            </w:r>
          </w:p>
          <w:p w14:paraId="0343AC9C" w14:textId="77777777" w:rsidR="006B2D02" w:rsidRPr="00913BB3" w:rsidRDefault="006B2D02" w:rsidP="00914E0C">
            <w:pPr>
              <w:pStyle w:val="TAL"/>
            </w:pPr>
            <w:r w:rsidRPr="00913BB3">
              <w:t>octet j</w:t>
            </w:r>
          </w:p>
        </w:tc>
      </w:tr>
      <w:tr w:rsidR="006B2D02" w:rsidRPr="00913BB3" w14:paraId="3FE65FD5" w14:textId="77777777" w:rsidTr="00914E0C">
        <w:trPr>
          <w:cantSplit/>
          <w:jc w:val="center"/>
        </w:trPr>
        <w:tc>
          <w:tcPr>
            <w:tcW w:w="2126" w:type="dxa"/>
            <w:tcBorders>
              <w:right w:val="single" w:sz="6" w:space="0" w:color="auto"/>
            </w:tcBorders>
          </w:tcPr>
          <w:p w14:paraId="2A106CD4"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32BCD24" w14:textId="77777777" w:rsidR="006B2D02" w:rsidRPr="00913BB3" w:rsidRDefault="006B2D02" w:rsidP="00914E0C">
            <w:pPr>
              <w:pStyle w:val="TAC"/>
            </w:pPr>
            <w:r w:rsidRPr="00913BB3">
              <w:t>EPS parameter identifier N</w:t>
            </w:r>
          </w:p>
        </w:tc>
        <w:tc>
          <w:tcPr>
            <w:tcW w:w="1265" w:type="dxa"/>
            <w:tcBorders>
              <w:left w:val="single" w:sz="6" w:space="0" w:color="auto"/>
            </w:tcBorders>
          </w:tcPr>
          <w:p w14:paraId="5269CCE5" w14:textId="77777777" w:rsidR="006B2D02" w:rsidRPr="00913BB3" w:rsidRDefault="006B2D02" w:rsidP="00914E0C">
            <w:pPr>
              <w:pStyle w:val="TAL"/>
            </w:pPr>
            <w:r w:rsidRPr="00913BB3">
              <w:t>octet j+1</w:t>
            </w:r>
          </w:p>
        </w:tc>
      </w:tr>
      <w:tr w:rsidR="006B2D02" w:rsidRPr="00913BB3" w14:paraId="28DEFB5E" w14:textId="77777777" w:rsidTr="00914E0C">
        <w:trPr>
          <w:cantSplit/>
          <w:jc w:val="center"/>
        </w:trPr>
        <w:tc>
          <w:tcPr>
            <w:tcW w:w="2126" w:type="dxa"/>
            <w:tcBorders>
              <w:right w:val="single" w:sz="6" w:space="0" w:color="auto"/>
            </w:tcBorders>
          </w:tcPr>
          <w:p w14:paraId="03F744C6"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01623F7" w14:textId="77777777" w:rsidR="006B2D02" w:rsidRPr="00913BB3" w:rsidRDefault="006B2D02" w:rsidP="00914E0C">
            <w:pPr>
              <w:pStyle w:val="TAC"/>
            </w:pPr>
            <w:r w:rsidRPr="00913BB3">
              <w:t>Length of EPS parameter contents N</w:t>
            </w:r>
          </w:p>
        </w:tc>
        <w:tc>
          <w:tcPr>
            <w:tcW w:w="1265" w:type="dxa"/>
            <w:tcBorders>
              <w:left w:val="single" w:sz="6" w:space="0" w:color="auto"/>
            </w:tcBorders>
          </w:tcPr>
          <w:p w14:paraId="2C6E91E0" w14:textId="77777777" w:rsidR="006B2D02" w:rsidRPr="00913BB3" w:rsidRDefault="006B2D02" w:rsidP="00914E0C">
            <w:pPr>
              <w:pStyle w:val="TAL"/>
            </w:pPr>
            <w:r w:rsidRPr="00913BB3">
              <w:t>octet j+2</w:t>
            </w:r>
          </w:p>
        </w:tc>
      </w:tr>
      <w:tr w:rsidR="006B2D02" w:rsidRPr="00913BB3" w14:paraId="144804D1" w14:textId="77777777" w:rsidTr="00914E0C">
        <w:trPr>
          <w:cantSplit/>
          <w:jc w:val="center"/>
        </w:trPr>
        <w:tc>
          <w:tcPr>
            <w:tcW w:w="2126" w:type="dxa"/>
            <w:tcBorders>
              <w:right w:val="single" w:sz="6" w:space="0" w:color="auto"/>
            </w:tcBorders>
          </w:tcPr>
          <w:p w14:paraId="0D5E1972"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E02EB26" w14:textId="77777777" w:rsidR="006B2D02" w:rsidRPr="00913BB3" w:rsidRDefault="006B2D02" w:rsidP="00914E0C">
            <w:pPr>
              <w:pStyle w:val="TAC"/>
            </w:pPr>
            <w:r w:rsidRPr="00913BB3">
              <w:t>EPS parameter contents N</w:t>
            </w:r>
          </w:p>
        </w:tc>
        <w:tc>
          <w:tcPr>
            <w:tcW w:w="1265" w:type="dxa"/>
            <w:tcBorders>
              <w:left w:val="single" w:sz="6" w:space="0" w:color="auto"/>
            </w:tcBorders>
          </w:tcPr>
          <w:p w14:paraId="01040E9D" w14:textId="77777777" w:rsidR="006B2D02" w:rsidRPr="00913BB3" w:rsidRDefault="006B2D02" w:rsidP="00914E0C">
            <w:pPr>
              <w:pStyle w:val="TAL"/>
            </w:pPr>
            <w:r w:rsidRPr="00913BB3">
              <w:t>octet j+3</w:t>
            </w:r>
          </w:p>
          <w:p w14:paraId="13B14F9D" w14:textId="77777777" w:rsidR="006B2D02" w:rsidRPr="00913BB3" w:rsidRDefault="006B2D02" w:rsidP="00914E0C">
            <w:pPr>
              <w:pStyle w:val="TAL"/>
            </w:pPr>
            <w:r w:rsidRPr="00913BB3">
              <w:t>octet u</w:t>
            </w:r>
          </w:p>
        </w:tc>
      </w:tr>
    </w:tbl>
    <w:p w14:paraId="29ED8F8B" w14:textId="77777777" w:rsidR="006B2D02" w:rsidRPr="00913BB3" w:rsidRDefault="006B2D02" w:rsidP="006B2D02">
      <w:pPr>
        <w:pStyle w:val="TF"/>
      </w:pPr>
      <w:r w:rsidRPr="00913BB3">
        <w:t>Figure 9.11.4.8.3: EPS parameters list</w:t>
      </w:r>
    </w:p>
    <w:p w14:paraId="19A89FE0" w14:textId="77777777" w:rsidR="006B2D02" w:rsidRPr="00913BB3" w:rsidRDefault="006B2D02" w:rsidP="006B2D02">
      <w:pPr>
        <w:pStyle w:val="TH"/>
      </w:pPr>
      <w:r w:rsidRPr="00913BB3">
        <w:t>Table 9.11.</w:t>
      </w:r>
      <w:r w:rsidRPr="00913BB3">
        <w:rPr>
          <w:rFonts w:hint="eastAsia"/>
        </w:rPr>
        <w:t>4</w:t>
      </w:r>
      <w:r w:rsidRPr="00913BB3">
        <w:t>.8.</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6B2D02" w:rsidRPr="00913BB3" w14:paraId="7093877D"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750A246F" w14:textId="77777777" w:rsidR="006B2D02" w:rsidRPr="00913BB3" w:rsidRDefault="006B2D02" w:rsidP="00914E0C">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124A688" w14:textId="77777777" w:rsidR="006B2D02" w:rsidRPr="00913BB3" w:rsidRDefault="006B2D02" w:rsidP="00914E0C">
            <w:pPr>
              <w:pStyle w:val="TAL"/>
            </w:pPr>
          </w:p>
          <w:p w14:paraId="1615765E" w14:textId="77777777" w:rsidR="006B2D02" w:rsidRPr="00913BB3" w:rsidRDefault="006B2D02" w:rsidP="00914E0C">
            <w:pPr>
              <w:pStyle w:val="TAL"/>
            </w:pPr>
            <w:r>
              <w:t xml:space="preserve">Bits 5 to 8 contain </w:t>
            </w:r>
            <w:r w:rsidRPr="00913BB3">
              <w:t>the EPS bearer</w:t>
            </w:r>
            <w:r>
              <w:t xml:space="preserve"> identity</w:t>
            </w:r>
            <w:r w:rsidRPr="00913BB3">
              <w:t>,</w:t>
            </w:r>
            <w:r w:rsidRPr="00913BB3">
              <w:rPr>
                <w:rFonts w:hint="eastAsia"/>
              </w:rPr>
              <w:t xml:space="preserve"> and </w:t>
            </w:r>
            <w:r>
              <w:t>are</w:t>
            </w:r>
            <w:r w:rsidRPr="00913BB3">
              <w:rPr>
                <w:rFonts w:hint="eastAsia"/>
              </w:rPr>
              <w:t xml:space="preserve"> coded as specified in subclause 9.3.2</w:t>
            </w:r>
            <w:r w:rsidRPr="00913BB3">
              <w:t xml:space="preserve"> </w:t>
            </w:r>
            <w:r w:rsidRPr="00913BB3">
              <w:rPr>
                <w:rFonts w:hint="eastAsia"/>
              </w:rPr>
              <w:t>of 3GPP TS 24.301 [</w:t>
            </w:r>
            <w:r w:rsidRPr="00913BB3">
              <w:t>15</w:t>
            </w:r>
            <w:r w:rsidRPr="00913BB3">
              <w:rPr>
                <w:rFonts w:hint="eastAsia"/>
              </w:rPr>
              <w:t>].</w:t>
            </w:r>
            <w:r>
              <w:t xml:space="preserve"> Bits 1 to 4 are spare </w:t>
            </w:r>
            <w:r w:rsidRPr="00913BB3">
              <w:t>and shall be coded as zero</w:t>
            </w:r>
            <w:r>
              <w:t>.</w:t>
            </w:r>
          </w:p>
          <w:p w14:paraId="506AA826" w14:textId="77777777" w:rsidR="006B2D02" w:rsidRPr="00913BB3" w:rsidRDefault="006B2D02" w:rsidP="00914E0C">
            <w:pPr>
              <w:pStyle w:val="TAL"/>
            </w:pPr>
          </w:p>
          <w:p w14:paraId="26C195E5" w14:textId="77777777" w:rsidR="006B2D02" w:rsidRPr="00913BB3" w:rsidRDefault="006B2D02" w:rsidP="00914E0C">
            <w:pPr>
              <w:pStyle w:val="TAL"/>
            </w:pPr>
            <w:r w:rsidRPr="00913BB3">
              <w:t>Operation code (bits 8 to 7 of octet 7)</w:t>
            </w:r>
            <w:r w:rsidRPr="00913BB3">
              <w:br/>
              <w:t>Bits</w:t>
            </w:r>
            <w:r w:rsidRPr="00913BB3">
              <w:br/>
              <w:t>8 7</w:t>
            </w:r>
          </w:p>
          <w:p w14:paraId="6BA02EBB" w14:textId="77777777" w:rsidR="006B2D02" w:rsidRPr="00913BB3" w:rsidRDefault="006B2D02" w:rsidP="00914E0C">
            <w:pPr>
              <w:pStyle w:val="TAL"/>
            </w:pPr>
            <w:r w:rsidRPr="00913BB3">
              <w:t>0 0 Reserved</w:t>
            </w:r>
            <w:r w:rsidRPr="00913BB3">
              <w:br/>
              <w:t xml:space="preserve">0 1 Create new </w:t>
            </w:r>
            <w:r w:rsidRPr="00913BB3">
              <w:rPr>
                <w:rFonts w:hint="eastAsia"/>
                <w:lang w:eastAsia="zh-CN"/>
              </w:rPr>
              <w:t>EPS bearer</w:t>
            </w:r>
          </w:p>
          <w:p w14:paraId="7B2DB324" w14:textId="77777777" w:rsidR="006B2D02" w:rsidRPr="00913BB3" w:rsidRDefault="006B2D02" w:rsidP="00914E0C">
            <w:pPr>
              <w:pStyle w:val="TAL"/>
            </w:pPr>
            <w:r w:rsidRPr="00913BB3">
              <w:t xml:space="preserve">1 0 Delete existing </w:t>
            </w:r>
            <w:r w:rsidRPr="00913BB3">
              <w:rPr>
                <w:rFonts w:hint="eastAsia"/>
                <w:lang w:eastAsia="zh-CN"/>
              </w:rPr>
              <w:t>EPS bearer</w:t>
            </w:r>
          </w:p>
          <w:p w14:paraId="233E6BFC" w14:textId="77777777" w:rsidR="006B2D02" w:rsidRPr="00913BB3" w:rsidRDefault="006B2D02" w:rsidP="00914E0C">
            <w:pPr>
              <w:pStyle w:val="TAL"/>
            </w:pPr>
            <w:r w:rsidRPr="00913BB3">
              <w:t xml:space="preserve">1 1 Modify existing </w:t>
            </w:r>
            <w:r w:rsidRPr="00913BB3">
              <w:rPr>
                <w:rFonts w:hint="eastAsia"/>
                <w:lang w:eastAsia="zh-CN"/>
              </w:rPr>
              <w:t>EPS bearer</w:t>
            </w:r>
          </w:p>
          <w:p w14:paraId="2CC1586C" w14:textId="77777777" w:rsidR="006B2D02" w:rsidRPr="00913BB3" w:rsidRDefault="006B2D02" w:rsidP="00914E0C">
            <w:pPr>
              <w:pStyle w:val="TAL"/>
            </w:pPr>
          </w:p>
          <w:p w14:paraId="1069F1B7" w14:textId="77777777" w:rsidR="006B2D02" w:rsidRPr="00913BB3" w:rsidRDefault="006B2D02" w:rsidP="00914E0C">
            <w:pPr>
              <w:pStyle w:val="TAL"/>
            </w:pPr>
            <w:r w:rsidRPr="00913BB3">
              <w:t>Bit 6 of octet 7 is spare and shall be coded as zero.</w:t>
            </w:r>
          </w:p>
          <w:p w14:paraId="4B6AC216" w14:textId="77777777" w:rsidR="006B2D02" w:rsidRPr="00913BB3" w:rsidRDefault="006B2D02" w:rsidP="00914E0C">
            <w:pPr>
              <w:pStyle w:val="TAL"/>
            </w:pPr>
          </w:p>
          <w:p w14:paraId="59A4A034" w14:textId="77777777" w:rsidR="006B2D02" w:rsidRPr="00913BB3" w:rsidRDefault="006B2D02" w:rsidP="00914E0C">
            <w:pPr>
              <w:pStyle w:val="TAL"/>
            </w:pPr>
            <w:r w:rsidRPr="00913BB3">
              <w:t>E bit (bit 5 of octet 7)</w:t>
            </w:r>
          </w:p>
          <w:p w14:paraId="1BA2DF68" w14:textId="77777777" w:rsidR="006B2D02" w:rsidRPr="00913BB3" w:rsidRDefault="006B2D02" w:rsidP="00914E0C">
            <w:pPr>
              <w:pStyle w:val="TAL"/>
            </w:pPr>
            <w:r w:rsidRPr="00913BB3">
              <w:t xml:space="preserve">For the "create new </w:t>
            </w:r>
            <w:r w:rsidRPr="00913BB3">
              <w:rPr>
                <w:rFonts w:hint="eastAsia"/>
                <w:lang w:eastAsia="zh-CN"/>
              </w:rPr>
              <w:t>EPS bearer</w:t>
            </w:r>
            <w:r w:rsidRPr="00913BB3">
              <w:t>" operation, the E bit is encoded as follows:</w:t>
            </w:r>
          </w:p>
          <w:p w14:paraId="52615D91" w14:textId="77777777" w:rsidR="006B2D02" w:rsidRPr="00913BB3" w:rsidRDefault="006B2D02" w:rsidP="00914E0C">
            <w:pPr>
              <w:pStyle w:val="TAL"/>
            </w:pPr>
            <w:r w:rsidRPr="00913BB3">
              <w:t>Bit</w:t>
            </w:r>
            <w:r w:rsidRPr="00913BB3">
              <w:br/>
              <w:t>5</w:t>
            </w:r>
          </w:p>
          <w:p w14:paraId="7C4F53C5" w14:textId="77777777" w:rsidR="006B2D02" w:rsidRPr="00913BB3" w:rsidRDefault="006B2D02" w:rsidP="00914E0C">
            <w:pPr>
              <w:pStyle w:val="TAL"/>
            </w:pPr>
            <w:r w:rsidRPr="00913BB3">
              <w:t>0</w:t>
            </w:r>
            <w:r w:rsidRPr="00913BB3">
              <w:tab/>
              <w:t>parameters list is not included</w:t>
            </w:r>
            <w:r>
              <w:t xml:space="preserve"> (NOTE)</w:t>
            </w:r>
          </w:p>
          <w:p w14:paraId="0A4DB371" w14:textId="77777777" w:rsidR="006B2D02" w:rsidRPr="00913BB3" w:rsidRDefault="006B2D02" w:rsidP="00914E0C">
            <w:pPr>
              <w:pStyle w:val="TAL"/>
            </w:pPr>
            <w:r w:rsidRPr="00913BB3">
              <w:t>1</w:t>
            </w:r>
            <w:r w:rsidRPr="00913BB3">
              <w:tab/>
              <w:t>parameters list is included</w:t>
            </w:r>
          </w:p>
          <w:p w14:paraId="61E9A7BA" w14:textId="77777777" w:rsidR="006B2D02" w:rsidRPr="00913BB3" w:rsidRDefault="006B2D02" w:rsidP="00914E0C">
            <w:pPr>
              <w:pStyle w:val="TAL"/>
            </w:pPr>
          </w:p>
          <w:p w14:paraId="5BD474D1" w14:textId="77777777" w:rsidR="006B2D02" w:rsidRPr="00913BB3" w:rsidRDefault="006B2D02" w:rsidP="00914E0C">
            <w:pPr>
              <w:pStyle w:val="TAL"/>
            </w:pPr>
            <w:r w:rsidRPr="00913BB3">
              <w:t xml:space="preserve">For the "modify existing </w:t>
            </w:r>
            <w:r w:rsidRPr="00913BB3">
              <w:rPr>
                <w:rFonts w:hint="eastAsia"/>
                <w:lang w:eastAsia="zh-CN"/>
              </w:rPr>
              <w:t>EPS bearer</w:t>
            </w:r>
            <w:r w:rsidRPr="00913BB3">
              <w:t>" operation, the E bit is encoded as follows:</w:t>
            </w:r>
          </w:p>
          <w:p w14:paraId="00926580" w14:textId="77777777" w:rsidR="006B2D02" w:rsidRPr="00913BB3" w:rsidRDefault="006B2D02" w:rsidP="00914E0C">
            <w:pPr>
              <w:pStyle w:val="TAL"/>
            </w:pPr>
            <w:r w:rsidRPr="00913BB3">
              <w:t>Bit</w:t>
            </w:r>
            <w:r w:rsidRPr="00913BB3">
              <w:br/>
              <w:t>5</w:t>
            </w:r>
          </w:p>
          <w:p w14:paraId="0B4C7E60" w14:textId="77777777" w:rsidR="006B2D02" w:rsidRPr="00913BB3" w:rsidRDefault="006B2D02" w:rsidP="00914E0C">
            <w:pPr>
              <w:pStyle w:val="TAL"/>
            </w:pPr>
            <w:r w:rsidRPr="00913BB3">
              <w:t>0</w:t>
            </w:r>
            <w:r w:rsidRPr="00913BB3">
              <w:tab/>
            </w:r>
            <w:r>
              <w:t xml:space="preserve">extension of </w:t>
            </w:r>
            <w:r w:rsidRPr="00913BB3">
              <w:t>previously provided parameters list</w:t>
            </w:r>
          </w:p>
          <w:p w14:paraId="1098D610" w14:textId="77777777" w:rsidR="006B2D02" w:rsidRPr="00913BB3" w:rsidRDefault="006B2D02" w:rsidP="00914E0C">
            <w:pPr>
              <w:pStyle w:val="TAL"/>
            </w:pPr>
            <w:r w:rsidRPr="00913BB3">
              <w:t>1</w:t>
            </w:r>
            <w:r w:rsidRPr="00913BB3">
              <w:tab/>
            </w:r>
            <w:r>
              <w:t xml:space="preserve">replacement of all </w:t>
            </w:r>
            <w:r w:rsidRPr="00913BB3">
              <w:t>previously provided parameters list</w:t>
            </w:r>
          </w:p>
          <w:p w14:paraId="5258D0BB" w14:textId="77777777" w:rsidR="006B2D02" w:rsidRPr="00913BB3" w:rsidRDefault="006B2D02" w:rsidP="00914E0C">
            <w:pPr>
              <w:pStyle w:val="TAL"/>
            </w:pPr>
          </w:p>
          <w:p w14:paraId="344C7EDF" w14:textId="77777777" w:rsidR="006B2D02" w:rsidRPr="00913BB3" w:rsidRDefault="006B2D02" w:rsidP="00914E0C">
            <w:pPr>
              <w:pStyle w:val="TAL"/>
            </w:pPr>
            <w:r w:rsidRPr="00913BB3">
              <w:t xml:space="preserve">If the E bit is set to "parameters list is included", the number of </w:t>
            </w:r>
            <w:r w:rsidRPr="00913BB3">
              <w:rPr>
                <w:rFonts w:hint="eastAsia"/>
                <w:lang w:eastAsia="zh-CN"/>
              </w:rPr>
              <w:t xml:space="preserve">EPS </w:t>
            </w:r>
            <w:r w:rsidRPr="00913BB3">
              <w:t>parameters field has non-zero value. If the E bit is set to "</w:t>
            </w:r>
            <w:r>
              <w:t xml:space="preserve">extension of </w:t>
            </w:r>
            <w:r w:rsidRPr="00913BB3">
              <w:t>previously provided parameters list" or "</w:t>
            </w:r>
            <w:r>
              <w:t xml:space="preserve">replacement of </w:t>
            </w:r>
            <w:r w:rsidRPr="00913BB3">
              <w:t xml:space="preserve">previously provided parameters list", the number of parameters field </w:t>
            </w:r>
            <w:r>
              <w:t xml:space="preserve">has </w:t>
            </w:r>
            <w:r w:rsidRPr="00913BB3">
              <w:t>non-zero value.</w:t>
            </w:r>
          </w:p>
          <w:p w14:paraId="75AC0694" w14:textId="77777777" w:rsidR="006B2D02" w:rsidRDefault="006B2D02" w:rsidP="00914E0C">
            <w:pPr>
              <w:pStyle w:val="TAL"/>
            </w:pPr>
          </w:p>
          <w:p w14:paraId="6385463D" w14:textId="77777777" w:rsidR="006B2D02" w:rsidRDefault="006B2D02" w:rsidP="00914E0C">
            <w:pPr>
              <w:pStyle w:val="TAL"/>
            </w:pPr>
            <w:r>
              <w:t>For the "create new EPS bearer" operation and "delete existing EPS bearer" operation, bit 5 of octet 7 is ignored.</w:t>
            </w:r>
          </w:p>
          <w:p w14:paraId="0AE47059" w14:textId="77777777" w:rsidR="006B2D02" w:rsidRPr="00913BB3" w:rsidRDefault="006B2D02" w:rsidP="00914E0C">
            <w:pPr>
              <w:pStyle w:val="TAL"/>
            </w:pPr>
          </w:p>
          <w:p w14:paraId="78B6C62B" w14:textId="77777777" w:rsidR="006B2D02" w:rsidRPr="00913BB3" w:rsidRDefault="006B2D02" w:rsidP="00914E0C">
            <w:pPr>
              <w:pStyle w:val="TAL"/>
            </w:pPr>
            <w:r w:rsidRPr="00913BB3">
              <w:t xml:space="preserve">Number of </w:t>
            </w:r>
            <w:r w:rsidRPr="00913BB3">
              <w:rPr>
                <w:rFonts w:hint="eastAsia"/>
                <w:lang w:eastAsia="zh-CN"/>
              </w:rPr>
              <w:t xml:space="preserve">EPS </w:t>
            </w:r>
            <w:r w:rsidRPr="00913BB3">
              <w:t>parameters (bits 4 to 1 of octet 7)</w:t>
            </w:r>
          </w:p>
          <w:p w14:paraId="16DD5689" w14:textId="77777777" w:rsidR="006B2D02" w:rsidRPr="00913BB3" w:rsidRDefault="006B2D02" w:rsidP="00914E0C">
            <w:pPr>
              <w:pStyle w:val="TAL"/>
            </w:pPr>
            <w:r w:rsidRPr="00913BB3">
              <w:t xml:space="preserve">The number of </w:t>
            </w:r>
            <w:r w:rsidRPr="00913BB3">
              <w:rPr>
                <w:rFonts w:hint="eastAsia"/>
                <w:lang w:eastAsia="zh-CN"/>
              </w:rPr>
              <w:t xml:space="preserve">EPS </w:t>
            </w:r>
            <w:r w:rsidRPr="00913BB3">
              <w:t xml:space="preserve">parameters contains the binary coding for the number of </w:t>
            </w:r>
            <w:r w:rsidRPr="00913BB3">
              <w:rPr>
                <w:rFonts w:hint="eastAsia"/>
                <w:lang w:eastAsia="zh-CN"/>
              </w:rPr>
              <w:t xml:space="preserve">EPS </w:t>
            </w:r>
            <w:r w:rsidRPr="00913BB3">
              <w:t xml:space="preserve">parameters in the </w:t>
            </w:r>
            <w:r w:rsidRPr="00913BB3">
              <w:rPr>
                <w:rFonts w:hint="eastAsia"/>
                <w:lang w:eastAsia="zh-CN"/>
              </w:rPr>
              <w:t xml:space="preserve">EPS </w:t>
            </w:r>
            <w:r w:rsidRPr="00913BB3">
              <w:t xml:space="preserve">parameters list field. The number of </w:t>
            </w:r>
            <w:r w:rsidRPr="00913BB3">
              <w:rPr>
                <w:rFonts w:hint="eastAsia"/>
                <w:lang w:eastAsia="zh-CN"/>
              </w:rPr>
              <w:t xml:space="preserve">EPS </w:t>
            </w:r>
            <w:r w:rsidRPr="00913BB3">
              <w:t xml:space="preserve">parameters field is encoded in bits </w:t>
            </w:r>
            <w:r>
              <w:t>4</w:t>
            </w:r>
            <w:r w:rsidRPr="00913BB3">
              <w:t xml:space="preserve"> through 1 of octet </w:t>
            </w:r>
            <w:r>
              <w:t>7</w:t>
            </w:r>
            <w:r w:rsidRPr="00913BB3">
              <w:t xml:space="preserve"> where bit </w:t>
            </w:r>
            <w:r>
              <w:t>4</w:t>
            </w:r>
            <w:r w:rsidRPr="00913BB3">
              <w:t xml:space="preserve"> is the most significant and bit 1 is the least significant bit. </w:t>
            </w:r>
          </w:p>
          <w:p w14:paraId="444D8370" w14:textId="77777777" w:rsidR="006B2D02" w:rsidRPr="00913BB3" w:rsidRDefault="006B2D02" w:rsidP="00914E0C">
            <w:pPr>
              <w:pStyle w:val="TAL"/>
            </w:pPr>
          </w:p>
          <w:p w14:paraId="6CB825F8" w14:textId="77777777" w:rsidR="006B2D02" w:rsidRPr="00913BB3" w:rsidRDefault="006B2D02" w:rsidP="00914E0C">
            <w:pPr>
              <w:pStyle w:val="TAL"/>
            </w:pPr>
            <w:r w:rsidRPr="00913BB3">
              <w:rPr>
                <w:rFonts w:hint="eastAsia"/>
                <w:lang w:eastAsia="zh-CN"/>
              </w:rPr>
              <w:t xml:space="preserve">EPS </w:t>
            </w:r>
            <w:r w:rsidRPr="00913BB3">
              <w:t>parameters list (octets 8 to u)</w:t>
            </w:r>
          </w:p>
          <w:p w14:paraId="6F958377" w14:textId="77777777" w:rsidR="006B2D02" w:rsidRPr="00913BB3" w:rsidRDefault="006B2D02" w:rsidP="00914E0C">
            <w:pPr>
              <w:pStyle w:val="TAL"/>
            </w:pPr>
            <w:r w:rsidRPr="00913BB3">
              <w:t xml:space="preserve">The </w:t>
            </w:r>
            <w:r w:rsidRPr="00913BB3">
              <w:rPr>
                <w:rFonts w:hint="eastAsia"/>
                <w:lang w:eastAsia="zh-CN"/>
              </w:rPr>
              <w:t xml:space="preserve">EPS </w:t>
            </w:r>
            <w:r w:rsidRPr="00913BB3">
              <w:t xml:space="preserve">parameters list contains a variable number of </w:t>
            </w:r>
            <w:r w:rsidRPr="00913BB3">
              <w:rPr>
                <w:rFonts w:hint="eastAsia"/>
                <w:lang w:eastAsia="zh-CN"/>
              </w:rPr>
              <w:t xml:space="preserve">EPS </w:t>
            </w:r>
            <w:r w:rsidRPr="00913BB3">
              <w:t>parameters.</w:t>
            </w:r>
          </w:p>
          <w:p w14:paraId="55E16D7B" w14:textId="77777777" w:rsidR="006B2D02" w:rsidRPr="00913BB3" w:rsidRDefault="006B2D02" w:rsidP="00914E0C">
            <w:pPr>
              <w:pStyle w:val="TAL"/>
            </w:pPr>
          </w:p>
          <w:p w14:paraId="4431EE43" w14:textId="77777777" w:rsidR="006B2D02" w:rsidRPr="00913BB3" w:rsidRDefault="006B2D02" w:rsidP="00914E0C">
            <w:pPr>
              <w:pStyle w:val="TAL"/>
            </w:pPr>
            <w:r w:rsidRPr="00913BB3">
              <w:t>Each EPS parameter included in the EPS parameters list is of variable length and consists of:</w:t>
            </w:r>
          </w:p>
          <w:p w14:paraId="4A8E4D5E" w14:textId="77777777" w:rsidR="006B2D02" w:rsidRPr="00913BB3" w:rsidRDefault="006B2D02" w:rsidP="00914E0C">
            <w:pPr>
              <w:pStyle w:val="TAL"/>
            </w:pPr>
            <w:r w:rsidRPr="00913BB3">
              <w:t>-</w:t>
            </w:r>
            <w:r w:rsidRPr="00913BB3">
              <w:tab/>
              <w:t xml:space="preserve">an EPS parameter identifier (1 octet); </w:t>
            </w:r>
            <w:r w:rsidRPr="00913BB3">
              <w:br/>
              <w:t>-</w:t>
            </w:r>
            <w:r w:rsidRPr="00913BB3">
              <w:tab/>
              <w:t>the length of the EPS parameter contents (1 octet); and</w:t>
            </w:r>
            <w:r w:rsidRPr="00913BB3">
              <w:br/>
              <w:t>-</w:t>
            </w:r>
            <w:r w:rsidRPr="00913BB3">
              <w:tab/>
              <w:t>the EPS parameter contents itself (variable amount of octets).</w:t>
            </w:r>
          </w:p>
          <w:p w14:paraId="503ADE7F" w14:textId="77777777" w:rsidR="006B2D02" w:rsidRPr="00913BB3" w:rsidRDefault="006B2D02" w:rsidP="00914E0C">
            <w:pPr>
              <w:pStyle w:val="TAL"/>
            </w:pPr>
          </w:p>
          <w:p w14:paraId="7D7695AF" w14:textId="77777777" w:rsidR="006B2D02" w:rsidRPr="00913BB3" w:rsidRDefault="006B2D02" w:rsidP="00914E0C">
            <w:pPr>
              <w:pStyle w:val="TAL"/>
            </w:pPr>
            <w:r w:rsidRPr="00913BB3">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49595BD3" w14:textId="77777777" w:rsidR="006B2D02" w:rsidRPr="00913BB3" w:rsidRDefault="006B2D02" w:rsidP="00914E0C">
            <w:pPr>
              <w:pStyle w:val="TAL"/>
              <w:rPr>
                <w:lang w:val="en-US"/>
              </w:rPr>
            </w:pPr>
            <w:r w:rsidRPr="00913BB3">
              <w:rPr>
                <w:lang w:val="en-US"/>
              </w:rPr>
              <w:t>-</w:t>
            </w:r>
            <w:r w:rsidRPr="00913BB3">
              <w:rPr>
                <w:lang w:val="en-US"/>
              </w:rPr>
              <w:tab/>
              <w:t>01H (</w:t>
            </w:r>
            <w:r w:rsidRPr="00913BB3">
              <w:t>M</w:t>
            </w:r>
            <w:r w:rsidRPr="00913BB3">
              <w:rPr>
                <w:rFonts w:hint="eastAsia"/>
              </w:rPr>
              <w:t xml:space="preserve">apped EPS QoS </w:t>
            </w:r>
            <w:r w:rsidRPr="00913BB3">
              <w:t>parameters</w:t>
            </w:r>
            <w:r w:rsidRPr="00913BB3">
              <w:rPr>
                <w:lang w:val="en-US"/>
              </w:rPr>
              <w:t>);</w:t>
            </w:r>
            <w:r w:rsidRPr="00913BB3">
              <w:rPr>
                <w:lang w:val="en-US"/>
              </w:rPr>
              <w:br/>
              <w:t>-</w:t>
            </w:r>
            <w:r w:rsidRPr="00913BB3">
              <w:rPr>
                <w:lang w:val="en-US"/>
              </w:rPr>
              <w:tab/>
              <w:t>02H (</w:t>
            </w:r>
            <w:r w:rsidRPr="00913BB3">
              <w:t>M</w:t>
            </w:r>
            <w:r w:rsidRPr="00913BB3">
              <w:rPr>
                <w:rFonts w:hint="eastAsia"/>
              </w:rPr>
              <w:t xml:space="preserve">apped extended EPS QoS </w:t>
            </w:r>
            <w:r w:rsidRPr="00913BB3">
              <w:t>parameters</w:t>
            </w:r>
            <w:r w:rsidRPr="00913BB3">
              <w:rPr>
                <w:lang w:val="en-US"/>
              </w:rPr>
              <w:t>); and</w:t>
            </w:r>
          </w:p>
          <w:p w14:paraId="0424943C" w14:textId="77777777" w:rsidR="006B2D02" w:rsidRPr="00913BB3" w:rsidRDefault="006B2D02" w:rsidP="00914E0C">
            <w:pPr>
              <w:pStyle w:val="TAL"/>
            </w:pPr>
            <w:r w:rsidRPr="00913BB3">
              <w:t>-</w:t>
            </w:r>
            <w:r w:rsidRPr="00913BB3">
              <w:tab/>
              <w:t>03H (Traffic flow template).</w:t>
            </w:r>
          </w:p>
          <w:p w14:paraId="0A576877" w14:textId="77777777" w:rsidR="006B2D02" w:rsidRPr="00913BB3" w:rsidRDefault="006B2D02" w:rsidP="00914E0C">
            <w:pPr>
              <w:pStyle w:val="TAL"/>
            </w:pPr>
            <w:r w:rsidRPr="00913BB3">
              <w:t>-</w:t>
            </w:r>
            <w:r w:rsidRPr="00913BB3">
              <w:tab/>
              <w:t>04H (APN-AMBR).</w:t>
            </w:r>
          </w:p>
          <w:p w14:paraId="564F4637" w14:textId="77777777" w:rsidR="006B2D02" w:rsidRPr="00913BB3" w:rsidRDefault="006B2D02" w:rsidP="00914E0C">
            <w:pPr>
              <w:pStyle w:val="TAL"/>
            </w:pPr>
            <w:r w:rsidRPr="00913BB3">
              <w:t>-</w:t>
            </w:r>
            <w:r w:rsidRPr="00913BB3">
              <w:tab/>
              <w:t>05H (extended APN-AMBR).</w:t>
            </w:r>
          </w:p>
          <w:p w14:paraId="3A459388" w14:textId="77777777" w:rsidR="006B2D02" w:rsidRPr="00913BB3" w:rsidRDefault="006B2D02" w:rsidP="00914E0C">
            <w:pPr>
              <w:pStyle w:val="TAL"/>
            </w:pPr>
          </w:p>
          <w:p w14:paraId="1A39A34C" w14:textId="77777777" w:rsidR="006B2D02" w:rsidRPr="00913BB3" w:rsidRDefault="006B2D02" w:rsidP="00914E0C">
            <w:pPr>
              <w:pStyle w:val="TAL"/>
            </w:pPr>
            <w:r w:rsidRPr="00913BB3">
              <w:t>If the EPS parameters list contains an EPS parameter identifier that is not supported by the receiving entity the corresponding EPS parameter shall be discarded.</w:t>
            </w:r>
          </w:p>
          <w:p w14:paraId="303A5AC0" w14:textId="77777777" w:rsidR="006B2D02" w:rsidRPr="00913BB3" w:rsidRDefault="006B2D02" w:rsidP="00914E0C">
            <w:pPr>
              <w:pStyle w:val="TAL"/>
            </w:pPr>
          </w:p>
          <w:p w14:paraId="49B83DCF" w14:textId="77777777" w:rsidR="006B2D02" w:rsidRPr="00913BB3" w:rsidRDefault="006B2D02" w:rsidP="00914E0C">
            <w:pPr>
              <w:pStyle w:val="TAL"/>
            </w:pPr>
            <w:r w:rsidRPr="00913BB3">
              <w:t>The length of EPS parameter contents field contains the binary coded representation of the length of the EPS parameter contents field. The first bit in transmission order is the most significant bit.</w:t>
            </w:r>
          </w:p>
          <w:p w14:paraId="3C2801AB" w14:textId="77777777" w:rsidR="006B2D02" w:rsidRPr="00913BB3" w:rsidRDefault="006B2D02" w:rsidP="00914E0C">
            <w:pPr>
              <w:pStyle w:val="TAL"/>
            </w:pPr>
          </w:p>
          <w:p w14:paraId="65D4E44C" w14:textId="77777777" w:rsidR="006B2D02" w:rsidRPr="00913BB3" w:rsidRDefault="006B2D02" w:rsidP="00914E0C">
            <w:pPr>
              <w:pStyle w:val="TAL"/>
            </w:pPr>
            <w:r w:rsidRPr="00913BB3">
              <w:t xml:space="preserve">When the parameter identifier indicates </w:t>
            </w:r>
            <w:r w:rsidRPr="00913BB3">
              <w:rPr>
                <w:rFonts w:hint="eastAsia"/>
              </w:rPr>
              <w:t xml:space="preserve">mapped EPS QoS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field are coded as specified in subclause 9.9.4.3</w:t>
            </w:r>
            <w:r w:rsidRPr="00913BB3">
              <w:t xml:space="preserve"> of 3GPP TS 24.301 [15].</w:t>
            </w:r>
          </w:p>
          <w:p w14:paraId="33471605" w14:textId="77777777" w:rsidR="006B2D02" w:rsidRPr="00913BB3" w:rsidRDefault="006B2D02" w:rsidP="00914E0C">
            <w:pPr>
              <w:pStyle w:val="TAL"/>
            </w:pPr>
          </w:p>
          <w:p w14:paraId="4924928F" w14:textId="77777777" w:rsidR="006B2D02" w:rsidRPr="00913BB3" w:rsidRDefault="006B2D02" w:rsidP="00914E0C">
            <w:pPr>
              <w:pStyle w:val="TAL"/>
            </w:pPr>
            <w:r w:rsidRPr="00913BB3">
              <w:t xml:space="preserve">When the parameter identifier indicates </w:t>
            </w:r>
            <w:r w:rsidRPr="00913BB3">
              <w:rPr>
                <w:rFonts w:hint="eastAsia"/>
              </w:rPr>
              <w:t xml:space="preserve">mapped extended EPS QoS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field are coded as specified in subclause 9.9.4.30</w:t>
            </w:r>
            <w:r w:rsidRPr="00913BB3">
              <w:t xml:space="preserve"> </w:t>
            </w:r>
            <w:r w:rsidRPr="00913BB3">
              <w:rPr>
                <w:rFonts w:hint="eastAsia"/>
              </w:rPr>
              <w:t>of 3GPP TS 24.301 [</w:t>
            </w:r>
            <w:r w:rsidRPr="00913BB3">
              <w:t>15</w:t>
            </w:r>
            <w:r w:rsidRPr="00913BB3">
              <w:rPr>
                <w:rFonts w:hint="eastAsia"/>
              </w:rPr>
              <w:t>].</w:t>
            </w:r>
          </w:p>
          <w:p w14:paraId="1B176280" w14:textId="77777777" w:rsidR="006B2D02" w:rsidRPr="00913BB3" w:rsidRDefault="006B2D02" w:rsidP="00914E0C">
            <w:pPr>
              <w:pStyle w:val="TAL"/>
            </w:pPr>
          </w:p>
          <w:p w14:paraId="6B2A8736" w14:textId="77777777" w:rsidR="006B2D02" w:rsidRPr="00913BB3" w:rsidRDefault="006B2D02" w:rsidP="00914E0C">
            <w:pPr>
              <w:pStyle w:val="TAL"/>
            </w:pPr>
            <w:r w:rsidRPr="00913BB3">
              <w:t>When the parameter identifier indicates</w:t>
            </w:r>
            <w:r w:rsidRPr="00913BB3">
              <w:rPr>
                <w:rFonts w:hint="eastAsia"/>
              </w:rPr>
              <w:t xml:space="preserve"> </w:t>
            </w:r>
            <w:r w:rsidRPr="00913BB3">
              <w:t>traffic flow template</w:t>
            </w:r>
            <w:r w:rsidRPr="00913BB3">
              <w:rPr>
                <w:rFonts w:hint="eastAsia"/>
              </w:rPr>
              <w:t>,</w:t>
            </w:r>
            <w:r w:rsidRPr="00913BB3">
              <w:t xml:space="preserve"> the </w:t>
            </w:r>
            <w:r w:rsidRPr="00913BB3">
              <w:rPr>
                <w:rFonts w:hint="eastAsia"/>
              </w:rPr>
              <w:t>length and parameter contents field</w:t>
            </w:r>
            <w:r w:rsidRPr="00913BB3">
              <w:t xml:space="preserve"> </w:t>
            </w:r>
            <w:r w:rsidRPr="00913BB3">
              <w:rPr>
                <w:rFonts w:hint="eastAsia"/>
              </w:rPr>
              <w:t xml:space="preserve">are </w:t>
            </w:r>
            <w:r w:rsidRPr="00913BB3">
              <w:t>coded from octet 2 as shown figure 1</w:t>
            </w:r>
            <w:r w:rsidRPr="00913BB3">
              <w:rPr>
                <w:rFonts w:hint="eastAsia"/>
              </w:rPr>
              <w:t>0</w:t>
            </w:r>
            <w:r w:rsidRPr="00913BB3">
              <w:t>.</w:t>
            </w:r>
            <w:r w:rsidRPr="00913BB3">
              <w:rPr>
                <w:rFonts w:hint="eastAsia"/>
              </w:rPr>
              <w:t>5</w:t>
            </w:r>
            <w:r w:rsidRPr="00913BB3">
              <w:t>.1</w:t>
            </w:r>
            <w:r w:rsidRPr="00913BB3">
              <w:rPr>
                <w:rFonts w:hint="eastAsia"/>
              </w:rPr>
              <w:t>44 and table</w:t>
            </w:r>
            <w:r w:rsidRPr="00913BB3">
              <w:t> 10.5.16</w:t>
            </w:r>
            <w:r>
              <w:t>.</w:t>
            </w:r>
            <w:r w:rsidRPr="00913BB3">
              <w:t>2</w:t>
            </w:r>
            <w:r w:rsidRPr="00913BB3">
              <w:rPr>
                <w:rFonts w:hint="eastAsia"/>
              </w:rPr>
              <w:t xml:space="preserve"> of</w:t>
            </w:r>
            <w:r w:rsidRPr="00913BB3">
              <w:t xml:space="preserve"> 3GPP TS 24.008 [12].</w:t>
            </w:r>
          </w:p>
          <w:p w14:paraId="59922418" w14:textId="77777777" w:rsidR="006B2D02" w:rsidRPr="00913BB3" w:rsidRDefault="006B2D02" w:rsidP="00914E0C">
            <w:pPr>
              <w:pStyle w:val="TAN"/>
            </w:pPr>
          </w:p>
          <w:p w14:paraId="567F81C3" w14:textId="77777777" w:rsidR="006B2D02" w:rsidRPr="00913BB3" w:rsidRDefault="006B2D02" w:rsidP="00914E0C">
            <w:pPr>
              <w:pStyle w:val="TAL"/>
            </w:pPr>
            <w:r w:rsidRPr="00913BB3">
              <w:t>When the parameter identifier indicates APN-AMBR, the length and parameter contents field are coded as specified in subclause 9.9.4.2 of 3GPP TS 24.301 [15].</w:t>
            </w:r>
          </w:p>
          <w:p w14:paraId="74A1F5E5" w14:textId="77777777" w:rsidR="006B2D02" w:rsidRPr="00913BB3" w:rsidRDefault="006B2D02" w:rsidP="00914E0C">
            <w:pPr>
              <w:pStyle w:val="TAL"/>
            </w:pPr>
          </w:p>
          <w:p w14:paraId="04634D27" w14:textId="77777777" w:rsidR="006B2D02" w:rsidRPr="00913BB3" w:rsidRDefault="006B2D02" w:rsidP="00914E0C">
            <w:pPr>
              <w:pStyle w:val="TAL"/>
            </w:pPr>
            <w:r w:rsidRPr="00913BB3">
              <w:t>When the parameter identifier indicates Extended APN-AMBR, the length and parameter contents field are coded as specified in subclause 9.9.4.29 of 3GPP TS 24.301 [15].</w:t>
            </w:r>
          </w:p>
        </w:tc>
      </w:tr>
      <w:tr w:rsidR="006B2D02" w:rsidRPr="00913BB3" w14:paraId="31243B45"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66C1BAB2" w14:textId="77777777" w:rsidR="006B2D02" w:rsidRPr="00913BB3" w:rsidRDefault="006B2D02" w:rsidP="00914E0C">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5602A287" w14:textId="77777777" w:rsidR="006B2D02" w:rsidRPr="00913BB3" w:rsidRDefault="006B2D02" w:rsidP="006B2D02"/>
    <w:p w14:paraId="3E21F46D" w14:textId="77777777" w:rsidR="006B2D02" w:rsidRPr="00913BB3" w:rsidRDefault="006B2D02" w:rsidP="006B2D02">
      <w:pPr>
        <w:pStyle w:val="Heading4"/>
      </w:pPr>
      <w:bookmarkStart w:id="6945" w:name="_Toc20233296"/>
      <w:bookmarkStart w:id="6946" w:name="_Toc27747433"/>
      <w:bookmarkStart w:id="6947" w:name="_Toc36213627"/>
      <w:bookmarkStart w:id="6948" w:name="_Toc36657804"/>
      <w:bookmarkStart w:id="6949" w:name="_Toc45287481"/>
      <w:bookmarkStart w:id="6950" w:name="_Toc51944473"/>
      <w:bookmarkStart w:id="6951" w:name="_Toc106697936"/>
      <w:r w:rsidRPr="00913BB3">
        <w:t>9.11.4.9</w:t>
      </w:r>
      <w:r w:rsidRPr="00913BB3">
        <w:tab/>
        <w:t>Maximum number of supported packet filters</w:t>
      </w:r>
      <w:bookmarkEnd w:id="6945"/>
      <w:bookmarkEnd w:id="6946"/>
      <w:bookmarkEnd w:id="6947"/>
      <w:bookmarkEnd w:id="6948"/>
      <w:bookmarkEnd w:id="6949"/>
      <w:bookmarkEnd w:id="6950"/>
      <w:bookmarkEnd w:id="6951"/>
    </w:p>
    <w:p w14:paraId="37AADC34" w14:textId="77777777" w:rsidR="006B2D02" w:rsidRPr="00913BB3" w:rsidRDefault="006B2D02" w:rsidP="006B2D02">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30CE923B" w14:textId="77777777" w:rsidR="006B2D02" w:rsidRPr="00913BB3" w:rsidRDefault="006B2D02" w:rsidP="006B2D02">
      <w:pPr>
        <w:rPr>
          <w:lang w:val="en-US"/>
        </w:rPr>
      </w:pPr>
      <w:r w:rsidRPr="00913BB3">
        <w:rPr>
          <w:lang w:val="en-US"/>
        </w:rPr>
        <w:t>The Maximum number of supported packet filters is coded as shown in figure </w:t>
      </w:r>
      <w:r w:rsidRPr="00913BB3">
        <w:t>9.11.4.9.1</w:t>
      </w:r>
      <w:r w:rsidRPr="00913BB3">
        <w:rPr>
          <w:lang w:val="en-US"/>
        </w:rPr>
        <w:t xml:space="preserve"> and table </w:t>
      </w:r>
      <w:r w:rsidRPr="00913BB3">
        <w:t>9.11.4.9.1</w:t>
      </w:r>
      <w:r w:rsidRPr="00913BB3">
        <w:rPr>
          <w:lang w:val="en-US"/>
        </w:rPr>
        <w:t>.</w:t>
      </w:r>
    </w:p>
    <w:p w14:paraId="7FCCA504" w14:textId="77777777" w:rsidR="006B2D02" w:rsidRPr="00913BB3" w:rsidRDefault="006B2D02" w:rsidP="006B2D02">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6B2D02" w:rsidRPr="00913BB3" w14:paraId="76BA2F85" w14:textId="77777777" w:rsidTr="00914E0C">
        <w:trPr>
          <w:cantSplit/>
          <w:jc w:val="center"/>
        </w:trPr>
        <w:tc>
          <w:tcPr>
            <w:tcW w:w="721" w:type="dxa"/>
            <w:tcBorders>
              <w:top w:val="nil"/>
              <w:left w:val="nil"/>
              <w:bottom w:val="single" w:sz="4" w:space="0" w:color="auto"/>
              <w:right w:val="nil"/>
            </w:tcBorders>
          </w:tcPr>
          <w:p w14:paraId="68E38482" w14:textId="77777777" w:rsidR="006B2D02" w:rsidRPr="00913BB3" w:rsidRDefault="006B2D02" w:rsidP="00914E0C">
            <w:pPr>
              <w:pStyle w:val="TAC"/>
              <w:rPr>
                <w:lang w:val="en-US"/>
              </w:rPr>
            </w:pPr>
            <w:r w:rsidRPr="00913BB3">
              <w:rPr>
                <w:lang w:val="en-US"/>
              </w:rPr>
              <w:t>8</w:t>
            </w:r>
          </w:p>
        </w:tc>
        <w:tc>
          <w:tcPr>
            <w:tcW w:w="721" w:type="dxa"/>
            <w:tcBorders>
              <w:top w:val="nil"/>
              <w:left w:val="nil"/>
              <w:bottom w:val="single" w:sz="4" w:space="0" w:color="auto"/>
              <w:right w:val="nil"/>
            </w:tcBorders>
          </w:tcPr>
          <w:p w14:paraId="7B5F6B61" w14:textId="77777777" w:rsidR="006B2D02" w:rsidRPr="00913BB3" w:rsidRDefault="006B2D02" w:rsidP="00914E0C">
            <w:pPr>
              <w:pStyle w:val="TAC"/>
              <w:rPr>
                <w:lang w:val="en-US"/>
              </w:rPr>
            </w:pPr>
            <w:r w:rsidRPr="00913BB3">
              <w:rPr>
                <w:lang w:val="en-US"/>
              </w:rPr>
              <w:t>7</w:t>
            </w:r>
          </w:p>
        </w:tc>
        <w:tc>
          <w:tcPr>
            <w:tcW w:w="721" w:type="dxa"/>
            <w:tcBorders>
              <w:top w:val="nil"/>
              <w:left w:val="nil"/>
              <w:bottom w:val="single" w:sz="4" w:space="0" w:color="auto"/>
              <w:right w:val="nil"/>
            </w:tcBorders>
          </w:tcPr>
          <w:p w14:paraId="16A7679F" w14:textId="77777777" w:rsidR="006B2D02" w:rsidRPr="00913BB3" w:rsidRDefault="006B2D02" w:rsidP="00914E0C">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2F3EEA26" w14:textId="77777777" w:rsidR="006B2D02" w:rsidRPr="00913BB3" w:rsidRDefault="006B2D02" w:rsidP="00914E0C">
            <w:pPr>
              <w:pStyle w:val="TAC"/>
              <w:rPr>
                <w:lang w:val="en-US"/>
              </w:rPr>
            </w:pPr>
            <w:r w:rsidRPr="00913BB3">
              <w:rPr>
                <w:lang w:val="en-US"/>
              </w:rPr>
              <w:t>5</w:t>
            </w:r>
          </w:p>
        </w:tc>
        <w:tc>
          <w:tcPr>
            <w:tcW w:w="721" w:type="dxa"/>
            <w:tcBorders>
              <w:top w:val="nil"/>
              <w:left w:val="nil"/>
              <w:bottom w:val="single" w:sz="4" w:space="0" w:color="auto"/>
              <w:right w:val="nil"/>
            </w:tcBorders>
          </w:tcPr>
          <w:p w14:paraId="1BA96DCD" w14:textId="77777777" w:rsidR="006B2D02" w:rsidRPr="00913BB3" w:rsidRDefault="006B2D02" w:rsidP="00914E0C">
            <w:pPr>
              <w:pStyle w:val="TAC"/>
              <w:rPr>
                <w:lang w:val="en-US"/>
              </w:rPr>
            </w:pPr>
            <w:r w:rsidRPr="00913BB3">
              <w:rPr>
                <w:lang w:val="en-US"/>
              </w:rPr>
              <w:t>4</w:t>
            </w:r>
          </w:p>
        </w:tc>
        <w:tc>
          <w:tcPr>
            <w:tcW w:w="721" w:type="dxa"/>
            <w:tcBorders>
              <w:top w:val="nil"/>
              <w:left w:val="nil"/>
              <w:bottom w:val="single" w:sz="4" w:space="0" w:color="auto"/>
              <w:right w:val="nil"/>
            </w:tcBorders>
          </w:tcPr>
          <w:p w14:paraId="4DE61B94" w14:textId="77777777" w:rsidR="006B2D02" w:rsidRPr="00913BB3" w:rsidRDefault="006B2D02" w:rsidP="00914E0C">
            <w:pPr>
              <w:pStyle w:val="TAC"/>
              <w:rPr>
                <w:lang w:val="en-US"/>
              </w:rPr>
            </w:pPr>
            <w:r w:rsidRPr="00913BB3">
              <w:rPr>
                <w:lang w:val="en-US"/>
              </w:rPr>
              <w:t>3</w:t>
            </w:r>
          </w:p>
        </w:tc>
        <w:tc>
          <w:tcPr>
            <w:tcW w:w="721" w:type="dxa"/>
            <w:tcBorders>
              <w:top w:val="nil"/>
              <w:left w:val="nil"/>
              <w:bottom w:val="single" w:sz="4" w:space="0" w:color="auto"/>
              <w:right w:val="nil"/>
            </w:tcBorders>
          </w:tcPr>
          <w:p w14:paraId="0FBCC8E5" w14:textId="77777777" w:rsidR="006B2D02" w:rsidRPr="00913BB3" w:rsidRDefault="006B2D02" w:rsidP="00914E0C">
            <w:pPr>
              <w:pStyle w:val="TAC"/>
              <w:rPr>
                <w:lang w:val="en-US"/>
              </w:rPr>
            </w:pPr>
            <w:r w:rsidRPr="00913BB3">
              <w:rPr>
                <w:lang w:val="en-US"/>
              </w:rPr>
              <w:t>2</w:t>
            </w:r>
          </w:p>
        </w:tc>
        <w:tc>
          <w:tcPr>
            <w:tcW w:w="722" w:type="dxa"/>
            <w:tcBorders>
              <w:top w:val="nil"/>
              <w:left w:val="nil"/>
              <w:bottom w:val="single" w:sz="4" w:space="0" w:color="auto"/>
              <w:right w:val="nil"/>
            </w:tcBorders>
          </w:tcPr>
          <w:p w14:paraId="5873C1A5" w14:textId="77777777" w:rsidR="006B2D02" w:rsidRPr="00913BB3" w:rsidRDefault="006B2D02" w:rsidP="00914E0C">
            <w:pPr>
              <w:pStyle w:val="TAC"/>
              <w:rPr>
                <w:lang w:val="en-US"/>
              </w:rPr>
            </w:pPr>
            <w:r w:rsidRPr="00913BB3">
              <w:rPr>
                <w:lang w:val="en-US"/>
              </w:rPr>
              <w:t>1</w:t>
            </w:r>
          </w:p>
        </w:tc>
        <w:tc>
          <w:tcPr>
            <w:tcW w:w="1137" w:type="dxa"/>
            <w:tcBorders>
              <w:top w:val="nil"/>
              <w:left w:val="nil"/>
              <w:bottom w:val="nil"/>
              <w:right w:val="nil"/>
            </w:tcBorders>
          </w:tcPr>
          <w:p w14:paraId="6BD8C994" w14:textId="77777777" w:rsidR="006B2D02" w:rsidRPr="00913BB3" w:rsidRDefault="006B2D02" w:rsidP="00914E0C">
            <w:pPr>
              <w:pStyle w:val="TAL"/>
            </w:pPr>
          </w:p>
        </w:tc>
      </w:tr>
      <w:tr w:rsidR="006B2D02" w:rsidRPr="00913BB3" w14:paraId="189CDAE1" w14:textId="77777777" w:rsidTr="00914E0C">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FBDEBCA" w14:textId="77777777" w:rsidR="006B2D02" w:rsidRPr="00913BB3" w:rsidRDefault="006B2D02" w:rsidP="00914E0C">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140B8292" w14:textId="77777777" w:rsidR="006B2D02" w:rsidRPr="00913BB3" w:rsidRDefault="006B2D02" w:rsidP="00914E0C">
            <w:pPr>
              <w:pStyle w:val="TAL"/>
            </w:pPr>
            <w:r w:rsidRPr="00913BB3">
              <w:t>octet 1</w:t>
            </w:r>
          </w:p>
        </w:tc>
      </w:tr>
      <w:tr w:rsidR="006B2D02" w:rsidRPr="00913BB3" w14:paraId="599015A2" w14:textId="77777777" w:rsidTr="00914E0C">
        <w:trPr>
          <w:cantSplit/>
          <w:jc w:val="center"/>
        </w:trPr>
        <w:tc>
          <w:tcPr>
            <w:tcW w:w="5769" w:type="dxa"/>
            <w:gridSpan w:val="9"/>
            <w:tcBorders>
              <w:top w:val="single" w:sz="4" w:space="0" w:color="auto"/>
              <w:left w:val="single" w:sz="4" w:space="0" w:color="auto"/>
              <w:right w:val="single" w:sz="4" w:space="0" w:color="auto"/>
            </w:tcBorders>
          </w:tcPr>
          <w:p w14:paraId="5485BA49" w14:textId="77777777" w:rsidR="006B2D02" w:rsidRPr="00913BB3" w:rsidRDefault="006B2D02" w:rsidP="00914E0C">
            <w:pPr>
              <w:pStyle w:val="TAC"/>
            </w:pPr>
            <w:r w:rsidRPr="00913BB3">
              <w:t>Maximum number of supported packet filters</w:t>
            </w:r>
          </w:p>
        </w:tc>
        <w:tc>
          <w:tcPr>
            <w:tcW w:w="1137" w:type="dxa"/>
            <w:tcBorders>
              <w:top w:val="nil"/>
              <w:left w:val="nil"/>
              <w:bottom w:val="nil"/>
              <w:right w:val="nil"/>
            </w:tcBorders>
          </w:tcPr>
          <w:p w14:paraId="2948667A" w14:textId="77777777" w:rsidR="006B2D02" w:rsidRPr="00913BB3" w:rsidRDefault="006B2D02" w:rsidP="00914E0C">
            <w:pPr>
              <w:pStyle w:val="TAL"/>
            </w:pPr>
            <w:r w:rsidRPr="00913BB3">
              <w:t>octet 2</w:t>
            </w:r>
          </w:p>
        </w:tc>
      </w:tr>
      <w:tr w:rsidR="006B2D02" w:rsidRPr="00913BB3" w14:paraId="23D86C40" w14:textId="77777777" w:rsidTr="00914E0C">
        <w:trPr>
          <w:cantSplit/>
          <w:jc w:val="center"/>
        </w:trPr>
        <w:tc>
          <w:tcPr>
            <w:tcW w:w="2178" w:type="dxa"/>
            <w:gridSpan w:val="4"/>
            <w:tcBorders>
              <w:left w:val="single" w:sz="4" w:space="0" w:color="auto"/>
              <w:bottom w:val="single" w:sz="4" w:space="0" w:color="auto"/>
              <w:right w:val="single" w:sz="4" w:space="0" w:color="auto"/>
            </w:tcBorders>
          </w:tcPr>
          <w:p w14:paraId="079AD45A" w14:textId="77777777" w:rsidR="006B2D02" w:rsidRPr="00913BB3" w:rsidRDefault="006B2D02" w:rsidP="00914E0C">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59D134C5" w14:textId="77777777" w:rsidR="006B2D02" w:rsidRPr="00913BB3" w:rsidRDefault="006B2D02" w:rsidP="00914E0C">
            <w:pPr>
              <w:pStyle w:val="TAC"/>
            </w:pPr>
            <w:r w:rsidRPr="00913BB3">
              <w:t>0</w:t>
            </w:r>
          </w:p>
          <w:p w14:paraId="49E24C9F"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9A24E8D" w14:textId="77777777" w:rsidR="006B2D02" w:rsidRPr="00913BB3" w:rsidRDefault="006B2D02" w:rsidP="00914E0C">
            <w:pPr>
              <w:pStyle w:val="TAC"/>
            </w:pPr>
            <w:r w:rsidRPr="00913BB3">
              <w:t>0</w:t>
            </w:r>
          </w:p>
          <w:p w14:paraId="32AC2215"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0A45593" w14:textId="77777777" w:rsidR="006B2D02" w:rsidRPr="00913BB3" w:rsidRDefault="006B2D02" w:rsidP="00914E0C">
            <w:pPr>
              <w:pStyle w:val="TAC"/>
            </w:pPr>
            <w:r w:rsidRPr="00913BB3">
              <w:t>0</w:t>
            </w:r>
          </w:p>
          <w:p w14:paraId="0B73A8FE"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F26E1C7" w14:textId="77777777" w:rsidR="006B2D02" w:rsidRPr="00913BB3" w:rsidRDefault="006B2D02" w:rsidP="00914E0C">
            <w:pPr>
              <w:pStyle w:val="TAC"/>
            </w:pPr>
            <w:r w:rsidRPr="00913BB3">
              <w:t>0</w:t>
            </w:r>
          </w:p>
          <w:p w14:paraId="41B07066" w14:textId="77777777" w:rsidR="006B2D02" w:rsidRPr="00913BB3" w:rsidRDefault="006B2D02" w:rsidP="00914E0C">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28D4E27B" w14:textId="77777777" w:rsidR="006B2D02" w:rsidRPr="00913BB3" w:rsidRDefault="006B2D02" w:rsidP="00914E0C">
            <w:pPr>
              <w:pStyle w:val="TAC"/>
            </w:pPr>
            <w:r w:rsidRPr="00913BB3">
              <w:t>0</w:t>
            </w:r>
          </w:p>
          <w:p w14:paraId="0A0151F8" w14:textId="77777777" w:rsidR="006B2D02" w:rsidRPr="00913BB3" w:rsidRDefault="006B2D02" w:rsidP="00914E0C">
            <w:pPr>
              <w:pStyle w:val="TAC"/>
            </w:pPr>
            <w:r w:rsidRPr="00913BB3">
              <w:t>Spare</w:t>
            </w:r>
          </w:p>
        </w:tc>
        <w:tc>
          <w:tcPr>
            <w:tcW w:w="1137" w:type="dxa"/>
            <w:tcBorders>
              <w:top w:val="nil"/>
              <w:left w:val="nil"/>
              <w:bottom w:val="nil"/>
              <w:right w:val="nil"/>
            </w:tcBorders>
          </w:tcPr>
          <w:p w14:paraId="6FB23CEE" w14:textId="77777777" w:rsidR="006B2D02" w:rsidRPr="00913BB3" w:rsidRDefault="006B2D02" w:rsidP="00914E0C">
            <w:pPr>
              <w:pStyle w:val="TAL"/>
            </w:pPr>
            <w:r w:rsidRPr="00913BB3">
              <w:t>octet 3</w:t>
            </w:r>
          </w:p>
        </w:tc>
      </w:tr>
    </w:tbl>
    <w:p w14:paraId="40BD9B68" w14:textId="77777777" w:rsidR="006B2D02" w:rsidRPr="00913BB3" w:rsidRDefault="006B2D02" w:rsidP="006B2D02">
      <w:pPr>
        <w:pStyle w:val="TF"/>
      </w:pPr>
      <w:r w:rsidRPr="00913BB3">
        <w:t>Figure 9.11.4.9.1: Maximum number of supported packet filters information element</w:t>
      </w:r>
    </w:p>
    <w:p w14:paraId="44FFBB8C" w14:textId="77777777" w:rsidR="006B2D02" w:rsidRPr="00913BB3" w:rsidRDefault="006B2D02" w:rsidP="006B2D02">
      <w:pPr>
        <w:pStyle w:val="TH"/>
      </w:pPr>
      <w:r w:rsidRPr="00913BB3">
        <w:t>Table</w:t>
      </w:r>
      <w:r w:rsidRPr="00913BB3">
        <w:rPr>
          <w:lang w:val="en-US"/>
        </w:rPr>
        <w:t> </w:t>
      </w:r>
      <w:r w:rsidRPr="00913BB3">
        <w:t>9.11.4.9.1: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6B2D02" w:rsidRPr="00913BB3" w14:paraId="7CB6A531" w14:textId="77777777" w:rsidTr="00914E0C">
        <w:trPr>
          <w:cantSplit/>
          <w:jc w:val="center"/>
        </w:trPr>
        <w:tc>
          <w:tcPr>
            <w:tcW w:w="7113" w:type="dxa"/>
            <w:tcBorders>
              <w:top w:val="single" w:sz="4" w:space="0" w:color="auto"/>
              <w:left w:val="single" w:sz="4" w:space="0" w:color="auto"/>
              <w:bottom w:val="nil"/>
              <w:right w:val="single" w:sz="4" w:space="0" w:color="auto"/>
            </w:tcBorders>
          </w:tcPr>
          <w:p w14:paraId="21CAD0BD" w14:textId="77777777" w:rsidR="006B2D02" w:rsidRPr="00913BB3" w:rsidRDefault="006B2D02" w:rsidP="00914E0C">
            <w:pPr>
              <w:pStyle w:val="TAL"/>
            </w:pPr>
            <w:r w:rsidRPr="00913BB3">
              <w:t>Maximum number of supported packet filters (octet 2 to 3)</w:t>
            </w:r>
          </w:p>
        </w:tc>
      </w:tr>
      <w:tr w:rsidR="006B2D02" w:rsidRPr="00913BB3" w14:paraId="283C7955" w14:textId="77777777" w:rsidTr="00914E0C">
        <w:trPr>
          <w:cantSplit/>
          <w:jc w:val="center"/>
        </w:trPr>
        <w:tc>
          <w:tcPr>
            <w:tcW w:w="7113" w:type="dxa"/>
            <w:tcBorders>
              <w:top w:val="nil"/>
              <w:left w:val="single" w:sz="4" w:space="0" w:color="auto"/>
              <w:bottom w:val="nil"/>
              <w:right w:val="single" w:sz="4" w:space="0" w:color="auto"/>
            </w:tcBorders>
          </w:tcPr>
          <w:p w14:paraId="05EC5465" w14:textId="77777777" w:rsidR="006B2D02" w:rsidRPr="00913BB3" w:rsidRDefault="006B2D02" w:rsidP="00914E0C">
            <w:pPr>
              <w:pStyle w:val="TAL"/>
            </w:pPr>
          </w:p>
          <w:p w14:paraId="566E6974" w14:textId="77777777" w:rsidR="006B2D02" w:rsidRPr="00913BB3" w:rsidRDefault="006B2D02" w:rsidP="00914E0C">
            <w:pPr>
              <w:pStyle w:val="TAL"/>
            </w:pPr>
            <w:r w:rsidRPr="00913BB3">
              <w:t>In the Maximum number of supported packet filters field bit 8 of the first octet is the most significant bit and bit 6 of second octet is the least significant bit. Bit 5 to bit 1 of the second octet are spare bits and shall be coded as zero.</w:t>
            </w:r>
          </w:p>
          <w:p w14:paraId="64D05AE9" w14:textId="77777777" w:rsidR="006B2D02" w:rsidRPr="00913BB3" w:rsidRDefault="006B2D02" w:rsidP="00914E0C">
            <w:pPr>
              <w:pStyle w:val="TAL"/>
            </w:pPr>
            <w:r w:rsidRPr="00913BB3">
              <w:t xml:space="preserve">The number of supported packet filters shall be in the range of 17 to 1024. </w:t>
            </w:r>
          </w:p>
        </w:tc>
      </w:tr>
      <w:tr w:rsidR="006B2D02" w:rsidRPr="00913BB3" w14:paraId="41BED814" w14:textId="77777777" w:rsidTr="00914E0C">
        <w:trPr>
          <w:cantSplit/>
          <w:jc w:val="center"/>
        </w:trPr>
        <w:tc>
          <w:tcPr>
            <w:tcW w:w="7113" w:type="dxa"/>
            <w:tcBorders>
              <w:top w:val="nil"/>
              <w:left w:val="single" w:sz="4" w:space="0" w:color="auto"/>
              <w:bottom w:val="single" w:sz="4" w:space="0" w:color="auto"/>
              <w:right w:val="single" w:sz="4" w:space="0" w:color="auto"/>
            </w:tcBorders>
          </w:tcPr>
          <w:p w14:paraId="33077FCE" w14:textId="77777777" w:rsidR="006B2D02" w:rsidRPr="00913BB3" w:rsidRDefault="006B2D02" w:rsidP="00914E0C">
            <w:pPr>
              <w:pStyle w:val="TAL"/>
            </w:pPr>
          </w:p>
        </w:tc>
      </w:tr>
    </w:tbl>
    <w:p w14:paraId="517453BA" w14:textId="77777777" w:rsidR="006B2D02" w:rsidRPr="00913BB3" w:rsidRDefault="006B2D02" w:rsidP="006B2D02"/>
    <w:p w14:paraId="76BCE5F3" w14:textId="77777777" w:rsidR="006B2D02" w:rsidRPr="00913BB3" w:rsidRDefault="006B2D02" w:rsidP="006B2D02">
      <w:pPr>
        <w:pStyle w:val="Heading4"/>
      </w:pPr>
      <w:bookmarkStart w:id="6952" w:name="_Toc20233297"/>
      <w:bookmarkStart w:id="6953" w:name="_Toc27747434"/>
      <w:bookmarkStart w:id="6954" w:name="_Toc36213628"/>
      <w:bookmarkStart w:id="6955" w:name="_Toc36657805"/>
      <w:bookmarkStart w:id="6956" w:name="_Toc45287482"/>
      <w:bookmarkStart w:id="6957" w:name="_Toc51944474"/>
      <w:bookmarkStart w:id="6958" w:name="_Toc106697937"/>
      <w:r w:rsidRPr="00913BB3">
        <w:t>9.11.4.10</w:t>
      </w:r>
      <w:r w:rsidRPr="00913BB3">
        <w:tab/>
        <w:t>PDU address</w:t>
      </w:r>
      <w:bookmarkEnd w:id="6952"/>
      <w:bookmarkEnd w:id="6953"/>
      <w:bookmarkEnd w:id="6954"/>
      <w:bookmarkEnd w:id="6955"/>
      <w:bookmarkEnd w:id="6956"/>
      <w:bookmarkEnd w:id="6957"/>
      <w:bookmarkEnd w:id="6958"/>
    </w:p>
    <w:p w14:paraId="47CEA43F" w14:textId="77777777" w:rsidR="006B2D02" w:rsidRPr="00913BB3" w:rsidRDefault="006B2D02" w:rsidP="006B2D02">
      <w:r w:rsidRPr="00913BB3">
        <w:t>The purpose of the PDU address information element is to assign to the UE:</w:t>
      </w:r>
    </w:p>
    <w:p w14:paraId="5D7FE039" w14:textId="77777777" w:rsidR="006B2D02" w:rsidRPr="00913BB3" w:rsidRDefault="006B2D02" w:rsidP="006B2D02">
      <w:pPr>
        <w:pStyle w:val="B1"/>
      </w:pPr>
      <w:r w:rsidRPr="00913BB3">
        <w:t>-</w:t>
      </w:r>
      <w:r w:rsidRPr="00913BB3">
        <w:tab/>
        <w:t>an IPv4 address associated with a PDU session;</w:t>
      </w:r>
    </w:p>
    <w:p w14:paraId="0DC9D4A9" w14:textId="77777777" w:rsidR="006B2D02" w:rsidRPr="00913BB3" w:rsidRDefault="006B2D02" w:rsidP="006B2D02">
      <w:pPr>
        <w:pStyle w:val="B1"/>
      </w:pPr>
      <w:r w:rsidRPr="00913BB3">
        <w:t>-</w:t>
      </w:r>
      <w:r w:rsidRPr="00913BB3">
        <w:tab/>
        <w:t xml:space="preserve">an </w:t>
      </w:r>
      <w:r w:rsidRPr="00913BB3">
        <w:rPr>
          <w:rFonts w:eastAsia="MS Mincho"/>
        </w:rPr>
        <w:t>interface identifier for the IPv6 link local address</w:t>
      </w:r>
      <w:r w:rsidRPr="00913BB3">
        <w:t xml:space="preserve"> associated with the PDU session; or</w:t>
      </w:r>
    </w:p>
    <w:p w14:paraId="12F004BB" w14:textId="77777777" w:rsidR="006B2D02" w:rsidRPr="00913BB3" w:rsidRDefault="006B2D02" w:rsidP="006B2D02">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p>
    <w:p w14:paraId="1CF2294A" w14:textId="77777777" w:rsidR="006B2D02" w:rsidRPr="00913BB3" w:rsidRDefault="006B2D02" w:rsidP="006B2D02">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1126CDEF" w14:textId="77777777" w:rsidR="006B2D02" w:rsidRPr="00913BB3" w:rsidRDefault="006B2D02" w:rsidP="006B2D02">
      <w:r w:rsidRPr="00913BB3">
        <w:t>The PDU address information element is coded as shown in figure 9.11.4.10.1 and table 9.11.4.10.1.</w:t>
      </w:r>
    </w:p>
    <w:p w14:paraId="18B6F955" w14:textId="77777777" w:rsidR="006B2D02" w:rsidRPr="00913BB3" w:rsidRDefault="006B2D02" w:rsidP="006B2D02">
      <w:r w:rsidRPr="00913BB3">
        <w:t xml:space="preserve">The PDU address is a type 4 information element with minimum length of 7 octets and a maximum length of </w:t>
      </w:r>
      <w:r>
        <w:t>31</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6B2D02" w:rsidRPr="00913BB3" w14:paraId="48B2DC27" w14:textId="77777777" w:rsidTr="00914E0C">
        <w:trPr>
          <w:cantSplit/>
          <w:jc w:val="center"/>
        </w:trPr>
        <w:tc>
          <w:tcPr>
            <w:tcW w:w="712" w:type="dxa"/>
          </w:tcPr>
          <w:p w14:paraId="3E87EB80" w14:textId="77777777" w:rsidR="006B2D02" w:rsidRPr="00913BB3" w:rsidRDefault="006B2D02" w:rsidP="00914E0C">
            <w:pPr>
              <w:pStyle w:val="TAC"/>
            </w:pPr>
            <w:r w:rsidRPr="00913BB3">
              <w:t>8</w:t>
            </w:r>
          </w:p>
        </w:tc>
        <w:tc>
          <w:tcPr>
            <w:tcW w:w="712" w:type="dxa"/>
          </w:tcPr>
          <w:p w14:paraId="7F625B1F" w14:textId="77777777" w:rsidR="006B2D02" w:rsidRPr="00913BB3" w:rsidRDefault="006B2D02" w:rsidP="00914E0C">
            <w:pPr>
              <w:pStyle w:val="TAC"/>
            </w:pPr>
            <w:r w:rsidRPr="00913BB3">
              <w:t>7</w:t>
            </w:r>
          </w:p>
        </w:tc>
        <w:tc>
          <w:tcPr>
            <w:tcW w:w="714" w:type="dxa"/>
          </w:tcPr>
          <w:p w14:paraId="7B4EBB5B" w14:textId="77777777" w:rsidR="006B2D02" w:rsidRPr="00913BB3" w:rsidRDefault="006B2D02" w:rsidP="00914E0C">
            <w:pPr>
              <w:pStyle w:val="TAC"/>
            </w:pPr>
            <w:r w:rsidRPr="00913BB3">
              <w:t>6</w:t>
            </w:r>
          </w:p>
        </w:tc>
        <w:tc>
          <w:tcPr>
            <w:tcW w:w="712" w:type="dxa"/>
          </w:tcPr>
          <w:p w14:paraId="16767F15" w14:textId="77777777" w:rsidR="006B2D02" w:rsidRPr="00913BB3" w:rsidRDefault="006B2D02" w:rsidP="00914E0C">
            <w:pPr>
              <w:pStyle w:val="TAC"/>
            </w:pPr>
            <w:r w:rsidRPr="00913BB3">
              <w:t>5</w:t>
            </w:r>
          </w:p>
        </w:tc>
        <w:tc>
          <w:tcPr>
            <w:tcW w:w="714" w:type="dxa"/>
          </w:tcPr>
          <w:p w14:paraId="5AF60731" w14:textId="77777777" w:rsidR="006B2D02" w:rsidRPr="00913BB3" w:rsidRDefault="006B2D02" w:rsidP="00914E0C">
            <w:pPr>
              <w:pStyle w:val="TAC"/>
            </w:pPr>
            <w:r w:rsidRPr="00913BB3">
              <w:t>4</w:t>
            </w:r>
          </w:p>
        </w:tc>
        <w:tc>
          <w:tcPr>
            <w:tcW w:w="711" w:type="dxa"/>
          </w:tcPr>
          <w:p w14:paraId="2B7ED657" w14:textId="77777777" w:rsidR="006B2D02" w:rsidRPr="00913BB3" w:rsidRDefault="006B2D02" w:rsidP="00914E0C">
            <w:pPr>
              <w:pStyle w:val="TAC"/>
            </w:pPr>
            <w:r w:rsidRPr="00913BB3">
              <w:t>3</w:t>
            </w:r>
          </w:p>
        </w:tc>
        <w:tc>
          <w:tcPr>
            <w:tcW w:w="709" w:type="dxa"/>
          </w:tcPr>
          <w:p w14:paraId="3BF1A4E4" w14:textId="77777777" w:rsidR="006B2D02" w:rsidRPr="00913BB3" w:rsidRDefault="006B2D02" w:rsidP="00914E0C">
            <w:pPr>
              <w:pStyle w:val="TAC"/>
            </w:pPr>
            <w:r w:rsidRPr="00913BB3">
              <w:t>2</w:t>
            </w:r>
          </w:p>
        </w:tc>
        <w:tc>
          <w:tcPr>
            <w:tcW w:w="729" w:type="dxa"/>
          </w:tcPr>
          <w:p w14:paraId="404F9E23" w14:textId="77777777" w:rsidR="006B2D02" w:rsidRPr="00913BB3" w:rsidRDefault="006B2D02" w:rsidP="00914E0C">
            <w:pPr>
              <w:pStyle w:val="TAC"/>
            </w:pPr>
            <w:r w:rsidRPr="00913BB3">
              <w:t>1</w:t>
            </w:r>
          </w:p>
        </w:tc>
        <w:tc>
          <w:tcPr>
            <w:tcW w:w="1120" w:type="dxa"/>
          </w:tcPr>
          <w:p w14:paraId="4972805A" w14:textId="77777777" w:rsidR="006B2D02" w:rsidRPr="00913BB3" w:rsidRDefault="006B2D02" w:rsidP="00914E0C">
            <w:pPr>
              <w:pStyle w:val="TAL"/>
            </w:pPr>
          </w:p>
        </w:tc>
      </w:tr>
      <w:tr w:rsidR="006B2D02" w:rsidRPr="00913BB3" w14:paraId="2F8CF37C" w14:textId="77777777" w:rsidTr="00914E0C">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10B4ADBF" w14:textId="77777777" w:rsidR="006B2D02" w:rsidRPr="00913BB3" w:rsidRDefault="006B2D02" w:rsidP="00914E0C">
            <w:pPr>
              <w:pStyle w:val="TAC"/>
            </w:pPr>
            <w:r w:rsidRPr="00913BB3">
              <w:t>PDU address IEI</w:t>
            </w:r>
          </w:p>
        </w:tc>
        <w:tc>
          <w:tcPr>
            <w:tcW w:w="1120" w:type="dxa"/>
          </w:tcPr>
          <w:p w14:paraId="7E7A293D" w14:textId="77777777" w:rsidR="006B2D02" w:rsidRPr="00913BB3" w:rsidRDefault="006B2D02" w:rsidP="00914E0C">
            <w:pPr>
              <w:pStyle w:val="TAL"/>
            </w:pPr>
            <w:r w:rsidRPr="00913BB3">
              <w:t>octet 1</w:t>
            </w:r>
          </w:p>
        </w:tc>
      </w:tr>
      <w:tr w:rsidR="006B2D02" w:rsidRPr="00913BB3" w14:paraId="3221011A" w14:textId="77777777" w:rsidTr="00914E0C">
        <w:trPr>
          <w:jc w:val="center"/>
        </w:trPr>
        <w:tc>
          <w:tcPr>
            <w:tcW w:w="5713" w:type="dxa"/>
            <w:gridSpan w:val="8"/>
            <w:tcBorders>
              <w:left w:val="single" w:sz="6" w:space="0" w:color="auto"/>
              <w:bottom w:val="single" w:sz="6" w:space="0" w:color="auto"/>
              <w:right w:val="single" w:sz="6" w:space="0" w:color="auto"/>
            </w:tcBorders>
          </w:tcPr>
          <w:p w14:paraId="4D65AC4B" w14:textId="77777777" w:rsidR="006B2D02" w:rsidRPr="00913BB3" w:rsidRDefault="006B2D02" w:rsidP="00914E0C">
            <w:pPr>
              <w:pStyle w:val="TAC"/>
            </w:pPr>
            <w:r w:rsidRPr="00913BB3">
              <w:t>Length of PDU address contents</w:t>
            </w:r>
          </w:p>
        </w:tc>
        <w:tc>
          <w:tcPr>
            <w:tcW w:w="1120" w:type="dxa"/>
          </w:tcPr>
          <w:p w14:paraId="508FA7B1" w14:textId="77777777" w:rsidR="006B2D02" w:rsidRPr="00913BB3" w:rsidRDefault="006B2D02" w:rsidP="00914E0C">
            <w:pPr>
              <w:pStyle w:val="TAL"/>
            </w:pPr>
            <w:r w:rsidRPr="00913BB3">
              <w:t>octet 2</w:t>
            </w:r>
          </w:p>
        </w:tc>
      </w:tr>
      <w:tr w:rsidR="006B2D02" w:rsidRPr="00913BB3" w14:paraId="3B6BCEDA" w14:textId="77777777" w:rsidTr="00914E0C">
        <w:trPr>
          <w:jc w:val="center"/>
        </w:trPr>
        <w:tc>
          <w:tcPr>
            <w:tcW w:w="712" w:type="dxa"/>
            <w:tcBorders>
              <w:left w:val="single" w:sz="6" w:space="0" w:color="auto"/>
              <w:bottom w:val="single" w:sz="6" w:space="0" w:color="auto"/>
              <w:right w:val="single" w:sz="6" w:space="0" w:color="auto"/>
            </w:tcBorders>
          </w:tcPr>
          <w:p w14:paraId="37340715" w14:textId="77777777" w:rsidR="006B2D02" w:rsidRDefault="006B2D02" w:rsidP="00914E0C">
            <w:pPr>
              <w:pStyle w:val="TAC"/>
            </w:pPr>
            <w:r>
              <w:t>0</w:t>
            </w:r>
          </w:p>
          <w:p w14:paraId="620072CA" w14:textId="77777777" w:rsidR="006B2D02" w:rsidRPr="00913BB3" w:rsidRDefault="006B2D02" w:rsidP="00914E0C">
            <w:pPr>
              <w:pStyle w:val="TAC"/>
            </w:pPr>
            <w:r>
              <w:t>Spare</w:t>
            </w:r>
          </w:p>
        </w:tc>
        <w:tc>
          <w:tcPr>
            <w:tcW w:w="712" w:type="dxa"/>
            <w:tcBorders>
              <w:left w:val="single" w:sz="6" w:space="0" w:color="auto"/>
              <w:bottom w:val="single" w:sz="6" w:space="0" w:color="auto"/>
              <w:right w:val="single" w:sz="6" w:space="0" w:color="auto"/>
            </w:tcBorders>
          </w:tcPr>
          <w:p w14:paraId="46409822" w14:textId="77777777" w:rsidR="006B2D02" w:rsidRDefault="006B2D02" w:rsidP="00914E0C">
            <w:pPr>
              <w:pStyle w:val="TAC"/>
            </w:pPr>
            <w:r>
              <w:t>0</w:t>
            </w:r>
          </w:p>
          <w:p w14:paraId="371927A5" w14:textId="77777777" w:rsidR="006B2D02" w:rsidRPr="00913BB3" w:rsidRDefault="006B2D02" w:rsidP="00914E0C">
            <w:pPr>
              <w:pStyle w:val="TAC"/>
            </w:pPr>
            <w:r>
              <w:t>Spare</w:t>
            </w:r>
          </w:p>
        </w:tc>
        <w:tc>
          <w:tcPr>
            <w:tcW w:w="714" w:type="dxa"/>
            <w:tcBorders>
              <w:left w:val="single" w:sz="6" w:space="0" w:color="auto"/>
              <w:bottom w:val="single" w:sz="6" w:space="0" w:color="auto"/>
              <w:right w:val="single" w:sz="6" w:space="0" w:color="auto"/>
            </w:tcBorders>
          </w:tcPr>
          <w:p w14:paraId="5B12AFDE" w14:textId="77777777" w:rsidR="006B2D02" w:rsidRDefault="006B2D02" w:rsidP="00914E0C">
            <w:pPr>
              <w:pStyle w:val="TAC"/>
            </w:pPr>
            <w:r>
              <w:t>0</w:t>
            </w:r>
          </w:p>
          <w:p w14:paraId="76F1CA10" w14:textId="77777777" w:rsidR="006B2D02" w:rsidRPr="00913BB3" w:rsidRDefault="006B2D02" w:rsidP="00914E0C">
            <w:pPr>
              <w:pStyle w:val="TAC"/>
            </w:pPr>
            <w:r>
              <w:t>Spare</w:t>
            </w:r>
          </w:p>
        </w:tc>
        <w:tc>
          <w:tcPr>
            <w:tcW w:w="712" w:type="dxa"/>
            <w:tcBorders>
              <w:left w:val="single" w:sz="6" w:space="0" w:color="auto"/>
              <w:bottom w:val="single" w:sz="6" w:space="0" w:color="auto"/>
              <w:right w:val="single" w:sz="6" w:space="0" w:color="auto"/>
            </w:tcBorders>
          </w:tcPr>
          <w:p w14:paraId="34E1AFAA" w14:textId="77777777" w:rsidR="006B2D02" w:rsidRDefault="006B2D02" w:rsidP="00914E0C">
            <w:pPr>
              <w:pStyle w:val="TAC"/>
            </w:pPr>
            <w:r>
              <w:t>0</w:t>
            </w:r>
          </w:p>
          <w:p w14:paraId="511CDD4E" w14:textId="77777777" w:rsidR="006B2D02" w:rsidRPr="00913BB3" w:rsidRDefault="006B2D02" w:rsidP="00914E0C">
            <w:pPr>
              <w:pStyle w:val="TAC"/>
            </w:pPr>
            <w:r>
              <w:t>Spare</w:t>
            </w:r>
          </w:p>
        </w:tc>
        <w:tc>
          <w:tcPr>
            <w:tcW w:w="714" w:type="dxa"/>
            <w:tcBorders>
              <w:left w:val="single" w:sz="6" w:space="0" w:color="auto"/>
              <w:bottom w:val="single" w:sz="6" w:space="0" w:color="auto"/>
              <w:right w:val="single" w:sz="6" w:space="0" w:color="auto"/>
            </w:tcBorders>
          </w:tcPr>
          <w:p w14:paraId="5B62DD4A" w14:textId="77777777" w:rsidR="006B2D02" w:rsidRPr="00913BB3" w:rsidRDefault="006B2D02" w:rsidP="00914E0C">
            <w:pPr>
              <w:pStyle w:val="TAC"/>
            </w:pPr>
            <w:r>
              <w:t>SI6LLA</w:t>
            </w:r>
          </w:p>
        </w:tc>
        <w:tc>
          <w:tcPr>
            <w:tcW w:w="2149" w:type="dxa"/>
            <w:gridSpan w:val="3"/>
            <w:tcBorders>
              <w:left w:val="single" w:sz="6" w:space="0" w:color="auto"/>
              <w:bottom w:val="single" w:sz="6" w:space="0" w:color="auto"/>
              <w:right w:val="single" w:sz="6" w:space="0" w:color="auto"/>
            </w:tcBorders>
          </w:tcPr>
          <w:p w14:paraId="7AD0458F" w14:textId="77777777" w:rsidR="006B2D02" w:rsidRPr="00913BB3" w:rsidRDefault="006B2D02" w:rsidP="00914E0C">
            <w:pPr>
              <w:pStyle w:val="TAC"/>
            </w:pPr>
            <w:r w:rsidRPr="00913BB3">
              <w:t>PDU session type value</w:t>
            </w:r>
          </w:p>
        </w:tc>
        <w:tc>
          <w:tcPr>
            <w:tcW w:w="1120" w:type="dxa"/>
          </w:tcPr>
          <w:p w14:paraId="23096B73" w14:textId="77777777" w:rsidR="006B2D02" w:rsidRPr="00913BB3" w:rsidRDefault="006B2D02" w:rsidP="00914E0C">
            <w:pPr>
              <w:pStyle w:val="TAL"/>
            </w:pPr>
            <w:r w:rsidRPr="00913BB3">
              <w:t xml:space="preserve">octet </w:t>
            </w:r>
            <w:r>
              <w:t>3</w:t>
            </w:r>
          </w:p>
        </w:tc>
      </w:tr>
      <w:tr w:rsidR="006B2D02" w:rsidRPr="00913BB3" w14:paraId="606B8F1F"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31EB6440" w14:textId="77777777" w:rsidR="006B2D02" w:rsidRPr="00913BB3" w:rsidRDefault="006B2D02" w:rsidP="00914E0C">
            <w:pPr>
              <w:pStyle w:val="TAC"/>
            </w:pPr>
          </w:p>
          <w:p w14:paraId="2E71CA09" w14:textId="77777777" w:rsidR="006B2D02" w:rsidRPr="00913BB3" w:rsidRDefault="006B2D02" w:rsidP="00914E0C">
            <w:pPr>
              <w:pStyle w:val="TAC"/>
            </w:pPr>
            <w:r w:rsidRPr="00913BB3">
              <w:t>PDU address information</w:t>
            </w:r>
          </w:p>
          <w:p w14:paraId="5E608C7E" w14:textId="77777777" w:rsidR="006B2D02" w:rsidRPr="00913BB3" w:rsidRDefault="006B2D02" w:rsidP="00914E0C">
            <w:pPr>
              <w:pStyle w:val="TAC"/>
            </w:pPr>
          </w:p>
        </w:tc>
        <w:tc>
          <w:tcPr>
            <w:tcW w:w="1120" w:type="dxa"/>
            <w:tcBorders>
              <w:top w:val="nil"/>
              <w:left w:val="single" w:sz="6" w:space="0" w:color="auto"/>
              <w:bottom w:val="nil"/>
              <w:right w:val="nil"/>
            </w:tcBorders>
          </w:tcPr>
          <w:p w14:paraId="38FA93B8" w14:textId="77777777" w:rsidR="006B2D02" w:rsidRPr="00913BB3" w:rsidRDefault="006B2D02" w:rsidP="00914E0C">
            <w:pPr>
              <w:pStyle w:val="TAL"/>
            </w:pPr>
            <w:r w:rsidRPr="00913BB3">
              <w:t>octet 4</w:t>
            </w:r>
          </w:p>
          <w:p w14:paraId="0001BA70" w14:textId="77777777" w:rsidR="006B2D02" w:rsidRPr="00913BB3" w:rsidRDefault="006B2D02" w:rsidP="00914E0C">
            <w:pPr>
              <w:pStyle w:val="TAL"/>
            </w:pPr>
          </w:p>
          <w:p w14:paraId="5D59FDD4" w14:textId="77777777" w:rsidR="006B2D02" w:rsidRPr="00913BB3" w:rsidRDefault="006B2D02" w:rsidP="00914E0C">
            <w:pPr>
              <w:pStyle w:val="TAL"/>
            </w:pPr>
            <w:r w:rsidRPr="00913BB3">
              <w:t xml:space="preserve">octet </w:t>
            </w:r>
            <w:r>
              <w:t>n</w:t>
            </w:r>
          </w:p>
        </w:tc>
      </w:tr>
      <w:tr w:rsidR="006B2D02" w:rsidRPr="00913BB3" w14:paraId="023F654F"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195E8F8D" w14:textId="77777777" w:rsidR="006B2D02" w:rsidRPr="00913BB3" w:rsidRDefault="006B2D02" w:rsidP="00914E0C">
            <w:pPr>
              <w:pStyle w:val="TAC"/>
            </w:pPr>
          </w:p>
          <w:p w14:paraId="5BB5CE4A" w14:textId="77777777" w:rsidR="006B2D02" w:rsidRPr="00913BB3" w:rsidRDefault="006B2D02" w:rsidP="00914E0C">
            <w:pPr>
              <w:pStyle w:val="TAC"/>
            </w:pPr>
            <w:r>
              <w:t>SMF's IPv6 link local address</w:t>
            </w:r>
          </w:p>
        </w:tc>
        <w:tc>
          <w:tcPr>
            <w:tcW w:w="1120" w:type="dxa"/>
            <w:tcBorders>
              <w:top w:val="nil"/>
              <w:left w:val="single" w:sz="6" w:space="0" w:color="auto"/>
              <w:bottom w:val="nil"/>
              <w:right w:val="nil"/>
            </w:tcBorders>
          </w:tcPr>
          <w:p w14:paraId="68B7E451" w14:textId="77777777" w:rsidR="006B2D02" w:rsidRPr="00913BB3" w:rsidRDefault="006B2D02" w:rsidP="00914E0C">
            <w:pPr>
              <w:pStyle w:val="TAL"/>
            </w:pPr>
            <w:r w:rsidRPr="00913BB3">
              <w:t xml:space="preserve">octet </w:t>
            </w:r>
            <w:r>
              <w:t>(n+1)*</w:t>
            </w:r>
          </w:p>
          <w:p w14:paraId="71BEE5CB" w14:textId="77777777" w:rsidR="006B2D02" w:rsidRPr="00913BB3" w:rsidRDefault="006B2D02" w:rsidP="00914E0C">
            <w:pPr>
              <w:pStyle w:val="TAL"/>
            </w:pPr>
          </w:p>
          <w:p w14:paraId="43828BF1" w14:textId="77777777" w:rsidR="006B2D02" w:rsidRPr="00913BB3" w:rsidRDefault="006B2D02" w:rsidP="00914E0C">
            <w:pPr>
              <w:pStyle w:val="TAL"/>
            </w:pPr>
            <w:r w:rsidRPr="00913BB3">
              <w:t xml:space="preserve">octet </w:t>
            </w:r>
            <w:r>
              <w:t>(n+16)*</w:t>
            </w:r>
          </w:p>
        </w:tc>
      </w:tr>
    </w:tbl>
    <w:p w14:paraId="551E497C" w14:textId="77777777" w:rsidR="006B2D02" w:rsidRPr="00913BB3" w:rsidRDefault="006B2D02" w:rsidP="006B2D02">
      <w:pPr>
        <w:pStyle w:val="TF"/>
      </w:pPr>
      <w:r w:rsidRPr="00913BB3">
        <w:t>Figure 9.11.4.10.1: PDU address information element</w:t>
      </w:r>
    </w:p>
    <w:p w14:paraId="05F60653" w14:textId="77777777" w:rsidR="006B2D02" w:rsidRPr="00913BB3" w:rsidRDefault="006B2D02" w:rsidP="006B2D02">
      <w:pPr>
        <w:pStyle w:val="TH"/>
      </w:pPr>
      <w:r w:rsidRPr="00913BB3">
        <w:t>Table 9.11.4.10.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913BB3" w14:paraId="7978DA80" w14:textId="77777777" w:rsidTr="00914E0C">
        <w:trPr>
          <w:cantSplit/>
          <w:jc w:val="center"/>
        </w:trPr>
        <w:tc>
          <w:tcPr>
            <w:tcW w:w="7097" w:type="dxa"/>
            <w:gridSpan w:val="5"/>
          </w:tcPr>
          <w:p w14:paraId="4A5D5453" w14:textId="77777777" w:rsidR="006B2D02" w:rsidRPr="00913BB3" w:rsidRDefault="006B2D02" w:rsidP="00914E0C">
            <w:pPr>
              <w:pStyle w:val="TAL"/>
            </w:pPr>
            <w:r w:rsidRPr="00913BB3">
              <w:t>PDU session type value (octet 3)</w:t>
            </w:r>
          </w:p>
        </w:tc>
      </w:tr>
      <w:tr w:rsidR="006B2D02" w:rsidRPr="00913BB3" w14:paraId="7C33E31E" w14:textId="77777777" w:rsidTr="00914E0C">
        <w:trPr>
          <w:cantSplit/>
          <w:jc w:val="center"/>
        </w:trPr>
        <w:tc>
          <w:tcPr>
            <w:tcW w:w="7097" w:type="dxa"/>
            <w:gridSpan w:val="5"/>
          </w:tcPr>
          <w:p w14:paraId="2C636559" w14:textId="77777777" w:rsidR="006B2D02" w:rsidRPr="00913BB3" w:rsidRDefault="006B2D02" w:rsidP="00914E0C">
            <w:pPr>
              <w:pStyle w:val="TAL"/>
            </w:pPr>
            <w:r w:rsidRPr="00913BB3">
              <w:t>Bits</w:t>
            </w:r>
          </w:p>
        </w:tc>
      </w:tr>
      <w:tr w:rsidR="006B2D02" w:rsidRPr="00913BB3" w14:paraId="031B99D7" w14:textId="77777777" w:rsidTr="00914E0C">
        <w:trPr>
          <w:cantSplit/>
          <w:jc w:val="center"/>
        </w:trPr>
        <w:tc>
          <w:tcPr>
            <w:tcW w:w="256" w:type="dxa"/>
          </w:tcPr>
          <w:p w14:paraId="6D9CE34B" w14:textId="77777777" w:rsidR="006B2D02" w:rsidRPr="00913BB3" w:rsidRDefault="006B2D02" w:rsidP="00914E0C">
            <w:pPr>
              <w:pStyle w:val="TAH"/>
            </w:pPr>
            <w:r w:rsidRPr="00913BB3">
              <w:t>3</w:t>
            </w:r>
          </w:p>
        </w:tc>
        <w:tc>
          <w:tcPr>
            <w:tcW w:w="284" w:type="dxa"/>
          </w:tcPr>
          <w:p w14:paraId="36C89594" w14:textId="77777777" w:rsidR="006B2D02" w:rsidRPr="00913BB3" w:rsidRDefault="006B2D02" w:rsidP="00914E0C">
            <w:pPr>
              <w:pStyle w:val="TAH"/>
            </w:pPr>
            <w:r w:rsidRPr="00913BB3">
              <w:t>2</w:t>
            </w:r>
          </w:p>
        </w:tc>
        <w:tc>
          <w:tcPr>
            <w:tcW w:w="283" w:type="dxa"/>
          </w:tcPr>
          <w:p w14:paraId="481F26CE" w14:textId="77777777" w:rsidR="006B2D02" w:rsidRPr="00913BB3" w:rsidRDefault="006B2D02" w:rsidP="00914E0C">
            <w:pPr>
              <w:pStyle w:val="TAH"/>
            </w:pPr>
            <w:r w:rsidRPr="00913BB3">
              <w:t>1</w:t>
            </w:r>
          </w:p>
        </w:tc>
        <w:tc>
          <w:tcPr>
            <w:tcW w:w="283" w:type="dxa"/>
          </w:tcPr>
          <w:p w14:paraId="6E209715" w14:textId="77777777" w:rsidR="006B2D02" w:rsidRPr="00913BB3" w:rsidRDefault="006B2D02" w:rsidP="00914E0C">
            <w:pPr>
              <w:pStyle w:val="TAH"/>
            </w:pPr>
          </w:p>
        </w:tc>
        <w:tc>
          <w:tcPr>
            <w:tcW w:w="5991" w:type="dxa"/>
          </w:tcPr>
          <w:p w14:paraId="7350F032" w14:textId="77777777" w:rsidR="006B2D02" w:rsidRPr="00913BB3" w:rsidRDefault="006B2D02" w:rsidP="00914E0C">
            <w:pPr>
              <w:pStyle w:val="TAL"/>
            </w:pPr>
          </w:p>
        </w:tc>
      </w:tr>
      <w:tr w:rsidR="006B2D02" w:rsidRPr="00913BB3" w14:paraId="76BE3642" w14:textId="77777777" w:rsidTr="00914E0C">
        <w:trPr>
          <w:cantSplit/>
          <w:jc w:val="center"/>
        </w:trPr>
        <w:tc>
          <w:tcPr>
            <w:tcW w:w="256" w:type="dxa"/>
          </w:tcPr>
          <w:p w14:paraId="54E98154" w14:textId="77777777" w:rsidR="006B2D02" w:rsidRPr="00913BB3" w:rsidRDefault="006B2D02" w:rsidP="00914E0C">
            <w:pPr>
              <w:pStyle w:val="TAC"/>
            </w:pPr>
            <w:r w:rsidRPr="00913BB3">
              <w:t>0</w:t>
            </w:r>
          </w:p>
        </w:tc>
        <w:tc>
          <w:tcPr>
            <w:tcW w:w="284" w:type="dxa"/>
          </w:tcPr>
          <w:p w14:paraId="1D136483" w14:textId="77777777" w:rsidR="006B2D02" w:rsidRPr="00913BB3" w:rsidRDefault="006B2D02" w:rsidP="00914E0C">
            <w:pPr>
              <w:pStyle w:val="TAC"/>
            </w:pPr>
            <w:r w:rsidRPr="00913BB3">
              <w:t>0</w:t>
            </w:r>
          </w:p>
        </w:tc>
        <w:tc>
          <w:tcPr>
            <w:tcW w:w="283" w:type="dxa"/>
          </w:tcPr>
          <w:p w14:paraId="0C03BCC6" w14:textId="77777777" w:rsidR="006B2D02" w:rsidRPr="00913BB3" w:rsidRDefault="006B2D02" w:rsidP="00914E0C">
            <w:pPr>
              <w:pStyle w:val="TAC"/>
            </w:pPr>
            <w:r w:rsidRPr="00913BB3">
              <w:t>1</w:t>
            </w:r>
          </w:p>
        </w:tc>
        <w:tc>
          <w:tcPr>
            <w:tcW w:w="283" w:type="dxa"/>
          </w:tcPr>
          <w:p w14:paraId="066DC0D7" w14:textId="77777777" w:rsidR="006B2D02" w:rsidRPr="00913BB3" w:rsidRDefault="006B2D02" w:rsidP="00914E0C">
            <w:pPr>
              <w:pStyle w:val="TAC"/>
            </w:pPr>
          </w:p>
        </w:tc>
        <w:tc>
          <w:tcPr>
            <w:tcW w:w="5991" w:type="dxa"/>
          </w:tcPr>
          <w:p w14:paraId="3B8BA177" w14:textId="77777777" w:rsidR="006B2D02" w:rsidRPr="00913BB3" w:rsidRDefault="006B2D02" w:rsidP="00914E0C">
            <w:pPr>
              <w:pStyle w:val="TAL"/>
            </w:pPr>
            <w:r w:rsidRPr="00913BB3">
              <w:t>IPv4</w:t>
            </w:r>
          </w:p>
        </w:tc>
      </w:tr>
      <w:tr w:rsidR="006B2D02" w:rsidRPr="00913BB3" w14:paraId="792209F2" w14:textId="77777777" w:rsidTr="00914E0C">
        <w:trPr>
          <w:cantSplit/>
          <w:jc w:val="center"/>
        </w:trPr>
        <w:tc>
          <w:tcPr>
            <w:tcW w:w="256" w:type="dxa"/>
          </w:tcPr>
          <w:p w14:paraId="7A346E9F" w14:textId="77777777" w:rsidR="006B2D02" w:rsidRPr="00913BB3" w:rsidRDefault="006B2D02" w:rsidP="00914E0C">
            <w:pPr>
              <w:pStyle w:val="TAC"/>
            </w:pPr>
            <w:r w:rsidRPr="00913BB3">
              <w:t>0</w:t>
            </w:r>
          </w:p>
        </w:tc>
        <w:tc>
          <w:tcPr>
            <w:tcW w:w="284" w:type="dxa"/>
          </w:tcPr>
          <w:p w14:paraId="4884B249" w14:textId="77777777" w:rsidR="006B2D02" w:rsidRPr="00913BB3" w:rsidRDefault="006B2D02" w:rsidP="00914E0C">
            <w:pPr>
              <w:pStyle w:val="TAC"/>
            </w:pPr>
            <w:r w:rsidRPr="00913BB3">
              <w:t>1</w:t>
            </w:r>
          </w:p>
        </w:tc>
        <w:tc>
          <w:tcPr>
            <w:tcW w:w="283" w:type="dxa"/>
          </w:tcPr>
          <w:p w14:paraId="25B88359" w14:textId="77777777" w:rsidR="006B2D02" w:rsidRPr="00913BB3" w:rsidRDefault="006B2D02" w:rsidP="00914E0C">
            <w:pPr>
              <w:pStyle w:val="TAC"/>
            </w:pPr>
            <w:r w:rsidRPr="00913BB3">
              <w:t>0</w:t>
            </w:r>
          </w:p>
        </w:tc>
        <w:tc>
          <w:tcPr>
            <w:tcW w:w="283" w:type="dxa"/>
          </w:tcPr>
          <w:p w14:paraId="3293A53B" w14:textId="77777777" w:rsidR="006B2D02" w:rsidRPr="00913BB3" w:rsidRDefault="006B2D02" w:rsidP="00914E0C">
            <w:pPr>
              <w:pStyle w:val="TAC"/>
            </w:pPr>
          </w:p>
        </w:tc>
        <w:tc>
          <w:tcPr>
            <w:tcW w:w="5991" w:type="dxa"/>
          </w:tcPr>
          <w:p w14:paraId="65368F3D" w14:textId="77777777" w:rsidR="006B2D02" w:rsidRPr="00913BB3" w:rsidRDefault="006B2D02" w:rsidP="00914E0C">
            <w:pPr>
              <w:pStyle w:val="TAL"/>
            </w:pPr>
            <w:r w:rsidRPr="00913BB3">
              <w:t>IPv6</w:t>
            </w:r>
          </w:p>
        </w:tc>
      </w:tr>
      <w:tr w:rsidR="006B2D02" w:rsidRPr="00913BB3" w14:paraId="69925C0C" w14:textId="77777777" w:rsidTr="00914E0C">
        <w:trPr>
          <w:cantSplit/>
          <w:jc w:val="center"/>
        </w:trPr>
        <w:tc>
          <w:tcPr>
            <w:tcW w:w="256" w:type="dxa"/>
          </w:tcPr>
          <w:p w14:paraId="29E4939C" w14:textId="77777777" w:rsidR="006B2D02" w:rsidRPr="00913BB3" w:rsidRDefault="006B2D02" w:rsidP="00914E0C">
            <w:pPr>
              <w:pStyle w:val="TAC"/>
            </w:pPr>
            <w:r w:rsidRPr="00913BB3">
              <w:t>0</w:t>
            </w:r>
          </w:p>
        </w:tc>
        <w:tc>
          <w:tcPr>
            <w:tcW w:w="284" w:type="dxa"/>
          </w:tcPr>
          <w:p w14:paraId="40FF838A" w14:textId="77777777" w:rsidR="006B2D02" w:rsidRPr="00913BB3" w:rsidRDefault="006B2D02" w:rsidP="00914E0C">
            <w:pPr>
              <w:pStyle w:val="TAC"/>
            </w:pPr>
            <w:r w:rsidRPr="00913BB3">
              <w:t>1</w:t>
            </w:r>
          </w:p>
        </w:tc>
        <w:tc>
          <w:tcPr>
            <w:tcW w:w="283" w:type="dxa"/>
          </w:tcPr>
          <w:p w14:paraId="256623FE" w14:textId="77777777" w:rsidR="006B2D02" w:rsidRPr="00913BB3" w:rsidRDefault="006B2D02" w:rsidP="00914E0C">
            <w:pPr>
              <w:pStyle w:val="TAC"/>
            </w:pPr>
            <w:r w:rsidRPr="00913BB3">
              <w:t>1</w:t>
            </w:r>
          </w:p>
        </w:tc>
        <w:tc>
          <w:tcPr>
            <w:tcW w:w="283" w:type="dxa"/>
          </w:tcPr>
          <w:p w14:paraId="5A7F9F76" w14:textId="77777777" w:rsidR="006B2D02" w:rsidRPr="00913BB3" w:rsidRDefault="006B2D02" w:rsidP="00914E0C">
            <w:pPr>
              <w:pStyle w:val="TAC"/>
            </w:pPr>
          </w:p>
        </w:tc>
        <w:tc>
          <w:tcPr>
            <w:tcW w:w="5991" w:type="dxa"/>
          </w:tcPr>
          <w:p w14:paraId="6D156A0D" w14:textId="77777777" w:rsidR="006B2D02" w:rsidRPr="00913BB3" w:rsidRDefault="006B2D02" w:rsidP="00914E0C">
            <w:pPr>
              <w:pStyle w:val="TAL"/>
            </w:pPr>
            <w:r w:rsidRPr="00913BB3">
              <w:t>IPv4v6</w:t>
            </w:r>
          </w:p>
        </w:tc>
      </w:tr>
      <w:tr w:rsidR="006B2D02" w:rsidRPr="00913BB3" w14:paraId="34A9E021" w14:textId="77777777" w:rsidTr="00914E0C">
        <w:trPr>
          <w:cantSplit/>
          <w:jc w:val="center"/>
        </w:trPr>
        <w:tc>
          <w:tcPr>
            <w:tcW w:w="7097" w:type="dxa"/>
            <w:gridSpan w:val="5"/>
          </w:tcPr>
          <w:p w14:paraId="2EE224C8" w14:textId="77777777" w:rsidR="006B2D02" w:rsidRPr="00913BB3" w:rsidRDefault="006B2D02" w:rsidP="00914E0C">
            <w:pPr>
              <w:pStyle w:val="TAL"/>
            </w:pPr>
          </w:p>
        </w:tc>
      </w:tr>
      <w:tr w:rsidR="006B2D02" w:rsidRPr="00913BB3" w14:paraId="74C620E1" w14:textId="77777777" w:rsidTr="00914E0C">
        <w:trPr>
          <w:cantSplit/>
          <w:jc w:val="center"/>
        </w:trPr>
        <w:tc>
          <w:tcPr>
            <w:tcW w:w="7097" w:type="dxa"/>
            <w:gridSpan w:val="5"/>
          </w:tcPr>
          <w:p w14:paraId="740812CC" w14:textId="77777777" w:rsidR="006B2D02" w:rsidRPr="00913BB3" w:rsidRDefault="006B2D02" w:rsidP="00914E0C">
            <w:pPr>
              <w:pStyle w:val="TAL"/>
            </w:pPr>
            <w:r w:rsidRPr="00913BB3">
              <w:t>All other values are reserved.</w:t>
            </w:r>
          </w:p>
        </w:tc>
      </w:tr>
      <w:tr w:rsidR="006B2D02" w:rsidRPr="00913BB3" w14:paraId="3EBF1318" w14:textId="77777777" w:rsidTr="00914E0C">
        <w:trPr>
          <w:cantSplit/>
          <w:jc w:val="center"/>
        </w:trPr>
        <w:tc>
          <w:tcPr>
            <w:tcW w:w="7097" w:type="dxa"/>
            <w:gridSpan w:val="5"/>
          </w:tcPr>
          <w:p w14:paraId="6FE852D8" w14:textId="77777777" w:rsidR="006B2D02" w:rsidRPr="00913BB3" w:rsidRDefault="006B2D02" w:rsidP="00914E0C">
            <w:pPr>
              <w:pStyle w:val="TAL"/>
            </w:pPr>
          </w:p>
        </w:tc>
      </w:tr>
      <w:tr w:rsidR="006B2D02" w:rsidRPr="00913BB3" w14:paraId="60123747" w14:textId="77777777" w:rsidTr="00914E0C">
        <w:trPr>
          <w:cantSplit/>
          <w:jc w:val="center"/>
        </w:trPr>
        <w:tc>
          <w:tcPr>
            <w:tcW w:w="7097" w:type="dxa"/>
            <w:gridSpan w:val="5"/>
          </w:tcPr>
          <w:p w14:paraId="434C457A" w14:textId="77777777" w:rsidR="006B2D02" w:rsidRPr="00913BB3" w:rsidRDefault="006B2D02" w:rsidP="00914E0C">
            <w:pPr>
              <w:pStyle w:val="TAL"/>
            </w:pPr>
            <w:r>
              <w:t>SI6LLA (SMF's IPv6 link local address) bit (octet 3, bit 4) (see NOTE)</w:t>
            </w:r>
          </w:p>
        </w:tc>
      </w:tr>
      <w:tr w:rsidR="006B2D02" w:rsidRPr="00913BB3" w14:paraId="5D9BBD0D" w14:textId="77777777" w:rsidTr="00914E0C">
        <w:trPr>
          <w:cantSplit/>
          <w:jc w:val="center"/>
        </w:trPr>
        <w:tc>
          <w:tcPr>
            <w:tcW w:w="7097" w:type="dxa"/>
            <w:gridSpan w:val="5"/>
          </w:tcPr>
          <w:p w14:paraId="35DF9674" w14:textId="77777777" w:rsidR="006B2D02" w:rsidRPr="00913BB3" w:rsidRDefault="006B2D02" w:rsidP="00914E0C">
            <w:pPr>
              <w:pStyle w:val="TAL"/>
            </w:pPr>
            <w:r w:rsidRPr="00913BB3">
              <w:t>Bit</w:t>
            </w:r>
          </w:p>
        </w:tc>
      </w:tr>
      <w:tr w:rsidR="006B2D02" w:rsidRPr="00913BB3" w14:paraId="30DDE817" w14:textId="77777777" w:rsidTr="00914E0C">
        <w:trPr>
          <w:cantSplit/>
          <w:jc w:val="center"/>
        </w:trPr>
        <w:tc>
          <w:tcPr>
            <w:tcW w:w="256" w:type="dxa"/>
          </w:tcPr>
          <w:p w14:paraId="3AB07E8E" w14:textId="77777777" w:rsidR="006B2D02" w:rsidRPr="00913BB3" w:rsidRDefault="006B2D02" w:rsidP="00914E0C">
            <w:pPr>
              <w:pStyle w:val="TAH"/>
            </w:pPr>
            <w:r>
              <w:t>4</w:t>
            </w:r>
          </w:p>
        </w:tc>
        <w:tc>
          <w:tcPr>
            <w:tcW w:w="284" w:type="dxa"/>
          </w:tcPr>
          <w:p w14:paraId="1FF3D778" w14:textId="77777777" w:rsidR="006B2D02" w:rsidRPr="00913BB3" w:rsidRDefault="006B2D02" w:rsidP="00914E0C">
            <w:pPr>
              <w:pStyle w:val="TAH"/>
            </w:pPr>
          </w:p>
        </w:tc>
        <w:tc>
          <w:tcPr>
            <w:tcW w:w="283" w:type="dxa"/>
          </w:tcPr>
          <w:p w14:paraId="689DCDD0" w14:textId="77777777" w:rsidR="006B2D02" w:rsidRPr="00913BB3" w:rsidRDefault="006B2D02" w:rsidP="00914E0C">
            <w:pPr>
              <w:pStyle w:val="TAH"/>
            </w:pPr>
          </w:p>
        </w:tc>
        <w:tc>
          <w:tcPr>
            <w:tcW w:w="283" w:type="dxa"/>
          </w:tcPr>
          <w:p w14:paraId="08ED9FC0" w14:textId="77777777" w:rsidR="006B2D02" w:rsidRPr="00913BB3" w:rsidRDefault="006B2D02" w:rsidP="00914E0C">
            <w:pPr>
              <w:pStyle w:val="TAH"/>
            </w:pPr>
          </w:p>
        </w:tc>
        <w:tc>
          <w:tcPr>
            <w:tcW w:w="5991" w:type="dxa"/>
          </w:tcPr>
          <w:p w14:paraId="1F162D8B" w14:textId="77777777" w:rsidR="006B2D02" w:rsidRPr="00913BB3" w:rsidRDefault="006B2D02" w:rsidP="00914E0C">
            <w:pPr>
              <w:pStyle w:val="TAL"/>
            </w:pPr>
          </w:p>
        </w:tc>
      </w:tr>
      <w:tr w:rsidR="006B2D02" w:rsidRPr="00913BB3" w14:paraId="325E5EFA" w14:textId="77777777" w:rsidTr="00914E0C">
        <w:trPr>
          <w:cantSplit/>
          <w:jc w:val="center"/>
        </w:trPr>
        <w:tc>
          <w:tcPr>
            <w:tcW w:w="256" w:type="dxa"/>
          </w:tcPr>
          <w:p w14:paraId="4C1D95D8" w14:textId="77777777" w:rsidR="006B2D02" w:rsidRPr="00913BB3" w:rsidRDefault="006B2D02" w:rsidP="00914E0C">
            <w:pPr>
              <w:pStyle w:val="TAC"/>
            </w:pPr>
            <w:r w:rsidRPr="00913BB3">
              <w:t>0</w:t>
            </w:r>
          </w:p>
        </w:tc>
        <w:tc>
          <w:tcPr>
            <w:tcW w:w="284" w:type="dxa"/>
          </w:tcPr>
          <w:p w14:paraId="260A50FE" w14:textId="77777777" w:rsidR="006B2D02" w:rsidRPr="00913BB3" w:rsidRDefault="006B2D02" w:rsidP="00914E0C">
            <w:pPr>
              <w:pStyle w:val="TAC"/>
            </w:pPr>
          </w:p>
        </w:tc>
        <w:tc>
          <w:tcPr>
            <w:tcW w:w="283" w:type="dxa"/>
          </w:tcPr>
          <w:p w14:paraId="74D1EBB9" w14:textId="77777777" w:rsidR="006B2D02" w:rsidRPr="00913BB3" w:rsidRDefault="006B2D02" w:rsidP="00914E0C">
            <w:pPr>
              <w:pStyle w:val="TAC"/>
            </w:pPr>
          </w:p>
        </w:tc>
        <w:tc>
          <w:tcPr>
            <w:tcW w:w="283" w:type="dxa"/>
          </w:tcPr>
          <w:p w14:paraId="344D150A" w14:textId="77777777" w:rsidR="006B2D02" w:rsidRPr="00913BB3" w:rsidRDefault="006B2D02" w:rsidP="00914E0C">
            <w:pPr>
              <w:pStyle w:val="TAC"/>
            </w:pPr>
          </w:p>
        </w:tc>
        <w:tc>
          <w:tcPr>
            <w:tcW w:w="5991" w:type="dxa"/>
          </w:tcPr>
          <w:p w14:paraId="0C2CEBCA" w14:textId="77777777" w:rsidR="006B2D02" w:rsidRPr="00913BB3" w:rsidRDefault="006B2D02" w:rsidP="00914E0C">
            <w:pPr>
              <w:pStyle w:val="TAL"/>
            </w:pPr>
            <w:r>
              <w:t>SMF's IPv6 link local address field is absent</w:t>
            </w:r>
          </w:p>
        </w:tc>
      </w:tr>
      <w:tr w:rsidR="006B2D02" w:rsidRPr="00913BB3" w14:paraId="60716B25" w14:textId="77777777" w:rsidTr="00914E0C">
        <w:trPr>
          <w:cantSplit/>
          <w:jc w:val="center"/>
        </w:trPr>
        <w:tc>
          <w:tcPr>
            <w:tcW w:w="256" w:type="dxa"/>
          </w:tcPr>
          <w:p w14:paraId="696E784E" w14:textId="77777777" w:rsidR="006B2D02" w:rsidRPr="00913BB3" w:rsidRDefault="006B2D02" w:rsidP="00914E0C">
            <w:pPr>
              <w:pStyle w:val="TAC"/>
            </w:pPr>
            <w:r>
              <w:t>1</w:t>
            </w:r>
          </w:p>
        </w:tc>
        <w:tc>
          <w:tcPr>
            <w:tcW w:w="284" w:type="dxa"/>
          </w:tcPr>
          <w:p w14:paraId="4E0A4038" w14:textId="77777777" w:rsidR="006B2D02" w:rsidRPr="00913BB3" w:rsidRDefault="006B2D02" w:rsidP="00914E0C">
            <w:pPr>
              <w:pStyle w:val="TAC"/>
            </w:pPr>
          </w:p>
        </w:tc>
        <w:tc>
          <w:tcPr>
            <w:tcW w:w="283" w:type="dxa"/>
          </w:tcPr>
          <w:p w14:paraId="7A4E9628" w14:textId="77777777" w:rsidR="006B2D02" w:rsidRPr="00913BB3" w:rsidRDefault="006B2D02" w:rsidP="00914E0C">
            <w:pPr>
              <w:pStyle w:val="TAC"/>
            </w:pPr>
          </w:p>
        </w:tc>
        <w:tc>
          <w:tcPr>
            <w:tcW w:w="283" w:type="dxa"/>
          </w:tcPr>
          <w:p w14:paraId="33E3795D" w14:textId="77777777" w:rsidR="006B2D02" w:rsidRPr="00913BB3" w:rsidRDefault="006B2D02" w:rsidP="00914E0C">
            <w:pPr>
              <w:pStyle w:val="TAC"/>
            </w:pPr>
          </w:p>
        </w:tc>
        <w:tc>
          <w:tcPr>
            <w:tcW w:w="5991" w:type="dxa"/>
          </w:tcPr>
          <w:p w14:paraId="38B3AFF0" w14:textId="77777777" w:rsidR="006B2D02" w:rsidRPr="00913BB3" w:rsidRDefault="006B2D02" w:rsidP="00914E0C">
            <w:pPr>
              <w:pStyle w:val="TAL"/>
            </w:pPr>
            <w:r>
              <w:t>SMF's IPv6 link local address field is present</w:t>
            </w:r>
          </w:p>
        </w:tc>
      </w:tr>
      <w:tr w:rsidR="006B2D02" w:rsidRPr="00913BB3" w14:paraId="760F8CFB" w14:textId="77777777" w:rsidTr="00914E0C">
        <w:trPr>
          <w:cantSplit/>
          <w:jc w:val="center"/>
        </w:trPr>
        <w:tc>
          <w:tcPr>
            <w:tcW w:w="7097" w:type="dxa"/>
            <w:gridSpan w:val="5"/>
          </w:tcPr>
          <w:p w14:paraId="7A2845ED" w14:textId="77777777" w:rsidR="006B2D02" w:rsidRPr="00913BB3" w:rsidRDefault="006B2D02" w:rsidP="00914E0C">
            <w:pPr>
              <w:pStyle w:val="TAL"/>
            </w:pPr>
          </w:p>
        </w:tc>
      </w:tr>
      <w:tr w:rsidR="006B2D02" w:rsidRPr="00913BB3" w14:paraId="1E35B58B" w14:textId="77777777" w:rsidTr="00914E0C">
        <w:trPr>
          <w:cantSplit/>
          <w:jc w:val="center"/>
        </w:trPr>
        <w:tc>
          <w:tcPr>
            <w:tcW w:w="7097" w:type="dxa"/>
            <w:gridSpan w:val="5"/>
          </w:tcPr>
          <w:p w14:paraId="4DA06B00" w14:textId="77777777" w:rsidR="006B2D02" w:rsidRPr="00913BB3" w:rsidRDefault="006B2D02" w:rsidP="00914E0C">
            <w:pPr>
              <w:pStyle w:val="TAL"/>
            </w:pPr>
            <w:r w:rsidRPr="00913BB3">
              <w:t xml:space="preserve">Bit </w:t>
            </w:r>
            <w:r>
              <w:t>5</w:t>
            </w:r>
            <w:r w:rsidRPr="00913BB3">
              <w:t xml:space="preserve"> to 8 of octet 3 are spare and shall be coded as zero.</w:t>
            </w:r>
          </w:p>
        </w:tc>
      </w:tr>
      <w:tr w:rsidR="006B2D02" w:rsidRPr="00913BB3" w14:paraId="5EC8357E" w14:textId="77777777" w:rsidTr="00914E0C">
        <w:trPr>
          <w:cantSplit/>
          <w:jc w:val="center"/>
        </w:trPr>
        <w:tc>
          <w:tcPr>
            <w:tcW w:w="7097" w:type="dxa"/>
            <w:gridSpan w:val="5"/>
          </w:tcPr>
          <w:p w14:paraId="0D826779" w14:textId="77777777" w:rsidR="006B2D02" w:rsidRPr="00913BB3" w:rsidRDefault="006B2D02" w:rsidP="00914E0C">
            <w:pPr>
              <w:pStyle w:val="TAL"/>
            </w:pPr>
          </w:p>
        </w:tc>
      </w:tr>
      <w:tr w:rsidR="006B2D02" w:rsidRPr="00913BB3" w14:paraId="7249B2FD" w14:textId="77777777" w:rsidTr="00914E0C">
        <w:trPr>
          <w:cantSplit/>
          <w:jc w:val="center"/>
        </w:trPr>
        <w:tc>
          <w:tcPr>
            <w:tcW w:w="7097" w:type="dxa"/>
            <w:gridSpan w:val="5"/>
          </w:tcPr>
          <w:p w14:paraId="41B906E1" w14:textId="77777777" w:rsidR="006B2D02" w:rsidRPr="00913BB3" w:rsidRDefault="006B2D02" w:rsidP="00914E0C">
            <w:pPr>
              <w:pStyle w:val="TAL"/>
            </w:pPr>
            <w:r w:rsidRPr="00913BB3">
              <w:t xml:space="preserve">PDU address information (octet 4 to </w:t>
            </w:r>
            <w:r>
              <w:t>n</w:t>
            </w:r>
            <w:r w:rsidRPr="00913BB3">
              <w:t>)</w:t>
            </w:r>
          </w:p>
        </w:tc>
      </w:tr>
      <w:tr w:rsidR="006B2D02" w:rsidRPr="00913BB3" w14:paraId="7962BE98" w14:textId="77777777" w:rsidTr="00914E0C">
        <w:trPr>
          <w:cantSplit/>
          <w:jc w:val="center"/>
        </w:trPr>
        <w:tc>
          <w:tcPr>
            <w:tcW w:w="7097" w:type="dxa"/>
            <w:gridSpan w:val="5"/>
          </w:tcPr>
          <w:p w14:paraId="1064782B" w14:textId="77777777" w:rsidR="006B2D02" w:rsidRPr="00913BB3" w:rsidRDefault="006B2D02" w:rsidP="00914E0C">
            <w:pPr>
              <w:pStyle w:val="TAL"/>
            </w:pPr>
          </w:p>
        </w:tc>
      </w:tr>
      <w:tr w:rsidR="006B2D02" w:rsidRPr="00913BB3" w14:paraId="3A1DC077" w14:textId="77777777" w:rsidTr="00914E0C">
        <w:trPr>
          <w:cantSplit/>
          <w:jc w:val="center"/>
        </w:trPr>
        <w:tc>
          <w:tcPr>
            <w:tcW w:w="7097" w:type="dxa"/>
            <w:gridSpan w:val="5"/>
          </w:tcPr>
          <w:p w14:paraId="5C36B72A" w14:textId="77777777" w:rsidR="006B2D02" w:rsidRPr="00913BB3" w:rsidRDefault="006B2D02" w:rsidP="00914E0C">
            <w:pPr>
              <w:pStyle w:val="TAL"/>
            </w:pPr>
            <w:r w:rsidRPr="00913BB3">
              <w:t>If the PDU session type value indicates IPv4, the PDU address information in octet 4 to octet 7 contains an IPv4 address.</w:t>
            </w:r>
          </w:p>
        </w:tc>
      </w:tr>
      <w:tr w:rsidR="006B2D02" w:rsidRPr="00913BB3" w14:paraId="5CC36645" w14:textId="77777777" w:rsidTr="00914E0C">
        <w:trPr>
          <w:cantSplit/>
          <w:jc w:val="center"/>
        </w:trPr>
        <w:tc>
          <w:tcPr>
            <w:tcW w:w="7097" w:type="dxa"/>
            <w:gridSpan w:val="5"/>
          </w:tcPr>
          <w:p w14:paraId="226D78E3" w14:textId="77777777" w:rsidR="006B2D02" w:rsidRPr="00913BB3" w:rsidRDefault="006B2D02" w:rsidP="00914E0C">
            <w:pPr>
              <w:pStyle w:val="TAL"/>
            </w:pPr>
          </w:p>
        </w:tc>
      </w:tr>
      <w:tr w:rsidR="006B2D02" w:rsidRPr="00913BB3" w14:paraId="14F98184" w14:textId="77777777" w:rsidTr="00914E0C">
        <w:trPr>
          <w:cantSplit/>
          <w:jc w:val="center"/>
        </w:trPr>
        <w:tc>
          <w:tcPr>
            <w:tcW w:w="7097" w:type="dxa"/>
            <w:gridSpan w:val="5"/>
            <w:tcBorders>
              <w:left w:val="single" w:sz="4" w:space="0" w:color="auto"/>
              <w:right w:val="single" w:sz="4" w:space="0" w:color="auto"/>
            </w:tcBorders>
          </w:tcPr>
          <w:p w14:paraId="4F373BAF" w14:textId="77777777" w:rsidR="006B2D02" w:rsidRPr="00913BB3" w:rsidRDefault="006B2D02" w:rsidP="00914E0C">
            <w:pPr>
              <w:pStyle w:val="TAL"/>
            </w:pPr>
            <w:r w:rsidRPr="00913BB3">
              <w:t>If the PDU session type value indicates IPv6, the PDU address information in octet 4 to octet 11 contains an interface identifier for the IPv6 link local address.</w:t>
            </w:r>
          </w:p>
        </w:tc>
      </w:tr>
      <w:tr w:rsidR="006B2D02" w:rsidRPr="00913BB3" w14:paraId="36CD3D6A" w14:textId="77777777" w:rsidTr="00914E0C">
        <w:trPr>
          <w:cantSplit/>
          <w:jc w:val="center"/>
        </w:trPr>
        <w:tc>
          <w:tcPr>
            <w:tcW w:w="7097" w:type="dxa"/>
            <w:gridSpan w:val="5"/>
            <w:tcBorders>
              <w:left w:val="single" w:sz="4" w:space="0" w:color="auto"/>
              <w:right w:val="single" w:sz="4" w:space="0" w:color="auto"/>
            </w:tcBorders>
          </w:tcPr>
          <w:p w14:paraId="42EA6FBB" w14:textId="77777777" w:rsidR="006B2D02" w:rsidRPr="00913BB3" w:rsidRDefault="006B2D02" w:rsidP="00914E0C">
            <w:pPr>
              <w:pStyle w:val="TAL"/>
            </w:pPr>
          </w:p>
        </w:tc>
      </w:tr>
      <w:tr w:rsidR="006B2D02" w:rsidRPr="00913BB3" w14:paraId="463654CF" w14:textId="77777777" w:rsidTr="00914E0C">
        <w:trPr>
          <w:cantSplit/>
          <w:jc w:val="center"/>
        </w:trPr>
        <w:tc>
          <w:tcPr>
            <w:tcW w:w="7097" w:type="dxa"/>
            <w:gridSpan w:val="5"/>
            <w:tcBorders>
              <w:left w:val="single" w:sz="4" w:space="0" w:color="auto"/>
              <w:right w:val="single" w:sz="4" w:space="0" w:color="auto"/>
            </w:tcBorders>
          </w:tcPr>
          <w:p w14:paraId="7AB9D53C" w14:textId="77777777" w:rsidR="006B2D02" w:rsidRPr="00913BB3" w:rsidRDefault="006B2D02" w:rsidP="00914E0C">
            <w:pPr>
              <w:pStyle w:val="TAL"/>
            </w:pPr>
            <w:r w:rsidRPr="00913BB3">
              <w:t>If the PDU session type value indicates IPv4v6, the PDU address information in octet 4 to octet 11 contains an interface identifier for the IPv6 link local address and in octet 12 to octet 15 contains an IPv4 address.</w:t>
            </w:r>
          </w:p>
        </w:tc>
      </w:tr>
      <w:tr w:rsidR="006B2D02" w:rsidRPr="00913BB3" w14:paraId="6642C29D" w14:textId="77777777" w:rsidTr="00914E0C">
        <w:trPr>
          <w:cantSplit/>
          <w:jc w:val="center"/>
        </w:trPr>
        <w:tc>
          <w:tcPr>
            <w:tcW w:w="7097" w:type="dxa"/>
            <w:gridSpan w:val="5"/>
            <w:tcBorders>
              <w:left w:val="single" w:sz="4" w:space="0" w:color="auto"/>
              <w:right w:val="single" w:sz="4" w:space="0" w:color="auto"/>
            </w:tcBorders>
          </w:tcPr>
          <w:p w14:paraId="2D606656" w14:textId="77777777" w:rsidR="006B2D02" w:rsidRPr="00913BB3" w:rsidRDefault="006B2D02" w:rsidP="00914E0C">
            <w:pPr>
              <w:pStyle w:val="TAL"/>
            </w:pPr>
          </w:p>
        </w:tc>
      </w:tr>
      <w:tr w:rsidR="006B2D02" w:rsidRPr="00913BB3" w14:paraId="30CAC3B8" w14:textId="77777777" w:rsidTr="00914E0C">
        <w:trPr>
          <w:cantSplit/>
          <w:jc w:val="center"/>
        </w:trPr>
        <w:tc>
          <w:tcPr>
            <w:tcW w:w="7097" w:type="dxa"/>
            <w:gridSpan w:val="5"/>
            <w:tcBorders>
              <w:left w:val="single" w:sz="4" w:space="0" w:color="auto"/>
              <w:right w:val="single" w:sz="4" w:space="0" w:color="auto"/>
            </w:tcBorders>
          </w:tcPr>
          <w:p w14:paraId="2A30E4EB" w14:textId="77777777" w:rsidR="006B2D02" w:rsidRPr="00913BB3" w:rsidRDefault="006B2D02" w:rsidP="00914E0C">
            <w:pPr>
              <w:pStyle w:val="TAL"/>
            </w:pPr>
            <w:r>
              <w:t>SMF's IPv6 link local address</w:t>
            </w:r>
            <w:r w:rsidRPr="00913BB3">
              <w:t xml:space="preserve"> (octet </w:t>
            </w:r>
            <w:r>
              <w:t xml:space="preserve">n+1 </w:t>
            </w:r>
            <w:r w:rsidRPr="00913BB3">
              <w:t xml:space="preserve">to </w:t>
            </w:r>
            <w:r>
              <w:t>n+16</w:t>
            </w:r>
            <w:r w:rsidRPr="00913BB3">
              <w:t>)</w:t>
            </w:r>
          </w:p>
        </w:tc>
      </w:tr>
      <w:tr w:rsidR="006B2D02" w:rsidRPr="00913BB3" w14:paraId="74B27D25" w14:textId="77777777" w:rsidTr="00914E0C">
        <w:trPr>
          <w:cantSplit/>
          <w:jc w:val="center"/>
        </w:trPr>
        <w:tc>
          <w:tcPr>
            <w:tcW w:w="7097" w:type="dxa"/>
            <w:gridSpan w:val="5"/>
            <w:tcBorders>
              <w:left w:val="single" w:sz="4" w:space="0" w:color="auto"/>
              <w:right w:val="single" w:sz="4" w:space="0" w:color="auto"/>
            </w:tcBorders>
          </w:tcPr>
          <w:p w14:paraId="6DC33418" w14:textId="77777777" w:rsidR="006B2D02" w:rsidRPr="00913BB3" w:rsidRDefault="006B2D02" w:rsidP="00914E0C">
            <w:pPr>
              <w:pStyle w:val="TAL"/>
            </w:pPr>
          </w:p>
        </w:tc>
      </w:tr>
      <w:tr w:rsidR="006B2D02" w:rsidRPr="00913BB3" w14:paraId="571FDBA8" w14:textId="77777777" w:rsidTr="00914E0C">
        <w:trPr>
          <w:cantSplit/>
          <w:jc w:val="center"/>
        </w:trPr>
        <w:tc>
          <w:tcPr>
            <w:tcW w:w="7097" w:type="dxa"/>
            <w:gridSpan w:val="5"/>
            <w:tcBorders>
              <w:left w:val="single" w:sz="4" w:space="0" w:color="auto"/>
              <w:bottom w:val="nil"/>
              <w:right w:val="single" w:sz="4" w:space="0" w:color="auto"/>
            </w:tcBorders>
          </w:tcPr>
          <w:p w14:paraId="7E77DB2A" w14:textId="77777777" w:rsidR="006B2D02" w:rsidRPr="00913BB3" w:rsidRDefault="006B2D02" w:rsidP="00914E0C">
            <w:pPr>
              <w:pStyle w:val="TAL"/>
            </w:pPr>
            <w:r>
              <w:t>SMF's IPv6 link local address field contains SMF's IPv6 link local address.</w:t>
            </w:r>
          </w:p>
        </w:tc>
      </w:tr>
      <w:tr w:rsidR="006B2D02" w:rsidRPr="00913BB3" w14:paraId="7293AFA4" w14:textId="77777777" w:rsidTr="00914E0C">
        <w:trPr>
          <w:cantSplit/>
          <w:jc w:val="center"/>
        </w:trPr>
        <w:tc>
          <w:tcPr>
            <w:tcW w:w="7097" w:type="dxa"/>
            <w:gridSpan w:val="5"/>
            <w:tcBorders>
              <w:top w:val="nil"/>
              <w:left w:val="single" w:sz="4" w:space="0" w:color="auto"/>
              <w:bottom w:val="single" w:sz="4" w:space="0" w:color="auto"/>
              <w:right w:val="single" w:sz="4" w:space="0" w:color="auto"/>
            </w:tcBorders>
          </w:tcPr>
          <w:p w14:paraId="7C3AB08B" w14:textId="77777777" w:rsidR="006B2D02" w:rsidRDefault="006B2D02" w:rsidP="00914E0C">
            <w:pPr>
              <w:pStyle w:val="TAL"/>
            </w:pPr>
          </w:p>
        </w:tc>
      </w:tr>
      <w:tr w:rsidR="006B2D02" w:rsidRPr="00913BB3" w14:paraId="195AA8F6" w14:textId="77777777" w:rsidTr="00914E0C">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26C61D31" w14:textId="77777777" w:rsidR="006B2D02" w:rsidRDefault="006B2D02" w:rsidP="00914E0C">
            <w:pPr>
              <w:pStyle w:val="TAN"/>
            </w:pPr>
            <w:r>
              <w:t>NOTE:</w:t>
            </w:r>
            <w:r w:rsidRPr="00A36584">
              <w:tab/>
            </w:r>
            <w:r>
              <w:t xml:space="preserve">In </w:t>
            </w:r>
            <w:r w:rsidRPr="00A60676">
              <w:t>the UE to network direction</w:t>
            </w:r>
            <w:r>
              <w:t>, the SI6LLA bit shall be set to "SMF's IPv6 link local address field is absent".</w:t>
            </w:r>
          </w:p>
        </w:tc>
      </w:tr>
    </w:tbl>
    <w:p w14:paraId="461095C5" w14:textId="77777777" w:rsidR="006B2D02" w:rsidRPr="00913BB3" w:rsidRDefault="006B2D02" w:rsidP="006B2D02"/>
    <w:p w14:paraId="054E8D72" w14:textId="77777777" w:rsidR="006B2D02" w:rsidRPr="00913BB3" w:rsidRDefault="006B2D02" w:rsidP="006B2D02">
      <w:pPr>
        <w:pStyle w:val="Heading4"/>
      </w:pPr>
      <w:bookmarkStart w:id="6959" w:name="_Toc20233298"/>
      <w:bookmarkStart w:id="6960" w:name="_Toc27747435"/>
      <w:bookmarkStart w:id="6961" w:name="_Toc36213629"/>
      <w:bookmarkStart w:id="6962" w:name="_Toc36657806"/>
      <w:bookmarkStart w:id="6963" w:name="_Toc45287483"/>
      <w:bookmarkStart w:id="6964" w:name="_Toc51944475"/>
      <w:bookmarkStart w:id="6965" w:name="_Toc106697938"/>
      <w:r w:rsidRPr="00913BB3">
        <w:t>9.11.4.11</w:t>
      </w:r>
      <w:r w:rsidRPr="00913BB3">
        <w:tab/>
        <w:t>PDU session type</w:t>
      </w:r>
      <w:bookmarkEnd w:id="6959"/>
      <w:bookmarkEnd w:id="6960"/>
      <w:bookmarkEnd w:id="6961"/>
      <w:bookmarkEnd w:id="6962"/>
      <w:bookmarkEnd w:id="6963"/>
      <w:bookmarkEnd w:id="6964"/>
      <w:bookmarkEnd w:id="6965"/>
    </w:p>
    <w:p w14:paraId="319510F4" w14:textId="77777777" w:rsidR="006B2D02" w:rsidRPr="00913BB3" w:rsidRDefault="006B2D02" w:rsidP="006B2D02">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3EB81F82" w14:textId="77777777" w:rsidR="006B2D02" w:rsidRPr="00913BB3" w:rsidRDefault="006B2D02" w:rsidP="006B2D02">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Pr="00913BB3">
        <w:t>9.11.4.11.1</w:t>
      </w:r>
      <w:r w:rsidRPr="00913BB3">
        <w:rPr>
          <w:lang w:val="en-US"/>
        </w:rPr>
        <w:t xml:space="preserve"> and table </w:t>
      </w:r>
      <w:r w:rsidRPr="00913BB3">
        <w:t>9.11.4.11.1</w:t>
      </w:r>
      <w:r w:rsidRPr="00913BB3">
        <w:rPr>
          <w:lang w:val="en-US"/>
        </w:rPr>
        <w:t>.</w:t>
      </w:r>
    </w:p>
    <w:p w14:paraId="389D80EA" w14:textId="77777777" w:rsidR="006B2D02" w:rsidRPr="00913BB3" w:rsidRDefault="006B2D02" w:rsidP="006B2D02">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4CBC5DE9" w14:textId="77777777" w:rsidTr="00914E0C">
        <w:trPr>
          <w:cantSplit/>
          <w:jc w:val="center"/>
        </w:trPr>
        <w:tc>
          <w:tcPr>
            <w:tcW w:w="709" w:type="dxa"/>
            <w:tcBorders>
              <w:top w:val="nil"/>
              <w:left w:val="nil"/>
              <w:bottom w:val="nil"/>
              <w:right w:val="nil"/>
            </w:tcBorders>
          </w:tcPr>
          <w:p w14:paraId="0D675DD0" w14:textId="77777777" w:rsidR="006B2D02" w:rsidRPr="00913BB3" w:rsidRDefault="006B2D02" w:rsidP="00914E0C">
            <w:pPr>
              <w:pStyle w:val="TAC"/>
            </w:pPr>
            <w:r w:rsidRPr="00913BB3">
              <w:t>8</w:t>
            </w:r>
          </w:p>
        </w:tc>
        <w:tc>
          <w:tcPr>
            <w:tcW w:w="709" w:type="dxa"/>
            <w:tcBorders>
              <w:top w:val="nil"/>
              <w:left w:val="nil"/>
              <w:bottom w:val="nil"/>
              <w:right w:val="nil"/>
            </w:tcBorders>
          </w:tcPr>
          <w:p w14:paraId="5186AF01" w14:textId="77777777" w:rsidR="006B2D02" w:rsidRPr="00913BB3" w:rsidRDefault="006B2D02" w:rsidP="00914E0C">
            <w:pPr>
              <w:pStyle w:val="TAC"/>
            </w:pPr>
            <w:r w:rsidRPr="00913BB3">
              <w:t>7</w:t>
            </w:r>
          </w:p>
        </w:tc>
        <w:tc>
          <w:tcPr>
            <w:tcW w:w="709" w:type="dxa"/>
            <w:tcBorders>
              <w:top w:val="nil"/>
              <w:left w:val="nil"/>
              <w:bottom w:val="nil"/>
              <w:right w:val="nil"/>
            </w:tcBorders>
          </w:tcPr>
          <w:p w14:paraId="36F4AD47" w14:textId="77777777" w:rsidR="006B2D02" w:rsidRPr="00913BB3" w:rsidRDefault="006B2D02" w:rsidP="00914E0C">
            <w:pPr>
              <w:pStyle w:val="TAC"/>
            </w:pPr>
            <w:r w:rsidRPr="00913BB3">
              <w:t>6</w:t>
            </w:r>
          </w:p>
        </w:tc>
        <w:tc>
          <w:tcPr>
            <w:tcW w:w="709" w:type="dxa"/>
            <w:tcBorders>
              <w:top w:val="nil"/>
              <w:left w:val="nil"/>
              <w:bottom w:val="nil"/>
              <w:right w:val="nil"/>
            </w:tcBorders>
          </w:tcPr>
          <w:p w14:paraId="63A8568E" w14:textId="77777777" w:rsidR="006B2D02" w:rsidRPr="00913BB3" w:rsidRDefault="006B2D02" w:rsidP="00914E0C">
            <w:pPr>
              <w:pStyle w:val="TAC"/>
            </w:pPr>
            <w:r w:rsidRPr="00913BB3">
              <w:t>5</w:t>
            </w:r>
          </w:p>
        </w:tc>
        <w:tc>
          <w:tcPr>
            <w:tcW w:w="709" w:type="dxa"/>
            <w:tcBorders>
              <w:top w:val="nil"/>
              <w:left w:val="nil"/>
              <w:bottom w:val="nil"/>
              <w:right w:val="nil"/>
            </w:tcBorders>
          </w:tcPr>
          <w:p w14:paraId="4C0D76A7" w14:textId="77777777" w:rsidR="006B2D02" w:rsidRPr="00913BB3" w:rsidRDefault="006B2D02" w:rsidP="00914E0C">
            <w:pPr>
              <w:pStyle w:val="TAC"/>
            </w:pPr>
            <w:r w:rsidRPr="00913BB3">
              <w:t>4</w:t>
            </w:r>
          </w:p>
        </w:tc>
        <w:tc>
          <w:tcPr>
            <w:tcW w:w="709" w:type="dxa"/>
            <w:tcBorders>
              <w:top w:val="nil"/>
              <w:left w:val="nil"/>
              <w:bottom w:val="nil"/>
              <w:right w:val="nil"/>
            </w:tcBorders>
          </w:tcPr>
          <w:p w14:paraId="3B8DC22E" w14:textId="77777777" w:rsidR="006B2D02" w:rsidRPr="00913BB3" w:rsidRDefault="006B2D02" w:rsidP="00914E0C">
            <w:pPr>
              <w:pStyle w:val="TAC"/>
            </w:pPr>
            <w:r w:rsidRPr="00913BB3">
              <w:t>3</w:t>
            </w:r>
          </w:p>
        </w:tc>
        <w:tc>
          <w:tcPr>
            <w:tcW w:w="709" w:type="dxa"/>
            <w:tcBorders>
              <w:top w:val="nil"/>
              <w:left w:val="nil"/>
              <w:bottom w:val="nil"/>
              <w:right w:val="nil"/>
            </w:tcBorders>
          </w:tcPr>
          <w:p w14:paraId="485F2C90" w14:textId="77777777" w:rsidR="006B2D02" w:rsidRPr="00913BB3" w:rsidRDefault="006B2D02" w:rsidP="00914E0C">
            <w:pPr>
              <w:pStyle w:val="TAC"/>
            </w:pPr>
            <w:r w:rsidRPr="00913BB3">
              <w:t>2</w:t>
            </w:r>
          </w:p>
        </w:tc>
        <w:tc>
          <w:tcPr>
            <w:tcW w:w="709" w:type="dxa"/>
            <w:tcBorders>
              <w:top w:val="nil"/>
              <w:left w:val="nil"/>
              <w:bottom w:val="nil"/>
              <w:right w:val="nil"/>
            </w:tcBorders>
          </w:tcPr>
          <w:p w14:paraId="063D5F97"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B88DE12" w14:textId="77777777" w:rsidR="006B2D02" w:rsidRPr="00913BB3" w:rsidRDefault="006B2D02" w:rsidP="00914E0C">
            <w:pPr>
              <w:pStyle w:val="TAL"/>
            </w:pPr>
          </w:p>
        </w:tc>
      </w:tr>
      <w:tr w:rsidR="006B2D02" w:rsidRPr="00913BB3" w14:paraId="683E3D9A"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16B99C5" w14:textId="77777777" w:rsidR="006B2D02" w:rsidRPr="00913BB3" w:rsidRDefault="006B2D02" w:rsidP="00914E0C">
            <w:pPr>
              <w:pStyle w:val="TAC"/>
            </w:pPr>
            <w:r w:rsidRPr="00913BB3">
              <w:t>PDU session type IEI</w:t>
            </w:r>
          </w:p>
        </w:tc>
        <w:tc>
          <w:tcPr>
            <w:tcW w:w="709" w:type="dxa"/>
            <w:tcBorders>
              <w:top w:val="single" w:sz="4" w:space="0" w:color="auto"/>
              <w:left w:val="single" w:sz="4" w:space="0" w:color="auto"/>
              <w:bottom w:val="single" w:sz="4" w:space="0" w:color="auto"/>
              <w:right w:val="single" w:sz="4" w:space="0" w:color="auto"/>
            </w:tcBorders>
          </w:tcPr>
          <w:p w14:paraId="47F70A82" w14:textId="77777777" w:rsidR="006B2D02" w:rsidRPr="00913BB3" w:rsidRDefault="006B2D02" w:rsidP="00914E0C">
            <w:pPr>
              <w:pStyle w:val="TAC"/>
            </w:pPr>
            <w:r w:rsidRPr="00913BB3">
              <w:t>0</w:t>
            </w:r>
          </w:p>
          <w:p w14:paraId="6B5B0573" w14:textId="77777777" w:rsidR="006B2D02" w:rsidRPr="00913BB3" w:rsidRDefault="006B2D02" w:rsidP="00914E0C">
            <w:pPr>
              <w:pStyle w:val="TAC"/>
            </w:pPr>
            <w:r w:rsidRPr="00913BB3">
              <w:t>Spare</w:t>
            </w:r>
          </w:p>
        </w:tc>
        <w:tc>
          <w:tcPr>
            <w:tcW w:w="2127" w:type="dxa"/>
            <w:gridSpan w:val="3"/>
            <w:tcBorders>
              <w:top w:val="single" w:sz="4" w:space="0" w:color="auto"/>
              <w:left w:val="single" w:sz="4" w:space="0" w:color="auto"/>
              <w:bottom w:val="single" w:sz="4" w:space="0" w:color="auto"/>
              <w:right w:val="single" w:sz="4" w:space="0" w:color="auto"/>
            </w:tcBorders>
          </w:tcPr>
          <w:p w14:paraId="1DED0005" w14:textId="77777777" w:rsidR="006B2D02" w:rsidRPr="00913BB3" w:rsidRDefault="006B2D02" w:rsidP="00914E0C">
            <w:pPr>
              <w:pStyle w:val="TAC"/>
            </w:pPr>
            <w:r w:rsidRPr="00913BB3">
              <w:t>PDU session type value</w:t>
            </w:r>
          </w:p>
        </w:tc>
        <w:tc>
          <w:tcPr>
            <w:tcW w:w="1560" w:type="dxa"/>
            <w:tcBorders>
              <w:top w:val="nil"/>
              <w:left w:val="nil"/>
              <w:bottom w:val="nil"/>
              <w:right w:val="nil"/>
            </w:tcBorders>
          </w:tcPr>
          <w:p w14:paraId="28268161" w14:textId="77777777" w:rsidR="006B2D02" w:rsidRPr="00913BB3" w:rsidRDefault="006B2D02" w:rsidP="00914E0C">
            <w:pPr>
              <w:pStyle w:val="TAL"/>
            </w:pPr>
            <w:r w:rsidRPr="00913BB3">
              <w:t>octet 1</w:t>
            </w:r>
          </w:p>
        </w:tc>
      </w:tr>
    </w:tbl>
    <w:p w14:paraId="36CE3535" w14:textId="77777777" w:rsidR="006B2D02" w:rsidRPr="00913BB3" w:rsidRDefault="006B2D02" w:rsidP="006B2D02">
      <w:pPr>
        <w:pStyle w:val="TF"/>
        <w:rPr>
          <w:lang w:val="fr-FR"/>
        </w:rPr>
      </w:pPr>
      <w:r w:rsidRPr="00913BB3">
        <w:rPr>
          <w:lang w:val="fr-FR"/>
        </w:rPr>
        <w:t>Figure 9.11.4.11.1: PDU session type information element</w:t>
      </w:r>
    </w:p>
    <w:p w14:paraId="1FDBFA30" w14:textId="77777777" w:rsidR="006B2D02" w:rsidRPr="00913BB3" w:rsidRDefault="006B2D02" w:rsidP="006B2D02">
      <w:pPr>
        <w:pStyle w:val="TH"/>
        <w:rPr>
          <w:lang w:val="fr-FR"/>
        </w:rPr>
      </w:pPr>
      <w:r w:rsidRPr="00913BB3">
        <w:rPr>
          <w:lang w:val="fr-FR"/>
        </w:rPr>
        <w:t>Table 9.11.4.11.1: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6B2D02" w:rsidRPr="00913BB3" w14:paraId="58B2E7D9" w14:textId="77777777" w:rsidTr="00914E0C">
        <w:trPr>
          <w:cantSplit/>
          <w:jc w:val="center"/>
        </w:trPr>
        <w:tc>
          <w:tcPr>
            <w:tcW w:w="7083" w:type="dxa"/>
            <w:gridSpan w:val="5"/>
            <w:tcBorders>
              <w:top w:val="single" w:sz="4" w:space="0" w:color="auto"/>
              <w:left w:val="single" w:sz="4" w:space="0" w:color="auto"/>
              <w:bottom w:val="nil"/>
              <w:right w:val="single" w:sz="4" w:space="0" w:color="auto"/>
            </w:tcBorders>
            <w:hideMark/>
          </w:tcPr>
          <w:p w14:paraId="5519C54C" w14:textId="77777777" w:rsidR="006B2D02" w:rsidRPr="00913BB3" w:rsidRDefault="006B2D02" w:rsidP="00914E0C">
            <w:pPr>
              <w:pStyle w:val="TAL"/>
            </w:pPr>
            <w:r w:rsidRPr="00913BB3">
              <w:t>PDU session type value (octet 1, bit 1 to bit 3)</w:t>
            </w:r>
          </w:p>
        </w:tc>
      </w:tr>
      <w:tr w:rsidR="006B2D02" w:rsidRPr="00913BB3" w14:paraId="4AAEC51A" w14:textId="77777777" w:rsidTr="00914E0C">
        <w:trPr>
          <w:cantSplit/>
          <w:jc w:val="center"/>
        </w:trPr>
        <w:tc>
          <w:tcPr>
            <w:tcW w:w="7083" w:type="dxa"/>
            <w:gridSpan w:val="5"/>
            <w:tcBorders>
              <w:top w:val="nil"/>
              <w:left w:val="single" w:sz="4" w:space="0" w:color="auto"/>
              <w:bottom w:val="nil"/>
              <w:right w:val="single" w:sz="4" w:space="0" w:color="auto"/>
            </w:tcBorders>
            <w:hideMark/>
          </w:tcPr>
          <w:p w14:paraId="6275579B" w14:textId="77777777" w:rsidR="006B2D02" w:rsidRPr="00913BB3" w:rsidRDefault="006B2D02" w:rsidP="00914E0C">
            <w:pPr>
              <w:pStyle w:val="TAL"/>
            </w:pPr>
            <w:r w:rsidRPr="00913BB3">
              <w:t>Bits</w:t>
            </w:r>
          </w:p>
        </w:tc>
      </w:tr>
      <w:tr w:rsidR="006B2D02" w:rsidRPr="00913BB3" w14:paraId="0AAEF04A" w14:textId="77777777" w:rsidTr="00914E0C">
        <w:tblPrEx>
          <w:tblLook w:val="0000" w:firstRow="0" w:lastRow="0" w:firstColumn="0" w:lastColumn="0" w:noHBand="0" w:noVBand="0"/>
        </w:tblPrEx>
        <w:trPr>
          <w:cantSplit/>
          <w:jc w:val="center"/>
        </w:trPr>
        <w:tc>
          <w:tcPr>
            <w:tcW w:w="228" w:type="dxa"/>
          </w:tcPr>
          <w:p w14:paraId="2DCC5096" w14:textId="77777777" w:rsidR="006B2D02" w:rsidRPr="00913BB3" w:rsidRDefault="006B2D02" w:rsidP="00914E0C">
            <w:pPr>
              <w:pStyle w:val="TAH"/>
            </w:pPr>
            <w:r w:rsidRPr="00913BB3">
              <w:t>3</w:t>
            </w:r>
          </w:p>
        </w:tc>
        <w:tc>
          <w:tcPr>
            <w:tcW w:w="284" w:type="dxa"/>
          </w:tcPr>
          <w:p w14:paraId="123C51AD" w14:textId="77777777" w:rsidR="006B2D02" w:rsidRPr="00913BB3" w:rsidRDefault="006B2D02" w:rsidP="00914E0C">
            <w:pPr>
              <w:pStyle w:val="TAH"/>
            </w:pPr>
            <w:r w:rsidRPr="00913BB3">
              <w:t>2</w:t>
            </w:r>
          </w:p>
        </w:tc>
        <w:tc>
          <w:tcPr>
            <w:tcW w:w="283" w:type="dxa"/>
          </w:tcPr>
          <w:p w14:paraId="2F1622C1" w14:textId="77777777" w:rsidR="006B2D02" w:rsidRPr="00913BB3" w:rsidRDefault="006B2D02" w:rsidP="00914E0C">
            <w:pPr>
              <w:pStyle w:val="TAH"/>
            </w:pPr>
            <w:r w:rsidRPr="00913BB3">
              <w:t>1</w:t>
            </w:r>
          </w:p>
        </w:tc>
        <w:tc>
          <w:tcPr>
            <w:tcW w:w="283" w:type="dxa"/>
          </w:tcPr>
          <w:p w14:paraId="7F4015D5" w14:textId="77777777" w:rsidR="006B2D02" w:rsidRPr="00913BB3" w:rsidRDefault="006B2D02" w:rsidP="00914E0C">
            <w:pPr>
              <w:pStyle w:val="TAH"/>
            </w:pPr>
          </w:p>
        </w:tc>
        <w:tc>
          <w:tcPr>
            <w:tcW w:w="6005" w:type="dxa"/>
          </w:tcPr>
          <w:p w14:paraId="589296C5" w14:textId="77777777" w:rsidR="006B2D02" w:rsidRPr="00913BB3" w:rsidRDefault="006B2D02" w:rsidP="00914E0C">
            <w:pPr>
              <w:pStyle w:val="TAL"/>
            </w:pPr>
          </w:p>
        </w:tc>
      </w:tr>
      <w:tr w:rsidR="006B2D02" w:rsidRPr="00913BB3" w14:paraId="5D8C9E87" w14:textId="77777777" w:rsidTr="00914E0C">
        <w:tblPrEx>
          <w:tblLook w:val="0000" w:firstRow="0" w:lastRow="0" w:firstColumn="0" w:lastColumn="0" w:noHBand="0" w:noVBand="0"/>
        </w:tblPrEx>
        <w:trPr>
          <w:cantSplit/>
          <w:jc w:val="center"/>
        </w:trPr>
        <w:tc>
          <w:tcPr>
            <w:tcW w:w="228" w:type="dxa"/>
          </w:tcPr>
          <w:p w14:paraId="74450FDC" w14:textId="77777777" w:rsidR="006B2D02" w:rsidRPr="00913BB3" w:rsidRDefault="006B2D02" w:rsidP="00914E0C">
            <w:pPr>
              <w:pStyle w:val="TAC"/>
            </w:pPr>
            <w:r w:rsidRPr="00913BB3">
              <w:t>0</w:t>
            </w:r>
          </w:p>
        </w:tc>
        <w:tc>
          <w:tcPr>
            <w:tcW w:w="284" w:type="dxa"/>
          </w:tcPr>
          <w:p w14:paraId="187E67FB" w14:textId="77777777" w:rsidR="006B2D02" w:rsidRPr="00913BB3" w:rsidRDefault="006B2D02" w:rsidP="00914E0C">
            <w:pPr>
              <w:pStyle w:val="TAC"/>
            </w:pPr>
            <w:r w:rsidRPr="00913BB3">
              <w:t>0</w:t>
            </w:r>
          </w:p>
        </w:tc>
        <w:tc>
          <w:tcPr>
            <w:tcW w:w="283" w:type="dxa"/>
          </w:tcPr>
          <w:p w14:paraId="4467C1CE" w14:textId="77777777" w:rsidR="006B2D02" w:rsidRPr="00913BB3" w:rsidRDefault="006B2D02" w:rsidP="00914E0C">
            <w:pPr>
              <w:pStyle w:val="TAC"/>
            </w:pPr>
            <w:r w:rsidRPr="00913BB3">
              <w:t>1</w:t>
            </w:r>
          </w:p>
        </w:tc>
        <w:tc>
          <w:tcPr>
            <w:tcW w:w="283" w:type="dxa"/>
          </w:tcPr>
          <w:p w14:paraId="5B82C976" w14:textId="77777777" w:rsidR="006B2D02" w:rsidRPr="00913BB3" w:rsidRDefault="006B2D02" w:rsidP="00914E0C">
            <w:pPr>
              <w:pStyle w:val="TAC"/>
            </w:pPr>
          </w:p>
        </w:tc>
        <w:tc>
          <w:tcPr>
            <w:tcW w:w="6005" w:type="dxa"/>
          </w:tcPr>
          <w:p w14:paraId="4377949A" w14:textId="77777777" w:rsidR="006B2D02" w:rsidRPr="00913BB3" w:rsidRDefault="006B2D02" w:rsidP="00914E0C">
            <w:pPr>
              <w:pStyle w:val="TAL"/>
            </w:pPr>
            <w:r w:rsidRPr="00913BB3">
              <w:t>IPv4</w:t>
            </w:r>
          </w:p>
        </w:tc>
      </w:tr>
      <w:tr w:rsidR="006B2D02" w:rsidRPr="00913BB3" w14:paraId="189BCD2F" w14:textId="77777777" w:rsidTr="00914E0C">
        <w:tblPrEx>
          <w:tblLook w:val="0000" w:firstRow="0" w:lastRow="0" w:firstColumn="0" w:lastColumn="0" w:noHBand="0" w:noVBand="0"/>
        </w:tblPrEx>
        <w:trPr>
          <w:cantSplit/>
          <w:jc w:val="center"/>
        </w:trPr>
        <w:tc>
          <w:tcPr>
            <w:tcW w:w="228" w:type="dxa"/>
          </w:tcPr>
          <w:p w14:paraId="76AA7EED" w14:textId="77777777" w:rsidR="006B2D02" w:rsidRPr="00913BB3" w:rsidRDefault="006B2D02" w:rsidP="00914E0C">
            <w:pPr>
              <w:pStyle w:val="TAC"/>
            </w:pPr>
            <w:r w:rsidRPr="00913BB3">
              <w:t>0</w:t>
            </w:r>
          </w:p>
        </w:tc>
        <w:tc>
          <w:tcPr>
            <w:tcW w:w="284" w:type="dxa"/>
          </w:tcPr>
          <w:p w14:paraId="05D43ACB" w14:textId="77777777" w:rsidR="006B2D02" w:rsidRPr="00913BB3" w:rsidRDefault="006B2D02" w:rsidP="00914E0C">
            <w:pPr>
              <w:pStyle w:val="TAC"/>
            </w:pPr>
            <w:r w:rsidRPr="00913BB3">
              <w:t>1</w:t>
            </w:r>
          </w:p>
        </w:tc>
        <w:tc>
          <w:tcPr>
            <w:tcW w:w="283" w:type="dxa"/>
          </w:tcPr>
          <w:p w14:paraId="39E0386A" w14:textId="77777777" w:rsidR="006B2D02" w:rsidRPr="00913BB3" w:rsidRDefault="006B2D02" w:rsidP="00914E0C">
            <w:pPr>
              <w:pStyle w:val="TAC"/>
            </w:pPr>
            <w:r w:rsidRPr="00913BB3">
              <w:t>0</w:t>
            </w:r>
          </w:p>
        </w:tc>
        <w:tc>
          <w:tcPr>
            <w:tcW w:w="283" w:type="dxa"/>
          </w:tcPr>
          <w:p w14:paraId="69E11CF6" w14:textId="77777777" w:rsidR="006B2D02" w:rsidRPr="00913BB3" w:rsidRDefault="006B2D02" w:rsidP="00914E0C">
            <w:pPr>
              <w:pStyle w:val="TAC"/>
            </w:pPr>
          </w:p>
        </w:tc>
        <w:tc>
          <w:tcPr>
            <w:tcW w:w="6005" w:type="dxa"/>
          </w:tcPr>
          <w:p w14:paraId="7C20FD21" w14:textId="77777777" w:rsidR="006B2D02" w:rsidRPr="00913BB3" w:rsidRDefault="006B2D02" w:rsidP="00914E0C">
            <w:pPr>
              <w:pStyle w:val="TAL"/>
            </w:pPr>
            <w:r w:rsidRPr="00913BB3">
              <w:t>IPv6</w:t>
            </w:r>
          </w:p>
        </w:tc>
      </w:tr>
      <w:tr w:rsidR="006B2D02" w:rsidRPr="00913BB3" w14:paraId="396FE326" w14:textId="77777777" w:rsidTr="00914E0C">
        <w:tblPrEx>
          <w:tblLook w:val="0000" w:firstRow="0" w:lastRow="0" w:firstColumn="0" w:lastColumn="0" w:noHBand="0" w:noVBand="0"/>
        </w:tblPrEx>
        <w:trPr>
          <w:cantSplit/>
          <w:jc w:val="center"/>
        </w:trPr>
        <w:tc>
          <w:tcPr>
            <w:tcW w:w="228" w:type="dxa"/>
          </w:tcPr>
          <w:p w14:paraId="2C1B30A8" w14:textId="77777777" w:rsidR="006B2D02" w:rsidRPr="00913BB3" w:rsidRDefault="006B2D02" w:rsidP="00914E0C">
            <w:pPr>
              <w:pStyle w:val="TAC"/>
            </w:pPr>
            <w:r w:rsidRPr="00913BB3">
              <w:t>0</w:t>
            </w:r>
          </w:p>
        </w:tc>
        <w:tc>
          <w:tcPr>
            <w:tcW w:w="284" w:type="dxa"/>
          </w:tcPr>
          <w:p w14:paraId="2A2679CB" w14:textId="77777777" w:rsidR="006B2D02" w:rsidRPr="00913BB3" w:rsidRDefault="006B2D02" w:rsidP="00914E0C">
            <w:pPr>
              <w:pStyle w:val="TAC"/>
            </w:pPr>
            <w:r w:rsidRPr="00913BB3">
              <w:t>1</w:t>
            </w:r>
          </w:p>
        </w:tc>
        <w:tc>
          <w:tcPr>
            <w:tcW w:w="283" w:type="dxa"/>
          </w:tcPr>
          <w:p w14:paraId="211B35A4" w14:textId="77777777" w:rsidR="006B2D02" w:rsidRPr="00913BB3" w:rsidRDefault="006B2D02" w:rsidP="00914E0C">
            <w:pPr>
              <w:pStyle w:val="TAC"/>
            </w:pPr>
            <w:r w:rsidRPr="00913BB3">
              <w:t>1</w:t>
            </w:r>
          </w:p>
        </w:tc>
        <w:tc>
          <w:tcPr>
            <w:tcW w:w="283" w:type="dxa"/>
          </w:tcPr>
          <w:p w14:paraId="2BE5A6B3" w14:textId="77777777" w:rsidR="006B2D02" w:rsidRPr="00913BB3" w:rsidRDefault="006B2D02" w:rsidP="00914E0C">
            <w:pPr>
              <w:pStyle w:val="TAC"/>
            </w:pPr>
          </w:p>
        </w:tc>
        <w:tc>
          <w:tcPr>
            <w:tcW w:w="6005" w:type="dxa"/>
          </w:tcPr>
          <w:p w14:paraId="2438FDDE" w14:textId="77777777" w:rsidR="006B2D02" w:rsidRPr="00913BB3" w:rsidRDefault="006B2D02" w:rsidP="00914E0C">
            <w:pPr>
              <w:pStyle w:val="TAL"/>
            </w:pPr>
            <w:r w:rsidRPr="00913BB3">
              <w:t>IPv4v6</w:t>
            </w:r>
          </w:p>
        </w:tc>
      </w:tr>
      <w:tr w:rsidR="006B2D02" w:rsidRPr="00913BB3" w14:paraId="1F7A489E" w14:textId="77777777" w:rsidTr="00914E0C">
        <w:tblPrEx>
          <w:tblLook w:val="0000" w:firstRow="0" w:lastRow="0" w:firstColumn="0" w:lastColumn="0" w:noHBand="0" w:noVBand="0"/>
        </w:tblPrEx>
        <w:trPr>
          <w:cantSplit/>
          <w:jc w:val="center"/>
        </w:trPr>
        <w:tc>
          <w:tcPr>
            <w:tcW w:w="228" w:type="dxa"/>
          </w:tcPr>
          <w:p w14:paraId="1469F6CF" w14:textId="77777777" w:rsidR="006B2D02" w:rsidRPr="00913BB3" w:rsidRDefault="006B2D02" w:rsidP="00914E0C">
            <w:pPr>
              <w:pStyle w:val="TAC"/>
            </w:pPr>
            <w:r w:rsidRPr="00913BB3">
              <w:t>1</w:t>
            </w:r>
          </w:p>
        </w:tc>
        <w:tc>
          <w:tcPr>
            <w:tcW w:w="284" w:type="dxa"/>
          </w:tcPr>
          <w:p w14:paraId="402E1A0C" w14:textId="77777777" w:rsidR="006B2D02" w:rsidRPr="00913BB3" w:rsidRDefault="006B2D02" w:rsidP="00914E0C">
            <w:pPr>
              <w:pStyle w:val="TAC"/>
            </w:pPr>
            <w:r w:rsidRPr="00913BB3">
              <w:t>0</w:t>
            </w:r>
          </w:p>
        </w:tc>
        <w:tc>
          <w:tcPr>
            <w:tcW w:w="283" w:type="dxa"/>
          </w:tcPr>
          <w:p w14:paraId="43AA16B3" w14:textId="77777777" w:rsidR="006B2D02" w:rsidRPr="00913BB3" w:rsidRDefault="006B2D02" w:rsidP="00914E0C">
            <w:pPr>
              <w:pStyle w:val="TAC"/>
            </w:pPr>
            <w:r w:rsidRPr="00913BB3">
              <w:t>0</w:t>
            </w:r>
          </w:p>
        </w:tc>
        <w:tc>
          <w:tcPr>
            <w:tcW w:w="283" w:type="dxa"/>
          </w:tcPr>
          <w:p w14:paraId="6F35B0C8" w14:textId="77777777" w:rsidR="006B2D02" w:rsidRPr="00913BB3" w:rsidRDefault="006B2D02" w:rsidP="00914E0C">
            <w:pPr>
              <w:pStyle w:val="TAC"/>
            </w:pPr>
          </w:p>
        </w:tc>
        <w:tc>
          <w:tcPr>
            <w:tcW w:w="6005" w:type="dxa"/>
          </w:tcPr>
          <w:p w14:paraId="79CBEE1A" w14:textId="77777777" w:rsidR="006B2D02" w:rsidRPr="00913BB3" w:rsidRDefault="006B2D02" w:rsidP="00914E0C">
            <w:pPr>
              <w:pStyle w:val="TAL"/>
            </w:pPr>
            <w:r w:rsidRPr="00913BB3">
              <w:t>Unstructured</w:t>
            </w:r>
          </w:p>
        </w:tc>
      </w:tr>
      <w:tr w:rsidR="006B2D02" w:rsidRPr="00913BB3" w14:paraId="384A7722" w14:textId="77777777" w:rsidTr="00914E0C">
        <w:tblPrEx>
          <w:tblLook w:val="0000" w:firstRow="0" w:lastRow="0" w:firstColumn="0" w:lastColumn="0" w:noHBand="0" w:noVBand="0"/>
        </w:tblPrEx>
        <w:trPr>
          <w:cantSplit/>
          <w:jc w:val="center"/>
        </w:trPr>
        <w:tc>
          <w:tcPr>
            <w:tcW w:w="228" w:type="dxa"/>
          </w:tcPr>
          <w:p w14:paraId="3140A1E7" w14:textId="77777777" w:rsidR="006B2D02" w:rsidRPr="00913BB3" w:rsidRDefault="006B2D02" w:rsidP="00914E0C">
            <w:pPr>
              <w:pStyle w:val="TAC"/>
            </w:pPr>
            <w:r w:rsidRPr="00913BB3">
              <w:t>1</w:t>
            </w:r>
          </w:p>
        </w:tc>
        <w:tc>
          <w:tcPr>
            <w:tcW w:w="284" w:type="dxa"/>
          </w:tcPr>
          <w:p w14:paraId="178FDFDB" w14:textId="77777777" w:rsidR="006B2D02" w:rsidRPr="00913BB3" w:rsidRDefault="006B2D02" w:rsidP="00914E0C">
            <w:pPr>
              <w:pStyle w:val="TAC"/>
            </w:pPr>
            <w:r w:rsidRPr="00913BB3">
              <w:t>0</w:t>
            </w:r>
          </w:p>
        </w:tc>
        <w:tc>
          <w:tcPr>
            <w:tcW w:w="283" w:type="dxa"/>
          </w:tcPr>
          <w:p w14:paraId="058B8C3C" w14:textId="77777777" w:rsidR="006B2D02" w:rsidRPr="00913BB3" w:rsidRDefault="006B2D02" w:rsidP="00914E0C">
            <w:pPr>
              <w:pStyle w:val="TAC"/>
            </w:pPr>
            <w:r w:rsidRPr="00913BB3">
              <w:t>1</w:t>
            </w:r>
          </w:p>
        </w:tc>
        <w:tc>
          <w:tcPr>
            <w:tcW w:w="283" w:type="dxa"/>
          </w:tcPr>
          <w:p w14:paraId="558F8BB3" w14:textId="77777777" w:rsidR="006B2D02" w:rsidRPr="00913BB3" w:rsidRDefault="006B2D02" w:rsidP="00914E0C">
            <w:pPr>
              <w:pStyle w:val="TAC"/>
            </w:pPr>
          </w:p>
        </w:tc>
        <w:tc>
          <w:tcPr>
            <w:tcW w:w="6005" w:type="dxa"/>
          </w:tcPr>
          <w:p w14:paraId="7EEF2AD0" w14:textId="77777777" w:rsidR="006B2D02" w:rsidRPr="00913BB3" w:rsidRDefault="006B2D02" w:rsidP="00914E0C">
            <w:pPr>
              <w:pStyle w:val="TAL"/>
            </w:pPr>
            <w:r w:rsidRPr="00913BB3">
              <w:t>Ethernet</w:t>
            </w:r>
          </w:p>
        </w:tc>
      </w:tr>
      <w:tr w:rsidR="006B2D02" w:rsidRPr="00913BB3" w14:paraId="743CD3B1" w14:textId="77777777" w:rsidTr="00914E0C">
        <w:tblPrEx>
          <w:tblLook w:val="0000" w:firstRow="0" w:lastRow="0" w:firstColumn="0" w:lastColumn="0" w:noHBand="0" w:noVBand="0"/>
        </w:tblPrEx>
        <w:trPr>
          <w:cantSplit/>
          <w:jc w:val="center"/>
        </w:trPr>
        <w:tc>
          <w:tcPr>
            <w:tcW w:w="228" w:type="dxa"/>
          </w:tcPr>
          <w:p w14:paraId="1BC919B6" w14:textId="77777777" w:rsidR="006B2D02" w:rsidRPr="00913BB3" w:rsidRDefault="006B2D02" w:rsidP="00914E0C">
            <w:pPr>
              <w:pStyle w:val="TAC"/>
            </w:pPr>
            <w:r w:rsidRPr="00913BB3">
              <w:t>1</w:t>
            </w:r>
          </w:p>
        </w:tc>
        <w:tc>
          <w:tcPr>
            <w:tcW w:w="284" w:type="dxa"/>
          </w:tcPr>
          <w:p w14:paraId="0CEC241A" w14:textId="77777777" w:rsidR="006B2D02" w:rsidRPr="00913BB3" w:rsidRDefault="006B2D02" w:rsidP="00914E0C">
            <w:pPr>
              <w:pStyle w:val="TAC"/>
            </w:pPr>
            <w:r w:rsidRPr="00913BB3">
              <w:t>1</w:t>
            </w:r>
          </w:p>
        </w:tc>
        <w:tc>
          <w:tcPr>
            <w:tcW w:w="283" w:type="dxa"/>
          </w:tcPr>
          <w:p w14:paraId="5A31A9C6" w14:textId="77777777" w:rsidR="006B2D02" w:rsidRPr="00913BB3" w:rsidRDefault="006B2D02" w:rsidP="00914E0C">
            <w:pPr>
              <w:pStyle w:val="TAC"/>
            </w:pPr>
            <w:r w:rsidRPr="00913BB3">
              <w:t>1</w:t>
            </w:r>
          </w:p>
        </w:tc>
        <w:tc>
          <w:tcPr>
            <w:tcW w:w="283" w:type="dxa"/>
          </w:tcPr>
          <w:p w14:paraId="3E4AF0D7" w14:textId="77777777" w:rsidR="006B2D02" w:rsidRPr="00913BB3" w:rsidRDefault="006B2D02" w:rsidP="00914E0C">
            <w:pPr>
              <w:pStyle w:val="TAC"/>
            </w:pPr>
          </w:p>
        </w:tc>
        <w:tc>
          <w:tcPr>
            <w:tcW w:w="6005" w:type="dxa"/>
          </w:tcPr>
          <w:p w14:paraId="5C062EC3" w14:textId="77777777" w:rsidR="006B2D02" w:rsidRPr="00913BB3" w:rsidRDefault="006B2D02" w:rsidP="00914E0C">
            <w:pPr>
              <w:pStyle w:val="TAL"/>
            </w:pPr>
            <w:r w:rsidRPr="00913BB3">
              <w:t>reserved</w:t>
            </w:r>
          </w:p>
        </w:tc>
      </w:tr>
      <w:tr w:rsidR="006B2D02" w:rsidRPr="00913BB3" w14:paraId="6BF7617E" w14:textId="77777777" w:rsidTr="00914E0C">
        <w:trPr>
          <w:cantSplit/>
          <w:jc w:val="center"/>
        </w:trPr>
        <w:tc>
          <w:tcPr>
            <w:tcW w:w="7083" w:type="dxa"/>
            <w:gridSpan w:val="5"/>
            <w:tcBorders>
              <w:top w:val="nil"/>
              <w:left w:val="single" w:sz="4" w:space="0" w:color="auto"/>
              <w:bottom w:val="nil"/>
              <w:right w:val="single" w:sz="4" w:space="0" w:color="auto"/>
            </w:tcBorders>
            <w:hideMark/>
          </w:tcPr>
          <w:p w14:paraId="5C9219DF" w14:textId="77777777" w:rsidR="006B2D02" w:rsidRPr="00913BB3" w:rsidRDefault="006B2D02" w:rsidP="00914E0C">
            <w:pPr>
              <w:pStyle w:val="TAL"/>
            </w:pPr>
          </w:p>
        </w:tc>
      </w:tr>
      <w:tr w:rsidR="006B2D02" w:rsidRPr="00913BB3" w14:paraId="74143BE2" w14:textId="77777777" w:rsidTr="00914E0C">
        <w:trPr>
          <w:cantSplit/>
          <w:jc w:val="center"/>
        </w:trPr>
        <w:tc>
          <w:tcPr>
            <w:tcW w:w="7083" w:type="dxa"/>
            <w:gridSpan w:val="5"/>
            <w:tcBorders>
              <w:top w:val="nil"/>
              <w:left w:val="single" w:sz="4" w:space="0" w:color="auto"/>
              <w:bottom w:val="single" w:sz="4" w:space="0" w:color="auto"/>
              <w:right w:val="single" w:sz="4" w:space="0" w:color="auto"/>
            </w:tcBorders>
          </w:tcPr>
          <w:p w14:paraId="0C6404AE" w14:textId="77777777" w:rsidR="006B2D02" w:rsidRPr="00913BB3" w:rsidRDefault="006B2D02" w:rsidP="00914E0C">
            <w:pPr>
              <w:pStyle w:val="TAL"/>
            </w:pPr>
            <w:r w:rsidRPr="00913BB3">
              <w:t>All other values are unused and shall be interpreted as "IPv4v6", if received by the UE or the network.</w:t>
            </w:r>
          </w:p>
        </w:tc>
      </w:tr>
    </w:tbl>
    <w:p w14:paraId="474A418A" w14:textId="77777777" w:rsidR="006B2D02" w:rsidRPr="00913BB3" w:rsidRDefault="006B2D02" w:rsidP="006B2D02"/>
    <w:p w14:paraId="06C12F77" w14:textId="77777777" w:rsidR="006B2D02" w:rsidRPr="00913BB3" w:rsidRDefault="006B2D02" w:rsidP="006B2D02">
      <w:pPr>
        <w:pStyle w:val="Heading4"/>
      </w:pPr>
      <w:bookmarkStart w:id="6966" w:name="_Toc20233299"/>
      <w:bookmarkStart w:id="6967" w:name="_Toc27747436"/>
      <w:bookmarkStart w:id="6968" w:name="_Toc36213630"/>
      <w:bookmarkStart w:id="6969" w:name="_Toc36657807"/>
      <w:bookmarkStart w:id="6970" w:name="_Toc45287484"/>
      <w:bookmarkStart w:id="6971" w:name="_Toc51944476"/>
      <w:bookmarkStart w:id="6972" w:name="_Toc106697939"/>
      <w:r w:rsidRPr="00913BB3">
        <w:t>9.11.4.12</w:t>
      </w:r>
      <w:r w:rsidRPr="00913BB3">
        <w:tab/>
        <w:t>QoS flow descriptions</w:t>
      </w:r>
      <w:bookmarkEnd w:id="6966"/>
      <w:bookmarkEnd w:id="6967"/>
      <w:bookmarkEnd w:id="6968"/>
      <w:bookmarkEnd w:id="6969"/>
      <w:bookmarkEnd w:id="6970"/>
      <w:bookmarkEnd w:id="6971"/>
      <w:bookmarkEnd w:id="6972"/>
    </w:p>
    <w:p w14:paraId="3C46A406" w14:textId="77777777" w:rsidR="006B2D02" w:rsidRPr="00913BB3" w:rsidRDefault="006B2D02" w:rsidP="006B2D02">
      <w:r w:rsidRPr="00913BB3">
        <w:t>The purpose of the QoS flow descriptions information element is to indicate a set of QoS flow descriptions to be used by the UE, where each QoS flow description is a set of parameters as described in subclause 6.2.5.1.1.4.</w:t>
      </w:r>
    </w:p>
    <w:p w14:paraId="7D0F5211" w14:textId="77777777" w:rsidR="006B2D02" w:rsidRPr="00913BB3" w:rsidRDefault="006B2D02" w:rsidP="006B2D02">
      <w:r w:rsidRPr="00913BB3">
        <w:t xml:space="preserve">The QoS flow descriptions information element is a type 6 information element with a minimum length of </w:t>
      </w:r>
      <w:r>
        <w:t>6</w:t>
      </w:r>
      <w:r w:rsidRPr="00913BB3">
        <w:t xml:space="preserve"> octets. The maximum length for the information element is 65538 octets.</w:t>
      </w:r>
    </w:p>
    <w:p w14:paraId="4FCC58DA" w14:textId="77777777" w:rsidR="006B2D02" w:rsidRPr="00913BB3" w:rsidRDefault="006B2D02" w:rsidP="006B2D02">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58677630" w14:textId="77777777" w:rsidTr="00914E0C">
        <w:trPr>
          <w:cantSplit/>
          <w:jc w:val="center"/>
        </w:trPr>
        <w:tc>
          <w:tcPr>
            <w:tcW w:w="709" w:type="dxa"/>
            <w:tcBorders>
              <w:top w:val="nil"/>
              <w:left w:val="nil"/>
              <w:bottom w:val="nil"/>
              <w:right w:val="nil"/>
            </w:tcBorders>
          </w:tcPr>
          <w:p w14:paraId="6D7974A4" w14:textId="77777777" w:rsidR="006B2D02" w:rsidRPr="00913BB3" w:rsidRDefault="006B2D02" w:rsidP="00914E0C">
            <w:pPr>
              <w:pStyle w:val="TAC"/>
            </w:pPr>
            <w:r w:rsidRPr="00913BB3">
              <w:t>8</w:t>
            </w:r>
          </w:p>
        </w:tc>
        <w:tc>
          <w:tcPr>
            <w:tcW w:w="781" w:type="dxa"/>
            <w:tcBorders>
              <w:top w:val="nil"/>
              <w:left w:val="nil"/>
              <w:bottom w:val="nil"/>
              <w:right w:val="nil"/>
            </w:tcBorders>
          </w:tcPr>
          <w:p w14:paraId="677CA26C" w14:textId="77777777" w:rsidR="006B2D02" w:rsidRPr="00913BB3" w:rsidRDefault="006B2D02" w:rsidP="00914E0C">
            <w:pPr>
              <w:pStyle w:val="TAC"/>
            </w:pPr>
            <w:r w:rsidRPr="00913BB3">
              <w:t>7</w:t>
            </w:r>
          </w:p>
        </w:tc>
        <w:tc>
          <w:tcPr>
            <w:tcW w:w="780" w:type="dxa"/>
            <w:tcBorders>
              <w:top w:val="nil"/>
              <w:left w:val="nil"/>
              <w:bottom w:val="nil"/>
              <w:right w:val="nil"/>
            </w:tcBorders>
          </w:tcPr>
          <w:p w14:paraId="33700A56" w14:textId="77777777" w:rsidR="006B2D02" w:rsidRPr="00913BB3" w:rsidRDefault="006B2D02" w:rsidP="00914E0C">
            <w:pPr>
              <w:pStyle w:val="TAC"/>
            </w:pPr>
            <w:r w:rsidRPr="00913BB3">
              <w:t>6</w:t>
            </w:r>
          </w:p>
        </w:tc>
        <w:tc>
          <w:tcPr>
            <w:tcW w:w="779" w:type="dxa"/>
            <w:tcBorders>
              <w:top w:val="nil"/>
              <w:left w:val="nil"/>
              <w:bottom w:val="nil"/>
              <w:right w:val="nil"/>
            </w:tcBorders>
          </w:tcPr>
          <w:p w14:paraId="6C495DCE" w14:textId="77777777" w:rsidR="006B2D02" w:rsidRPr="00913BB3" w:rsidRDefault="006B2D02" w:rsidP="00914E0C">
            <w:pPr>
              <w:pStyle w:val="TAC"/>
            </w:pPr>
            <w:r w:rsidRPr="00913BB3">
              <w:t>5</w:t>
            </w:r>
          </w:p>
        </w:tc>
        <w:tc>
          <w:tcPr>
            <w:tcW w:w="708" w:type="dxa"/>
            <w:tcBorders>
              <w:top w:val="nil"/>
              <w:left w:val="nil"/>
              <w:bottom w:val="nil"/>
              <w:right w:val="nil"/>
            </w:tcBorders>
          </w:tcPr>
          <w:p w14:paraId="55A09C80" w14:textId="77777777" w:rsidR="006B2D02" w:rsidRPr="00913BB3" w:rsidRDefault="006B2D02" w:rsidP="00914E0C">
            <w:pPr>
              <w:pStyle w:val="TAC"/>
            </w:pPr>
            <w:r w:rsidRPr="00913BB3">
              <w:t>4</w:t>
            </w:r>
          </w:p>
        </w:tc>
        <w:tc>
          <w:tcPr>
            <w:tcW w:w="709" w:type="dxa"/>
            <w:tcBorders>
              <w:top w:val="nil"/>
              <w:left w:val="nil"/>
              <w:bottom w:val="nil"/>
              <w:right w:val="nil"/>
            </w:tcBorders>
          </w:tcPr>
          <w:p w14:paraId="0DA0AD4D" w14:textId="77777777" w:rsidR="006B2D02" w:rsidRPr="00913BB3" w:rsidRDefault="006B2D02" w:rsidP="00914E0C">
            <w:pPr>
              <w:pStyle w:val="TAC"/>
            </w:pPr>
            <w:r w:rsidRPr="00913BB3">
              <w:t>3</w:t>
            </w:r>
          </w:p>
        </w:tc>
        <w:tc>
          <w:tcPr>
            <w:tcW w:w="781" w:type="dxa"/>
            <w:tcBorders>
              <w:top w:val="nil"/>
              <w:left w:val="nil"/>
              <w:bottom w:val="nil"/>
              <w:right w:val="nil"/>
            </w:tcBorders>
          </w:tcPr>
          <w:p w14:paraId="68250B6F" w14:textId="77777777" w:rsidR="006B2D02" w:rsidRPr="00913BB3" w:rsidRDefault="006B2D02" w:rsidP="00914E0C">
            <w:pPr>
              <w:pStyle w:val="TAC"/>
            </w:pPr>
            <w:r w:rsidRPr="00913BB3">
              <w:t>2</w:t>
            </w:r>
          </w:p>
        </w:tc>
        <w:tc>
          <w:tcPr>
            <w:tcW w:w="708" w:type="dxa"/>
            <w:tcBorders>
              <w:top w:val="nil"/>
              <w:left w:val="nil"/>
              <w:bottom w:val="nil"/>
              <w:right w:val="nil"/>
            </w:tcBorders>
          </w:tcPr>
          <w:p w14:paraId="70347E75" w14:textId="77777777" w:rsidR="006B2D02" w:rsidRPr="00913BB3" w:rsidRDefault="006B2D02" w:rsidP="00914E0C">
            <w:pPr>
              <w:pStyle w:val="TAC"/>
            </w:pPr>
            <w:r w:rsidRPr="00913BB3">
              <w:t>1</w:t>
            </w:r>
          </w:p>
        </w:tc>
        <w:tc>
          <w:tcPr>
            <w:tcW w:w="1560" w:type="dxa"/>
            <w:tcBorders>
              <w:top w:val="nil"/>
              <w:left w:val="nil"/>
              <w:bottom w:val="nil"/>
              <w:right w:val="nil"/>
            </w:tcBorders>
          </w:tcPr>
          <w:p w14:paraId="28E4463E" w14:textId="77777777" w:rsidR="006B2D02" w:rsidRPr="00913BB3" w:rsidRDefault="006B2D02" w:rsidP="00914E0C">
            <w:pPr>
              <w:pStyle w:val="TAL"/>
            </w:pPr>
          </w:p>
        </w:tc>
      </w:tr>
      <w:tr w:rsidR="006B2D02" w:rsidRPr="00913BB3" w14:paraId="211CF32E" w14:textId="77777777" w:rsidTr="00914E0C">
        <w:trPr>
          <w:cantSplit/>
          <w:jc w:val="center"/>
        </w:trPr>
        <w:tc>
          <w:tcPr>
            <w:tcW w:w="5955" w:type="dxa"/>
            <w:gridSpan w:val="8"/>
            <w:tcBorders>
              <w:top w:val="single" w:sz="4" w:space="0" w:color="auto"/>
              <w:right w:val="single" w:sz="4" w:space="0" w:color="auto"/>
            </w:tcBorders>
          </w:tcPr>
          <w:p w14:paraId="142DFC16" w14:textId="77777777" w:rsidR="006B2D02" w:rsidRPr="00913BB3" w:rsidRDefault="006B2D02" w:rsidP="00914E0C">
            <w:pPr>
              <w:pStyle w:val="TAC"/>
            </w:pPr>
            <w:r w:rsidRPr="00913BB3">
              <w:t>QoS flow descriptions IEI</w:t>
            </w:r>
          </w:p>
        </w:tc>
        <w:tc>
          <w:tcPr>
            <w:tcW w:w="1560" w:type="dxa"/>
            <w:tcBorders>
              <w:top w:val="nil"/>
              <w:left w:val="nil"/>
              <w:bottom w:val="nil"/>
              <w:right w:val="nil"/>
            </w:tcBorders>
          </w:tcPr>
          <w:p w14:paraId="432C9A01" w14:textId="77777777" w:rsidR="006B2D02" w:rsidRPr="00913BB3" w:rsidRDefault="006B2D02" w:rsidP="00914E0C">
            <w:pPr>
              <w:pStyle w:val="TAL"/>
            </w:pPr>
            <w:r w:rsidRPr="00913BB3">
              <w:t>octet 1</w:t>
            </w:r>
          </w:p>
        </w:tc>
      </w:tr>
      <w:tr w:rsidR="006B2D02" w:rsidRPr="00913BB3" w14:paraId="781B51BC" w14:textId="77777777" w:rsidTr="00914E0C">
        <w:trPr>
          <w:cantSplit/>
          <w:jc w:val="center"/>
        </w:trPr>
        <w:tc>
          <w:tcPr>
            <w:tcW w:w="5955" w:type="dxa"/>
            <w:gridSpan w:val="8"/>
            <w:tcBorders>
              <w:top w:val="single" w:sz="4" w:space="0" w:color="auto"/>
              <w:right w:val="single" w:sz="4" w:space="0" w:color="auto"/>
            </w:tcBorders>
          </w:tcPr>
          <w:p w14:paraId="6EA9E4E1" w14:textId="77777777" w:rsidR="006B2D02" w:rsidRPr="00913BB3" w:rsidRDefault="006B2D02" w:rsidP="00914E0C">
            <w:pPr>
              <w:pStyle w:val="TAC"/>
            </w:pPr>
          </w:p>
          <w:p w14:paraId="06BE7C49" w14:textId="77777777" w:rsidR="006B2D02" w:rsidRPr="00913BB3" w:rsidRDefault="006B2D02" w:rsidP="00914E0C">
            <w:pPr>
              <w:pStyle w:val="TAC"/>
            </w:pPr>
            <w:r w:rsidRPr="00913BB3">
              <w:t>Length of QoS flow descriptions contents</w:t>
            </w:r>
          </w:p>
        </w:tc>
        <w:tc>
          <w:tcPr>
            <w:tcW w:w="1560" w:type="dxa"/>
            <w:tcBorders>
              <w:top w:val="nil"/>
              <w:left w:val="nil"/>
              <w:bottom w:val="nil"/>
              <w:right w:val="nil"/>
            </w:tcBorders>
          </w:tcPr>
          <w:p w14:paraId="54B2A967" w14:textId="77777777" w:rsidR="006B2D02" w:rsidRPr="00913BB3" w:rsidRDefault="006B2D02" w:rsidP="00914E0C">
            <w:pPr>
              <w:pStyle w:val="TAL"/>
            </w:pPr>
            <w:r w:rsidRPr="00913BB3">
              <w:t>octet 2</w:t>
            </w:r>
          </w:p>
          <w:p w14:paraId="6519A6B0" w14:textId="77777777" w:rsidR="006B2D02" w:rsidRPr="00913BB3" w:rsidRDefault="006B2D02" w:rsidP="00914E0C">
            <w:pPr>
              <w:pStyle w:val="TAL"/>
            </w:pPr>
          </w:p>
          <w:p w14:paraId="241C98B6" w14:textId="77777777" w:rsidR="006B2D02" w:rsidRPr="00913BB3" w:rsidRDefault="006B2D02" w:rsidP="00914E0C">
            <w:pPr>
              <w:pStyle w:val="TAL"/>
            </w:pPr>
            <w:r w:rsidRPr="00913BB3">
              <w:t>octet 3</w:t>
            </w:r>
          </w:p>
        </w:tc>
      </w:tr>
      <w:tr w:rsidR="006B2D02" w:rsidRPr="00913BB3" w14:paraId="07B4ED60" w14:textId="77777777" w:rsidTr="00914E0C">
        <w:trPr>
          <w:cantSplit/>
          <w:jc w:val="center"/>
        </w:trPr>
        <w:tc>
          <w:tcPr>
            <w:tcW w:w="5955" w:type="dxa"/>
            <w:gridSpan w:val="8"/>
            <w:tcBorders>
              <w:top w:val="single" w:sz="4" w:space="0" w:color="auto"/>
              <w:right w:val="single" w:sz="4" w:space="0" w:color="auto"/>
            </w:tcBorders>
          </w:tcPr>
          <w:p w14:paraId="4B1B8E69" w14:textId="77777777" w:rsidR="006B2D02" w:rsidRPr="00913BB3" w:rsidRDefault="006B2D02" w:rsidP="00914E0C">
            <w:pPr>
              <w:pStyle w:val="TAC"/>
            </w:pPr>
          </w:p>
          <w:p w14:paraId="7B332862" w14:textId="77777777" w:rsidR="006B2D02" w:rsidRPr="00913BB3" w:rsidRDefault="006B2D02" w:rsidP="00914E0C">
            <w:pPr>
              <w:pStyle w:val="TAC"/>
            </w:pPr>
            <w:r w:rsidRPr="00913BB3">
              <w:t>QoS flow description 1</w:t>
            </w:r>
          </w:p>
        </w:tc>
        <w:tc>
          <w:tcPr>
            <w:tcW w:w="1560" w:type="dxa"/>
            <w:tcBorders>
              <w:top w:val="nil"/>
              <w:left w:val="nil"/>
              <w:bottom w:val="nil"/>
              <w:right w:val="nil"/>
            </w:tcBorders>
          </w:tcPr>
          <w:p w14:paraId="74A13A6C" w14:textId="77777777" w:rsidR="006B2D02" w:rsidRPr="00913BB3" w:rsidRDefault="006B2D02" w:rsidP="00914E0C">
            <w:pPr>
              <w:pStyle w:val="TAL"/>
            </w:pPr>
            <w:r w:rsidRPr="00913BB3">
              <w:t>octet 4</w:t>
            </w:r>
          </w:p>
          <w:p w14:paraId="684B4721" w14:textId="77777777" w:rsidR="006B2D02" w:rsidRPr="00913BB3" w:rsidRDefault="006B2D02" w:rsidP="00914E0C">
            <w:pPr>
              <w:pStyle w:val="TAL"/>
            </w:pPr>
          </w:p>
          <w:p w14:paraId="2AF4AD9B" w14:textId="77777777" w:rsidR="006B2D02" w:rsidRPr="00913BB3" w:rsidRDefault="006B2D02" w:rsidP="00914E0C">
            <w:pPr>
              <w:pStyle w:val="TAL"/>
            </w:pPr>
            <w:r w:rsidRPr="00913BB3">
              <w:t>octet u</w:t>
            </w:r>
          </w:p>
        </w:tc>
      </w:tr>
      <w:tr w:rsidR="006B2D02" w:rsidRPr="00913BB3" w14:paraId="496FBB4F" w14:textId="77777777" w:rsidTr="00914E0C">
        <w:trPr>
          <w:cantSplit/>
          <w:jc w:val="center"/>
        </w:trPr>
        <w:tc>
          <w:tcPr>
            <w:tcW w:w="5955" w:type="dxa"/>
            <w:gridSpan w:val="8"/>
            <w:tcBorders>
              <w:top w:val="single" w:sz="4" w:space="0" w:color="auto"/>
              <w:right w:val="single" w:sz="4" w:space="0" w:color="auto"/>
            </w:tcBorders>
          </w:tcPr>
          <w:p w14:paraId="43033C17" w14:textId="77777777" w:rsidR="006B2D02" w:rsidRPr="00913BB3" w:rsidRDefault="006B2D02" w:rsidP="00914E0C">
            <w:pPr>
              <w:pStyle w:val="TAC"/>
            </w:pPr>
          </w:p>
          <w:p w14:paraId="6E250B61" w14:textId="77777777" w:rsidR="006B2D02" w:rsidRPr="00913BB3" w:rsidRDefault="006B2D02" w:rsidP="00914E0C">
            <w:pPr>
              <w:pStyle w:val="TAC"/>
            </w:pPr>
            <w:r w:rsidRPr="00913BB3">
              <w:t>QoS flow description 2</w:t>
            </w:r>
          </w:p>
        </w:tc>
        <w:tc>
          <w:tcPr>
            <w:tcW w:w="1560" w:type="dxa"/>
            <w:tcBorders>
              <w:top w:val="nil"/>
              <w:left w:val="nil"/>
              <w:bottom w:val="nil"/>
              <w:right w:val="nil"/>
            </w:tcBorders>
          </w:tcPr>
          <w:p w14:paraId="1E327DF4" w14:textId="77777777" w:rsidR="006B2D02" w:rsidRPr="00913BB3" w:rsidRDefault="006B2D02" w:rsidP="00914E0C">
            <w:pPr>
              <w:pStyle w:val="TAL"/>
            </w:pPr>
            <w:r w:rsidRPr="00913BB3">
              <w:t>octet u+1</w:t>
            </w:r>
          </w:p>
          <w:p w14:paraId="1216BAE8" w14:textId="77777777" w:rsidR="006B2D02" w:rsidRPr="00913BB3" w:rsidRDefault="006B2D02" w:rsidP="00914E0C">
            <w:pPr>
              <w:pStyle w:val="TAL"/>
            </w:pPr>
          </w:p>
          <w:p w14:paraId="0D0D11C7" w14:textId="77777777" w:rsidR="006B2D02" w:rsidRPr="00913BB3" w:rsidRDefault="006B2D02" w:rsidP="00914E0C">
            <w:pPr>
              <w:pStyle w:val="TAL"/>
            </w:pPr>
            <w:r w:rsidRPr="00913BB3">
              <w:t>octet v</w:t>
            </w:r>
          </w:p>
        </w:tc>
      </w:tr>
      <w:tr w:rsidR="006B2D02" w:rsidRPr="00913BB3" w14:paraId="257CECB8" w14:textId="77777777" w:rsidTr="00914E0C">
        <w:trPr>
          <w:cantSplit/>
          <w:jc w:val="center"/>
        </w:trPr>
        <w:tc>
          <w:tcPr>
            <w:tcW w:w="5955" w:type="dxa"/>
            <w:gridSpan w:val="8"/>
            <w:tcBorders>
              <w:top w:val="single" w:sz="4" w:space="0" w:color="auto"/>
              <w:right w:val="single" w:sz="4" w:space="0" w:color="auto"/>
            </w:tcBorders>
          </w:tcPr>
          <w:p w14:paraId="5E71B27E" w14:textId="77777777" w:rsidR="006B2D02" w:rsidRPr="00913BB3" w:rsidRDefault="006B2D02" w:rsidP="00914E0C">
            <w:pPr>
              <w:pStyle w:val="TAC"/>
            </w:pPr>
            <w:r w:rsidRPr="00913BB3">
              <w:t>...</w:t>
            </w:r>
          </w:p>
        </w:tc>
        <w:tc>
          <w:tcPr>
            <w:tcW w:w="1560" w:type="dxa"/>
            <w:tcBorders>
              <w:top w:val="nil"/>
              <w:left w:val="nil"/>
              <w:bottom w:val="nil"/>
              <w:right w:val="nil"/>
            </w:tcBorders>
          </w:tcPr>
          <w:p w14:paraId="4AD98216" w14:textId="77777777" w:rsidR="006B2D02" w:rsidRPr="00913BB3" w:rsidRDefault="006B2D02" w:rsidP="00914E0C">
            <w:pPr>
              <w:pStyle w:val="TAL"/>
            </w:pPr>
            <w:r w:rsidRPr="00913BB3">
              <w:t>octet v+1</w:t>
            </w:r>
          </w:p>
          <w:p w14:paraId="15605891" w14:textId="77777777" w:rsidR="006B2D02" w:rsidRPr="00913BB3" w:rsidRDefault="006B2D02" w:rsidP="00914E0C">
            <w:pPr>
              <w:pStyle w:val="TAL"/>
            </w:pPr>
          </w:p>
          <w:p w14:paraId="2C326C99" w14:textId="77777777" w:rsidR="006B2D02" w:rsidRPr="00913BB3" w:rsidRDefault="006B2D02" w:rsidP="00914E0C">
            <w:pPr>
              <w:pStyle w:val="TAL"/>
            </w:pPr>
            <w:r w:rsidRPr="00913BB3">
              <w:t>octet w</w:t>
            </w:r>
          </w:p>
        </w:tc>
      </w:tr>
      <w:tr w:rsidR="006B2D02" w:rsidRPr="00913BB3" w14:paraId="115CAF12" w14:textId="77777777" w:rsidTr="00914E0C">
        <w:trPr>
          <w:cantSplit/>
          <w:jc w:val="center"/>
        </w:trPr>
        <w:tc>
          <w:tcPr>
            <w:tcW w:w="5955" w:type="dxa"/>
            <w:gridSpan w:val="8"/>
            <w:tcBorders>
              <w:top w:val="single" w:sz="4" w:space="0" w:color="auto"/>
              <w:right w:val="single" w:sz="4" w:space="0" w:color="auto"/>
            </w:tcBorders>
          </w:tcPr>
          <w:p w14:paraId="44921F18" w14:textId="77777777" w:rsidR="006B2D02" w:rsidRPr="00913BB3" w:rsidRDefault="006B2D02" w:rsidP="00914E0C">
            <w:pPr>
              <w:pStyle w:val="TAC"/>
            </w:pPr>
          </w:p>
          <w:p w14:paraId="34BFA3CD" w14:textId="77777777" w:rsidR="006B2D02" w:rsidRPr="00913BB3" w:rsidRDefault="006B2D02" w:rsidP="00914E0C">
            <w:pPr>
              <w:pStyle w:val="TAC"/>
            </w:pPr>
            <w:r w:rsidRPr="00913BB3">
              <w:t>QoS flow description n</w:t>
            </w:r>
          </w:p>
        </w:tc>
        <w:tc>
          <w:tcPr>
            <w:tcW w:w="1560" w:type="dxa"/>
            <w:tcBorders>
              <w:top w:val="nil"/>
              <w:left w:val="nil"/>
              <w:bottom w:val="nil"/>
              <w:right w:val="nil"/>
            </w:tcBorders>
          </w:tcPr>
          <w:p w14:paraId="36FBBF46" w14:textId="77777777" w:rsidR="006B2D02" w:rsidRPr="00913BB3" w:rsidRDefault="006B2D02" w:rsidP="00914E0C">
            <w:pPr>
              <w:pStyle w:val="TAL"/>
            </w:pPr>
            <w:r w:rsidRPr="00913BB3">
              <w:t>octet w+1</w:t>
            </w:r>
          </w:p>
          <w:p w14:paraId="72E5A510" w14:textId="77777777" w:rsidR="006B2D02" w:rsidRPr="00913BB3" w:rsidRDefault="006B2D02" w:rsidP="00914E0C">
            <w:pPr>
              <w:pStyle w:val="TAL"/>
            </w:pPr>
          </w:p>
          <w:p w14:paraId="6EFA3F56" w14:textId="77777777" w:rsidR="006B2D02" w:rsidRPr="00913BB3" w:rsidRDefault="006B2D02" w:rsidP="00914E0C">
            <w:pPr>
              <w:pStyle w:val="TAL"/>
            </w:pPr>
            <w:r w:rsidRPr="00913BB3">
              <w:t>octet x</w:t>
            </w:r>
          </w:p>
        </w:tc>
      </w:tr>
    </w:tbl>
    <w:p w14:paraId="2BB4FD83" w14:textId="77777777" w:rsidR="006B2D02" w:rsidRPr="00913BB3" w:rsidRDefault="006B2D02" w:rsidP="006B2D02">
      <w:pPr>
        <w:pStyle w:val="TF"/>
      </w:pPr>
      <w:r w:rsidRPr="00913BB3">
        <w:t>Figure 9.11.4.12.1: QoS flow descriptions information element</w:t>
      </w:r>
    </w:p>
    <w:p w14:paraId="596E585D" w14:textId="77777777" w:rsidR="006B2D02" w:rsidRPr="00913BB3" w:rsidRDefault="006B2D02" w:rsidP="006B2D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6B2D02" w:rsidRPr="00913BB3" w14:paraId="76E4C355" w14:textId="77777777" w:rsidTr="00914E0C">
        <w:trPr>
          <w:cantSplit/>
          <w:jc w:val="center"/>
        </w:trPr>
        <w:tc>
          <w:tcPr>
            <w:tcW w:w="709" w:type="dxa"/>
            <w:tcBorders>
              <w:top w:val="nil"/>
              <w:left w:val="nil"/>
              <w:bottom w:val="nil"/>
              <w:right w:val="nil"/>
            </w:tcBorders>
          </w:tcPr>
          <w:p w14:paraId="7940D673" w14:textId="77777777" w:rsidR="006B2D02" w:rsidRPr="00913BB3" w:rsidRDefault="006B2D02" w:rsidP="00914E0C">
            <w:pPr>
              <w:pStyle w:val="TAC"/>
            </w:pPr>
            <w:r w:rsidRPr="00913BB3">
              <w:t>8</w:t>
            </w:r>
          </w:p>
        </w:tc>
        <w:tc>
          <w:tcPr>
            <w:tcW w:w="781" w:type="dxa"/>
            <w:gridSpan w:val="2"/>
            <w:tcBorders>
              <w:top w:val="nil"/>
              <w:left w:val="nil"/>
              <w:bottom w:val="nil"/>
              <w:right w:val="nil"/>
            </w:tcBorders>
          </w:tcPr>
          <w:p w14:paraId="477004D8" w14:textId="77777777" w:rsidR="006B2D02" w:rsidRPr="00913BB3" w:rsidRDefault="006B2D02" w:rsidP="00914E0C">
            <w:pPr>
              <w:pStyle w:val="TAC"/>
            </w:pPr>
            <w:r w:rsidRPr="00913BB3">
              <w:t>7</w:t>
            </w:r>
          </w:p>
        </w:tc>
        <w:tc>
          <w:tcPr>
            <w:tcW w:w="780" w:type="dxa"/>
            <w:gridSpan w:val="2"/>
            <w:tcBorders>
              <w:top w:val="nil"/>
              <w:left w:val="nil"/>
              <w:bottom w:val="nil"/>
              <w:right w:val="nil"/>
            </w:tcBorders>
          </w:tcPr>
          <w:p w14:paraId="2F76B11B" w14:textId="77777777" w:rsidR="006B2D02" w:rsidRPr="00913BB3" w:rsidRDefault="006B2D02" w:rsidP="00914E0C">
            <w:pPr>
              <w:pStyle w:val="TAC"/>
            </w:pPr>
            <w:r w:rsidRPr="00913BB3">
              <w:t>6</w:t>
            </w:r>
          </w:p>
        </w:tc>
        <w:tc>
          <w:tcPr>
            <w:tcW w:w="779" w:type="dxa"/>
            <w:gridSpan w:val="2"/>
            <w:tcBorders>
              <w:top w:val="nil"/>
              <w:left w:val="nil"/>
              <w:bottom w:val="nil"/>
              <w:right w:val="nil"/>
            </w:tcBorders>
          </w:tcPr>
          <w:p w14:paraId="77751C17" w14:textId="77777777" w:rsidR="006B2D02" w:rsidRPr="00913BB3" w:rsidRDefault="006B2D02" w:rsidP="00914E0C">
            <w:pPr>
              <w:pStyle w:val="TAC"/>
            </w:pPr>
            <w:r w:rsidRPr="00913BB3">
              <w:t>5</w:t>
            </w:r>
          </w:p>
        </w:tc>
        <w:tc>
          <w:tcPr>
            <w:tcW w:w="708" w:type="dxa"/>
            <w:gridSpan w:val="2"/>
            <w:tcBorders>
              <w:top w:val="nil"/>
              <w:left w:val="nil"/>
              <w:bottom w:val="nil"/>
              <w:right w:val="nil"/>
            </w:tcBorders>
          </w:tcPr>
          <w:p w14:paraId="62C3A2E7" w14:textId="77777777" w:rsidR="006B2D02" w:rsidRPr="00913BB3" w:rsidRDefault="006B2D02" w:rsidP="00914E0C">
            <w:pPr>
              <w:pStyle w:val="TAC"/>
            </w:pPr>
            <w:r w:rsidRPr="00913BB3">
              <w:t>4</w:t>
            </w:r>
          </w:p>
        </w:tc>
        <w:tc>
          <w:tcPr>
            <w:tcW w:w="709" w:type="dxa"/>
            <w:tcBorders>
              <w:top w:val="nil"/>
              <w:left w:val="nil"/>
              <w:bottom w:val="nil"/>
              <w:right w:val="nil"/>
            </w:tcBorders>
          </w:tcPr>
          <w:p w14:paraId="064D5E33" w14:textId="77777777" w:rsidR="006B2D02" w:rsidRPr="00913BB3" w:rsidRDefault="006B2D02" w:rsidP="00914E0C">
            <w:pPr>
              <w:pStyle w:val="TAC"/>
            </w:pPr>
            <w:r w:rsidRPr="00913BB3">
              <w:t>3</w:t>
            </w:r>
          </w:p>
        </w:tc>
        <w:tc>
          <w:tcPr>
            <w:tcW w:w="781" w:type="dxa"/>
            <w:gridSpan w:val="2"/>
            <w:tcBorders>
              <w:top w:val="nil"/>
              <w:left w:val="nil"/>
              <w:bottom w:val="nil"/>
              <w:right w:val="nil"/>
            </w:tcBorders>
          </w:tcPr>
          <w:p w14:paraId="61237BAE" w14:textId="77777777" w:rsidR="006B2D02" w:rsidRPr="00913BB3" w:rsidRDefault="006B2D02" w:rsidP="00914E0C">
            <w:pPr>
              <w:pStyle w:val="TAC"/>
            </w:pPr>
            <w:r w:rsidRPr="00913BB3">
              <w:t>2</w:t>
            </w:r>
          </w:p>
        </w:tc>
        <w:tc>
          <w:tcPr>
            <w:tcW w:w="710" w:type="dxa"/>
            <w:tcBorders>
              <w:top w:val="nil"/>
              <w:left w:val="nil"/>
              <w:bottom w:val="nil"/>
              <w:right w:val="nil"/>
            </w:tcBorders>
          </w:tcPr>
          <w:p w14:paraId="294CA20C"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BF1660C" w14:textId="77777777" w:rsidR="006B2D02" w:rsidRPr="00913BB3" w:rsidRDefault="006B2D02" w:rsidP="00914E0C">
            <w:pPr>
              <w:pStyle w:val="TAL"/>
            </w:pPr>
          </w:p>
        </w:tc>
      </w:tr>
      <w:tr w:rsidR="006B2D02" w:rsidRPr="00913BB3" w14:paraId="70A82831" w14:textId="77777777" w:rsidTr="00914E0C">
        <w:trPr>
          <w:cantSplit/>
          <w:jc w:val="center"/>
        </w:trPr>
        <w:tc>
          <w:tcPr>
            <w:tcW w:w="744" w:type="dxa"/>
            <w:gridSpan w:val="2"/>
            <w:tcBorders>
              <w:top w:val="single" w:sz="4" w:space="0" w:color="auto"/>
              <w:right w:val="single" w:sz="4" w:space="0" w:color="auto"/>
            </w:tcBorders>
          </w:tcPr>
          <w:p w14:paraId="41268027" w14:textId="77777777" w:rsidR="006B2D02" w:rsidRPr="00913BB3" w:rsidRDefault="006B2D02" w:rsidP="00914E0C">
            <w:pPr>
              <w:pStyle w:val="TAC"/>
            </w:pPr>
            <w:r w:rsidRPr="00913BB3">
              <w:t>0</w:t>
            </w:r>
          </w:p>
          <w:p w14:paraId="7D0F1DC6" w14:textId="77777777" w:rsidR="006B2D02" w:rsidRPr="00913BB3" w:rsidRDefault="006B2D02" w:rsidP="00914E0C">
            <w:pPr>
              <w:pStyle w:val="TAC"/>
            </w:pPr>
            <w:r w:rsidRPr="00913BB3">
              <w:t>Spare</w:t>
            </w:r>
          </w:p>
        </w:tc>
        <w:tc>
          <w:tcPr>
            <w:tcW w:w="746" w:type="dxa"/>
            <w:tcBorders>
              <w:top w:val="single" w:sz="4" w:space="0" w:color="auto"/>
              <w:right w:val="single" w:sz="4" w:space="0" w:color="auto"/>
            </w:tcBorders>
          </w:tcPr>
          <w:p w14:paraId="47F62B51" w14:textId="77777777" w:rsidR="006B2D02" w:rsidRPr="00913BB3" w:rsidRDefault="006B2D02" w:rsidP="00914E0C">
            <w:pPr>
              <w:pStyle w:val="TAC"/>
            </w:pPr>
            <w:r w:rsidRPr="00913BB3">
              <w:t>0</w:t>
            </w:r>
          </w:p>
          <w:p w14:paraId="49E89BF7" w14:textId="77777777" w:rsidR="006B2D02" w:rsidRPr="00913BB3" w:rsidRDefault="006B2D02" w:rsidP="00914E0C">
            <w:pPr>
              <w:pStyle w:val="TAC"/>
            </w:pPr>
            <w:r w:rsidRPr="00913BB3">
              <w:t>Spare</w:t>
            </w:r>
          </w:p>
        </w:tc>
        <w:tc>
          <w:tcPr>
            <w:tcW w:w="4467" w:type="dxa"/>
            <w:gridSpan w:val="10"/>
            <w:tcBorders>
              <w:top w:val="single" w:sz="4" w:space="0" w:color="auto"/>
              <w:right w:val="single" w:sz="4" w:space="0" w:color="auto"/>
            </w:tcBorders>
          </w:tcPr>
          <w:p w14:paraId="7BB42EE4" w14:textId="77777777" w:rsidR="006B2D02" w:rsidRPr="00913BB3" w:rsidRDefault="006B2D02" w:rsidP="00914E0C">
            <w:pPr>
              <w:pStyle w:val="TAC"/>
            </w:pPr>
            <w:r w:rsidRPr="00913BB3">
              <w:t>QFI</w:t>
            </w:r>
          </w:p>
        </w:tc>
        <w:tc>
          <w:tcPr>
            <w:tcW w:w="1560" w:type="dxa"/>
            <w:tcBorders>
              <w:top w:val="nil"/>
              <w:left w:val="nil"/>
              <w:bottom w:val="nil"/>
              <w:right w:val="nil"/>
            </w:tcBorders>
          </w:tcPr>
          <w:p w14:paraId="4A77CAB4" w14:textId="77777777" w:rsidR="006B2D02" w:rsidRPr="00913BB3" w:rsidRDefault="006B2D02" w:rsidP="00914E0C">
            <w:pPr>
              <w:pStyle w:val="TAL"/>
            </w:pPr>
            <w:r w:rsidRPr="00913BB3">
              <w:t>octet 4</w:t>
            </w:r>
          </w:p>
        </w:tc>
      </w:tr>
      <w:tr w:rsidR="006B2D02" w:rsidRPr="00913BB3" w14:paraId="7A0DD241" w14:textId="77777777" w:rsidTr="00914E0C">
        <w:trPr>
          <w:cantSplit/>
          <w:jc w:val="center"/>
        </w:trPr>
        <w:tc>
          <w:tcPr>
            <w:tcW w:w="2233" w:type="dxa"/>
            <w:gridSpan w:val="4"/>
            <w:tcBorders>
              <w:top w:val="single" w:sz="4" w:space="0" w:color="auto"/>
              <w:right w:val="single" w:sz="4" w:space="0" w:color="auto"/>
            </w:tcBorders>
          </w:tcPr>
          <w:p w14:paraId="7E1AC09B" w14:textId="77777777" w:rsidR="006B2D02" w:rsidRPr="00913BB3" w:rsidRDefault="006B2D02" w:rsidP="00914E0C">
            <w:pPr>
              <w:pStyle w:val="TAC"/>
            </w:pPr>
            <w:r w:rsidRPr="00913BB3">
              <w:t>Operation code</w:t>
            </w:r>
          </w:p>
        </w:tc>
        <w:tc>
          <w:tcPr>
            <w:tcW w:w="744" w:type="dxa"/>
            <w:gridSpan w:val="2"/>
            <w:tcBorders>
              <w:top w:val="single" w:sz="4" w:space="0" w:color="auto"/>
              <w:right w:val="single" w:sz="4" w:space="0" w:color="auto"/>
            </w:tcBorders>
          </w:tcPr>
          <w:p w14:paraId="635BEE39" w14:textId="77777777" w:rsidR="006B2D02" w:rsidRPr="00913BB3" w:rsidRDefault="006B2D02" w:rsidP="00914E0C">
            <w:pPr>
              <w:pStyle w:val="TAC"/>
            </w:pPr>
            <w:r w:rsidRPr="00913BB3">
              <w:t>0</w:t>
            </w:r>
          </w:p>
          <w:p w14:paraId="58CEDA8B" w14:textId="77777777" w:rsidR="006B2D02" w:rsidRPr="00913BB3" w:rsidRDefault="006B2D02" w:rsidP="00914E0C">
            <w:pPr>
              <w:pStyle w:val="TAC"/>
            </w:pPr>
            <w:r w:rsidRPr="00913BB3">
              <w:t>Spare</w:t>
            </w:r>
          </w:p>
        </w:tc>
        <w:tc>
          <w:tcPr>
            <w:tcW w:w="744" w:type="dxa"/>
            <w:gridSpan w:val="2"/>
            <w:tcBorders>
              <w:top w:val="single" w:sz="4" w:space="0" w:color="auto"/>
              <w:right w:val="single" w:sz="4" w:space="0" w:color="auto"/>
            </w:tcBorders>
          </w:tcPr>
          <w:p w14:paraId="12A2FE89" w14:textId="77777777" w:rsidR="006B2D02" w:rsidRPr="00913BB3" w:rsidRDefault="006B2D02" w:rsidP="00914E0C">
            <w:pPr>
              <w:pStyle w:val="TAC"/>
            </w:pPr>
            <w:r w:rsidRPr="00913BB3">
              <w:t>0</w:t>
            </w:r>
          </w:p>
          <w:p w14:paraId="120B80CD" w14:textId="77777777" w:rsidR="006B2D02" w:rsidRPr="00913BB3" w:rsidRDefault="006B2D02" w:rsidP="00914E0C">
            <w:pPr>
              <w:pStyle w:val="TAC"/>
            </w:pPr>
            <w:r w:rsidRPr="00913BB3">
              <w:t>Spare</w:t>
            </w:r>
          </w:p>
        </w:tc>
        <w:tc>
          <w:tcPr>
            <w:tcW w:w="745" w:type="dxa"/>
            <w:gridSpan w:val="2"/>
            <w:tcBorders>
              <w:top w:val="single" w:sz="4" w:space="0" w:color="auto"/>
              <w:right w:val="single" w:sz="4" w:space="0" w:color="auto"/>
            </w:tcBorders>
          </w:tcPr>
          <w:p w14:paraId="5E58E055" w14:textId="77777777" w:rsidR="006B2D02" w:rsidRPr="00913BB3" w:rsidRDefault="006B2D02" w:rsidP="00914E0C">
            <w:pPr>
              <w:pStyle w:val="TAC"/>
            </w:pPr>
            <w:r w:rsidRPr="00913BB3">
              <w:t>0</w:t>
            </w:r>
          </w:p>
          <w:p w14:paraId="12A30EFF" w14:textId="77777777" w:rsidR="006B2D02" w:rsidRPr="00913BB3" w:rsidRDefault="006B2D02" w:rsidP="00914E0C">
            <w:pPr>
              <w:pStyle w:val="TAC"/>
            </w:pPr>
            <w:r w:rsidRPr="00913BB3">
              <w:t>Spare</w:t>
            </w:r>
          </w:p>
        </w:tc>
        <w:tc>
          <w:tcPr>
            <w:tcW w:w="744" w:type="dxa"/>
            <w:tcBorders>
              <w:top w:val="single" w:sz="4" w:space="0" w:color="auto"/>
              <w:right w:val="single" w:sz="4" w:space="0" w:color="auto"/>
            </w:tcBorders>
          </w:tcPr>
          <w:p w14:paraId="1483189E" w14:textId="77777777" w:rsidR="006B2D02" w:rsidRPr="00913BB3" w:rsidRDefault="006B2D02" w:rsidP="00914E0C">
            <w:pPr>
              <w:pStyle w:val="TAC"/>
            </w:pPr>
            <w:r w:rsidRPr="00913BB3">
              <w:t>0</w:t>
            </w:r>
          </w:p>
          <w:p w14:paraId="04541FEC" w14:textId="77777777" w:rsidR="006B2D02" w:rsidRPr="00913BB3" w:rsidRDefault="006B2D02" w:rsidP="00914E0C">
            <w:pPr>
              <w:pStyle w:val="TAC"/>
            </w:pPr>
            <w:r w:rsidRPr="00913BB3">
              <w:t>Spare</w:t>
            </w:r>
          </w:p>
        </w:tc>
        <w:tc>
          <w:tcPr>
            <w:tcW w:w="747" w:type="dxa"/>
            <w:gridSpan w:val="2"/>
            <w:tcBorders>
              <w:top w:val="single" w:sz="4" w:space="0" w:color="auto"/>
              <w:right w:val="single" w:sz="4" w:space="0" w:color="auto"/>
            </w:tcBorders>
          </w:tcPr>
          <w:p w14:paraId="2A594EE4" w14:textId="77777777" w:rsidR="006B2D02" w:rsidRPr="00913BB3" w:rsidRDefault="006B2D02" w:rsidP="00914E0C">
            <w:pPr>
              <w:pStyle w:val="TAC"/>
            </w:pPr>
            <w:r w:rsidRPr="00913BB3">
              <w:t>0</w:t>
            </w:r>
          </w:p>
          <w:p w14:paraId="3F345679" w14:textId="77777777" w:rsidR="006B2D02" w:rsidRPr="00913BB3" w:rsidRDefault="006B2D02" w:rsidP="00914E0C">
            <w:pPr>
              <w:pStyle w:val="TAC"/>
            </w:pPr>
            <w:r w:rsidRPr="00913BB3">
              <w:t>Spare</w:t>
            </w:r>
          </w:p>
        </w:tc>
        <w:tc>
          <w:tcPr>
            <w:tcW w:w="1560" w:type="dxa"/>
            <w:tcBorders>
              <w:top w:val="nil"/>
              <w:left w:val="nil"/>
              <w:bottom w:val="nil"/>
              <w:right w:val="nil"/>
            </w:tcBorders>
          </w:tcPr>
          <w:p w14:paraId="55E62B09" w14:textId="77777777" w:rsidR="006B2D02" w:rsidRPr="00913BB3" w:rsidRDefault="006B2D02" w:rsidP="00914E0C">
            <w:pPr>
              <w:pStyle w:val="TAL"/>
            </w:pPr>
            <w:r w:rsidRPr="00913BB3">
              <w:t>octet 5</w:t>
            </w:r>
          </w:p>
        </w:tc>
      </w:tr>
      <w:tr w:rsidR="006B2D02" w:rsidRPr="00913BB3" w14:paraId="43E51D7E" w14:textId="77777777" w:rsidTr="00914E0C">
        <w:trPr>
          <w:cantSplit/>
          <w:jc w:val="center"/>
        </w:trPr>
        <w:tc>
          <w:tcPr>
            <w:tcW w:w="744" w:type="dxa"/>
            <w:gridSpan w:val="2"/>
            <w:tcBorders>
              <w:top w:val="single" w:sz="4" w:space="0" w:color="auto"/>
              <w:right w:val="single" w:sz="4" w:space="0" w:color="auto"/>
            </w:tcBorders>
          </w:tcPr>
          <w:p w14:paraId="7F480D95" w14:textId="77777777" w:rsidR="006B2D02" w:rsidRPr="00913BB3" w:rsidRDefault="006B2D02" w:rsidP="00914E0C">
            <w:pPr>
              <w:pStyle w:val="TAC"/>
            </w:pPr>
            <w:r w:rsidRPr="00913BB3">
              <w:t>0</w:t>
            </w:r>
          </w:p>
          <w:p w14:paraId="0A3E04A5" w14:textId="77777777" w:rsidR="006B2D02" w:rsidRPr="00913BB3" w:rsidRDefault="006B2D02" w:rsidP="00914E0C">
            <w:pPr>
              <w:pStyle w:val="TAC"/>
            </w:pPr>
            <w:r w:rsidRPr="00913BB3">
              <w:t>Spare</w:t>
            </w:r>
          </w:p>
        </w:tc>
        <w:tc>
          <w:tcPr>
            <w:tcW w:w="746" w:type="dxa"/>
            <w:tcBorders>
              <w:top w:val="single" w:sz="4" w:space="0" w:color="auto"/>
              <w:right w:val="single" w:sz="4" w:space="0" w:color="auto"/>
            </w:tcBorders>
          </w:tcPr>
          <w:p w14:paraId="0844D6A2" w14:textId="77777777" w:rsidR="006B2D02" w:rsidRPr="00913BB3" w:rsidRDefault="006B2D02" w:rsidP="00914E0C">
            <w:pPr>
              <w:pStyle w:val="TAC"/>
            </w:pPr>
            <w:r w:rsidRPr="00913BB3">
              <w:t>E</w:t>
            </w:r>
          </w:p>
        </w:tc>
        <w:tc>
          <w:tcPr>
            <w:tcW w:w="4467" w:type="dxa"/>
            <w:gridSpan w:val="10"/>
            <w:tcBorders>
              <w:top w:val="single" w:sz="4" w:space="0" w:color="auto"/>
              <w:right w:val="single" w:sz="4" w:space="0" w:color="auto"/>
            </w:tcBorders>
          </w:tcPr>
          <w:p w14:paraId="53EAAA2A" w14:textId="77777777" w:rsidR="006B2D02" w:rsidRPr="00913BB3" w:rsidRDefault="006B2D02" w:rsidP="00914E0C">
            <w:pPr>
              <w:pStyle w:val="TAC"/>
            </w:pPr>
            <w:r w:rsidRPr="00913BB3">
              <w:t>Number of parameters</w:t>
            </w:r>
          </w:p>
        </w:tc>
        <w:tc>
          <w:tcPr>
            <w:tcW w:w="1560" w:type="dxa"/>
            <w:tcBorders>
              <w:top w:val="nil"/>
              <w:left w:val="nil"/>
              <w:bottom w:val="nil"/>
              <w:right w:val="nil"/>
            </w:tcBorders>
          </w:tcPr>
          <w:p w14:paraId="6C8EF8A1" w14:textId="77777777" w:rsidR="006B2D02" w:rsidRPr="00913BB3" w:rsidRDefault="006B2D02" w:rsidP="00914E0C">
            <w:pPr>
              <w:pStyle w:val="TAL"/>
            </w:pPr>
            <w:r w:rsidRPr="00913BB3">
              <w:t>octet 6</w:t>
            </w:r>
          </w:p>
        </w:tc>
      </w:tr>
      <w:tr w:rsidR="006B2D02" w:rsidRPr="00913BB3" w14:paraId="04CDE977" w14:textId="77777777" w:rsidTr="00914E0C">
        <w:trPr>
          <w:cantSplit/>
          <w:jc w:val="center"/>
        </w:trPr>
        <w:tc>
          <w:tcPr>
            <w:tcW w:w="5957" w:type="dxa"/>
            <w:gridSpan w:val="13"/>
            <w:tcBorders>
              <w:top w:val="single" w:sz="4" w:space="0" w:color="auto"/>
              <w:right w:val="single" w:sz="4" w:space="0" w:color="auto"/>
            </w:tcBorders>
          </w:tcPr>
          <w:p w14:paraId="47A93EEB" w14:textId="77777777" w:rsidR="006B2D02" w:rsidRPr="00913BB3" w:rsidRDefault="006B2D02" w:rsidP="00914E0C">
            <w:pPr>
              <w:pStyle w:val="TAC"/>
            </w:pPr>
          </w:p>
          <w:p w14:paraId="42DF9689" w14:textId="77777777" w:rsidR="006B2D02" w:rsidRPr="00913BB3" w:rsidRDefault="006B2D02" w:rsidP="00914E0C">
            <w:pPr>
              <w:pStyle w:val="TAC"/>
            </w:pPr>
            <w:r w:rsidRPr="00913BB3">
              <w:t>Parameters list</w:t>
            </w:r>
          </w:p>
        </w:tc>
        <w:tc>
          <w:tcPr>
            <w:tcW w:w="1560" w:type="dxa"/>
            <w:tcBorders>
              <w:top w:val="nil"/>
              <w:left w:val="nil"/>
              <w:bottom w:val="nil"/>
              <w:right w:val="nil"/>
            </w:tcBorders>
          </w:tcPr>
          <w:p w14:paraId="169EE575" w14:textId="77777777" w:rsidR="006B2D02" w:rsidRPr="00913BB3" w:rsidRDefault="006B2D02" w:rsidP="00914E0C">
            <w:pPr>
              <w:pStyle w:val="TAL"/>
            </w:pPr>
            <w:r w:rsidRPr="00913BB3">
              <w:t>octet 7*</w:t>
            </w:r>
          </w:p>
          <w:p w14:paraId="68D56B41" w14:textId="77777777" w:rsidR="006B2D02" w:rsidRPr="00913BB3" w:rsidRDefault="006B2D02" w:rsidP="00914E0C">
            <w:pPr>
              <w:pStyle w:val="TAL"/>
            </w:pPr>
          </w:p>
          <w:p w14:paraId="5E808DD4" w14:textId="77777777" w:rsidR="006B2D02" w:rsidRPr="00913BB3" w:rsidRDefault="006B2D02" w:rsidP="00914E0C">
            <w:pPr>
              <w:pStyle w:val="TAL"/>
            </w:pPr>
            <w:r w:rsidRPr="00913BB3">
              <w:t>octet u*</w:t>
            </w:r>
          </w:p>
        </w:tc>
      </w:tr>
    </w:tbl>
    <w:p w14:paraId="6A823FD6" w14:textId="77777777" w:rsidR="006B2D02" w:rsidRPr="00913BB3" w:rsidRDefault="006B2D02" w:rsidP="006B2D02">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28967CDF" w14:textId="77777777" w:rsidTr="00914E0C">
        <w:trPr>
          <w:cantSplit/>
          <w:jc w:val="center"/>
        </w:trPr>
        <w:tc>
          <w:tcPr>
            <w:tcW w:w="709" w:type="dxa"/>
            <w:tcBorders>
              <w:top w:val="nil"/>
              <w:left w:val="nil"/>
              <w:bottom w:val="nil"/>
              <w:right w:val="nil"/>
            </w:tcBorders>
          </w:tcPr>
          <w:p w14:paraId="21D7EB22" w14:textId="77777777" w:rsidR="006B2D02" w:rsidRPr="00913BB3" w:rsidRDefault="006B2D02" w:rsidP="00914E0C">
            <w:pPr>
              <w:pStyle w:val="TAC"/>
            </w:pPr>
            <w:r w:rsidRPr="00913BB3">
              <w:t>8</w:t>
            </w:r>
          </w:p>
        </w:tc>
        <w:tc>
          <w:tcPr>
            <w:tcW w:w="781" w:type="dxa"/>
            <w:tcBorders>
              <w:top w:val="nil"/>
              <w:left w:val="nil"/>
              <w:bottom w:val="nil"/>
              <w:right w:val="nil"/>
            </w:tcBorders>
          </w:tcPr>
          <w:p w14:paraId="73642A86" w14:textId="77777777" w:rsidR="006B2D02" w:rsidRPr="00913BB3" w:rsidRDefault="006B2D02" w:rsidP="00914E0C">
            <w:pPr>
              <w:pStyle w:val="TAC"/>
            </w:pPr>
            <w:r w:rsidRPr="00913BB3">
              <w:t>7</w:t>
            </w:r>
          </w:p>
        </w:tc>
        <w:tc>
          <w:tcPr>
            <w:tcW w:w="780" w:type="dxa"/>
            <w:tcBorders>
              <w:top w:val="nil"/>
              <w:left w:val="nil"/>
              <w:bottom w:val="nil"/>
              <w:right w:val="nil"/>
            </w:tcBorders>
          </w:tcPr>
          <w:p w14:paraId="64C05934" w14:textId="77777777" w:rsidR="006B2D02" w:rsidRPr="00913BB3" w:rsidRDefault="006B2D02" w:rsidP="00914E0C">
            <w:pPr>
              <w:pStyle w:val="TAC"/>
            </w:pPr>
            <w:r w:rsidRPr="00913BB3">
              <w:t>6</w:t>
            </w:r>
          </w:p>
        </w:tc>
        <w:tc>
          <w:tcPr>
            <w:tcW w:w="779" w:type="dxa"/>
            <w:tcBorders>
              <w:top w:val="nil"/>
              <w:left w:val="nil"/>
              <w:bottom w:val="nil"/>
              <w:right w:val="nil"/>
            </w:tcBorders>
          </w:tcPr>
          <w:p w14:paraId="422B09EA" w14:textId="77777777" w:rsidR="006B2D02" w:rsidRPr="00913BB3" w:rsidRDefault="006B2D02" w:rsidP="00914E0C">
            <w:pPr>
              <w:pStyle w:val="TAC"/>
            </w:pPr>
            <w:r w:rsidRPr="00913BB3">
              <w:t>5</w:t>
            </w:r>
          </w:p>
        </w:tc>
        <w:tc>
          <w:tcPr>
            <w:tcW w:w="708" w:type="dxa"/>
            <w:tcBorders>
              <w:top w:val="nil"/>
              <w:left w:val="nil"/>
              <w:bottom w:val="nil"/>
              <w:right w:val="nil"/>
            </w:tcBorders>
          </w:tcPr>
          <w:p w14:paraId="082830AD" w14:textId="77777777" w:rsidR="006B2D02" w:rsidRPr="00913BB3" w:rsidRDefault="006B2D02" w:rsidP="00914E0C">
            <w:pPr>
              <w:pStyle w:val="TAC"/>
            </w:pPr>
            <w:r w:rsidRPr="00913BB3">
              <w:t>4</w:t>
            </w:r>
          </w:p>
        </w:tc>
        <w:tc>
          <w:tcPr>
            <w:tcW w:w="709" w:type="dxa"/>
            <w:tcBorders>
              <w:top w:val="nil"/>
              <w:left w:val="nil"/>
              <w:bottom w:val="nil"/>
              <w:right w:val="nil"/>
            </w:tcBorders>
          </w:tcPr>
          <w:p w14:paraId="08E00816" w14:textId="77777777" w:rsidR="006B2D02" w:rsidRPr="00913BB3" w:rsidRDefault="006B2D02" w:rsidP="00914E0C">
            <w:pPr>
              <w:pStyle w:val="TAC"/>
            </w:pPr>
            <w:r w:rsidRPr="00913BB3">
              <w:t>3</w:t>
            </w:r>
          </w:p>
        </w:tc>
        <w:tc>
          <w:tcPr>
            <w:tcW w:w="781" w:type="dxa"/>
            <w:tcBorders>
              <w:top w:val="nil"/>
              <w:left w:val="nil"/>
              <w:bottom w:val="nil"/>
              <w:right w:val="nil"/>
            </w:tcBorders>
          </w:tcPr>
          <w:p w14:paraId="15A2E00E" w14:textId="77777777" w:rsidR="006B2D02" w:rsidRPr="00913BB3" w:rsidRDefault="006B2D02" w:rsidP="00914E0C">
            <w:pPr>
              <w:pStyle w:val="TAC"/>
            </w:pPr>
            <w:r w:rsidRPr="00913BB3">
              <w:t>2</w:t>
            </w:r>
          </w:p>
        </w:tc>
        <w:tc>
          <w:tcPr>
            <w:tcW w:w="708" w:type="dxa"/>
            <w:tcBorders>
              <w:top w:val="nil"/>
              <w:left w:val="nil"/>
              <w:bottom w:val="nil"/>
              <w:right w:val="nil"/>
            </w:tcBorders>
          </w:tcPr>
          <w:p w14:paraId="247A2512"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CECEEEA" w14:textId="77777777" w:rsidR="006B2D02" w:rsidRPr="00913BB3" w:rsidRDefault="006B2D02" w:rsidP="00914E0C">
            <w:pPr>
              <w:pStyle w:val="TAL"/>
            </w:pPr>
          </w:p>
        </w:tc>
      </w:tr>
      <w:tr w:rsidR="006B2D02" w:rsidRPr="00913BB3" w14:paraId="26A6CA1D" w14:textId="77777777" w:rsidTr="00914E0C">
        <w:trPr>
          <w:cantSplit/>
          <w:jc w:val="center"/>
        </w:trPr>
        <w:tc>
          <w:tcPr>
            <w:tcW w:w="5955" w:type="dxa"/>
            <w:gridSpan w:val="8"/>
            <w:tcBorders>
              <w:top w:val="single" w:sz="4" w:space="0" w:color="auto"/>
              <w:right w:val="single" w:sz="4" w:space="0" w:color="auto"/>
            </w:tcBorders>
          </w:tcPr>
          <w:p w14:paraId="30414636" w14:textId="77777777" w:rsidR="006B2D02" w:rsidRPr="00913BB3" w:rsidRDefault="006B2D02" w:rsidP="00914E0C">
            <w:pPr>
              <w:pStyle w:val="TAC"/>
            </w:pPr>
          </w:p>
          <w:p w14:paraId="532F5F3B" w14:textId="77777777" w:rsidR="006B2D02" w:rsidRPr="00913BB3" w:rsidRDefault="006B2D02" w:rsidP="00914E0C">
            <w:pPr>
              <w:pStyle w:val="TAC"/>
            </w:pPr>
            <w:r w:rsidRPr="00913BB3">
              <w:t>Parameter 1</w:t>
            </w:r>
          </w:p>
        </w:tc>
        <w:tc>
          <w:tcPr>
            <w:tcW w:w="1560" w:type="dxa"/>
            <w:tcBorders>
              <w:top w:val="nil"/>
              <w:left w:val="nil"/>
              <w:bottom w:val="nil"/>
              <w:right w:val="nil"/>
            </w:tcBorders>
          </w:tcPr>
          <w:p w14:paraId="5B653D90" w14:textId="77777777" w:rsidR="006B2D02" w:rsidRPr="00913BB3" w:rsidRDefault="006B2D02" w:rsidP="00914E0C">
            <w:pPr>
              <w:pStyle w:val="TAL"/>
            </w:pPr>
            <w:r w:rsidRPr="00913BB3">
              <w:t>octet 7</w:t>
            </w:r>
          </w:p>
          <w:p w14:paraId="55F7A310" w14:textId="77777777" w:rsidR="006B2D02" w:rsidRPr="00913BB3" w:rsidRDefault="006B2D02" w:rsidP="00914E0C">
            <w:pPr>
              <w:pStyle w:val="TAL"/>
            </w:pPr>
          </w:p>
          <w:p w14:paraId="18379048" w14:textId="77777777" w:rsidR="006B2D02" w:rsidRPr="00913BB3" w:rsidRDefault="006B2D02" w:rsidP="00914E0C">
            <w:pPr>
              <w:pStyle w:val="TAL"/>
            </w:pPr>
            <w:r w:rsidRPr="00913BB3">
              <w:t>octet m</w:t>
            </w:r>
          </w:p>
        </w:tc>
      </w:tr>
      <w:tr w:rsidR="006B2D02" w:rsidRPr="00913BB3" w14:paraId="4D8B75CE" w14:textId="77777777" w:rsidTr="00914E0C">
        <w:trPr>
          <w:cantSplit/>
          <w:jc w:val="center"/>
        </w:trPr>
        <w:tc>
          <w:tcPr>
            <w:tcW w:w="5955" w:type="dxa"/>
            <w:gridSpan w:val="8"/>
            <w:tcBorders>
              <w:top w:val="single" w:sz="4" w:space="0" w:color="auto"/>
              <w:right w:val="single" w:sz="4" w:space="0" w:color="auto"/>
            </w:tcBorders>
          </w:tcPr>
          <w:p w14:paraId="67A4779A" w14:textId="77777777" w:rsidR="006B2D02" w:rsidRPr="00913BB3" w:rsidRDefault="006B2D02" w:rsidP="00914E0C">
            <w:pPr>
              <w:pStyle w:val="TAC"/>
            </w:pPr>
          </w:p>
          <w:p w14:paraId="2B8D2A36" w14:textId="77777777" w:rsidR="006B2D02" w:rsidRPr="00913BB3" w:rsidRDefault="006B2D02" w:rsidP="00914E0C">
            <w:pPr>
              <w:pStyle w:val="TAC"/>
            </w:pPr>
            <w:r w:rsidRPr="00913BB3">
              <w:t>Parameter 2</w:t>
            </w:r>
          </w:p>
        </w:tc>
        <w:tc>
          <w:tcPr>
            <w:tcW w:w="1560" w:type="dxa"/>
            <w:tcBorders>
              <w:top w:val="nil"/>
              <w:left w:val="nil"/>
              <w:bottom w:val="nil"/>
              <w:right w:val="nil"/>
            </w:tcBorders>
          </w:tcPr>
          <w:p w14:paraId="6199163C" w14:textId="77777777" w:rsidR="006B2D02" w:rsidRPr="00913BB3" w:rsidRDefault="006B2D02" w:rsidP="00914E0C">
            <w:pPr>
              <w:pStyle w:val="TAL"/>
            </w:pPr>
            <w:r w:rsidRPr="00913BB3">
              <w:t>octet m+1</w:t>
            </w:r>
          </w:p>
          <w:p w14:paraId="48F6D39D" w14:textId="77777777" w:rsidR="006B2D02" w:rsidRPr="00913BB3" w:rsidRDefault="006B2D02" w:rsidP="00914E0C">
            <w:pPr>
              <w:pStyle w:val="TAL"/>
            </w:pPr>
          </w:p>
          <w:p w14:paraId="40210361" w14:textId="77777777" w:rsidR="006B2D02" w:rsidRPr="00913BB3" w:rsidRDefault="006B2D02" w:rsidP="00914E0C">
            <w:pPr>
              <w:pStyle w:val="TAL"/>
            </w:pPr>
            <w:r w:rsidRPr="00913BB3">
              <w:t>octet n</w:t>
            </w:r>
          </w:p>
        </w:tc>
      </w:tr>
      <w:tr w:rsidR="006B2D02" w:rsidRPr="00913BB3" w14:paraId="03F5C3DB" w14:textId="77777777" w:rsidTr="00914E0C">
        <w:trPr>
          <w:cantSplit/>
          <w:jc w:val="center"/>
        </w:trPr>
        <w:tc>
          <w:tcPr>
            <w:tcW w:w="5955" w:type="dxa"/>
            <w:gridSpan w:val="8"/>
            <w:tcBorders>
              <w:top w:val="single" w:sz="4" w:space="0" w:color="auto"/>
              <w:right w:val="single" w:sz="4" w:space="0" w:color="auto"/>
            </w:tcBorders>
          </w:tcPr>
          <w:p w14:paraId="7A334A4E" w14:textId="77777777" w:rsidR="006B2D02" w:rsidRPr="00913BB3" w:rsidRDefault="006B2D02" w:rsidP="00914E0C">
            <w:pPr>
              <w:pStyle w:val="TAC"/>
            </w:pPr>
            <w:r w:rsidRPr="00913BB3">
              <w:t>...</w:t>
            </w:r>
          </w:p>
        </w:tc>
        <w:tc>
          <w:tcPr>
            <w:tcW w:w="1560" w:type="dxa"/>
            <w:tcBorders>
              <w:top w:val="nil"/>
              <w:left w:val="nil"/>
              <w:bottom w:val="nil"/>
              <w:right w:val="nil"/>
            </w:tcBorders>
          </w:tcPr>
          <w:p w14:paraId="1CB696D0" w14:textId="77777777" w:rsidR="006B2D02" w:rsidRPr="00913BB3" w:rsidRDefault="006B2D02" w:rsidP="00914E0C">
            <w:pPr>
              <w:pStyle w:val="TAL"/>
            </w:pPr>
            <w:r w:rsidRPr="00913BB3">
              <w:t>octet n+1</w:t>
            </w:r>
          </w:p>
          <w:p w14:paraId="23C4626F" w14:textId="77777777" w:rsidR="006B2D02" w:rsidRPr="00913BB3" w:rsidRDefault="006B2D02" w:rsidP="00914E0C">
            <w:pPr>
              <w:pStyle w:val="TAL"/>
            </w:pPr>
          </w:p>
          <w:p w14:paraId="400110FE" w14:textId="77777777" w:rsidR="006B2D02" w:rsidRPr="00913BB3" w:rsidRDefault="006B2D02" w:rsidP="00914E0C">
            <w:pPr>
              <w:pStyle w:val="TAL"/>
            </w:pPr>
            <w:r w:rsidRPr="00913BB3">
              <w:t>octet o</w:t>
            </w:r>
          </w:p>
        </w:tc>
      </w:tr>
      <w:tr w:rsidR="006B2D02" w:rsidRPr="00913BB3" w14:paraId="03A45929" w14:textId="77777777" w:rsidTr="00914E0C">
        <w:trPr>
          <w:cantSplit/>
          <w:jc w:val="center"/>
        </w:trPr>
        <w:tc>
          <w:tcPr>
            <w:tcW w:w="5955" w:type="dxa"/>
            <w:gridSpan w:val="8"/>
            <w:tcBorders>
              <w:top w:val="single" w:sz="4" w:space="0" w:color="auto"/>
              <w:right w:val="single" w:sz="4" w:space="0" w:color="auto"/>
            </w:tcBorders>
          </w:tcPr>
          <w:p w14:paraId="06676B66" w14:textId="77777777" w:rsidR="006B2D02" w:rsidRPr="00913BB3" w:rsidRDefault="006B2D02" w:rsidP="00914E0C">
            <w:pPr>
              <w:pStyle w:val="TAC"/>
            </w:pPr>
          </w:p>
          <w:p w14:paraId="488FDC6E" w14:textId="77777777" w:rsidR="006B2D02" w:rsidRPr="00913BB3" w:rsidRDefault="006B2D02" w:rsidP="00914E0C">
            <w:pPr>
              <w:pStyle w:val="TAC"/>
            </w:pPr>
            <w:r w:rsidRPr="00913BB3">
              <w:t>Parameter n</w:t>
            </w:r>
          </w:p>
        </w:tc>
        <w:tc>
          <w:tcPr>
            <w:tcW w:w="1560" w:type="dxa"/>
            <w:tcBorders>
              <w:top w:val="nil"/>
              <w:left w:val="nil"/>
              <w:bottom w:val="nil"/>
              <w:right w:val="nil"/>
            </w:tcBorders>
          </w:tcPr>
          <w:p w14:paraId="52084087" w14:textId="77777777" w:rsidR="006B2D02" w:rsidRPr="00913BB3" w:rsidRDefault="006B2D02" w:rsidP="00914E0C">
            <w:pPr>
              <w:pStyle w:val="TAL"/>
            </w:pPr>
            <w:r w:rsidRPr="00913BB3">
              <w:t>octet o+1</w:t>
            </w:r>
          </w:p>
          <w:p w14:paraId="21A04958" w14:textId="77777777" w:rsidR="006B2D02" w:rsidRPr="00913BB3" w:rsidRDefault="006B2D02" w:rsidP="00914E0C">
            <w:pPr>
              <w:pStyle w:val="TAL"/>
            </w:pPr>
          </w:p>
          <w:p w14:paraId="1D2A87B1" w14:textId="77777777" w:rsidR="006B2D02" w:rsidRPr="00913BB3" w:rsidRDefault="006B2D02" w:rsidP="00914E0C">
            <w:pPr>
              <w:pStyle w:val="TAL"/>
            </w:pPr>
            <w:r w:rsidRPr="00913BB3">
              <w:t>octet u</w:t>
            </w:r>
          </w:p>
        </w:tc>
      </w:tr>
    </w:tbl>
    <w:p w14:paraId="52FD34CA" w14:textId="77777777" w:rsidR="006B2D02" w:rsidRPr="00913BB3" w:rsidRDefault="006B2D02" w:rsidP="006B2D02">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3ACF7F7C" w14:textId="77777777" w:rsidTr="00914E0C">
        <w:trPr>
          <w:cantSplit/>
          <w:jc w:val="center"/>
        </w:trPr>
        <w:tc>
          <w:tcPr>
            <w:tcW w:w="709" w:type="dxa"/>
            <w:tcBorders>
              <w:top w:val="nil"/>
              <w:left w:val="nil"/>
              <w:bottom w:val="nil"/>
              <w:right w:val="nil"/>
            </w:tcBorders>
          </w:tcPr>
          <w:p w14:paraId="56DEFA61" w14:textId="77777777" w:rsidR="006B2D02" w:rsidRPr="00913BB3" w:rsidRDefault="006B2D02" w:rsidP="00914E0C">
            <w:pPr>
              <w:pStyle w:val="TAC"/>
            </w:pPr>
            <w:r w:rsidRPr="00913BB3">
              <w:t>8</w:t>
            </w:r>
          </w:p>
        </w:tc>
        <w:tc>
          <w:tcPr>
            <w:tcW w:w="781" w:type="dxa"/>
            <w:tcBorders>
              <w:top w:val="nil"/>
              <w:left w:val="nil"/>
              <w:bottom w:val="nil"/>
              <w:right w:val="nil"/>
            </w:tcBorders>
          </w:tcPr>
          <w:p w14:paraId="433842A4" w14:textId="77777777" w:rsidR="006B2D02" w:rsidRPr="00913BB3" w:rsidRDefault="006B2D02" w:rsidP="00914E0C">
            <w:pPr>
              <w:pStyle w:val="TAC"/>
            </w:pPr>
            <w:r w:rsidRPr="00913BB3">
              <w:t>7</w:t>
            </w:r>
          </w:p>
        </w:tc>
        <w:tc>
          <w:tcPr>
            <w:tcW w:w="780" w:type="dxa"/>
            <w:tcBorders>
              <w:top w:val="nil"/>
              <w:left w:val="nil"/>
              <w:bottom w:val="nil"/>
              <w:right w:val="nil"/>
            </w:tcBorders>
          </w:tcPr>
          <w:p w14:paraId="60615A87" w14:textId="77777777" w:rsidR="006B2D02" w:rsidRPr="00913BB3" w:rsidRDefault="006B2D02" w:rsidP="00914E0C">
            <w:pPr>
              <w:pStyle w:val="TAC"/>
            </w:pPr>
            <w:r w:rsidRPr="00913BB3">
              <w:t>6</w:t>
            </w:r>
          </w:p>
        </w:tc>
        <w:tc>
          <w:tcPr>
            <w:tcW w:w="779" w:type="dxa"/>
            <w:tcBorders>
              <w:top w:val="nil"/>
              <w:left w:val="nil"/>
              <w:bottom w:val="nil"/>
              <w:right w:val="nil"/>
            </w:tcBorders>
          </w:tcPr>
          <w:p w14:paraId="11DADBCA" w14:textId="77777777" w:rsidR="006B2D02" w:rsidRPr="00913BB3" w:rsidRDefault="006B2D02" w:rsidP="00914E0C">
            <w:pPr>
              <w:pStyle w:val="TAC"/>
            </w:pPr>
            <w:r w:rsidRPr="00913BB3">
              <w:t>5</w:t>
            </w:r>
          </w:p>
        </w:tc>
        <w:tc>
          <w:tcPr>
            <w:tcW w:w="708" w:type="dxa"/>
            <w:tcBorders>
              <w:top w:val="nil"/>
              <w:left w:val="nil"/>
              <w:bottom w:val="nil"/>
              <w:right w:val="nil"/>
            </w:tcBorders>
          </w:tcPr>
          <w:p w14:paraId="142E99B2" w14:textId="77777777" w:rsidR="006B2D02" w:rsidRPr="00913BB3" w:rsidRDefault="006B2D02" w:rsidP="00914E0C">
            <w:pPr>
              <w:pStyle w:val="TAC"/>
            </w:pPr>
            <w:r w:rsidRPr="00913BB3">
              <w:t>4</w:t>
            </w:r>
          </w:p>
        </w:tc>
        <w:tc>
          <w:tcPr>
            <w:tcW w:w="709" w:type="dxa"/>
            <w:tcBorders>
              <w:top w:val="nil"/>
              <w:left w:val="nil"/>
              <w:bottom w:val="nil"/>
              <w:right w:val="nil"/>
            </w:tcBorders>
          </w:tcPr>
          <w:p w14:paraId="5ACAF5D0" w14:textId="77777777" w:rsidR="006B2D02" w:rsidRPr="00913BB3" w:rsidRDefault="006B2D02" w:rsidP="00914E0C">
            <w:pPr>
              <w:pStyle w:val="TAC"/>
            </w:pPr>
            <w:r w:rsidRPr="00913BB3">
              <w:t>3</w:t>
            </w:r>
          </w:p>
        </w:tc>
        <w:tc>
          <w:tcPr>
            <w:tcW w:w="781" w:type="dxa"/>
            <w:tcBorders>
              <w:top w:val="nil"/>
              <w:left w:val="nil"/>
              <w:bottom w:val="nil"/>
              <w:right w:val="nil"/>
            </w:tcBorders>
          </w:tcPr>
          <w:p w14:paraId="37451696" w14:textId="77777777" w:rsidR="006B2D02" w:rsidRPr="00913BB3" w:rsidRDefault="006B2D02" w:rsidP="00914E0C">
            <w:pPr>
              <w:pStyle w:val="TAC"/>
            </w:pPr>
            <w:r w:rsidRPr="00913BB3">
              <w:t>2</w:t>
            </w:r>
          </w:p>
        </w:tc>
        <w:tc>
          <w:tcPr>
            <w:tcW w:w="708" w:type="dxa"/>
            <w:tcBorders>
              <w:top w:val="nil"/>
              <w:left w:val="nil"/>
              <w:bottom w:val="nil"/>
              <w:right w:val="nil"/>
            </w:tcBorders>
          </w:tcPr>
          <w:p w14:paraId="70805327" w14:textId="77777777" w:rsidR="006B2D02" w:rsidRPr="00913BB3" w:rsidRDefault="006B2D02" w:rsidP="00914E0C">
            <w:pPr>
              <w:pStyle w:val="TAC"/>
            </w:pPr>
            <w:r w:rsidRPr="00913BB3">
              <w:t>1</w:t>
            </w:r>
          </w:p>
        </w:tc>
        <w:tc>
          <w:tcPr>
            <w:tcW w:w="1560" w:type="dxa"/>
            <w:tcBorders>
              <w:top w:val="nil"/>
              <w:left w:val="nil"/>
              <w:bottom w:val="nil"/>
              <w:right w:val="nil"/>
            </w:tcBorders>
          </w:tcPr>
          <w:p w14:paraId="0602F722" w14:textId="77777777" w:rsidR="006B2D02" w:rsidRPr="00913BB3" w:rsidRDefault="006B2D02" w:rsidP="00914E0C">
            <w:pPr>
              <w:pStyle w:val="TAL"/>
            </w:pPr>
          </w:p>
        </w:tc>
      </w:tr>
      <w:tr w:rsidR="006B2D02" w:rsidRPr="00913BB3" w14:paraId="6B15C9DE" w14:textId="77777777" w:rsidTr="00914E0C">
        <w:trPr>
          <w:cantSplit/>
          <w:jc w:val="center"/>
        </w:trPr>
        <w:tc>
          <w:tcPr>
            <w:tcW w:w="5955" w:type="dxa"/>
            <w:gridSpan w:val="8"/>
            <w:tcBorders>
              <w:top w:val="single" w:sz="4" w:space="0" w:color="auto"/>
              <w:right w:val="single" w:sz="4" w:space="0" w:color="auto"/>
            </w:tcBorders>
          </w:tcPr>
          <w:p w14:paraId="455A915D" w14:textId="77777777" w:rsidR="006B2D02" w:rsidRPr="00913BB3" w:rsidRDefault="006B2D02" w:rsidP="00914E0C">
            <w:pPr>
              <w:pStyle w:val="TAC"/>
            </w:pPr>
            <w:r w:rsidRPr="00913BB3">
              <w:t>Parameter identifier</w:t>
            </w:r>
          </w:p>
        </w:tc>
        <w:tc>
          <w:tcPr>
            <w:tcW w:w="1560" w:type="dxa"/>
            <w:tcBorders>
              <w:top w:val="nil"/>
              <w:left w:val="nil"/>
              <w:bottom w:val="nil"/>
              <w:right w:val="nil"/>
            </w:tcBorders>
          </w:tcPr>
          <w:p w14:paraId="3E87640B" w14:textId="77777777" w:rsidR="006B2D02" w:rsidRPr="00913BB3" w:rsidRDefault="006B2D02" w:rsidP="00914E0C">
            <w:pPr>
              <w:pStyle w:val="TAL"/>
            </w:pPr>
            <w:r w:rsidRPr="00913BB3">
              <w:t>octet 7</w:t>
            </w:r>
          </w:p>
        </w:tc>
      </w:tr>
      <w:tr w:rsidR="006B2D02" w:rsidRPr="00913BB3" w14:paraId="65D8C3AE" w14:textId="77777777" w:rsidTr="00914E0C">
        <w:trPr>
          <w:cantSplit/>
          <w:jc w:val="center"/>
        </w:trPr>
        <w:tc>
          <w:tcPr>
            <w:tcW w:w="5955" w:type="dxa"/>
            <w:gridSpan w:val="8"/>
            <w:tcBorders>
              <w:top w:val="single" w:sz="4" w:space="0" w:color="auto"/>
              <w:right w:val="single" w:sz="4" w:space="0" w:color="auto"/>
            </w:tcBorders>
          </w:tcPr>
          <w:p w14:paraId="3DEE3B9D" w14:textId="77777777" w:rsidR="006B2D02" w:rsidRPr="00913BB3" w:rsidRDefault="006B2D02" w:rsidP="00914E0C">
            <w:pPr>
              <w:pStyle w:val="TAC"/>
            </w:pPr>
            <w:r w:rsidRPr="00913BB3">
              <w:t>Length of parameter contents</w:t>
            </w:r>
          </w:p>
        </w:tc>
        <w:tc>
          <w:tcPr>
            <w:tcW w:w="1560" w:type="dxa"/>
            <w:tcBorders>
              <w:top w:val="nil"/>
              <w:left w:val="nil"/>
              <w:bottom w:val="nil"/>
              <w:right w:val="nil"/>
            </w:tcBorders>
          </w:tcPr>
          <w:p w14:paraId="7771DA83" w14:textId="77777777" w:rsidR="006B2D02" w:rsidRPr="00913BB3" w:rsidRDefault="006B2D02" w:rsidP="00914E0C">
            <w:pPr>
              <w:pStyle w:val="TAL"/>
            </w:pPr>
            <w:r w:rsidRPr="00913BB3">
              <w:t>octet 8</w:t>
            </w:r>
          </w:p>
        </w:tc>
      </w:tr>
      <w:tr w:rsidR="006B2D02" w:rsidRPr="00913BB3" w14:paraId="13B8EB0E" w14:textId="77777777" w:rsidTr="00914E0C">
        <w:trPr>
          <w:cantSplit/>
          <w:jc w:val="center"/>
        </w:trPr>
        <w:tc>
          <w:tcPr>
            <w:tcW w:w="5955" w:type="dxa"/>
            <w:gridSpan w:val="8"/>
            <w:tcBorders>
              <w:top w:val="single" w:sz="4" w:space="0" w:color="auto"/>
              <w:right w:val="single" w:sz="4" w:space="0" w:color="auto"/>
            </w:tcBorders>
          </w:tcPr>
          <w:p w14:paraId="47D7E039" w14:textId="77777777" w:rsidR="006B2D02" w:rsidRPr="00913BB3" w:rsidRDefault="006B2D02" w:rsidP="00914E0C">
            <w:pPr>
              <w:pStyle w:val="TAC"/>
            </w:pPr>
            <w:r w:rsidRPr="00913BB3">
              <w:t>Parameter contents</w:t>
            </w:r>
          </w:p>
        </w:tc>
        <w:tc>
          <w:tcPr>
            <w:tcW w:w="1560" w:type="dxa"/>
            <w:tcBorders>
              <w:top w:val="nil"/>
              <w:left w:val="nil"/>
              <w:bottom w:val="nil"/>
              <w:right w:val="nil"/>
            </w:tcBorders>
          </w:tcPr>
          <w:p w14:paraId="3FC1C7C5" w14:textId="77777777" w:rsidR="006B2D02" w:rsidRPr="00913BB3" w:rsidRDefault="006B2D02" w:rsidP="00914E0C">
            <w:pPr>
              <w:pStyle w:val="TAL"/>
            </w:pPr>
            <w:r w:rsidRPr="00913BB3">
              <w:t>octet 9</w:t>
            </w:r>
          </w:p>
          <w:p w14:paraId="08199AF9" w14:textId="77777777" w:rsidR="006B2D02" w:rsidRPr="00913BB3" w:rsidRDefault="006B2D02" w:rsidP="00914E0C">
            <w:pPr>
              <w:pStyle w:val="TAL"/>
            </w:pPr>
          </w:p>
          <w:p w14:paraId="595B0418" w14:textId="77777777" w:rsidR="006B2D02" w:rsidRPr="00913BB3" w:rsidRDefault="006B2D02" w:rsidP="00914E0C">
            <w:pPr>
              <w:pStyle w:val="TAL"/>
            </w:pPr>
            <w:r w:rsidRPr="00913BB3">
              <w:t>octet m</w:t>
            </w:r>
          </w:p>
        </w:tc>
      </w:tr>
    </w:tbl>
    <w:p w14:paraId="381E45DD" w14:textId="77777777" w:rsidR="006B2D02" w:rsidRPr="00913BB3" w:rsidRDefault="006B2D02" w:rsidP="006B2D02">
      <w:pPr>
        <w:pStyle w:val="TF"/>
      </w:pPr>
      <w:r w:rsidRPr="00913BB3">
        <w:t>Figure 9.11.4.12.4: Parameter</w:t>
      </w:r>
    </w:p>
    <w:p w14:paraId="7C6AF796" w14:textId="77777777" w:rsidR="006B2D02" w:rsidRPr="00913BB3" w:rsidRDefault="006B2D02" w:rsidP="006B2D02">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6B2D02" w:rsidRPr="00913BB3" w14:paraId="71C7B0BB" w14:textId="77777777" w:rsidTr="00914E0C">
        <w:trPr>
          <w:jc w:val="center"/>
        </w:trPr>
        <w:tc>
          <w:tcPr>
            <w:tcW w:w="7167" w:type="dxa"/>
          </w:tcPr>
          <w:p w14:paraId="2EA9408F" w14:textId="77777777" w:rsidR="006B2D02" w:rsidRPr="00913BB3" w:rsidRDefault="006B2D02" w:rsidP="00914E0C">
            <w:pPr>
              <w:pStyle w:val="TAL"/>
            </w:pPr>
            <w:r w:rsidRPr="00913BB3">
              <w:t>QoS flow identifier (QFI) (bits 6 to 1 of octet 4)</w:t>
            </w:r>
          </w:p>
          <w:p w14:paraId="2E1E8C96" w14:textId="77777777" w:rsidR="006B2D02" w:rsidRPr="00913BB3" w:rsidRDefault="006B2D02" w:rsidP="00914E0C">
            <w:pPr>
              <w:pStyle w:val="TAL"/>
            </w:pPr>
            <w:r w:rsidRPr="00913BB3">
              <w:t>QFI field contains the QoS flow identifier.</w:t>
            </w:r>
          </w:p>
          <w:p w14:paraId="650419C7" w14:textId="77777777" w:rsidR="006B2D02" w:rsidRPr="00913BB3" w:rsidRDefault="006B2D02" w:rsidP="00914E0C">
            <w:pPr>
              <w:pStyle w:val="TAL"/>
            </w:pPr>
            <w:r w:rsidRPr="00913BB3">
              <w:t>Bits</w:t>
            </w:r>
          </w:p>
          <w:p w14:paraId="695DC57A" w14:textId="77777777" w:rsidR="006B2D02" w:rsidRPr="00913BB3" w:rsidRDefault="006B2D02" w:rsidP="00914E0C">
            <w:pPr>
              <w:pStyle w:val="TAL"/>
            </w:pPr>
            <w:r w:rsidRPr="00913BB3">
              <w:t>6 5 4 3 2 1</w:t>
            </w:r>
          </w:p>
          <w:p w14:paraId="4D6DBF86" w14:textId="77777777" w:rsidR="006B2D02" w:rsidRPr="00913BB3" w:rsidRDefault="006B2D02" w:rsidP="00914E0C">
            <w:pPr>
              <w:pStyle w:val="TAL"/>
            </w:pPr>
            <w:r w:rsidRPr="00913BB3">
              <w:t>0 0 0 0 0 0</w:t>
            </w:r>
            <w:r w:rsidRPr="00913BB3">
              <w:tab/>
              <w:t>no QoS flow identifier assigned</w:t>
            </w:r>
          </w:p>
          <w:p w14:paraId="0659483B" w14:textId="77777777" w:rsidR="006B2D02" w:rsidRPr="00913BB3" w:rsidRDefault="006B2D02" w:rsidP="00914E0C">
            <w:pPr>
              <w:pStyle w:val="TAL"/>
            </w:pPr>
            <w:r w:rsidRPr="00913BB3">
              <w:t xml:space="preserve">0 0 0 0 0 </w:t>
            </w:r>
            <w:r w:rsidRPr="00913BB3">
              <w:rPr>
                <w:rFonts w:hint="eastAsia"/>
                <w:lang w:eastAsia="zh-CN"/>
              </w:rPr>
              <w:t>1</w:t>
            </w:r>
            <w:r>
              <w:tab/>
            </w:r>
            <w:r w:rsidRPr="00913BB3">
              <w:t>QFI 1</w:t>
            </w:r>
          </w:p>
          <w:p w14:paraId="2A34BD07" w14:textId="77777777" w:rsidR="006B2D02" w:rsidRPr="00913BB3" w:rsidRDefault="006B2D02" w:rsidP="00914E0C">
            <w:pPr>
              <w:pStyle w:val="TAL"/>
            </w:pPr>
            <w:r w:rsidRPr="00913BB3">
              <w:tab/>
              <w:t>to</w:t>
            </w:r>
          </w:p>
          <w:p w14:paraId="444474DC" w14:textId="77777777" w:rsidR="006B2D02" w:rsidRPr="00913BB3" w:rsidRDefault="006B2D02" w:rsidP="00914E0C">
            <w:pPr>
              <w:pStyle w:val="TAL"/>
            </w:pPr>
            <w:r w:rsidRPr="00913BB3">
              <w:t>1 1 1 1 1 1</w:t>
            </w:r>
            <w:r>
              <w:tab/>
            </w:r>
            <w:r w:rsidRPr="00913BB3">
              <w:t>QFI 63</w:t>
            </w:r>
          </w:p>
          <w:p w14:paraId="1143E20F" w14:textId="77777777" w:rsidR="006B2D02" w:rsidRPr="00913BB3" w:rsidRDefault="006B2D02" w:rsidP="00914E0C">
            <w:pPr>
              <w:pStyle w:val="TAL"/>
            </w:pPr>
            <w:r w:rsidRPr="00913BB3">
              <w:t>The network shall not set the QFI value to 0.</w:t>
            </w:r>
          </w:p>
          <w:p w14:paraId="74440D86" w14:textId="77777777" w:rsidR="006B2D02" w:rsidRPr="00913BB3" w:rsidRDefault="006B2D02" w:rsidP="00914E0C">
            <w:pPr>
              <w:pStyle w:val="TAL"/>
            </w:pPr>
          </w:p>
        </w:tc>
      </w:tr>
      <w:tr w:rsidR="006B2D02" w:rsidRPr="00913BB3" w14:paraId="71EDCF9C" w14:textId="77777777" w:rsidTr="00914E0C">
        <w:trPr>
          <w:jc w:val="center"/>
        </w:trPr>
        <w:tc>
          <w:tcPr>
            <w:tcW w:w="7167" w:type="dxa"/>
          </w:tcPr>
          <w:p w14:paraId="14D3FB3C" w14:textId="77777777" w:rsidR="006B2D02" w:rsidRPr="00913BB3" w:rsidRDefault="006B2D02" w:rsidP="00914E0C">
            <w:pPr>
              <w:pStyle w:val="TAL"/>
            </w:pPr>
            <w:r w:rsidRPr="00913BB3">
              <w:t>Operation code (bits 8 to 6 of octet 5)</w:t>
            </w:r>
          </w:p>
          <w:p w14:paraId="2359E5AB" w14:textId="77777777" w:rsidR="006B2D02" w:rsidRPr="00913BB3" w:rsidRDefault="006B2D02" w:rsidP="00914E0C">
            <w:pPr>
              <w:pStyle w:val="TAL"/>
            </w:pPr>
            <w:r w:rsidRPr="00913BB3">
              <w:t>Bits</w:t>
            </w:r>
          </w:p>
          <w:p w14:paraId="4ACCA5CA" w14:textId="77777777" w:rsidR="006B2D02" w:rsidRPr="00913BB3" w:rsidRDefault="006B2D02" w:rsidP="00914E0C">
            <w:pPr>
              <w:pStyle w:val="TAL"/>
            </w:pPr>
            <w:r w:rsidRPr="00913BB3">
              <w:t>8 7 6</w:t>
            </w:r>
          </w:p>
          <w:p w14:paraId="280119F7" w14:textId="77777777" w:rsidR="006B2D02" w:rsidRPr="00913BB3" w:rsidRDefault="006B2D02" w:rsidP="00914E0C">
            <w:pPr>
              <w:pStyle w:val="TAL"/>
            </w:pPr>
            <w:r w:rsidRPr="00913BB3">
              <w:t>0 0 1</w:t>
            </w:r>
            <w:r w:rsidRPr="00913BB3">
              <w:tab/>
              <w:t>Create new QoS flow description</w:t>
            </w:r>
          </w:p>
          <w:p w14:paraId="4D4DDB91" w14:textId="77777777" w:rsidR="006B2D02" w:rsidRPr="00913BB3" w:rsidRDefault="006B2D02" w:rsidP="00914E0C">
            <w:pPr>
              <w:pStyle w:val="TAL"/>
            </w:pPr>
            <w:r w:rsidRPr="00913BB3">
              <w:t>0 1 0</w:t>
            </w:r>
            <w:r w:rsidRPr="00913BB3">
              <w:tab/>
              <w:t>Delete existing QoS flow description</w:t>
            </w:r>
          </w:p>
          <w:p w14:paraId="3EED246A" w14:textId="77777777" w:rsidR="006B2D02" w:rsidRPr="00913BB3" w:rsidRDefault="006B2D02" w:rsidP="00914E0C">
            <w:pPr>
              <w:pStyle w:val="TAL"/>
            </w:pPr>
            <w:r w:rsidRPr="00913BB3">
              <w:t>0 1 1</w:t>
            </w:r>
            <w:r w:rsidRPr="00913BB3">
              <w:tab/>
              <w:t>Modify existing QoS flow description</w:t>
            </w:r>
          </w:p>
          <w:p w14:paraId="2A9ACF13" w14:textId="77777777" w:rsidR="006B2D02" w:rsidRPr="00913BB3" w:rsidRDefault="006B2D02" w:rsidP="00914E0C">
            <w:pPr>
              <w:pStyle w:val="TAL"/>
            </w:pPr>
            <w:r w:rsidRPr="00913BB3">
              <w:t>All other values are reserved.</w:t>
            </w:r>
          </w:p>
          <w:p w14:paraId="1006DA35" w14:textId="77777777" w:rsidR="006B2D02" w:rsidRPr="00913BB3" w:rsidRDefault="006B2D02" w:rsidP="00914E0C">
            <w:pPr>
              <w:pStyle w:val="TAL"/>
            </w:pPr>
          </w:p>
        </w:tc>
      </w:tr>
      <w:tr w:rsidR="006B2D02" w:rsidRPr="00913BB3" w14:paraId="3F6F45B8" w14:textId="77777777" w:rsidTr="00914E0C">
        <w:trPr>
          <w:jc w:val="center"/>
        </w:trPr>
        <w:tc>
          <w:tcPr>
            <w:tcW w:w="7167" w:type="dxa"/>
          </w:tcPr>
          <w:p w14:paraId="4B4281E4" w14:textId="77777777" w:rsidR="006B2D02" w:rsidRPr="00913BB3" w:rsidRDefault="006B2D02" w:rsidP="00914E0C">
            <w:pPr>
              <w:pStyle w:val="TAL"/>
            </w:pPr>
            <w:r w:rsidRPr="00913BB3">
              <w:t>E bit (bit 7 of octet 6)</w:t>
            </w:r>
          </w:p>
          <w:p w14:paraId="517DE929" w14:textId="77777777" w:rsidR="006B2D02" w:rsidRPr="00913BB3" w:rsidRDefault="006B2D02" w:rsidP="00914E0C">
            <w:pPr>
              <w:pStyle w:val="TAL"/>
            </w:pPr>
            <w:r w:rsidRPr="00913BB3">
              <w:t>For the "create new QoS flow description" operation, the E bit is encoded as follows:</w:t>
            </w:r>
          </w:p>
          <w:p w14:paraId="6666A1DC" w14:textId="77777777" w:rsidR="006B2D02" w:rsidRPr="00913BB3" w:rsidRDefault="006B2D02" w:rsidP="00914E0C">
            <w:pPr>
              <w:pStyle w:val="TAL"/>
            </w:pPr>
            <w:r w:rsidRPr="00913BB3">
              <w:t>Bit</w:t>
            </w:r>
            <w:r w:rsidRPr="00913BB3">
              <w:br/>
              <w:t>7</w:t>
            </w:r>
          </w:p>
          <w:p w14:paraId="0A5C5835" w14:textId="77777777" w:rsidR="006B2D02" w:rsidRPr="00913BB3" w:rsidRDefault="006B2D02" w:rsidP="00914E0C">
            <w:pPr>
              <w:pStyle w:val="TAL"/>
            </w:pPr>
            <w:r w:rsidRPr="00913BB3">
              <w:t>0</w:t>
            </w:r>
            <w:r w:rsidRPr="00913BB3">
              <w:tab/>
              <w:t>reserved</w:t>
            </w:r>
          </w:p>
          <w:p w14:paraId="13B09038" w14:textId="77777777" w:rsidR="006B2D02" w:rsidRPr="00913BB3" w:rsidRDefault="006B2D02" w:rsidP="00914E0C">
            <w:pPr>
              <w:pStyle w:val="TAL"/>
            </w:pPr>
            <w:r w:rsidRPr="00913BB3">
              <w:t>1</w:t>
            </w:r>
            <w:r w:rsidRPr="00913BB3">
              <w:tab/>
              <w:t>parameters list is included</w:t>
            </w:r>
          </w:p>
          <w:p w14:paraId="77997933" w14:textId="77777777" w:rsidR="006B2D02" w:rsidRPr="00913BB3" w:rsidRDefault="006B2D02" w:rsidP="00914E0C">
            <w:pPr>
              <w:pStyle w:val="TAL"/>
            </w:pPr>
          </w:p>
          <w:p w14:paraId="55CB96F5" w14:textId="77777777" w:rsidR="006B2D02" w:rsidRPr="00913BB3" w:rsidRDefault="006B2D02" w:rsidP="00914E0C">
            <w:pPr>
              <w:pStyle w:val="TAL"/>
            </w:pPr>
            <w:r w:rsidRPr="00913BB3">
              <w:t>For the "Delete existing QoS flow description" operation, the E bit is encoded as follows:</w:t>
            </w:r>
          </w:p>
          <w:p w14:paraId="7E6B1189" w14:textId="77777777" w:rsidR="006B2D02" w:rsidRPr="00913BB3" w:rsidRDefault="006B2D02" w:rsidP="00914E0C">
            <w:pPr>
              <w:pStyle w:val="TAL"/>
            </w:pPr>
            <w:r w:rsidRPr="00913BB3">
              <w:t>Bit</w:t>
            </w:r>
            <w:r w:rsidRPr="00913BB3">
              <w:br/>
              <w:t>7</w:t>
            </w:r>
          </w:p>
          <w:p w14:paraId="6C8CC17C" w14:textId="77777777" w:rsidR="006B2D02" w:rsidRPr="00913BB3" w:rsidRDefault="006B2D02" w:rsidP="00914E0C">
            <w:pPr>
              <w:pStyle w:val="TAL"/>
            </w:pPr>
            <w:r w:rsidRPr="00913BB3">
              <w:t>0</w:t>
            </w:r>
            <w:r w:rsidRPr="00913BB3">
              <w:tab/>
              <w:t>parameters list is not included</w:t>
            </w:r>
          </w:p>
          <w:p w14:paraId="6EE790AE" w14:textId="77777777" w:rsidR="006B2D02" w:rsidRPr="00913BB3" w:rsidRDefault="006B2D02" w:rsidP="00914E0C">
            <w:pPr>
              <w:pStyle w:val="TAL"/>
            </w:pPr>
            <w:r w:rsidRPr="00913BB3">
              <w:t>1</w:t>
            </w:r>
            <w:r w:rsidRPr="00913BB3">
              <w:tab/>
              <w:t>reserved</w:t>
            </w:r>
          </w:p>
          <w:p w14:paraId="44A64CEF" w14:textId="77777777" w:rsidR="006B2D02" w:rsidRPr="00913BB3" w:rsidRDefault="006B2D02" w:rsidP="00914E0C">
            <w:pPr>
              <w:pStyle w:val="TAL"/>
            </w:pPr>
          </w:p>
          <w:p w14:paraId="3AE2520E" w14:textId="77777777" w:rsidR="006B2D02" w:rsidRPr="00913BB3" w:rsidRDefault="006B2D02" w:rsidP="00914E0C">
            <w:pPr>
              <w:pStyle w:val="TAL"/>
            </w:pPr>
            <w:r w:rsidRPr="00913BB3">
              <w:t>For the "modify existing QoS flow description" operation, the E bit is encoded as follows:</w:t>
            </w:r>
          </w:p>
          <w:p w14:paraId="1772A5C6" w14:textId="77777777" w:rsidR="006B2D02" w:rsidRPr="00913BB3" w:rsidRDefault="006B2D02" w:rsidP="00914E0C">
            <w:pPr>
              <w:pStyle w:val="TAL"/>
            </w:pPr>
            <w:r w:rsidRPr="00913BB3">
              <w:t>Bit</w:t>
            </w:r>
            <w:r w:rsidRPr="00913BB3">
              <w:br/>
              <w:t>7</w:t>
            </w:r>
          </w:p>
          <w:p w14:paraId="244E69BC" w14:textId="77777777" w:rsidR="006B2D02" w:rsidRPr="00913BB3" w:rsidRDefault="006B2D02" w:rsidP="00914E0C">
            <w:pPr>
              <w:pStyle w:val="TAL"/>
            </w:pPr>
            <w:r w:rsidRPr="00913BB3">
              <w:t>0</w:t>
            </w:r>
            <w:r w:rsidRPr="00913BB3">
              <w:tab/>
              <w:t>extension of previously provided parameters</w:t>
            </w:r>
          </w:p>
          <w:p w14:paraId="6F3B0BBD" w14:textId="77777777" w:rsidR="006B2D02" w:rsidRPr="00913BB3" w:rsidRDefault="006B2D02" w:rsidP="00914E0C">
            <w:pPr>
              <w:pStyle w:val="TAL"/>
            </w:pPr>
            <w:r w:rsidRPr="00913BB3">
              <w:t>1</w:t>
            </w:r>
            <w:r w:rsidRPr="00913BB3">
              <w:tab/>
              <w:t>replacement of all previously provided parameters</w:t>
            </w:r>
          </w:p>
          <w:p w14:paraId="473E4593" w14:textId="77777777" w:rsidR="006B2D02" w:rsidRPr="00913BB3" w:rsidRDefault="006B2D02" w:rsidP="00914E0C">
            <w:pPr>
              <w:pStyle w:val="TAL"/>
            </w:pPr>
          </w:p>
          <w:p w14:paraId="3AFFF23E" w14:textId="77777777" w:rsidR="006B2D02" w:rsidRPr="00913BB3" w:rsidRDefault="006B2D02" w:rsidP="00914E0C">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07FD0633" w14:textId="77777777" w:rsidR="006B2D02" w:rsidRPr="00913BB3" w:rsidRDefault="006B2D02" w:rsidP="00914E0C">
            <w:pPr>
              <w:pStyle w:val="TAL"/>
            </w:pPr>
          </w:p>
          <w:p w14:paraId="10E3858F" w14:textId="77777777" w:rsidR="006B2D02" w:rsidRPr="00913BB3" w:rsidRDefault="006B2D02" w:rsidP="00914E0C">
            <w:pPr>
              <w:pStyle w:val="TAL"/>
            </w:pPr>
            <w:r w:rsidRPr="00913BB3">
              <w:t>Number of parameters (bits 6 to 1 of octet 6)</w:t>
            </w:r>
          </w:p>
          <w:p w14:paraId="038766D1" w14:textId="77777777" w:rsidR="006B2D02" w:rsidRPr="00913BB3" w:rsidRDefault="006B2D02" w:rsidP="00914E0C">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7C800550" w14:textId="77777777" w:rsidR="006B2D02" w:rsidRPr="00913BB3" w:rsidRDefault="006B2D02" w:rsidP="00914E0C">
            <w:pPr>
              <w:pStyle w:val="TAL"/>
            </w:pPr>
          </w:p>
          <w:p w14:paraId="5658C067" w14:textId="77777777" w:rsidR="006B2D02" w:rsidRPr="00913BB3" w:rsidRDefault="006B2D02" w:rsidP="00914E0C">
            <w:pPr>
              <w:pStyle w:val="TAL"/>
            </w:pPr>
            <w:r w:rsidRPr="00913BB3">
              <w:t>Parameters list (octets 7 to u)</w:t>
            </w:r>
          </w:p>
          <w:p w14:paraId="25DA1074" w14:textId="77777777" w:rsidR="006B2D02" w:rsidRPr="00913BB3" w:rsidRDefault="006B2D02" w:rsidP="00914E0C">
            <w:pPr>
              <w:pStyle w:val="TAL"/>
            </w:pPr>
            <w:r w:rsidRPr="00913BB3">
              <w:t>The parameters list contains a variable number of parameters.</w:t>
            </w:r>
          </w:p>
          <w:p w14:paraId="39B5EE3C" w14:textId="77777777" w:rsidR="006B2D02" w:rsidRPr="00913BB3" w:rsidRDefault="006B2D02" w:rsidP="00914E0C">
            <w:pPr>
              <w:pStyle w:val="TAL"/>
            </w:pPr>
          </w:p>
          <w:p w14:paraId="13814133" w14:textId="77777777" w:rsidR="006B2D02" w:rsidRPr="00913BB3" w:rsidRDefault="006B2D02" w:rsidP="00914E0C">
            <w:pPr>
              <w:pStyle w:val="TAL"/>
            </w:pPr>
            <w:r w:rsidRPr="00913BB3">
              <w:t>Each parameter included in the parameters list is of variable length and consists of:</w:t>
            </w:r>
          </w:p>
          <w:p w14:paraId="60AF0D5A" w14:textId="77777777" w:rsidR="006B2D02" w:rsidRPr="00913BB3" w:rsidRDefault="006B2D02" w:rsidP="00914E0C">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36A02F01" w14:textId="77777777" w:rsidR="006B2D02" w:rsidRPr="00913BB3" w:rsidRDefault="006B2D02" w:rsidP="00914E0C">
            <w:pPr>
              <w:pStyle w:val="TAL"/>
            </w:pPr>
          </w:p>
          <w:p w14:paraId="3A381620" w14:textId="77777777" w:rsidR="006B2D02" w:rsidRPr="00913BB3" w:rsidRDefault="006B2D02" w:rsidP="00914E0C">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4B59E86" w14:textId="77777777" w:rsidR="006B2D02" w:rsidRPr="00913BB3" w:rsidRDefault="006B2D02" w:rsidP="00914E0C">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168F2671" w14:textId="77777777" w:rsidR="006B2D02" w:rsidRPr="00913BB3" w:rsidRDefault="006B2D02" w:rsidP="00914E0C">
            <w:pPr>
              <w:pStyle w:val="TAL"/>
            </w:pPr>
            <w:r w:rsidRPr="00913BB3">
              <w:t>-</w:t>
            </w:r>
            <w:r w:rsidRPr="00913BB3">
              <w:tab/>
              <w:t>03H (GFBR downlink);</w:t>
            </w:r>
          </w:p>
          <w:p w14:paraId="0CC27387" w14:textId="77777777" w:rsidR="006B2D02" w:rsidRPr="00913BB3" w:rsidRDefault="006B2D02" w:rsidP="00914E0C">
            <w:pPr>
              <w:pStyle w:val="TAL"/>
            </w:pPr>
            <w:r w:rsidRPr="00913BB3">
              <w:t>-</w:t>
            </w:r>
            <w:r w:rsidRPr="00913BB3">
              <w:tab/>
              <w:t>04H (MFBR uplink);</w:t>
            </w:r>
          </w:p>
          <w:p w14:paraId="1AD6B78B" w14:textId="77777777" w:rsidR="006B2D02" w:rsidRPr="00913BB3" w:rsidRDefault="006B2D02" w:rsidP="00914E0C">
            <w:pPr>
              <w:pStyle w:val="TAL"/>
            </w:pPr>
            <w:r w:rsidRPr="00913BB3">
              <w:t>-</w:t>
            </w:r>
            <w:r w:rsidRPr="00913BB3">
              <w:tab/>
              <w:t>05H (MFBR downlink);</w:t>
            </w:r>
          </w:p>
          <w:p w14:paraId="3A4C1D7F" w14:textId="77777777" w:rsidR="006B2D02" w:rsidRPr="00913BB3" w:rsidRDefault="006B2D02" w:rsidP="00914E0C">
            <w:pPr>
              <w:pStyle w:val="TAL"/>
            </w:pPr>
            <w:r w:rsidRPr="00913BB3">
              <w:t>-</w:t>
            </w:r>
            <w:r w:rsidRPr="00913BB3">
              <w:tab/>
              <w:t>06H (</w:t>
            </w:r>
            <w:r w:rsidRPr="00913BB3">
              <w:rPr>
                <w:noProof/>
                <w:lang w:val="en-US"/>
              </w:rPr>
              <w:t>Averaging window</w:t>
            </w:r>
            <w:r w:rsidRPr="00913BB3">
              <w:t>); and</w:t>
            </w:r>
          </w:p>
          <w:p w14:paraId="15146E5A" w14:textId="77777777" w:rsidR="006B2D02" w:rsidRPr="00913BB3" w:rsidRDefault="006B2D02" w:rsidP="00914E0C">
            <w:pPr>
              <w:pStyle w:val="TAL"/>
            </w:pPr>
            <w:r w:rsidRPr="00913BB3">
              <w:t>-</w:t>
            </w:r>
            <w:r w:rsidRPr="00913BB3">
              <w:tab/>
              <w:t>07H (</w:t>
            </w:r>
            <w:r w:rsidRPr="00913BB3">
              <w:rPr>
                <w:rFonts w:hint="eastAsia"/>
              </w:rPr>
              <w:t>EPS bearer identity</w:t>
            </w:r>
            <w:r w:rsidRPr="00913BB3">
              <w:t>).</w:t>
            </w:r>
          </w:p>
          <w:p w14:paraId="4BDA24AC" w14:textId="77777777" w:rsidR="006B2D02" w:rsidRPr="00913BB3" w:rsidRDefault="006B2D02" w:rsidP="00914E0C">
            <w:pPr>
              <w:pStyle w:val="TAL"/>
            </w:pPr>
          </w:p>
          <w:p w14:paraId="0ABDBA3F" w14:textId="77777777" w:rsidR="006B2D02" w:rsidRPr="00913BB3" w:rsidRDefault="006B2D02" w:rsidP="00914E0C">
            <w:pPr>
              <w:pStyle w:val="TAL"/>
            </w:pPr>
            <w:r w:rsidRPr="00913BB3">
              <w:t>If the parameters list contains a parameter identifier that is not supported by the receiving entity the corresponding parameter shall be discarded.</w:t>
            </w:r>
          </w:p>
          <w:p w14:paraId="2B9EBB9C" w14:textId="77777777" w:rsidR="006B2D02" w:rsidRPr="00913BB3" w:rsidRDefault="006B2D02" w:rsidP="00914E0C">
            <w:pPr>
              <w:pStyle w:val="TAL"/>
            </w:pPr>
            <w:r w:rsidRPr="00913BB3">
              <w:t>The length of parameter contents field contains the binary coded representation of the length of the parameter contents field. The first bit in transmission order is the most significant bit.</w:t>
            </w:r>
          </w:p>
          <w:p w14:paraId="03901668" w14:textId="77777777" w:rsidR="006B2D02" w:rsidRPr="00913BB3" w:rsidRDefault="006B2D02" w:rsidP="00914E0C">
            <w:pPr>
              <w:pStyle w:val="TAL"/>
            </w:pPr>
          </w:p>
          <w:p w14:paraId="49B8593D" w14:textId="77777777" w:rsidR="006B2D02" w:rsidRPr="00913BB3" w:rsidRDefault="006B2D02" w:rsidP="00914E0C">
            <w:pPr>
              <w:pStyle w:val="TAL"/>
            </w:pPr>
            <w:r w:rsidRPr="00913BB3">
              <w:t>When the parameter identifier indicates 5QI, the parameter contents field contains the binary representation of 5G QoS identifier (5QI) that is one octet in length.</w:t>
            </w:r>
          </w:p>
          <w:p w14:paraId="4044619C" w14:textId="77777777" w:rsidR="006B2D02" w:rsidRPr="00913BB3" w:rsidRDefault="006B2D02" w:rsidP="00914E0C">
            <w:pPr>
              <w:pStyle w:val="TAL"/>
            </w:pPr>
          </w:p>
          <w:p w14:paraId="1A617F75" w14:textId="77777777" w:rsidR="006B2D02" w:rsidRPr="00913BB3" w:rsidRDefault="006B2D02" w:rsidP="00914E0C">
            <w:pPr>
              <w:pStyle w:val="TAL"/>
              <w:rPr>
                <w:lang w:eastAsia="ja-JP"/>
              </w:rPr>
            </w:pPr>
            <w:r w:rsidRPr="00913BB3">
              <w:t>5QI:</w:t>
            </w:r>
          </w:p>
          <w:p w14:paraId="2963608E" w14:textId="77777777" w:rsidR="006B2D02" w:rsidRPr="00913BB3" w:rsidRDefault="006B2D02" w:rsidP="00914E0C">
            <w:pPr>
              <w:pStyle w:val="TAL"/>
            </w:pPr>
            <w:r w:rsidRPr="00913BB3">
              <w:t>Bits</w:t>
            </w:r>
          </w:p>
          <w:p w14:paraId="647BF223" w14:textId="77777777" w:rsidR="006B2D02" w:rsidRPr="00913BB3" w:rsidRDefault="006B2D02" w:rsidP="00914E0C">
            <w:pPr>
              <w:pStyle w:val="TAL"/>
            </w:pPr>
            <w:r w:rsidRPr="00913BB3">
              <w:t>8 7 6 5 4 3 2 1</w:t>
            </w:r>
          </w:p>
          <w:p w14:paraId="02051EA8" w14:textId="77777777" w:rsidR="006B2D02" w:rsidRPr="00913BB3" w:rsidRDefault="006B2D02" w:rsidP="00914E0C">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975C2C3"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r>
            <w:r w:rsidRPr="00913BB3">
              <w:rPr>
                <w:lang w:val="it-IT" w:eastAsia="ja-JP"/>
              </w:rPr>
              <w:t>5QI 1</w:t>
            </w:r>
          </w:p>
          <w:p w14:paraId="55BD815E"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r>
            <w:r w:rsidRPr="00913BB3">
              <w:rPr>
                <w:lang w:val="it-IT" w:eastAsia="ja-JP"/>
              </w:rPr>
              <w:t>5QI 2</w:t>
            </w:r>
          </w:p>
          <w:p w14:paraId="6218CB6A"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0 1 1</w:t>
            </w:r>
            <w:r>
              <w:rPr>
                <w:lang w:val="it-IT" w:eastAsia="ja-JP"/>
              </w:rPr>
              <w:tab/>
            </w:r>
            <w:r w:rsidRPr="00913BB3">
              <w:rPr>
                <w:lang w:val="it-IT" w:eastAsia="ja-JP"/>
              </w:rPr>
              <w:t>5QI 3</w:t>
            </w:r>
          </w:p>
          <w:p w14:paraId="6C407A4C"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0 0</w:t>
            </w:r>
            <w:r>
              <w:rPr>
                <w:lang w:val="it-IT" w:eastAsia="ja-JP"/>
              </w:rPr>
              <w:tab/>
            </w:r>
            <w:r w:rsidRPr="00913BB3">
              <w:rPr>
                <w:lang w:val="it-IT" w:eastAsia="ja-JP"/>
              </w:rPr>
              <w:t>5QI 4</w:t>
            </w:r>
          </w:p>
          <w:p w14:paraId="00A098D2" w14:textId="77777777" w:rsidR="006B2D02" w:rsidRPr="00913BB3" w:rsidRDefault="006B2D02" w:rsidP="00914E0C">
            <w:pPr>
              <w:pStyle w:val="TAL"/>
              <w:rPr>
                <w:lang w:val="it-IT" w:eastAsia="ja-JP"/>
              </w:rPr>
            </w:pPr>
            <w:r w:rsidRPr="00913BB3">
              <w:rPr>
                <w:lang w:val="it-IT"/>
              </w:rPr>
              <w:t xml:space="preserve">0 0 0 0 0 </w:t>
            </w:r>
            <w:r w:rsidRPr="00913BB3">
              <w:rPr>
                <w:lang w:val="it-IT" w:eastAsia="ja-JP"/>
              </w:rPr>
              <w:t>1 0 1</w:t>
            </w:r>
            <w:r>
              <w:rPr>
                <w:lang w:val="it-IT" w:eastAsia="ja-JP"/>
              </w:rPr>
              <w:tab/>
            </w:r>
            <w:r w:rsidRPr="00913BB3">
              <w:rPr>
                <w:lang w:val="it-IT" w:eastAsia="ja-JP"/>
              </w:rPr>
              <w:t>5QI 5</w:t>
            </w:r>
          </w:p>
          <w:p w14:paraId="2C135049"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1 0</w:t>
            </w:r>
            <w:r>
              <w:rPr>
                <w:lang w:val="it-IT" w:eastAsia="ja-JP"/>
              </w:rPr>
              <w:tab/>
            </w:r>
            <w:r w:rsidRPr="00913BB3">
              <w:rPr>
                <w:lang w:val="it-IT" w:eastAsia="ja-JP"/>
              </w:rPr>
              <w:t>5QI 6</w:t>
            </w:r>
          </w:p>
          <w:p w14:paraId="7BFBC97F"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1 1</w:t>
            </w:r>
            <w:r>
              <w:rPr>
                <w:lang w:val="it-IT" w:eastAsia="ja-JP"/>
              </w:rPr>
              <w:tab/>
            </w:r>
            <w:r w:rsidRPr="00913BB3">
              <w:rPr>
                <w:lang w:val="it-IT" w:eastAsia="ja-JP"/>
              </w:rPr>
              <w:t>5QI 7</w:t>
            </w:r>
          </w:p>
          <w:p w14:paraId="056E15B3"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1 0 0 0</w:t>
            </w:r>
            <w:r>
              <w:rPr>
                <w:lang w:val="it-IT" w:eastAsia="ja-JP"/>
              </w:rPr>
              <w:tab/>
            </w:r>
            <w:r w:rsidRPr="00913BB3">
              <w:rPr>
                <w:lang w:val="it-IT" w:eastAsia="ja-JP"/>
              </w:rPr>
              <w:t>5QI 8</w:t>
            </w:r>
          </w:p>
          <w:p w14:paraId="6B4315F8"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1 0 0 1</w:t>
            </w:r>
            <w:r>
              <w:rPr>
                <w:lang w:val="it-IT" w:eastAsia="ja-JP"/>
              </w:rPr>
              <w:tab/>
            </w:r>
            <w:r w:rsidRPr="00913BB3">
              <w:rPr>
                <w:lang w:val="it-IT" w:eastAsia="ja-JP"/>
              </w:rPr>
              <w:t>5QI 9</w:t>
            </w:r>
          </w:p>
          <w:p w14:paraId="07AEAFCD" w14:textId="77777777" w:rsidR="006B2D02" w:rsidRPr="00913BB3" w:rsidRDefault="006B2D02" w:rsidP="00914E0C">
            <w:pPr>
              <w:pStyle w:val="TAL"/>
              <w:rPr>
                <w:lang w:eastAsia="ja-JP"/>
              </w:rPr>
            </w:pPr>
            <w:r w:rsidRPr="00913BB3">
              <w:rPr>
                <w:lang w:eastAsia="ja-JP"/>
              </w:rPr>
              <w:t>0 0 0 0 1 0 1 0</w:t>
            </w:r>
          </w:p>
          <w:p w14:paraId="539B03BE"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7CEB79AB" w14:textId="77777777" w:rsidR="006B2D02" w:rsidRPr="00913BB3" w:rsidRDefault="006B2D02" w:rsidP="00914E0C">
            <w:pPr>
              <w:pStyle w:val="TAL"/>
              <w:rPr>
                <w:lang w:val="it-IT"/>
              </w:rPr>
            </w:pPr>
            <w:r w:rsidRPr="00913BB3">
              <w:rPr>
                <w:lang w:val="it-IT"/>
              </w:rPr>
              <w:t xml:space="preserve">0 1 0 0 </w:t>
            </w:r>
            <w:r w:rsidRPr="00913BB3">
              <w:rPr>
                <w:lang w:val="it-IT" w:eastAsia="ja-JP"/>
              </w:rPr>
              <w:t>0 0 0 0</w:t>
            </w:r>
          </w:p>
          <w:p w14:paraId="70A799AB"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0 0 1</w:t>
            </w:r>
            <w:r>
              <w:rPr>
                <w:lang w:val="it-IT" w:eastAsia="ja-JP"/>
              </w:rPr>
              <w:tab/>
            </w:r>
            <w:r w:rsidRPr="00913BB3">
              <w:rPr>
                <w:lang w:val="it-IT" w:eastAsia="ja-JP"/>
              </w:rPr>
              <w:t>5QI 65</w:t>
            </w:r>
          </w:p>
          <w:p w14:paraId="68BF1B65"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0 1 0</w:t>
            </w:r>
            <w:r>
              <w:rPr>
                <w:lang w:val="it-IT" w:eastAsia="ja-JP"/>
              </w:rPr>
              <w:tab/>
            </w:r>
            <w:r w:rsidRPr="00913BB3">
              <w:rPr>
                <w:lang w:val="it-IT" w:eastAsia="ja-JP"/>
              </w:rPr>
              <w:t>5QI 66</w:t>
            </w:r>
          </w:p>
          <w:p w14:paraId="068AEFA6"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1B1873BF" w14:textId="77777777" w:rsidR="006B2D02" w:rsidRPr="00913BB3" w:rsidRDefault="006B2D02" w:rsidP="00914E0C">
            <w:pPr>
              <w:pStyle w:val="TAL"/>
              <w:rPr>
                <w:lang w:val="it-IT"/>
              </w:rPr>
            </w:pPr>
            <w:r w:rsidRPr="00913BB3">
              <w:rPr>
                <w:lang w:val="it-IT"/>
              </w:rPr>
              <w:t xml:space="preserve">0 1 0 0 </w:t>
            </w:r>
            <w:r w:rsidRPr="00913BB3">
              <w:rPr>
                <w:lang w:val="it-IT" w:eastAsia="ja-JP"/>
              </w:rPr>
              <w:t>0 1 0 0</w:t>
            </w:r>
            <w:r>
              <w:rPr>
                <w:lang w:val="it-IT" w:eastAsia="ja-JP"/>
              </w:rPr>
              <w:tab/>
              <w:t>Spare</w:t>
            </w:r>
          </w:p>
          <w:p w14:paraId="141D21F5"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1 0 1</w:t>
            </w:r>
            <w:r>
              <w:rPr>
                <w:lang w:val="it-IT" w:eastAsia="ja-JP"/>
              </w:rPr>
              <w:tab/>
            </w:r>
            <w:r w:rsidRPr="00913BB3">
              <w:rPr>
                <w:lang w:val="it-IT" w:eastAsia="ja-JP"/>
              </w:rPr>
              <w:t>5QI 69</w:t>
            </w:r>
          </w:p>
          <w:p w14:paraId="3CAC76FE"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1 1 0</w:t>
            </w:r>
            <w:r>
              <w:rPr>
                <w:lang w:val="it-IT" w:eastAsia="ja-JP"/>
              </w:rPr>
              <w:tab/>
            </w:r>
            <w:r w:rsidRPr="00913BB3">
              <w:rPr>
                <w:lang w:val="it-IT" w:eastAsia="ja-JP"/>
              </w:rPr>
              <w:t>5QI 70</w:t>
            </w:r>
          </w:p>
          <w:p w14:paraId="3F5DB096"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084C3AD2"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6F7932F9" w14:textId="77777777" w:rsidR="006B2D02" w:rsidRPr="00913BB3" w:rsidRDefault="006B2D02" w:rsidP="00914E0C">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17A56C80"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40402FA9" w14:textId="77777777" w:rsidR="006B2D02" w:rsidRPr="00913BB3" w:rsidRDefault="006B2D02" w:rsidP="00914E0C">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Pr>
                <w:lang w:val="it-IT" w:eastAsia="ja-JP"/>
              </w:rPr>
              <w:tab/>
            </w:r>
            <w:r w:rsidRPr="00913BB3">
              <w:rPr>
                <w:lang w:val="it-IT" w:eastAsia="ja-JP"/>
              </w:rPr>
              <w:t>5QI 75</w:t>
            </w:r>
          </w:p>
          <w:p w14:paraId="797132F8"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06BD465D" w14:textId="77777777" w:rsidR="006B2D02" w:rsidRPr="00913BB3" w:rsidRDefault="006B2D02" w:rsidP="00914E0C">
            <w:pPr>
              <w:pStyle w:val="TAL"/>
              <w:rPr>
                <w:lang w:eastAsia="ja-JP"/>
              </w:rPr>
            </w:pPr>
            <w:r w:rsidRPr="00913BB3">
              <w:rPr>
                <w:lang w:eastAsia="ja-JP"/>
              </w:rPr>
              <w:t xml:space="preserve">0 1 0 0 1 1 0 </w:t>
            </w:r>
            <w:r>
              <w:rPr>
                <w:lang w:eastAsia="ja-JP"/>
              </w:rPr>
              <w:t>1</w:t>
            </w:r>
          </w:p>
          <w:p w14:paraId="2641116A"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2945C8C1" w14:textId="77777777" w:rsidR="006B2D02" w:rsidRPr="00913BB3" w:rsidRDefault="006B2D02" w:rsidP="00914E0C">
            <w:pPr>
              <w:pStyle w:val="TAL"/>
              <w:rPr>
                <w:lang w:eastAsia="ja-JP"/>
              </w:rPr>
            </w:pPr>
            <w:r w:rsidRPr="00913BB3">
              <w:rPr>
                <w:lang w:eastAsia="ja-JP"/>
              </w:rPr>
              <w:t>0 1 0 0 1 1 1 0</w:t>
            </w:r>
          </w:p>
          <w:p w14:paraId="75336542" w14:textId="77777777" w:rsidR="006B2D02" w:rsidRPr="00913BB3" w:rsidRDefault="006B2D02" w:rsidP="00914E0C">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Pr>
                <w:lang w:val="it-IT" w:eastAsia="ja-JP"/>
              </w:rPr>
              <w:tab/>
            </w:r>
            <w:r w:rsidRPr="00913BB3">
              <w:rPr>
                <w:lang w:val="it-IT" w:eastAsia="ja-JP"/>
              </w:rPr>
              <w:t>5QI 79</w:t>
            </w:r>
          </w:p>
          <w:p w14:paraId="4FC08A50"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665705">
              <w:rPr>
                <w:lang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28870A49"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5FA26996"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74B97BE0"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0AD23F28"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3ECDA1E5" w14:textId="77777777" w:rsidR="006B2D02"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71C8A927"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4C581B">
              <w:rPr>
                <w:lang w:val="en-US" w:eastAsia="ja-JP"/>
              </w:rPr>
              <w:t xml:space="preserve">0 1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3A0E2AA4" w14:textId="77777777" w:rsidR="006B2D02" w:rsidRPr="00913BB3" w:rsidRDefault="006B2D02" w:rsidP="00914E0C">
            <w:pPr>
              <w:pStyle w:val="TAL"/>
              <w:rPr>
                <w:lang w:eastAsia="ja-JP"/>
              </w:rPr>
            </w:pPr>
            <w:r w:rsidRPr="00913BB3">
              <w:rPr>
                <w:lang w:eastAsia="ja-JP"/>
              </w:rPr>
              <w:t xml:space="preserve">0 1 0 1 0 </w:t>
            </w:r>
            <w:r>
              <w:rPr>
                <w:lang w:eastAsia="ja-JP"/>
              </w:rPr>
              <w:t>1</w:t>
            </w:r>
            <w:r w:rsidRPr="00913BB3">
              <w:rPr>
                <w:lang w:eastAsia="ja-JP"/>
              </w:rPr>
              <w:t xml:space="preserve"> </w:t>
            </w:r>
            <w:r>
              <w:rPr>
                <w:lang w:eastAsia="ja-JP"/>
              </w:rPr>
              <w:t>1</w:t>
            </w:r>
            <w:r w:rsidRPr="00913BB3">
              <w:rPr>
                <w:lang w:eastAsia="ja-JP"/>
              </w:rPr>
              <w:t xml:space="preserve"> </w:t>
            </w:r>
            <w:r>
              <w:rPr>
                <w:lang w:eastAsia="ja-JP"/>
              </w:rPr>
              <w:t>1</w:t>
            </w:r>
          </w:p>
          <w:p w14:paraId="4C869797"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627256AB" w14:textId="77777777" w:rsidR="006B2D02" w:rsidRPr="00913BB3" w:rsidRDefault="006B2D02" w:rsidP="00914E0C">
            <w:pPr>
              <w:pStyle w:val="TAL"/>
              <w:rPr>
                <w:lang w:eastAsia="ja-JP"/>
              </w:rPr>
            </w:pPr>
            <w:r w:rsidRPr="00913BB3">
              <w:rPr>
                <w:lang w:eastAsia="ja-JP"/>
              </w:rPr>
              <w:t>0 1 1 1 1 1 1 1</w:t>
            </w:r>
          </w:p>
          <w:p w14:paraId="5773BDA7" w14:textId="77777777" w:rsidR="006B2D02" w:rsidRPr="00913BB3" w:rsidRDefault="006B2D02" w:rsidP="00914E0C">
            <w:pPr>
              <w:pStyle w:val="TAL"/>
              <w:rPr>
                <w:lang w:eastAsia="ja-JP"/>
              </w:rPr>
            </w:pPr>
            <w:r w:rsidRPr="00913BB3">
              <w:rPr>
                <w:lang w:eastAsia="ja-JP"/>
              </w:rPr>
              <w:t>1 0 0 0 0 0 0 0</w:t>
            </w:r>
          </w:p>
          <w:p w14:paraId="0E3FA037"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Operator-specific 5QIs</w:t>
            </w:r>
          </w:p>
          <w:p w14:paraId="39F20AB7" w14:textId="77777777" w:rsidR="006B2D02" w:rsidRPr="00913BB3" w:rsidRDefault="006B2D02" w:rsidP="00914E0C">
            <w:pPr>
              <w:pStyle w:val="TAL"/>
              <w:rPr>
                <w:lang w:eastAsia="ja-JP"/>
              </w:rPr>
            </w:pPr>
            <w:r w:rsidRPr="00913BB3">
              <w:rPr>
                <w:lang w:eastAsia="ja-JP"/>
              </w:rPr>
              <w:t>1 1 1 1 1 1 1 0</w:t>
            </w:r>
          </w:p>
          <w:p w14:paraId="1591D2D1" w14:textId="77777777" w:rsidR="006B2D02" w:rsidRPr="00913BB3" w:rsidRDefault="006B2D02" w:rsidP="00914E0C">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16516895" w14:textId="77777777" w:rsidR="006B2D02" w:rsidRPr="00913BB3" w:rsidRDefault="006B2D02" w:rsidP="00914E0C">
            <w:pPr>
              <w:pStyle w:val="TAL"/>
              <w:rPr>
                <w:lang w:eastAsia="ja-JP"/>
              </w:rPr>
            </w:pPr>
          </w:p>
          <w:p w14:paraId="4C25C8A3" w14:textId="77777777" w:rsidR="006B2D02" w:rsidRPr="00913BB3" w:rsidRDefault="006B2D02" w:rsidP="00914E0C">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608EEB02" w14:textId="77777777" w:rsidR="006B2D02" w:rsidRPr="00913BB3" w:rsidRDefault="006B2D02" w:rsidP="00914E0C">
            <w:pPr>
              <w:pStyle w:val="TAL"/>
              <w:rPr>
                <w:lang w:eastAsia="ja-JP"/>
              </w:rPr>
            </w:pPr>
          </w:p>
          <w:p w14:paraId="65DA84BD" w14:textId="77777777" w:rsidR="006B2D02" w:rsidRPr="00913BB3" w:rsidRDefault="006B2D02" w:rsidP="00914E0C">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0B233EC6" w14:textId="77777777" w:rsidR="006B2D02" w:rsidRPr="00913BB3" w:rsidRDefault="006B2D02" w:rsidP="00914E0C">
            <w:pPr>
              <w:pStyle w:val="TAL"/>
            </w:pPr>
            <w:r w:rsidRPr="00913BB3">
              <w:tab/>
              <w:t>-</w:t>
            </w:r>
            <w:r w:rsidRPr="00913BB3">
              <w:tab/>
              <w:t>GBR QoS flows, if the QoS flow includes a GFBR uplink parameter</w:t>
            </w:r>
            <w:r>
              <w:t>,</w:t>
            </w:r>
            <w:r w:rsidRPr="00913BB3">
              <w:t xml:space="preserve"> a GFBR downlink parameter</w:t>
            </w:r>
            <w:r>
              <w:t>, a MFBR uplink parameter and a MFBR downlink parameter</w:t>
            </w:r>
            <w:r w:rsidRPr="00913BB3">
              <w:t>; and</w:t>
            </w:r>
          </w:p>
          <w:p w14:paraId="622BEBEC" w14:textId="77777777" w:rsidR="006B2D02" w:rsidRPr="00913BB3" w:rsidRDefault="006B2D02" w:rsidP="00914E0C">
            <w:pPr>
              <w:pStyle w:val="TAL"/>
            </w:pPr>
            <w:r w:rsidRPr="00913BB3">
              <w:tab/>
              <w:t>-</w:t>
            </w:r>
            <w:r w:rsidRPr="00913BB3">
              <w:tab/>
              <w:t xml:space="preserve">non-GBR QoS flows, if the QoS flow does not include </w:t>
            </w:r>
            <w:r>
              <w:t xml:space="preserve">any one of </w:t>
            </w:r>
            <w:r w:rsidRPr="00913BB3">
              <w:t>a GFBR uplink parameter</w:t>
            </w:r>
            <w:r>
              <w:t>,</w:t>
            </w:r>
            <w:r w:rsidRPr="00913BB3">
              <w:t xml:space="preserve"> a GFBR downlink parameter</w:t>
            </w:r>
            <w:r>
              <w:t xml:space="preserve">, a MFBR uplink parameter </w:t>
            </w:r>
            <w:r>
              <w:rPr>
                <w:rFonts w:hint="eastAsia"/>
                <w:lang w:eastAsia="zh-CN"/>
              </w:rPr>
              <w:t>or</w:t>
            </w:r>
            <w:r>
              <w:t xml:space="preserve"> a MFBR downlink parameter</w:t>
            </w:r>
            <w:r w:rsidRPr="00913BB3">
              <w:t>.</w:t>
            </w:r>
          </w:p>
          <w:p w14:paraId="4A06AD34" w14:textId="77777777" w:rsidR="006B2D02" w:rsidRPr="00913BB3" w:rsidRDefault="006B2D02" w:rsidP="00914E0C">
            <w:pPr>
              <w:pStyle w:val="TAL"/>
              <w:rPr>
                <w:lang w:eastAsia="ko-KR"/>
              </w:rPr>
            </w:pPr>
          </w:p>
          <w:p w14:paraId="7D2F7004" w14:textId="77777777" w:rsidR="006B2D02" w:rsidRPr="00913BB3" w:rsidRDefault="006B2D02" w:rsidP="00914E0C">
            <w:pPr>
              <w:pStyle w:val="TAL"/>
              <w:rPr>
                <w:lang w:eastAsia="ja-JP"/>
              </w:rPr>
            </w:pPr>
            <w:r w:rsidRPr="00913BB3">
              <w:rPr>
                <w:lang w:eastAsia="ja-JP"/>
              </w:rPr>
              <w:t>The UE shall use this chosen 5QI value for internal operations only. The UE shall use the received 5QI value in subsequent NAS signalling procedures.</w:t>
            </w:r>
          </w:p>
          <w:p w14:paraId="1FE93846" w14:textId="77777777" w:rsidR="006B2D02" w:rsidRPr="00913BB3" w:rsidRDefault="006B2D02" w:rsidP="00914E0C">
            <w:pPr>
              <w:pStyle w:val="TAL"/>
            </w:pPr>
          </w:p>
          <w:p w14:paraId="5120A1C8" w14:textId="77777777" w:rsidR="006B2D02" w:rsidRPr="00913BB3" w:rsidRDefault="006B2D02" w:rsidP="00914E0C">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BEB5304" w14:textId="77777777" w:rsidR="006B2D02" w:rsidRPr="00913BB3" w:rsidRDefault="006B2D02" w:rsidP="00914E0C">
            <w:pPr>
              <w:pStyle w:val="TAL"/>
            </w:pPr>
            <w:r w:rsidRPr="00913BB3">
              <w:t xml:space="preserve">Unit of the </w:t>
            </w:r>
            <w:r w:rsidRPr="00913BB3">
              <w:rPr>
                <w:lang w:eastAsia="ja-JP"/>
              </w:rPr>
              <w:t>guaranteed flow bit rate for uplink (octet 1)</w:t>
            </w:r>
          </w:p>
          <w:p w14:paraId="3DDCA6BB" w14:textId="77777777" w:rsidR="006B2D02" w:rsidRPr="00913BB3" w:rsidRDefault="006B2D02" w:rsidP="00914E0C">
            <w:pPr>
              <w:pStyle w:val="TAL"/>
            </w:pPr>
            <w:r w:rsidRPr="00913BB3">
              <w:t>Bits</w:t>
            </w:r>
          </w:p>
          <w:p w14:paraId="54F52B86" w14:textId="77777777" w:rsidR="006B2D02" w:rsidRPr="00913BB3" w:rsidRDefault="006B2D02" w:rsidP="00914E0C">
            <w:pPr>
              <w:pStyle w:val="TAL"/>
            </w:pPr>
            <w:r w:rsidRPr="00913BB3">
              <w:t>8 7 6 5 4 3 2 1</w:t>
            </w:r>
          </w:p>
          <w:p w14:paraId="5C939A7B" w14:textId="77777777" w:rsidR="006B2D02" w:rsidRPr="00913BB3" w:rsidRDefault="006B2D02" w:rsidP="00914E0C">
            <w:pPr>
              <w:pStyle w:val="TAL"/>
            </w:pPr>
            <w:r w:rsidRPr="00913BB3">
              <w:t>0 0 0 0 0 0 0 0</w:t>
            </w:r>
            <w:r w:rsidRPr="00913BB3">
              <w:tab/>
              <w:t>value is not used</w:t>
            </w:r>
            <w:r>
              <w:t xml:space="preserve"> (see NOTE 2)</w:t>
            </w:r>
          </w:p>
          <w:p w14:paraId="259A429E" w14:textId="77777777" w:rsidR="006B2D02" w:rsidRPr="00913BB3" w:rsidRDefault="006B2D02" w:rsidP="00914E0C">
            <w:pPr>
              <w:pStyle w:val="TAL"/>
            </w:pPr>
            <w:r w:rsidRPr="00913BB3">
              <w:t>0 0 0 0 0 0 0 1</w:t>
            </w:r>
            <w:r w:rsidRPr="00913BB3">
              <w:tab/>
              <w:t>value is incremented in multiples of 1 Kbps</w:t>
            </w:r>
          </w:p>
          <w:p w14:paraId="29FA6A63" w14:textId="77777777" w:rsidR="006B2D02" w:rsidRPr="00913BB3" w:rsidRDefault="006B2D02" w:rsidP="00914E0C">
            <w:pPr>
              <w:pStyle w:val="TAL"/>
            </w:pPr>
            <w:r w:rsidRPr="00913BB3">
              <w:t>0 0 0 0 0 0 1 0</w:t>
            </w:r>
            <w:r w:rsidRPr="00913BB3">
              <w:tab/>
              <w:t>value is incremented in multiples of 4 Kbps</w:t>
            </w:r>
          </w:p>
          <w:p w14:paraId="06D01A48" w14:textId="77777777" w:rsidR="006B2D02" w:rsidRPr="00913BB3" w:rsidRDefault="006B2D02" w:rsidP="00914E0C">
            <w:pPr>
              <w:pStyle w:val="TAL"/>
            </w:pPr>
            <w:r w:rsidRPr="00913BB3">
              <w:t>0 0 0 0 0 0 1 1</w:t>
            </w:r>
            <w:r w:rsidRPr="00913BB3">
              <w:tab/>
              <w:t>value is incremented in multiples of 16 Kbps</w:t>
            </w:r>
          </w:p>
          <w:p w14:paraId="788CE61D" w14:textId="77777777" w:rsidR="006B2D02" w:rsidRPr="00913BB3" w:rsidRDefault="006B2D02" w:rsidP="00914E0C">
            <w:pPr>
              <w:pStyle w:val="TAL"/>
            </w:pPr>
            <w:r w:rsidRPr="00913BB3">
              <w:t>0 0 0 0 0 1 0 0</w:t>
            </w:r>
            <w:r w:rsidRPr="00913BB3">
              <w:tab/>
              <w:t>value is incremented in multiples of 64 Kbps</w:t>
            </w:r>
          </w:p>
          <w:p w14:paraId="5064DBF2" w14:textId="77777777" w:rsidR="006B2D02" w:rsidRPr="00913BB3" w:rsidRDefault="006B2D02" w:rsidP="00914E0C">
            <w:pPr>
              <w:pStyle w:val="TAL"/>
            </w:pPr>
            <w:r w:rsidRPr="00913BB3">
              <w:t>0 0 0 0 0 1 0 1</w:t>
            </w:r>
            <w:r w:rsidRPr="00913BB3">
              <w:tab/>
              <w:t>value is incremented in multiples of 256 Kbps</w:t>
            </w:r>
          </w:p>
          <w:p w14:paraId="4856C508" w14:textId="77777777" w:rsidR="006B2D02" w:rsidRPr="00913BB3" w:rsidRDefault="006B2D02" w:rsidP="00914E0C">
            <w:pPr>
              <w:pStyle w:val="TAL"/>
            </w:pPr>
            <w:r w:rsidRPr="00913BB3">
              <w:t>0 0 0 0 0 1 1 0</w:t>
            </w:r>
            <w:r w:rsidRPr="00913BB3">
              <w:tab/>
              <w:t>value is incremented in multiples of 1 Mbps</w:t>
            </w:r>
          </w:p>
          <w:p w14:paraId="43D18FE2" w14:textId="77777777" w:rsidR="006B2D02" w:rsidRPr="00913BB3" w:rsidRDefault="006B2D02" w:rsidP="00914E0C">
            <w:pPr>
              <w:pStyle w:val="TAL"/>
            </w:pPr>
            <w:r w:rsidRPr="00913BB3">
              <w:t>0 0 0 0 0 1 1 1</w:t>
            </w:r>
            <w:r w:rsidRPr="00913BB3">
              <w:tab/>
              <w:t>value is incremented in multiples of 4 Mbps</w:t>
            </w:r>
          </w:p>
          <w:p w14:paraId="5989B1FC" w14:textId="77777777" w:rsidR="006B2D02" w:rsidRPr="00913BB3" w:rsidRDefault="006B2D02" w:rsidP="00914E0C">
            <w:pPr>
              <w:pStyle w:val="TAL"/>
            </w:pPr>
            <w:r w:rsidRPr="00913BB3">
              <w:t>0 0 0 0 1 0 0 0</w:t>
            </w:r>
            <w:r w:rsidRPr="00913BB3">
              <w:tab/>
              <w:t>value is incremented in multiples of 16 Mbps</w:t>
            </w:r>
          </w:p>
          <w:p w14:paraId="127DE512" w14:textId="77777777" w:rsidR="006B2D02" w:rsidRPr="00913BB3" w:rsidRDefault="006B2D02" w:rsidP="00914E0C">
            <w:pPr>
              <w:pStyle w:val="TAL"/>
            </w:pPr>
            <w:r w:rsidRPr="00913BB3">
              <w:t>0 0 0 0 1 0 0 1</w:t>
            </w:r>
            <w:r w:rsidRPr="00913BB3">
              <w:tab/>
              <w:t>value is incremented in multiples of 64 Mbps</w:t>
            </w:r>
          </w:p>
          <w:p w14:paraId="02C992D3" w14:textId="77777777" w:rsidR="006B2D02" w:rsidRPr="00913BB3" w:rsidRDefault="006B2D02" w:rsidP="00914E0C">
            <w:pPr>
              <w:pStyle w:val="TAL"/>
            </w:pPr>
            <w:r w:rsidRPr="00913BB3">
              <w:t>0 0 0 0 1 0 1 0</w:t>
            </w:r>
            <w:r w:rsidRPr="00913BB3">
              <w:tab/>
              <w:t>value is incremented in multiples of 256 Mbps</w:t>
            </w:r>
          </w:p>
          <w:p w14:paraId="0A124D5F" w14:textId="77777777" w:rsidR="006B2D02" w:rsidRPr="00913BB3" w:rsidRDefault="006B2D02" w:rsidP="00914E0C">
            <w:pPr>
              <w:pStyle w:val="TAL"/>
            </w:pPr>
            <w:r w:rsidRPr="00913BB3">
              <w:t>0 0 0 0 1 0 1 1</w:t>
            </w:r>
            <w:r w:rsidRPr="00913BB3">
              <w:tab/>
              <w:t>value is incremented in multiples of 1 Gbps</w:t>
            </w:r>
          </w:p>
          <w:p w14:paraId="7B2EE923" w14:textId="77777777" w:rsidR="006B2D02" w:rsidRPr="00913BB3" w:rsidRDefault="006B2D02" w:rsidP="00914E0C">
            <w:pPr>
              <w:pStyle w:val="TAL"/>
            </w:pPr>
            <w:r w:rsidRPr="00913BB3">
              <w:t>0 0 0 0 1 1 0 0</w:t>
            </w:r>
            <w:r w:rsidRPr="00913BB3">
              <w:tab/>
              <w:t>value is incremented in multiples of 4 Gbps</w:t>
            </w:r>
          </w:p>
          <w:p w14:paraId="51B2DA51" w14:textId="77777777" w:rsidR="006B2D02" w:rsidRPr="00913BB3" w:rsidRDefault="006B2D02" w:rsidP="00914E0C">
            <w:pPr>
              <w:pStyle w:val="TAL"/>
            </w:pPr>
            <w:r w:rsidRPr="00913BB3">
              <w:t>0 0 0 0 1 1 0 1</w:t>
            </w:r>
            <w:r w:rsidRPr="00913BB3">
              <w:tab/>
              <w:t>value is incremented in multiples of 16 Gbps</w:t>
            </w:r>
          </w:p>
          <w:p w14:paraId="556E34A9" w14:textId="77777777" w:rsidR="006B2D02" w:rsidRPr="00913BB3" w:rsidRDefault="006B2D02" w:rsidP="00914E0C">
            <w:pPr>
              <w:pStyle w:val="TAL"/>
            </w:pPr>
            <w:r w:rsidRPr="00913BB3">
              <w:t>0 0 0 0 1 1 1 0</w:t>
            </w:r>
            <w:r w:rsidRPr="00913BB3">
              <w:tab/>
              <w:t>value is incremented in multiples of 64 Gbps</w:t>
            </w:r>
          </w:p>
          <w:p w14:paraId="7FE70C0F" w14:textId="77777777" w:rsidR="006B2D02" w:rsidRPr="00913BB3" w:rsidRDefault="006B2D02" w:rsidP="00914E0C">
            <w:pPr>
              <w:pStyle w:val="TAL"/>
            </w:pPr>
            <w:r w:rsidRPr="00913BB3">
              <w:t>0 0 0 0 1 1 1 1</w:t>
            </w:r>
            <w:r w:rsidRPr="00913BB3">
              <w:tab/>
              <w:t>value is incremented in multiples of 256 Gbps</w:t>
            </w:r>
          </w:p>
          <w:p w14:paraId="5DC6A564" w14:textId="77777777" w:rsidR="006B2D02" w:rsidRPr="00913BB3" w:rsidRDefault="006B2D02" w:rsidP="00914E0C">
            <w:pPr>
              <w:pStyle w:val="TAL"/>
            </w:pPr>
            <w:r w:rsidRPr="00913BB3">
              <w:t>0 0 0 1 0 0 0 0</w:t>
            </w:r>
            <w:r w:rsidRPr="00913BB3">
              <w:tab/>
              <w:t>value is incremented in multiples of 1 Tbps</w:t>
            </w:r>
          </w:p>
          <w:p w14:paraId="28C3D69B" w14:textId="77777777" w:rsidR="006B2D02" w:rsidRPr="00913BB3" w:rsidRDefault="006B2D02" w:rsidP="00914E0C">
            <w:pPr>
              <w:pStyle w:val="TAL"/>
            </w:pPr>
            <w:r w:rsidRPr="00913BB3">
              <w:t>0 0 0 1 0 0 0 1</w:t>
            </w:r>
            <w:r w:rsidRPr="00913BB3">
              <w:tab/>
              <w:t>value is incremented in multiples of 4 Tbps</w:t>
            </w:r>
          </w:p>
          <w:p w14:paraId="7C0CB3A6" w14:textId="77777777" w:rsidR="006B2D02" w:rsidRPr="00913BB3" w:rsidRDefault="006B2D02" w:rsidP="00914E0C">
            <w:pPr>
              <w:pStyle w:val="TAL"/>
            </w:pPr>
            <w:r w:rsidRPr="00913BB3">
              <w:t>0 0 0 1 0 0 1 0</w:t>
            </w:r>
            <w:r w:rsidRPr="00913BB3">
              <w:tab/>
              <w:t>value is incremented in multiples of 16 Tbps</w:t>
            </w:r>
          </w:p>
          <w:p w14:paraId="0E54E21E" w14:textId="77777777" w:rsidR="006B2D02" w:rsidRPr="00913BB3" w:rsidRDefault="006B2D02" w:rsidP="00914E0C">
            <w:pPr>
              <w:pStyle w:val="TAL"/>
            </w:pPr>
            <w:r w:rsidRPr="00913BB3">
              <w:t>0 0 0 1 0 0 1 1</w:t>
            </w:r>
            <w:r w:rsidRPr="00913BB3">
              <w:tab/>
              <w:t>value is incremented in multiples of 64 Tbps</w:t>
            </w:r>
          </w:p>
          <w:p w14:paraId="69734148" w14:textId="77777777" w:rsidR="006B2D02" w:rsidRPr="00913BB3" w:rsidRDefault="006B2D02" w:rsidP="00914E0C">
            <w:pPr>
              <w:pStyle w:val="TAL"/>
            </w:pPr>
            <w:r w:rsidRPr="00913BB3">
              <w:t>0 0 0 1 0 1 0 0</w:t>
            </w:r>
            <w:r w:rsidRPr="00913BB3">
              <w:tab/>
              <w:t>value is incremented in multiples of 256 Tbps</w:t>
            </w:r>
          </w:p>
          <w:p w14:paraId="059C63B1" w14:textId="77777777" w:rsidR="006B2D02" w:rsidRPr="00913BB3" w:rsidRDefault="006B2D02" w:rsidP="00914E0C">
            <w:pPr>
              <w:pStyle w:val="TAL"/>
            </w:pPr>
            <w:r w:rsidRPr="00913BB3">
              <w:t>0 0 0 1 0 1 0 1</w:t>
            </w:r>
            <w:r w:rsidRPr="00913BB3">
              <w:tab/>
              <w:t>value is incremented in multiples of 1 Pbps</w:t>
            </w:r>
          </w:p>
          <w:p w14:paraId="5BA92C6E" w14:textId="77777777" w:rsidR="006B2D02" w:rsidRPr="00913BB3" w:rsidRDefault="006B2D02" w:rsidP="00914E0C">
            <w:pPr>
              <w:pStyle w:val="TAL"/>
            </w:pPr>
            <w:r w:rsidRPr="00913BB3">
              <w:t>0 0 0 1 0 1 1 0</w:t>
            </w:r>
            <w:r w:rsidRPr="00913BB3">
              <w:tab/>
              <w:t>value is incremented in multiples of 4 Pbps</w:t>
            </w:r>
          </w:p>
          <w:p w14:paraId="041A5B78" w14:textId="77777777" w:rsidR="006B2D02" w:rsidRPr="00913BB3" w:rsidRDefault="006B2D02" w:rsidP="00914E0C">
            <w:pPr>
              <w:pStyle w:val="TAL"/>
            </w:pPr>
            <w:r w:rsidRPr="00913BB3">
              <w:t>0 0 0 1 0 1 1 1</w:t>
            </w:r>
            <w:r w:rsidRPr="00913BB3">
              <w:tab/>
              <w:t>value is incremented in multiples of 16 Pbps</w:t>
            </w:r>
          </w:p>
          <w:p w14:paraId="0233C677" w14:textId="77777777" w:rsidR="006B2D02" w:rsidRPr="00913BB3" w:rsidRDefault="006B2D02" w:rsidP="00914E0C">
            <w:pPr>
              <w:pStyle w:val="TAL"/>
            </w:pPr>
            <w:r w:rsidRPr="00913BB3">
              <w:t>0 0 0 1 1 0 0 0</w:t>
            </w:r>
            <w:r w:rsidRPr="00913BB3">
              <w:tab/>
              <w:t>value is incremented in multiples of 64 Pbps</w:t>
            </w:r>
          </w:p>
          <w:p w14:paraId="17517BBB" w14:textId="77777777" w:rsidR="006B2D02" w:rsidRPr="00913BB3" w:rsidRDefault="006B2D02" w:rsidP="00914E0C">
            <w:pPr>
              <w:pStyle w:val="TAL"/>
            </w:pPr>
            <w:r w:rsidRPr="00913BB3">
              <w:t>0 0 0 1 1 0 0 1</w:t>
            </w:r>
            <w:r w:rsidRPr="00913BB3">
              <w:tab/>
              <w:t>value is incremented in multiples of 256 Pbps</w:t>
            </w:r>
          </w:p>
          <w:p w14:paraId="2C0466C4" w14:textId="77777777" w:rsidR="006B2D02" w:rsidRPr="00913BB3" w:rsidRDefault="006B2D02" w:rsidP="00914E0C">
            <w:pPr>
              <w:pStyle w:val="TAL"/>
            </w:pPr>
            <w:r w:rsidRPr="00913BB3">
              <w:t>Other values shall be interpreted as multiples of 256 Pbps in this version of the protocol.</w:t>
            </w:r>
          </w:p>
          <w:p w14:paraId="3FE72FAA" w14:textId="77777777" w:rsidR="006B2D02" w:rsidRPr="00913BB3" w:rsidRDefault="006B2D02" w:rsidP="00914E0C">
            <w:pPr>
              <w:pStyle w:val="TAL"/>
            </w:pPr>
          </w:p>
          <w:p w14:paraId="231C6B05" w14:textId="77777777" w:rsidR="006B2D02" w:rsidRPr="00913BB3" w:rsidRDefault="006B2D02" w:rsidP="00914E0C">
            <w:pPr>
              <w:pStyle w:val="TAL"/>
              <w:rPr>
                <w:lang w:eastAsia="ja-JP"/>
              </w:rPr>
            </w:pPr>
            <w:r w:rsidRPr="00913BB3">
              <w:rPr>
                <w:noProof/>
                <w:lang w:val="en-US"/>
              </w:rPr>
              <w:t>Value of the guaranteed flow bit rate for uplink</w:t>
            </w:r>
            <w:r w:rsidRPr="00913BB3">
              <w:rPr>
                <w:lang w:eastAsia="ja-JP"/>
              </w:rPr>
              <w:t xml:space="preserve"> (octets 2 and 3)</w:t>
            </w:r>
          </w:p>
          <w:p w14:paraId="144265A0"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241778D" w14:textId="77777777" w:rsidR="006B2D02" w:rsidRPr="00913BB3" w:rsidRDefault="006B2D02" w:rsidP="00914E0C">
            <w:pPr>
              <w:pStyle w:val="TAL"/>
            </w:pPr>
          </w:p>
          <w:p w14:paraId="3494408D" w14:textId="77777777" w:rsidR="006B2D02" w:rsidRPr="00913BB3" w:rsidRDefault="006B2D02" w:rsidP="00914E0C">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367D4361" w14:textId="77777777" w:rsidR="006B2D02" w:rsidRPr="00913BB3" w:rsidRDefault="006B2D02" w:rsidP="00914E0C">
            <w:pPr>
              <w:pStyle w:val="TAL"/>
            </w:pPr>
          </w:p>
          <w:p w14:paraId="7E8EB820" w14:textId="77777777" w:rsidR="006B2D02" w:rsidRPr="00913BB3" w:rsidRDefault="006B2D02" w:rsidP="00914E0C">
            <w:pPr>
              <w:pStyle w:val="TAL"/>
            </w:pPr>
            <w:r w:rsidRPr="00913BB3">
              <w:t xml:space="preserve">Unit of the </w:t>
            </w:r>
            <w:r w:rsidRPr="00913BB3">
              <w:rPr>
                <w:lang w:eastAsia="ja-JP"/>
              </w:rPr>
              <w:t>guaranteed flow bit rate for downlink (octet 1)</w:t>
            </w:r>
          </w:p>
          <w:p w14:paraId="443AA64D"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190AA96C" w14:textId="77777777" w:rsidR="006B2D02" w:rsidRPr="00913BB3" w:rsidRDefault="006B2D02" w:rsidP="00914E0C">
            <w:pPr>
              <w:pStyle w:val="TAL"/>
            </w:pPr>
          </w:p>
          <w:p w14:paraId="491258B8" w14:textId="77777777" w:rsidR="006B2D02" w:rsidRPr="00913BB3" w:rsidRDefault="006B2D02" w:rsidP="00914E0C">
            <w:pPr>
              <w:pStyle w:val="TAL"/>
              <w:rPr>
                <w:lang w:eastAsia="ja-JP"/>
              </w:rPr>
            </w:pPr>
            <w:r w:rsidRPr="00913BB3">
              <w:rPr>
                <w:noProof/>
                <w:lang w:val="en-US"/>
              </w:rPr>
              <w:t>Value of the guaranteed flow bit rate for downlink</w:t>
            </w:r>
            <w:r w:rsidRPr="00913BB3">
              <w:rPr>
                <w:lang w:eastAsia="ja-JP"/>
              </w:rPr>
              <w:t xml:space="preserve"> (octets 2 and 3)</w:t>
            </w:r>
          </w:p>
          <w:p w14:paraId="5FE2656E"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0B5A1DF5" w14:textId="77777777" w:rsidR="006B2D02" w:rsidRPr="00913BB3" w:rsidRDefault="006B2D02" w:rsidP="00914E0C">
            <w:pPr>
              <w:pStyle w:val="TAL"/>
            </w:pPr>
          </w:p>
          <w:p w14:paraId="1B3BF02F" w14:textId="77777777" w:rsidR="006B2D02" w:rsidRPr="00913BB3" w:rsidRDefault="006B2D02" w:rsidP="00914E0C">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657A0D0B" w14:textId="77777777" w:rsidR="006B2D02" w:rsidRPr="00913BB3" w:rsidRDefault="006B2D02" w:rsidP="00914E0C">
            <w:pPr>
              <w:pStyle w:val="TAL"/>
            </w:pPr>
          </w:p>
          <w:p w14:paraId="16535443" w14:textId="77777777" w:rsidR="006B2D02" w:rsidRPr="00913BB3" w:rsidRDefault="006B2D02" w:rsidP="00914E0C">
            <w:pPr>
              <w:pStyle w:val="TAL"/>
            </w:pPr>
            <w:r w:rsidRPr="00913BB3">
              <w:t xml:space="preserve">Unit of the </w:t>
            </w:r>
            <w:r w:rsidRPr="00913BB3">
              <w:rPr>
                <w:noProof/>
                <w:lang w:val="en-US"/>
              </w:rPr>
              <w:t xml:space="preserve">maximum </w:t>
            </w:r>
            <w:r w:rsidRPr="00913BB3">
              <w:rPr>
                <w:lang w:eastAsia="ja-JP"/>
              </w:rPr>
              <w:t>flow bit rate for uplink (octet 1)</w:t>
            </w:r>
          </w:p>
          <w:p w14:paraId="15D44C15"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0C778EE2" w14:textId="77777777" w:rsidR="006B2D02" w:rsidRPr="00913BB3" w:rsidRDefault="006B2D02" w:rsidP="00914E0C">
            <w:pPr>
              <w:pStyle w:val="TAL"/>
            </w:pPr>
          </w:p>
          <w:p w14:paraId="61B131FE" w14:textId="77777777" w:rsidR="006B2D02" w:rsidRPr="00913BB3" w:rsidRDefault="006B2D02" w:rsidP="00914E0C">
            <w:pPr>
              <w:pStyle w:val="TAL"/>
              <w:rPr>
                <w:lang w:eastAsia="ja-JP"/>
              </w:rPr>
            </w:pPr>
            <w:r w:rsidRPr="00913BB3">
              <w:rPr>
                <w:noProof/>
                <w:lang w:val="en-US"/>
              </w:rPr>
              <w:t>Value of the maximum flow bit rate for uplink</w:t>
            </w:r>
            <w:r w:rsidRPr="00913BB3">
              <w:rPr>
                <w:lang w:eastAsia="ja-JP"/>
              </w:rPr>
              <w:t xml:space="preserve"> (octets 2 and 3)</w:t>
            </w:r>
          </w:p>
          <w:p w14:paraId="65D7B876"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1FCC62E2" w14:textId="77777777" w:rsidR="006B2D02" w:rsidRPr="00913BB3" w:rsidRDefault="006B2D02" w:rsidP="00914E0C">
            <w:pPr>
              <w:pStyle w:val="TAL"/>
            </w:pPr>
          </w:p>
          <w:p w14:paraId="7EFA2DAC" w14:textId="77777777" w:rsidR="006B2D02" w:rsidRPr="00913BB3" w:rsidRDefault="006B2D02" w:rsidP="00914E0C">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5EB71AD1" w14:textId="77777777" w:rsidR="006B2D02" w:rsidRPr="00913BB3" w:rsidRDefault="006B2D02" w:rsidP="00914E0C">
            <w:pPr>
              <w:pStyle w:val="TAL"/>
            </w:pPr>
          </w:p>
          <w:p w14:paraId="318C9D2B" w14:textId="77777777" w:rsidR="006B2D02" w:rsidRPr="00913BB3" w:rsidRDefault="006B2D02" w:rsidP="00914E0C">
            <w:pPr>
              <w:pStyle w:val="TAL"/>
            </w:pPr>
            <w:r w:rsidRPr="00913BB3">
              <w:t xml:space="preserve">Unit of the </w:t>
            </w:r>
            <w:r w:rsidRPr="00913BB3">
              <w:rPr>
                <w:noProof/>
                <w:lang w:val="en-US"/>
              </w:rPr>
              <w:t xml:space="preserve">maximum </w:t>
            </w:r>
            <w:r w:rsidRPr="00913BB3">
              <w:rPr>
                <w:lang w:eastAsia="ja-JP"/>
              </w:rPr>
              <w:t>flow bit rate for downlink (octet 1)</w:t>
            </w:r>
          </w:p>
          <w:p w14:paraId="7A763AE8"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24BED0A4" w14:textId="77777777" w:rsidR="006B2D02" w:rsidRPr="00913BB3" w:rsidRDefault="006B2D02" w:rsidP="00914E0C">
            <w:pPr>
              <w:pStyle w:val="TAL"/>
            </w:pPr>
          </w:p>
          <w:p w14:paraId="4756EEE2" w14:textId="77777777" w:rsidR="006B2D02" w:rsidRPr="00913BB3" w:rsidRDefault="006B2D02" w:rsidP="00914E0C">
            <w:pPr>
              <w:pStyle w:val="TAL"/>
              <w:rPr>
                <w:lang w:eastAsia="ja-JP"/>
              </w:rPr>
            </w:pPr>
            <w:r w:rsidRPr="00913BB3">
              <w:rPr>
                <w:noProof/>
                <w:lang w:val="en-US"/>
              </w:rPr>
              <w:t>Value of the maximum flow bit rate for downlink</w:t>
            </w:r>
            <w:r w:rsidRPr="00913BB3">
              <w:rPr>
                <w:lang w:eastAsia="ja-JP"/>
              </w:rPr>
              <w:t xml:space="preserve"> (octets 2 and 3)</w:t>
            </w:r>
          </w:p>
          <w:p w14:paraId="6D171CA1"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2AB24619" w14:textId="77777777" w:rsidR="006B2D02" w:rsidRDefault="006B2D02" w:rsidP="00914E0C">
            <w:pPr>
              <w:pStyle w:val="TAL"/>
            </w:pPr>
          </w:p>
          <w:p w14:paraId="1437FF6E" w14:textId="77777777" w:rsidR="006B2D02" w:rsidRPr="00CC0C94" w:rsidRDefault="006B2D02" w:rsidP="00914E0C">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434EEA57" w14:textId="77777777" w:rsidR="006B2D02" w:rsidRPr="00913BB3" w:rsidRDefault="006B2D02" w:rsidP="00914E0C">
            <w:pPr>
              <w:pStyle w:val="TAL"/>
            </w:pPr>
          </w:p>
          <w:p w14:paraId="4580DB1B" w14:textId="77777777" w:rsidR="006B2D02" w:rsidRPr="00913BB3" w:rsidRDefault="006B2D02" w:rsidP="00914E0C">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7B6269EE" w14:textId="77777777" w:rsidR="006B2D02" w:rsidRPr="00913BB3" w:rsidRDefault="006B2D02" w:rsidP="00914E0C">
            <w:pPr>
              <w:pStyle w:val="TAL"/>
            </w:pPr>
          </w:p>
          <w:p w14:paraId="0986C879" w14:textId="77777777" w:rsidR="006B2D02" w:rsidRPr="00913BB3" w:rsidRDefault="006B2D02" w:rsidP="00914E0C">
            <w:pPr>
              <w:pStyle w:val="TAL"/>
            </w:pPr>
            <w:r w:rsidRPr="00913BB3">
              <w:t xml:space="preserve">When the parameter identifier indicates </w:t>
            </w:r>
            <w:r w:rsidRPr="00913BB3">
              <w:rPr>
                <w:rFonts w:hint="eastAsia"/>
              </w:rPr>
              <w:t>EPS bearer identity, the length of EPS bearer identity is one octet</w:t>
            </w:r>
            <w:r>
              <w:t>,</w:t>
            </w:r>
            <w:r w:rsidRPr="00913BB3">
              <w:rPr>
                <w:rFonts w:hint="eastAsia"/>
              </w:rPr>
              <w:t xml:space="preserve"> </w:t>
            </w:r>
            <w:r>
              <w:t xml:space="preserve">bits 5 to 8 of the parameter contents contain the </w:t>
            </w:r>
            <w:r w:rsidRPr="00913BB3">
              <w:rPr>
                <w:rFonts w:hint="eastAsia"/>
              </w:rPr>
              <w:t>EPS bearer identity</w:t>
            </w:r>
            <w:r>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t xml:space="preserve"> and bits 1 to 4 of the parameter contents are spare </w:t>
            </w:r>
            <w:r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mobile originated 5GSM messages.</w:t>
            </w:r>
          </w:p>
          <w:p w14:paraId="12C58AEC" w14:textId="77777777" w:rsidR="006B2D02" w:rsidRPr="00913BB3" w:rsidRDefault="006B2D02" w:rsidP="00914E0C">
            <w:pPr>
              <w:pStyle w:val="TAL"/>
            </w:pPr>
          </w:p>
        </w:tc>
      </w:tr>
      <w:tr w:rsidR="006B2D02" w:rsidRPr="00913BB3" w14:paraId="662CCB44" w14:textId="77777777" w:rsidTr="00914E0C">
        <w:trPr>
          <w:jc w:val="center"/>
        </w:trPr>
        <w:tc>
          <w:tcPr>
            <w:tcW w:w="7167" w:type="dxa"/>
            <w:tcBorders>
              <w:bottom w:val="single" w:sz="4" w:space="0" w:color="auto"/>
            </w:tcBorders>
          </w:tcPr>
          <w:p w14:paraId="2AD27059" w14:textId="77777777" w:rsidR="006B2D02" w:rsidRPr="00913BB3" w:rsidRDefault="006B2D02" w:rsidP="00914E0C">
            <w:pPr>
              <w:pStyle w:val="TAL"/>
            </w:pPr>
          </w:p>
        </w:tc>
      </w:tr>
      <w:tr w:rsidR="006B2D02" w:rsidRPr="00913BB3" w14:paraId="204893E4" w14:textId="77777777" w:rsidTr="00914E0C">
        <w:trPr>
          <w:jc w:val="center"/>
        </w:trPr>
        <w:tc>
          <w:tcPr>
            <w:tcW w:w="7167" w:type="dxa"/>
            <w:tcBorders>
              <w:top w:val="single" w:sz="4" w:space="0" w:color="auto"/>
              <w:bottom w:val="single" w:sz="4" w:space="0" w:color="auto"/>
            </w:tcBorders>
          </w:tcPr>
          <w:p w14:paraId="5F7ECDBD" w14:textId="77777777" w:rsidR="006B2D02" w:rsidRDefault="006B2D02" w:rsidP="00914E0C">
            <w:pPr>
              <w:pStyle w:val="TAN"/>
            </w:pPr>
            <w:r w:rsidRPr="00913BB3">
              <w:t>NOTE</w:t>
            </w:r>
            <w:r>
              <w:t> 1</w:t>
            </w:r>
            <w:r w:rsidRPr="00913BB3">
              <w:t>:</w:t>
            </w:r>
            <w:r w:rsidRPr="00913BB3">
              <w:tab/>
              <w:t>The total number of EPS bearer identities included in all QoS flow descriptions of a UE cannot exceed fifteen.</w:t>
            </w:r>
          </w:p>
          <w:p w14:paraId="1EA7A3EE" w14:textId="77777777" w:rsidR="006B2D02" w:rsidRPr="00913BB3" w:rsidRDefault="006B2D02" w:rsidP="00914E0C">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t xml:space="preserve"> In earlier releases of specifications, the interpretation of this value is up to implementation.</w:t>
            </w:r>
          </w:p>
        </w:tc>
      </w:tr>
    </w:tbl>
    <w:p w14:paraId="1B5E4EAC" w14:textId="77777777" w:rsidR="006B2D02" w:rsidRPr="00913BB3" w:rsidRDefault="006B2D02" w:rsidP="006B2D02"/>
    <w:p w14:paraId="0BFCE2D8" w14:textId="77777777" w:rsidR="006B2D02" w:rsidRPr="00913BB3" w:rsidRDefault="006B2D02" w:rsidP="006B2D02">
      <w:pPr>
        <w:pStyle w:val="Heading4"/>
      </w:pPr>
      <w:bookmarkStart w:id="6973" w:name="_Toc20233300"/>
      <w:bookmarkStart w:id="6974" w:name="_Toc27747437"/>
      <w:bookmarkStart w:id="6975" w:name="_Toc36213631"/>
      <w:bookmarkStart w:id="6976" w:name="_Toc36657808"/>
      <w:bookmarkStart w:id="6977" w:name="_Toc45287485"/>
      <w:bookmarkStart w:id="6978" w:name="_Toc51944477"/>
      <w:bookmarkStart w:id="6979" w:name="_Toc106697940"/>
      <w:r w:rsidRPr="00913BB3">
        <w:t>9.11.4.13</w:t>
      </w:r>
      <w:r w:rsidRPr="00913BB3">
        <w:tab/>
        <w:t>QoS rules</w:t>
      </w:r>
      <w:bookmarkEnd w:id="6973"/>
      <w:bookmarkEnd w:id="6974"/>
      <w:bookmarkEnd w:id="6975"/>
      <w:bookmarkEnd w:id="6976"/>
      <w:bookmarkEnd w:id="6977"/>
      <w:bookmarkEnd w:id="6978"/>
      <w:bookmarkEnd w:id="6979"/>
    </w:p>
    <w:p w14:paraId="7F974172" w14:textId="77777777" w:rsidR="006B2D02" w:rsidRPr="00913BB3" w:rsidRDefault="006B2D02" w:rsidP="006B2D02">
      <w:r w:rsidRPr="00913BB3">
        <w:t>The purpose of the QoS rules</w:t>
      </w:r>
      <w:r w:rsidRPr="00913BB3">
        <w:rPr>
          <w:i/>
        </w:rPr>
        <w:t xml:space="preserve"> </w:t>
      </w:r>
      <w:r w:rsidRPr="00913BB3">
        <w:t>information element is to indicate a set of QoS rules to be used by the UE, where each QoS rule is a set of parameters as described in subclause 6.2.5.1.1.2:</w:t>
      </w:r>
    </w:p>
    <w:p w14:paraId="68B6AF78" w14:textId="77777777" w:rsidR="006B2D02" w:rsidRPr="00913BB3" w:rsidRDefault="006B2D02" w:rsidP="006B2D02">
      <w:pPr>
        <w:pStyle w:val="B1"/>
      </w:pPr>
      <w:r w:rsidRPr="00913BB3">
        <w:t>a)</w:t>
      </w:r>
      <w:r w:rsidRPr="00913BB3">
        <w:tab/>
        <w:t>for classification and marking of uplink user traffic; and</w:t>
      </w:r>
    </w:p>
    <w:p w14:paraId="43766E94" w14:textId="77777777" w:rsidR="006B2D02" w:rsidRPr="00913BB3" w:rsidRDefault="006B2D02" w:rsidP="006B2D02">
      <w:pPr>
        <w:pStyle w:val="B1"/>
      </w:pPr>
      <w:r w:rsidRPr="00913BB3">
        <w:t>b)</w:t>
      </w:r>
      <w:r w:rsidRPr="00913BB3">
        <w:tab/>
        <w:t>for identification of a QoS flow which the network is to use for a particular downlink user traffic.</w:t>
      </w:r>
    </w:p>
    <w:p w14:paraId="317CF164" w14:textId="77777777" w:rsidR="006B2D02" w:rsidRPr="00913BB3" w:rsidRDefault="006B2D02" w:rsidP="006B2D0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21456A10" w14:textId="77777777" w:rsidR="006B2D02" w:rsidRPr="00913BB3" w:rsidRDefault="006B2D02" w:rsidP="006B2D0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7F02AE64" w14:textId="77777777" w:rsidR="006B2D02" w:rsidRPr="00913BB3" w:rsidRDefault="006B2D02" w:rsidP="006B2D02">
      <w:r w:rsidRPr="00913BB3">
        <w:t>The QoS rules information element is a type 6 information element with a minimum length of 7 octets. The maximum length for the information element is 65538 octets.</w:t>
      </w:r>
    </w:p>
    <w:p w14:paraId="24E93694" w14:textId="77777777" w:rsidR="006B2D02" w:rsidRPr="00913BB3" w:rsidRDefault="006B2D02" w:rsidP="006B2D02">
      <w:r w:rsidRPr="00913BB3">
        <w:t>The QoS rules</w:t>
      </w:r>
      <w:r w:rsidRPr="00913BB3">
        <w:rPr>
          <w:i/>
        </w:rPr>
        <w:t xml:space="preserve"> </w:t>
      </w:r>
      <w:r w:rsidRPr="00913BB3">
        <w:t>information element is coded as shown in figure 9.11.4.13.1, figure 9.11.4.13.2, figure 9.11.4.13.3, figure 9.11.4.13.4 and table 9.11.4.13.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6B2D02" w:rsidRPr="00913BB3" w14:paraId="2146B926" w14:textId="77777777" w:rsidTr="00914E0C">
        <w:trPr>
          <w:cantSplit/>
          <w:jc w:val="center"/>
        </w:trPr>
        <w:tc>
          <w:tcPr>
            <w:tcW w:w="2268" w:type="dxa"/>
          </w:tcPr>
          <w:p w14:paraId="21DF962C" w14:textId="77777777" w:rsidR="006B2D02" w:rsidRPr="00913BB3" w:rsidRDefault="006B2D02" w:rsidP="00914E0C">
            <w:pPr>
              <w:pStyle w:val="TAC"/>
            </w:pPr>
          </w:p>
        </w:tc>
        <w:tc>
          <w:tcPr>
            <w:tcW w:w="564" w:type="dxa"/>
            <w:tcBorders>
              <w:bottom w:val="single" w:sz="6" w:space="0" w:color="auto"/>
            </w:tcBorders>
          </w:tcPr>
          <w:p w14:paraId="1990D7A0" w14:textId="77777777" w:rsidR="006B2D02" w:rsidRPr="00913BB3" w:rsidRDefault="006B2D02" w:rsidP="00914E0C">
            <w:pPr>
              <w:pStyle w:val="TAC"/>
            </w:pPr>
            <w:r w:rsidRPr="00913BB3">
              <w:t>8</w:t>
            </w:r>
          </w:p>
        </w:tc>
        <w:tc>
          <w:tcPr>
            <w:tcW w:w="594" w:type="dxa"/>
            <w:tcBorders>
              <w:bottom w:val="single" w:sz="6" w:space="0" w:color="auto"/>
            </w:tcBorders>
          </w:tcPr>
          <w:p w14:paraId="64ACCD18" w14:textId="77777777" w:rsidR="006B2D02" w:rsidRPr="00913BB3" w:rsidRDefault="006B2D02" w:rsidP="00914E0C">
            <w:pPr>
              <w:pStyle w:val="TAC"/>
            </w:pPr>
            <w:r w:rsidRPr="00913BB3">
              <w:t>7</w:t>
            </w:r>
          </w:p>
        </w:tc>
        <w:tc>
          <w:tcPr>
            <w:tcW w:w="594" w:type="dxa"/>
            <w:tcBorders>
              <w:bottom w:val="single" w:sz="6" w:space="0" w:color="auto"/>
            </w:tcBorders>
          </w:tcPr>
          <w:p w14:paraId="544505DB" w14:textId="77777777" w:rsidR="006B2D02" w:rsidRPr="00913BB3" w:rsidRDefault="006B2D02" w:rsidP="00914E0C">
            <w:pPr>
              <w:pStyle w:val="TAC"/>
            </w:pPr>
            <w:r w:rsidRPr="00913BB3">
              <w:t>6</w:t>
            </w:r>
          </w:p>
        </w:tc>
        <w:tc>
          <w:tcPr>
            <w:tcW w:w="594" w:type="dxa"/>
            <w:tcBorders>
              <w:bottom w:val="single" w:sz="6" w:space="0" w:color="auto"/>
            </w:tcBorders>
          </w:tcPr>
          <w:p w14:paraId="76FE913A" w14:textId="77777777" w:rsidR="006B2D02" w:rsidRPr="00913BB3" w:rsidRDefault="006B2D02" w:rsidP="00914E0C">
            <w:pPr>
              <w:pStyle w:val="TAC"/>
            </w:pPr>
            <w:r w:rsidRPr="00913BB3">
              <w:t>5</w:t>
            </w:r>
          </w:p>
        </w:tc>
        <w:tc>
          <w:tcPr>
            <w:tcW w:w="593" w:type="dxa"/>
            <w:tcBorders>
              <w:bottom w:val="single" w:sz="6" w:space="0" w:color="auto"/>
            </w:tcBorders>
          </w:tcPr>
          <w:p w14:paraId="1F1642C7" w14:textId="77777777" w:rsidR="006B2D02" w:rsidRPr="00913BB3" w:rsidRDefault="006B2D02" w:rsidP="00914E0C">
            <w:pPr>
              <w:pStyle w:val="TAC"/>
            </w:pPr>
            <w:r w:rsidRPr="00913BB3">
              <w:t>4</w:t>
            </w:r>
          </w:p>
        </w:tc>
        <w:tc>
          <w:tcPr>
            <w:tcW w:w="594" w:type="dxa"/>
            <w:tcBorders>
              <w:bottom w:val="single" w:sz="6" w:space="0" w:color="auto"/>
            </w:tcBorders>
          </w:tcPr>
          <w:p w14:paraId="340C8491" w14:textId="77777777" w:rsidR="006B2D02" w:rsidRPr="00913BB3" w:rsidRDefault="006B2D02" w:rsidP="00914E0C">
            <w:pPr>
              <w:pStyle w:val="TAC"/>
            </w:pPr>
            <w:r w:rsidRPr="00913BB3">
              <w:t>3</w:t>
            </w:r>
          </w:p>
        </w:tc>
        <w:tc>
          <w:tcPr>
            <w:tcW w:w="594" w:type="dxa"/>
            <w:tcBorders>
              <w:bottom w:val="single" w:sz="6" w:space="0" w:color="auto"/>
            </w:tcBorders>
          </w:tcPr>
          <w:p w14:paraId="5F4671F6" w14:textId="77777777" w:rsidR="006B2D02" w:rsidRPr="00913BB3" w:rsidRDefault="006B2D02" w:rsidP="00914E0C">
            <w:pPr>
              <w:pStyle w:val="TAC"/>
            </w:pPr>
            <w:r w:rsidRPr="00913BB3">
              <w:t>2</w:t>
            </w:r>
          </w:p>
        </w:tc>
        <w:tc>
          <w:tcPr>
            <w:tcW w:w="594" w:type="dxa"/>
            <w:tcBorders>
              <w:bottom w:val="single" w:sz="6" w:space="0" w:color="auto"/>
            </w:tcBorders>
          </w:tcPr>
          <w:p w14:paraId="2C8EC88E" w14:textId="77777777" w:rsidR="006B2D02" w:rsidRPr="00913BB3" w:rsidRDefault="006B2D02" w:rsidP="00914E0C">
            <w:pPr>
              <w:pStyle w:val="TAC"/>
            </w:pPr>
            <w:r w:rsidRPr="00913BB3">
              <w:t>1</w:t>
            </w:r>
          </w:p>
        </w:tc>
        <w:tc>
          <w:tcPr>
            <w:tcW w:w="950" w:type="dxa"/>
            <w:tcBorders>
              <w:left w:val="nil"/>
            </w:tcBorders>
          </w:tcPr>
          <w:p w14:paraId="7CB0AF6C" w14:textId="77777777" w:rsidR="006B2D02" w:rsidRPr="00913BB3" w:rsidRDefault="006B2D02" w:rsidP="00914E0C">
            <w:pPr>
              <w:pStyle w:val="TAC"/>
            </w:pPr>
          </w:p>
        </w:tc>
      </w:tr>
      <w:tr w:rsidR="006B2D02" w:rsidRPr="00913BB3" w14:paraId="16B81A96" w14:textId="77777777" w:rsidTr="00914E0C">
        <w:trPr>
          <w:cantSplit/>
          <w:jc w:val="center"/>
        </w:trPr>
        <w:tc>
          <w:tcPr>
            <w:tcW w:w="2268" w:type="dxa"/>
            <w:tcBorders>
              <w:right w:val="single" w:sz="6" w:space="0" w:color="auto"/>
            </w:tcBorders>
          </w:tcPr>
          <w:p w14:paraId="3139A479"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0B677C3E" w14:textId="77777777" w:rsidR="006B2D02" w:rsidRPr="00913BB3" w:rsidRDefault="006B2D02" w:rsidP="00914E0C">
            <w:pPr>
              <w:pStyle w:val="TAC"/>
            </w:pPr>
            <w:r w:rsidRPr="00913BB3">
              <w:t>QoS rules IEI</w:t>
            </w:r>
          </w:p>
        </w:tc>
        <w:tc>
          <w:tcPr>
            <w:tcW w:w="950" w:type="dxa"/>
          </w:tcPr>
          <w:p w14:paraId="1C16188A" w14:textId="77777777" w:rsidR="006B2D02" w:rsidRPr="00913BB3" w:rsidRDefault="006B2D02" w:rsidP="00914E0C">
            <w:pPr>
              <w:pStyle w:val="TAL"/>
            </w:pPr>
            <w:r w:rsidRPr="00913BB3">
              <w:t>octet 1</w:t>
            </w:r>
          </w:p>
        </w:tc>
      </w:tr>
      <w:tr w:rsidR="006B2D02" w:rsidRPr="00913BB3" w14:paraId="3699EADB" w14:textId="77777777" w:rsidTr="00914E0C">
        <w:trPr>
          <w:cantSplit/>
          <w:jc w:val="center"/>
        </w:trPr>
        <w:tc>
          <w:tcPr>
            <w:tcW w:w="2268" w:type="dxa"/>
            <w:tcBorders>
              <w:right w:val="single" w:sz="6" w:space="0" w:color="auto"/>
            </w:tcBorders>
          </w:tcPr>
          <w:p w14:paraId="2FE0A5AA" w14:textId="77777777" w:rsidR="006B2D02" w:rsidRPr="00913BB3" w:rsidRDefault="006B2D02" w:rsidP="00914E0C">
            <w:pPr>
              <w:pStyle w:val="TAC"/>
            </w:pPr>
          </w:p>
        </w:tc>
        <w:tc>
          <w:tcPr>
            <w:tcW w:w="4721" w:type="dxa"/>
            <w:gridSpan w:val="8"/>
            <w:vMerge w:val="restart"/>
            <w:tcBorders>
              <w:top w:val="single" w:sz="6" w:space="0" w:color="auto"/>
              <w:left w:val="single" w:sz="6" w:space="0" w:color="auto"/>
              <w:right w:val="single" w:sz="6" w:space="0" w:color="auto"/>
            </w:tcBorders>
          </w:tcPr>
          <w:p w14:paraId="584034F0" w14:textId="77777777" w:rsidR="006B2D02" w:rsidRPr="00913BB3" w:rsidRDefault="006B2D02" w:rsidP="00914E0C">
            <w:pPr>
              <w:pStyle w:val="TAC"/>
            </w:pPr>
            <w:r w:rsidRPr="00913BB3">
              <w:t>Length of QoS rules IE</w:t>
            </w:r>
          </w:p>
        </w:tc>
        <w:tc>
          <w:tcPr>
            <w:tcW w:w="950" w:type="dxa"/>
          </w:tcPr>
          <w:p w14:paraId="323BAE49" w14:textId="77777777" w:rsidR="006B2D02" w:rsidRPr="00913BB3" w:rsidRDefault="006B2D02" w:rsidP="00914E0C">
            <w:pPr>
              <w:pStyle w:val="TAL"/>
            </w:pPr>
            <w:r w:rsidRPr="00913BB3">
              <w:t>octet 2</w:t>
            </w:r>
          </w:p>
        </w:tc>
      </w:tr>
      <w:tr w:rsidR="006B2D02" w:rsidRPr="00913BB3" w14:paraId="15622AE9" w14:textId="77777777" w:rsidTr="00914E0C">
        <w:trPr>
          <w:cantSplit/>
          <w:jc w:val="center"/>
        </w:trPr>
        <w:tc>
          <w:tcPr>
            <w:tcW w:w="2268" w:type="dxa"/>
            <w:tcBorders>
              <w:right w:val="single" w:sz="6" w:space="0" w:color="auto"/>
            </w:tcBorders>
          </w:tcPr>
          <w:p w14:paraId="49D3A036" w14:textId="77777777" w:rsidR="006B2D02" w:rsidRPr="00913BB3" w:rsidRDefault="006B2D02" w:rsidP="00914E0C">
            <w:pPr>
              <w:pStyle w:val="TAC"/>
            </w:pPr>
          </w:p>
        </w:tc>
        <w:tc>
          <w:tcPr>
            <w:tcW w:w="4721" w:type="dxa"/>
            <w:gridSpan w:val="8"/>
            <w:vMerge/>
            <w:tcBorders>
              <w:left w:val="single" w:sz="6" w:space="0" w:color="auto"/>
              <w:bottom w:val="single" w:sz="6" w:space="0" w:color="auto"/>
              <w:right w:val="single" w:sz="6" w:space="0" w:color="auto"/>
            </w:tcBorders>
          </w:tcPr>
          <w:p w14:paraId="56B60A7D" w14:textId="77777777" w:rsidR="006B2D02" w:rsidRPr="00913BB3" w:rsidRDefault="006B2D02" w:rsidP="00914E0C">
            <w:pPr>
              <w:pStyle w:val="TAC"/>
            </w:pPr>
          </w:p>
        </w:tc>
        <w:tc>
          <w:tcPr>
            <w:tcW w:w="950" w:type="dxa"/>
          </w:tcPr>
          <w:p w14:paraId="20BD3335" w14:textId="77777777" w:rsidR="006B2D02" w:rsidRPr="00913BB3" w:rsidRDefault="006B2D02" w:rsidP="00914E0C">
            <w:pPr>
              <w:pStyle w:val="TAL"/>
            </w:pPr>
            <w:r w:rsidRPr="00913BB3">
              <w:t>octet 3</w:t>
            </w:r>
          </w:p>
        </w:tc>
      </w:tr>
      <w:tr w:rsidR="006B2D02" w:rsidRPr="00913BB3" w14:paraId="137FB325" w14:textId="77777777" w:rsidTr="00914E0C">
        <w:trPr>
          <w:cantSplit/>
          <w:jc w:val="center"/>
        </w:trPr>
        <w:tc>
          <w:tcPr>
            <w:tcW w:w="2268" w:type="dxa"/>
            <w:tcBorders>
              <w:right w:val="single" w:sz="6" w:space="0" w:color="auto"/>
            </w:tcBorders>
          </w:tcPr>
          <w:p w14:paraId="7214D806"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24B064E7" w14:textId="77777777" w:rsidR="006B2D02" w:rsidRPr="00913BB3" w:rsidRDefault="006B2D02" w:rsidP="00914E0C">
            <w:pPr>
              <w:pStyle w:val="TAC"/>
            </w:pPr>
          </w:p>
          <w:p w14:paraId="1E1BBC2D" w14:textId="77777777" w:rsidR="006B2D02" w:rsidRPr="00913BB3" w:rsidRDefault="006B2D02" w:rsidP="00914E0C">
            <w:pPr>
              <w:pStyle w:val="TAC"/>
            </w:pPr>
            <w:r w:rsidRPr="00913BB3">
              <w:t>QoS rule 1</w:t>
            </w:r>
          </w:p>
          <w:p w14:paraId="290EBE0D" w14:textId="77777777" w:rsidR="006B2D02" w:rsidRPr="00913BB3" w:rsidRDefault="006B2D02" w:rsidP="00914E0C">
            <w:pPr>
              <w:pStyle w:val="TAC"/>
            </w:pPr>
          </w:p>
        </w:tc>
        <w:tc>
          <w:tcPr>
            <w:tcW w:w="950" w:type="dxa"/>
            <w:tcBorders>
              <w:left w:val="single" w:sz="6" w:space="0" w:color="auto"/>
            </w:tcBorders>
          </w:tcPr>
          <w:p w14:paraId="359DB8F0" w14:textId="77777777" w:rsidR="006B2D02" w:rsidRPr="00913BB3" w:rsidRDefault="006B2D02" w:rsidP="00914E0C">
            <w:pPr>
              <w:pStyle w:val="TAL"/>
            </w:pPr>
            <w:r w:rsidRPr="00913BB3">
              <w:t>octet 4</w:t>
            </w:r>
          </w:p>
          <w:p w14:paraId="7ECC9C36" w14:textId="77777777" w:rsidR="006B2D02" w:rsidRPr="00913BB3" w:rsidRDefault="006B2D02" w:rsidP="00914E0C">
            <w:pPr>
              <w:pStyle w:val="TAL"/>
            </w:pPr>
          </w:p>
          <w:p w14:paraId="0A91B955" w14:textId="77777777" w:rsidR="006B2D02" w:rsidRPr="00913BB3" w:rsidRDefault="006B2D02" w:rsidP="00914E0C">
            <w:pPr>
              <w:pStyle w:val="TAL"/>
            </w:pPr>
            <w:r w:rsidRPr="00913BB3">
              <w:t>octet u</w:t>
            </w:r>
          </w:p>
        </w:tc>
      </w:tr>
      <w:tr w:rsidR="006B2D02" w:rsidRPr="00913BB3" w14:paraId="693EB574" w14:textId="77777777" w:rsidTr="00914E0C">
        <w:trPr>
          <w:cantSplit/>
          <w:jc w:val="center"/>
        </w:trPr>
        <w:tc>
          <w:tcPr>
            <w:tcW w:w="2268" w:type="dxa"/>
            <w:tcBorders>
              <w:right w:val="single" w:sz="6" w:space="0" w:color="auto"/>
            </w:tcBorders>
          </w:tcPr>
          <w:p w14:paraId="25084DF0"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4AA2AC34" w14:textId="77777777" w:rsidR="006B2D02" w:rsidRPr="00913BB3" w:rsidRDefault="006B2D02" w:rsidP="00914E0C">
            <w:pPr>
              <w:pStyle w:val="TAC"/>
            </w:pPr>
          </w:p>
          <w:p w14:paraId="5DB533AF" w14:textId="77777777" w:rsidR="006B2D02" w:rsidRPr="00913BB3" w:rsidRDefault="006B2D02" w:rsidP="00914E0C">
            <w:pPr>
              <w:pStyle w:val="TAC"/>
            </w:pPr>
            <w:r w:rsidRPr="00913BB3">
              <w:t>QoS rule 2</w:t>
            </w:r>
          </w:p>
          <w:p w14:paraId="0B8CB6E4" w14:textId="77777777" w:rsidR="006B2D02" w:rsidRPr="00913BB3" w:rsidRDefault="006B2D02" w:rsidP="00914E0C">
            <w:pPr>
              <w:pStyle w:val="TAC"/>
            </w:pPr>
          </w:p>
        </w:tc>
        <w:tc>
          <w:tcPr>
            <w:tcW w:w="950" w:type="dxa"/>
            <w:tcBorders>
              <w:left w:val="single" w:sz="6" w:space="0" w:color="auto"/>
            </w:tcBorders>
          </w:tcPr>
          <w:p w14:paraId="3050F509" w14:textId="77777777" w:rsidR="006B2D02" w:rsidRPr="00913BB3" w:rsidRDefault="006B2D02" w:rsidP="00914E0C">
            <w:pPr>
              <w:pStyle w:val="TAL"/>
            </w:pPr>
            <w:r w:rsidRPr="00913BB3">
              <w:t>octet u+1</w:t>
            </w:r>
          </w:p>
          <w:p w14:paraId="2CD53A8E" w14:textId="77777777" w:rsidR="006B2D02" w:rsidRPr="00913BB3" w:rsidRDefault="006B2D02" w:rsidP="00914E0C">
            <w:pPr>
              <w:pStyle w:val="TAL"/>
            </w:pPr>
          </w:p>
          <w:p w14:paraId="0B341CBA" w14:textId="77777777" w:rsidR="006B2D02" w:rsidRPr="00913BB3" w:rsidRDefault="006B2D02" w:rsidP="00914E0C">
            <w:pPr>
              <w:pStyle w:val="TAL"/>
            </w:pPr>
            <w:r w:rsidRPr="00913BB3">
              <w:t>octet v</w:t>
            </w:r>
          </w:p>
        </w:tc>
      </w:tr>
      <w:tr w:rsidR="006B2D02" w:rsidRPr="00913BB3" w14:paraId="43DE9D25" w14:textId="77777777" w:rsidTr="00914E0C">
        <w:trPr>
          <w:cantSplit/>
          <w:jc w:val="center"/>
        </w:trPr>
        <w:tc>
          <w:tcPr>
            <w:tcW w:w="2268" w:type="dxa"/>
            <w:tcBorders>
              <w:right w:val="single" w:sz="6" w:space="0" w:color="auto"/>
            </w:tcBorders>
          </w:tcPr>
          <w:p w14:paraId="25C41196"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DE3774A" w14:textId="77777777" w:rsidR="006B2D02" w:rsidRPr="00913BB3" w:rsidRDefault="006B2D02" w:rsidP="00914E0C">
            <w:pPr>
              <w:pStyle w:val="TAC"/>
            </w:pPr>
          </w:p>
          <w:p w14:paraId="4A643CE1" w14:textId="77777777" w:rsidR="006B2D02" w:rsidRPr="00913BB3" w:rsidRDefault="006B2D02" w:rsidP="00914E0C">
            <w:pPr>
              <w:pStyle w:val="TAC"/>
            </w:pPr>
            <w:r w:rsidRPr="00913BB3">
              <w:t>…</w:t>
            </w:r>
          </w:p>
          <w:p w14:paraId="02806C44" w14:textId="77777777" w:rsidR="006B2D02" w:rsidRPr="00913BB3" w:rsidRDefault="006B2D02" w:rsidP="00914E0C">
            <w:pPr>
              <w:pStyle w:val="TAC"/>
            </w:pPr>
          </w:p>
        </w:tc>
        <w:tc>
          <w:tcPr>
            <w:tcW w:w="950" w:type="dxa"/>
            <w:tcBorders>
              <w:left w:val="single" w:sz="6" w:space="0" w:color="auto"/>
            </w:tcBorders>
          </w:tcPr>
          <w:p w14:paraId="13C62F18" w14:textId="77777777" w:rsidR="006B2D02" w:rsidRPr="00913BB3" w:rsidRDefault="006B2D02" w:rsidP="00914E0C">
            <w:pPr>
              <w:pStyle w:val="TAL"/>
            </w:pPr>
            <w:r w:rsidRPr="00913BB3">
              <w:t>octet v+1</w:t>
            </w:r>
          </w:p>
          <w:p w14:paraId="35095CA6" w14:textId="77777777" w:rsidR="006B2D02" w:rsidRPr="00913BB3" w:rsidRDefault="006B2D02" w:rsidP="00914E0C">
            <w:pPr>
              <w:pStyle w:val="TAL"/>
            </w:pPr>
          </w:p>
          <w:p w14:paraId="43342E3C" w14:textId="77777777" w:rsidR="006B2D02" w:rsidRPr="00913BB3" w:rsidRDefault="006B2D02" w:rsidP="00914E0C">
            <w:pPr>
              <w:pStyle w:val="TAL"/>
            </w:pPr>
            <w:r w:rsidRPr="00913BB3">
              <w:t>octet w</w:t>
            </w:r>
          </w:p>
        </w:tc>
      </w:tr>
      <w:tr w:rsidR="006B2D02" w:rsidRPr="00913BB3" w14:paraId="18ED0775" w14:textId="77777777" w:rsidTr="00914E0C">
        <w:trPr>
          <w:cantSplit/>
          <w:jc w:val="center"/>
        </w:trPr>
        <w:tc>
          <w:tcPr>
            <w:tcW w:w="2268" w:type="dxa"/>
            <w:tcBorders>
              <w:right w:val="single" w:sz="6" w:space="0" w:color="auto"/>
            </w:tcBorders>
          </w:tcPr>
          <w:p w14:paraId="4E3F7D1E"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4AFB838" w14:textId="77777777" w:rsidR="006B2D02" w:rsidRPr="00913BB3" w:rsidRDefault="006B2D02" w:rsidP="00914E0C">
            <w:pPr>
              <w:pStyle w:val="TAC"/>
            </w:pPr>
          </w:p>
          <w:p w14:paraId="143B31C2" w14:textId="77777777" w:rsidR="006B2D02" w:rsidRPr="00913BB3" w:rsidRDefault="006B2D02" w:rsidP="00914E0C">
            <w:pPr>
              <w:pStyle w:val="TAC"/>
            </w:pPr>
            <w:r w:rsidRPr="00913BB3">
              <w:t>QoS rule n</w:t>
            </w:r>
          </w:p>
          <w:p w14:paraId="3DF0AB3B" w14:textId="77777777" w:rsidR="006B2D02" w:rsidRPr="00913BB3" w:rsidRDefault="006B2D02" w:rsidP="00914E0C">
            <w:pPr>
              <w:pStyle w:val="TAC"/>
            </w:pPr>
          </w:p>
        </w:tc>
        <w:tc>
          <w:tcPr>
            <w:tcW w:w="950" w:type="dxa"/>
            <w:tcBorders>
              <w:left w:val="single" w:sz="6" w:space="0" w:color="auto"/>
            </w:tcBorders>
          </w:tcPr>
          <w:p w14:paraId="54E5C269" w14:textId="77777777" w:rsidR="006B2D02" w:rsidRPr="00913BB3" w:rsidRDefault="006B2D02" w:rsidP="00914E0C">
            <w:pPr>
              <w:pStyle w:val="TAL"/>
            </w:pPr>
            <w:r w:rsidRPr="00913BB3">
              <w:t>octet w+1</w:t>
            </w:r>
          </w:p>
          <w:p w14:paraId="0D601708" w14:textId="77777777" w:rsidR="006B2D02" w:rsidRPr="00913BB3" w:rsidRDefault="006B2D02" w:rsidP="00914E0C">
            <w:pPr>
              <w:pStyle w:val="TAL"/>
            </w:pPr>
          </w:p>
          <w:p w14:paraId="3A603C10" w14:textId="77777777" w:rsidR="006B2D02" w:rsidRPr="00913BB3" w:rsidRDefault="006B2D02" w:rsidP="00914E0C">
            <w:pPr>
              <w:pStyle w:val="TAL"/>
            </w:pPr>
            <w:r w:rsidRPr="00913BB3">
              <w:t>octet x</w:t>
            </w:r>
          </w:p>
        </w:tc>
      </w:tr>
    </w:tbl>
    <w:p w14:paraId="5843DE95" w14:textId="77777777" w:rsidR="006B2D02" w:rsidRPr="00913BB3" w:rsidRDefault="006B2D02" w:rsidP="006B2D02">
      <w:pPr>
        <w:pStyle w:val="TF"/>
      </w:pPr>
      <w:r w:rsidRPr="00913BB3">
        <w:t>Figure 9.11.4.13.1: QoS rules information element</w:t>
      </w:r>
    </w:p>
    <w:p w14:paraId="3EBED41E"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6B2D02" w:rsidRPr="00913BB3" w14:paraId="7ED47D83" w14:textId="77777777" w:rsidTr="00914E0C">
        <w:trPr>
          <w:cantSplit/>
          <w:jc w:val="center"/>
        </w:trPr>
        <w:tc>
          <w:tcPr>
            <w:tcW w:w="2268" w:type="dxa"/>
          </w:tcPr>
          <w:p w14:paraId="39DC6282" w14:textId="77777777" w:rsidR="006B2D02" w:rsidRPr="00913BB3" w:rsidRDefault="006B2D02" w:rsidP="00914E0C">
            <w:pPr>
              <w:pStyle w:val="TAC"/>
            </w:pPr>
          </w:p>
        </w:tc>
        <w:tc>
          <w:tcPr>
            <w:tcW w:w="564" w:type="dxa"/>
            <w:tcBorders>
              <w:bottom w:val="single" w:sz="6" w:space="0" w:color="auto"/>
            </w:tcBorders>
          </w:tcPr>
          <w:p w14:paraId="56BBE65F" w14:textId="77777777" w:rsidR="006B2D02" w:rsidRPr="00913BB3" w:rsidRDefault="006B2D02" w:rsidP="00914E0C">
            <w:pPr>
              <w:pStyle w:val="TAC"/>
            </w:pPr>
            <w:r w:rsidRPr="00913BB3">
              <w:t>8</w:t>
            </w:r>
          </w:p>
        </w:tc>
        <w:tc>
          <w:tcPr>
            <w:tcW w:w="594" w:type="dxa"/>
            <w:tcBorders>
              <w:bottom w:val="single" w:sz="6" w:space="0" w:color="auto"/>
            </w:tcBorders>
          </w:tcPr>
          <w:p w14:paraId="0181BFDB" w14:textId="77777777" w:rsidR="006B2D02" w:rsidRPr="00913BB3" w:rsidRDefault="006B2D02" w:rsidP="00914E0C">
            <w:pPr>
              <w:pStyle w:val="TAC"/>
            </w:pPr>
            <w:r w:rsidRPr="00913BB3">
              <w:t>7</w:t>
            </w:r>
          </w:p>
        </w:tc>
        <w:tc>
          <w:tcPr>
            <w:tcW w:w="594" w:type="dxa"/>
            <w:tcBorders>
              <w:bottom w:val="single" w:sz="6" w:space="0" w:color="auto"/>
            </w:tcBorders>
          </w:tcPr>
          <w:p w14:paraId="69A9D2E7" w14:textId="77777777" w:rsidR="006B2D02" w:rsidRPr="00913BB3" w:rsidRDefault="006B2D02" w:rsidP="00914E0C">
            <w:pPr>
              <w:pStyle w:val="TAC"/>
            </w:pPr>
            <w:r w:rsidRPr="00913BB3">
              <w:t>6</w:t>
            </w:r>
          </w:p>
        </w:tc>
        <w:tc>
          <w:tcPr>
            <w:tcW w:w="594" w:type="dxa"/>
            <w:gridSpan w:val="2"/>
            <w:tcBorders>
              <w:bottom w:val="single" w:sz="6" w:space="0" w:color="auto"/>
            </w:tcBorders>
          </w:tcPr>
          <w:p w14:paraId="330CD76A" w14:textId="77777777" w:rsidR="006B2D02" w:rsidRPr="00913BB3" w:rsidRDefault="006B2D02" w:rsidP="00914E0C">
            <w:pPr>
              <w:pStyle w:val="TAC"/>
            </w:pPr>
            <w:r w:rsidRPr="00913BB3">
              <w:t>5</w:t>
            </w:r>
          </w:p>
        </w:tc>
        <w:tc>
          <w:tcPr>
            <w:tcW w:w="593" w:type="dxa"/>
            <w:gridSpan w:val="2"/>
            <w:tcBorders>
              <w:bottom w:val="single" w:sz="6" w:space="0" w:color="auto"/>
            </w:tcBorders>
          </w:tcPr>
          <w:p w14:paraId="0EB0C73E" w14:textId="77777777" w:rsidR="006B2D02" w:rsidRPr="00913BB3" w:rsidRDefault="006B2D02" w:rsidP="00914E0C">
            <w:pPr>
              <w:pStyle w:val="TAC"/>
            </w:pPr>
            <w:r w:rsidRPr="00913BB3">
              <w:t>4</w:t>
            </w:r>
          </w:p>
        </w:tc>
        <w:tc>
          <w:tcPr>
            <w:tcW w:w="594" w:type="dxa"/>
            <w:tcBorders>
              <w:bottom w:val="single" w:sz="6" w:space="0" w:color="auto"/>
            </w:tcBorders>
          </w:tcPr>
          <w:p w14:paraId="2ED83ECF" w14:textId="77777777" w:rsidR="006B2D02" w:rsidRPr="00913BB3" w:rsidRDefault="006B2D02" w:rsidP="00914E0C">
            <w:pPr>
              <w:pStyle w:val="TAC"/>
            </w:pPr>
            <w:r w:rsidRPr="00913BB3">
              <w:t>3</w:t>
            </w:r>
          </w:p>
        </w:tc>
        <w:tc>
          <w:tcPr>
            <w:tcW w:w="594" w:type="dxa"/>
            <w:tcBorders>
              <w:bottom w:val="single" w:sz="6" w:space="0" w:color="auto"/>
            </w:tcBorders>
          </w:tcPr>
          <w:p w14:paraId="38EE6843" w14:textId="77777777" w:rsidR="006B2D02" w:rsidRPr="00913BB3" w:rsidRDefault="006B2D02" w:rsidP="00914E0C">
            <w:pPr>
              <w:pStyle w:val="TAC"/>
            </w:pPr>
            <w:r w:rsidRPr="00913BB3">
              <w:t>2</w:t>
            </w:r>
          </w:p>
        </w:tc>
        <w:tc>
          <w:tcPr>
            <w:tcW w:w="594" w:type="dxa"/>
            <w:tcBorders>
              <w:bottom w:val="single" w:sz="6" w:space="0" w:color="auto"/>
            </w:tcBorders>
          </w:tcPr>
          <w:p w14:paraId="2D229CBF" w14:textId="77777777" w:rsidR="006B2D02" w:rsidRPr="00913BB3" w:rsidRDefault="006B2D02" w:rsidP="00914E0C">
            <w:pPr>
              <w:pStyle w:val="TAC"/>
            </w:pPr>
            <w:r w:rsidRPr="00913BB3">
              <w:t>1</w:t>
            </w:r>
          </w:p>
        </w:tc>
        <w:tc>
          <w:tcPr>
            <w:tcW w:w="950" w:type="dxa"/>
            <w:tcBorders>
              <w:left w:val="nil"/>
            </w:tcBorders>
          </w:tcPr>
          <w:p w14:paraId="23E40D07" w14:textId="77777777" w:rsidR="006B2D02" w:rsidRPr="00913BB3" w:rsidRDefault="006B2D02" w:rsidP="00914E0C">
            <w:pPr>
              <w:pStyle w:val="TAC"/>
            </w:pPr>
          </w:p>
        </w:tc>
      </w:tr>
      <w:tr w:rsidR="006B2D02" w:rsidRPr="00913BB3" w14:paraId="2DDB6CB4" w14:textId="77777777" w:rsidTr="00914E0C">
        <w:trPr>
          <w:cantSplit/>
          <w:jc w:val="center"/>
        </w:trPr>
        <w:tc>
          <w:tcPr>
            <w:tcW w:w="2268" w:type="dxa"/>
            <w:tcBorders>
              <w:right w:val="single" w:sz="6" w:space="0" w:color="auto"/>
            </w:tcBorders>
          </w:tcPr>
          <w:p w14:paraId="38DFFEBB"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043C1465" w14:textId="77777777" w:rsidR="006B2D02" w:rsidRPr="00913BB3" w:rsidRDefault="006B2D02" w:rsidP="00914E0C">
            <w:pPr>
              <w:pStyle w:val="TAC"/>
            </w:pPr>
            <w:r w:rsidRPr="00913BB3">
              <w:t>QoS rule identifier</w:t>
            </w:r>
          </w:p>
        </w:tc>
        <w:tc>
          <w:tcPr>
            <w:tcW w:w="950" w:type="dxa"/>
          </w:tcPr>
          <w:p w14:paraId="0FE70C9C" w14:textId="77777777" w:rsidR="006B2D02" w:rsidRPr="00913BB3" w:rsidRDefault="006B2D02" w:rsidP="00914E0C">
            <w:pPr>
              <w:pStyle w:val="TAL"/>
            </w:pPr>
            <w:r w:rsidRPr="00913BB3">
              <w:t>octet 4</w:t>
            </w:r>
          </w:p>
        </w:tc>
      </w:tr>
      <w:tr w:rsidR="006B2D02" w:rsidRPr="00913BB3" w14:paraId="517374E6" w14:textId="77777777" w:rsidTr="00914E0C">
        <w:trPr>
          <w:cantSplit/>
          <w:jc w:val="center"/>
        </w:trPr>
        <w:tc>
          <w:tcPr>
            <w:tcW w:w="2268" w:type="dxa"/>
            <w:tcBorders>
              <w:right w:val="single" w:sz="6" w:space="0" w:color="auto"/>
            </w:tcBorders>
          </w:tcPr>
          <w:p w14:paraId="55E5F96D" w14:textId="77777777" w:rsidR="006B2D02" w:rsidRPr="00913BB3" w:rsidRDefault="006B2D02" w:rsidP="00914E0C">
            <w:pPr>
              <w:pStyle w:val="TAC"/>
            </w:pPr>
          </w:p>
        </w:tc>
        <w:tc>
          <w:tcPr>
            <w:tcW w:w="4721" w:type="dxa"/>
            <w:gridSpan w:val="10"/>
            <w:vMerge w:val="restart"/>
            <w:tcBorders>
              <w:top w:val="single" w:sz="6" w:space="0" w:color="auto"/>
              <w:left w:val="single" w:sz="6" w:space="0" w:color="auto"/>
              <w:right w:val="single" w:sz="6" w:space="0" w:color="auto"/>
            </w:tcBorders>
          </w:tcPr>
          <w:p w14:paraId="729EA1BD" w14:textId="77777777" w:rsidR="006B2D02" w:rsidRPr="00913BB3" w:rsidRDefault="006B2D02" w:rsidP="00914E0C">
            <w:pPr>
              <w:pStyle w:val="TAC"/>
            </w:pPr>
            <w:r w:rsidRPr="00913BB3">
              <w:t>Length of QoS rule</w:t>
            </w:r>
          </w:p>
        </w:tc>
        <w:tc>
          <w:tcPr>
            <w:tcW w:w="950" w:type="dxa"/>
          </w:tcPr>
          <w:p w14:paraId="4AAFB304" w14:textId="77777777" w:rsidR="006B2D02" w:rsidRPr="00913BB3" w:rsidRDefault="006B2D02" w:rsidP="00914E0C">
            <w:pPr>
              <w:pStyle w:val="TAL"/>
            </w:pPr>
            <w:r w:rsidRPr="00913BB3">
              <w:t>octet 5</w:t>
            </w:r>
          </w:p>
        </w:tc>
      </w:tr>
      <w:tr w:rsidR="006B2D02" w:rsidRPr="00913BB3" w14:paraId="2F72C05D" w14:textId="77777777" w:rsidTr="00914E0C">
        <w:trPr>
          <w:cantSplit/>
          <w:jc w:val="center"/>
        </w:trPr>
        <w:tc>
          <w:tcPr>
            <w:tcW w:w="2268" w:type="dxa"/>
            <w:tcBorders>
              <w:right w:val="single" w:sz="6" w:space="0" w:color="auto"/>
            </w:tcBorders>
          </w:tcPr>
          <w:p w14:paraId="55586A3A" w14:textId="77777777" w:rsidR="006B2D02" w:rsidRPr="00913BB3" w:rsidRDefault="006B2D02" w:rsidP="00914E0C">
            <w:pPr>
              <w:pStyle w:val="TAC"/>
            </w:pPr>
          </w:p>
        </w:tc>
        <w:tc>
          <w:tcPr>
            <w:tcW w:w="4721" w:type="dxa"/>
            <w:gridSpan w:val="10"/>
            <w:vMerge/>
            <w:tcBorders>
              <w:left w:val="single" w:sz="6" w:space="0" w:color="auto"/>
              <w:bottom w:val="single" w:sz="6" w:space="0" w:color="auto"/>
              <w:right w:val="single" w:sz="6" w:space="0" w:color="auto"/>
            </w:tcBorders>
          </w:tcPr>
          <w:p w14:paraId="3BF028A2" w14:textId="77777777" w:rsidR="006B2D02" w:rsidRPr="00913BB3" w:rsidRDefault="006B2D02" w:rsidP="00914E0C">
            <w:pPr>
              <w:pStyle w:val="TAC"/>
            </w:pPr>
          </w:p>
        </w:tc>
        <w:tc>
          <w:tcPr>
            <w:tcW w:w="950" w:type="dxa"/>
          </w:tcPr>
          <w:p w14:paraId="0753A878" w14:textId="77777777" w:rsidR="006B2D02" w:rsidRPr="00913BB3" w:rsidRDefault="006B2D02" w:rsidP="00914E0C">
            <w:pPr>
              <w:pStyle w:val="TAL"/>
            </w:pPr>
            <w:r w:rsidRPr="00913BB3">
              <w:t>octet 6</w:t>
            </w:r>
          </w:p>
        </w:tc>
      </w:tr>
      <w:tr w:rsidR="006B2D02" w:rsidRPr="00913BB3" w14:paraId="152C9C29" w14:textId="77777777" w:rsidTr="00914E0C">
        <w:trPr>
          <w:cantSplit/>
          <w:jc w:val="center"/>
        </w:trPr>
        <w:tc>
          <w:tcPr>
            <w:tcW w:w="2268" w:type="dxa"/>
            <w:tcBorders>
              <w:right w:val="single" w:sz="6" w:space="0" w:color="auto"/>
            </w:tcBorders>
          </w:tcPr>
          <w:p w14:paraId="604A6F2C" w14:textId="77777777" w:rsidR="006B2D02" w:rsidRPr="00913BB3" w:rsidRDefault="006B2D02" w:rsidP="00914E0C">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2297DE73" w14:textId="77777777" w:rsidR="006B2D02" w:rsidRPr="00913BB3" w:rsidRDefault="006B2D02" w:rsidP="00914E0C">
            <w:pPr>
              <w:pStyle w:val="TAC"/>
            </w:pPr>
            <w:r w:rsidRPr="00913BB3">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373DB818" w14:textId="77777777" w:rsidR="006B2D02" w:rsidRPr="00913BB3" w:rsidRDefault="006B2D02" w:rsidP="00914E0C">
            <w:pPr>
              <w:pStyle w:val="TAC"/>
            </w:pPr>
            <w:r w:rsidRPr="00913BB3">
              <w:t>DQR bit</w:t>
            </w:r>
          </w:p>
        </w:tc>
        <w:tc>
          <w:tcPr>
            <w:tcW w:w="2230" w:type="dxa"/>
            <w:gridSpan w:val="4"/>
            <w:tcBorders>
              <w:top w:val="single" w:sz="6" w:space="0" w:color="auto"/>
              <w:left w:val="single" w:sz="6" w:space="0" w:color="auto"/>
              <w:bottom w:val="single" w:sz="6" w:space="0" w:color="auto"/>
              <w:right w:val="single" w:sz="6" w:space="0" w:color="auto"/>
            </w:tcBorders>
          </w:tcPr>
          <w:p w14:paraId="55CC5426" w14:textId="77777777" w:rsidR="006B2D02" w:rsidRPr="00913BB3" w:rsidRDefault="006B2D02" w:rsidP="00914E0C">
            <w:pPr>
              <w:pStyle w:val="TAC"/>
            </w:pPr>
            <w:r w:rsidRPr="00913BB3">
              <w:t>Number of packet filters</w:t>
            </w:r>
          </w:p>
        </w:tc>
        <w:tc>
          <w:tcPr>
            <w:tcW w:w="950" w:type="dxa"/>
            <w:tcBorders>
              <w:left w:val="single" w:sz="6" w:space="0" w:color="auto"/>
            </w:tcBorders>
          </w:tcPr>
          <w:p w14:paraId="1AC51112" w14:textId="77777777" w:rsidR="006B2D02" w:rsidRPr="00913BB3" w:rsidRDefault="006B2D02" w:rsidP="00914E0C">
            <w:pPr>
              <w:pStyle w:val="TAL"/>
            </w:pPr>
            <w:r w:rsidRPr="00913BB3">
              <w:t>octet 7</w:t>
            </w:r>
          </w:p>
        </w:tc>
      </w:tr>
      <w:tr w:rsidR="006B2D02" w:rsidRPr="00913BB3" w14:paraId="4BC784EF" w14:textId="77777777" w:rsidTr="00914E0C">
        <w:trPr>
          <w:cantSplit/>
          <w:jc w:val="center"/>
        </w:trPr>
        <w:tc>
          <w:tcPr>
            <w:tcW w:w="2268" w:type="dxa"/>
            <w:tcBorders>
              <w:right w:val="single" w:sz="6" w:space="0" w:color="auto"/>
            </w:tcBorders>
          </w:tcPr>
          <w:p w14:paraId="6B6F8258"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2FE865AD" w14:textId="77777777" w:rsidR="006B2D02" w:rsidRPr="00913BB3" w:rsidRDefault="006B2D02" w:rsidP="00914E0C">
            <w:pPr>
              <w:pStyle w:val="TAC"/>
            </w:pPr>
          </w:p>
          <w:p w14:paraId="0191737F" w14:textId="77777777" w:rsidR="006B2D02" w:rsidRPr="00913BB3" w:rsidRDefault="006B2D02" w:rsidP="00914E0C">
            <w:pPr>
              <w:pStyle w:val="TAC"/>
            </w:pPr>
            <w:r w:rsidRPr="00913BB3">
              <w:t>Packet filter list</w:t>
            </w:r>
          </w:p>
        </w:tc>
        <w:tc>
          <w:tcPr>
            <w:tcW w:w="950" w:type="dxa"/>
            <w:tcBorders>
              <w:left w:val="single" w:sz="6" w:space="0" w:color="auto"/>
            </w:tcBorders>
          </w:tcPr>
          <w:p w14:paraId="440873DA" w14:textId="77777777" w:rsidR="006B2D02" w:rsidRPr="00913BB3" w:rsidRDefault="006B2D02" w:rsidP="00914E0C">
            <w:pPr>
              <w:pStyle w:val="TAL"/>
            </w:pPr>
            <w:r w:rsidRPr="00913BB3">
              <w:t>octet 8*</w:t>
            </w:r>
          </w:p>
          <w:p w14:paraId="13514C30" w14:textId="77777777" w:rsidR="006B2D02" w:rsidRPr="00913BB3" w:rsidRDefault="006B2D02" w:rsidP="00914E0C">
            <w:pPr>
              <w:pStyle w:val="TAL"/>
            </w:pPr>
          </w:p>
          <w:p w14:paraId="30E49226" w14:textId="77777777" w:rsidR="006B2D02" w:rsidRPr="00913BB3" w:rsidRDefault="006B2D02" w:rsidP="00914E0C">
            <w:pPr>
              <w:pStyle w:val="TAL"/>
            </w:pPr>
            <w:r w:rsidRPr="00913BB3">
              <w:t>octet m*</w:t>
            </w:r>
          </w:p>
        </w:tc>
      </w:tr>
      <w:tr w:rsidR="006B2D02" w:rsidRPr="00913BB3" w14:paraId="047F4233" w14:textId="77777777" w:rsidTr="00914E0C">
        <w:trPr>
          <w:cantSplit/>
          <w:jc w:val="center"/>
        </w:trPr>
        <w:tc>
          <w:tcPr>
            <w:tcW w:w="2268" w:type="dxa"/>
            <w:tcBorders>
              <w:right w:val="single" w:sz="6" w:space="0" w:color="auto"/>
            </w:tcBorders>
          </w:tcPr>
          <w:p w14:paraId="4043A974"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7EC89ECE" w14:textId="77777777" w:rsidR="006B2D02" w:rsidRPr="00913BB3" w:rsidRDefault="006B2D02" w:rsidP="00914E0C">
            <w:pPr>
              <w:pStyle w:val="TAC"/>
            </w:pPr>
            <w:r w:rsidRPr="00913BB3">
              <w:t>QoS rule precedence</w:t>
            </w:r>
          </w:p>
        </w:tc>
        <w:tc>
          <w:tcPr>
            <w:tcW w:w="950" w:type="dxa"/>
            <w:tcBorders>
              <w:left w:val="single" w:sz="6" w:space="0" w:color="auto"/>
            </w:tcBorders>
          </w:tcPr>
          <w:p w14:paraId="7181329A" w14:textId="77777777" w:rsidR="006B2D02" w:rsidRPr="00913BB3" w:rsidRDefault="006B2D02" w:rsidP="00914E0C">
            <w:pPr>
              <w:pStyle w:val="TAL"/>
            </w:pPr>
            <w:r w:rsidRPr="00913BB3">
              <w:t xml:space="preserve">octet </w:t>
            </w:r>
            <w:r>
              <w:t>m</w:t>
            </w:r>
            <w:r w:rsidRPr="00913BB3">
              <w:t>+1*</w:t>
            </w:r>
          </w:p>
        </w:tc>
      </w:tr>
      <w:tr w:rsidR="006B2D02" w:rsidRPr="00913BB3" w14:paraId="527E0E4E" w14:textId="77777777" w:rsidTr="00914E0C">
        <w:trPr>
          <w:cantSplit/>
          <w:jc w:val="center"/>
        </w:trPr>
        <w:tc>
          <w:tcPr>
            <w:tcW w:w="2268" w:type="dxa"/>
            <w:tcBorders>
              <w:right w:val="single" w:sz="6" w:space="0" w:color="auto"/>
            </w:tcBorders>
          </w:tcPr>
          <w:p w14:paraId="211B4292" w14:textId="77777777" w:rsidR="006B2D02" w:rsidRPr="00913BB3" w:rsidRDefault="006B2D02" w:rsidP="00914E0C">
            <w:pPr>
              <w:pStyle w:val="TAC"/>
            </w:pPr>
          </w:p>
        </w:tc>
        <w:tc>
          <w:tcPr>
            <w:tcW w:w="564" w:type="dxa"/>
            <w:tcBorders>
              <w:top w:val="single" w:sz="6" w:space="0" w:color="auto"/>
              <w:left w:val="single" w:sz="6" w:space="0" w:color="auto"/>
              <w:bottom w:val="single" w:sz="6" w:space="0" w:color="auto"/>
              <w:right w:val="single" w:sz="6" w:space="0" w:color="auto"/>
            </w:tcBorders>
          </w:tcPr>
          <w:p w14:paraId="2DD59CAD" w14:textId="77777777" w:rsidR="006B2D02" w:rsidRPr="00913BB3" w:rsidRDefault="006B2D02" w:rsidP="00914E0C">
            <w:pPr>
              <w:pStyle w:val="TAC"/>
            </w:pPr>
            <w:r w:rsidRPr="00913BB3">
              <w:t>0</w:t>
            </w:r>
          </w:p>
          <w:p w14:paraId="76E8772E" w14:textId="77777777" w:rsidR="006B2D02" w:rsidRPr="00913BB3" w:rsidRDefault="006B2D02" w:rsidP="00914E0C">
            <w:pPr>
              <w:pStyle w:val="TAC"/>
            </w:pPr>
            <w:r w:rsidRPr="00913BB3">
              <w:t>Spare</w:t>
            </w:r>
          </w:p>
        </w:tc>
        <w:tc>
          <w:tcPr>
            <w:tcW w:w="594" w:type="dxa"/>
            <w:tcBorders>
              <w:top w:val="single" w:sz="6" w:space="0" w:color="auto"/>
              <w:left w:val="single" w:sz="6" w:space="0" w:color="auto"/>
              <w:bottom w:val="single" w:sz="6" w:space="0" w:color="auto"/>
              <w:right w:val="single" w:sz="6" w:space="0" w:color="auto"/>
            </w:tcBorders>
          </w:tcPr>
          <w:p w14:paraId="4F3113D9" w14:textId="77777777" w:rsidR="006B2D02" w:rsidRPr="00913BB3" w:rsidRDefault="006B2D02" w:rsidP="00914E0C">
            <w:pPr>
              <w:pStyle w:val="TAC"/>
            </w:pPr>
            <w:r w:rsidRPr="00913BB3">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28D35AA7" w14:textId="77777777" w:rsidR="006B2D02" w:rsidRPr="00913BB3" w:rsidRDefault="006B2D02" w:rsidP="00914E0C">
            <w:pPr>
              <w:pStyle w:val="TAC"/>
            </w:pPr>
            <w:r w:rsidRPr="00913BB3">
              <w:t>QoS flow identifier (QFI)</w:t>
            </w:r>
          </w:p>
        </w:tc>
        <w:tc>
          <w:tcPr>
            <w:tcW w:w="950" w:type="dxa"/>
            <w:tcBorders>
              <w:left w:val="single" w:sz="6" w:space="0" w:color="auto"/>
            </w:tcBorders>
          </w:tcPr>
          <w:p w14:paraId="4F4984F2" w14:textId="77777777" w:rsidR="006B2D02" w:rsidRPr="00913BB3" w:rsidRDefault="006B2D02" w:rsidP="00914E0C">
            <w:pPr>
              <w:pStyle w:val="TAL"/>
            </w:pPr>
            <w:r w:rsidRPr="00913BB3">
              <w:t xml:space="preserve">octet </w:t>
            </w:r>
            <w:r>
              <w:t>m</w:t>
            </w:r>
            <w:r w:rsidRPr="00913BB3">
              <w:t>+2*</w:t>
            </w:r>
          </w:p>
        </w:tc>
      </w:tr>
    </w:tbl>
    <w:p w14:paraId="48F7B0BC" w14:textId="77777777" w:rsidR="006B2D02" w:rsidRPr="00913BB3" w:rsidRDefault="006B2D02" w:rsidP="006B2D02">
      <w:pPr>
        <w:pStyle w:val="TF"/>
      </w:pPr>
      <w:r w:rsidRPr="00913BB3">
        <w:t>Figure 9.11.4.13.2: QoS rule (u=</w:t>
      </w:r>
      <w:r>
        <w:t>m</w:t>
      </w:r>
      <w:r w:rsidRPr="00913BB3">
        <w:t>+2)</w:t>
      </w:r>
    </w:p>
    <w:p w14:paraId="6143F370"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6B2D02" w:rsidRPr="00913BB3" w14:paraId="4FA3CA07" w14:textId="77777777" w:rsidTr="00914E0C">
        <w:trPr>
          <w:cantSplit/>
          <w:jc w:val="center"/>
        </w:trPr>
        <w:tc>
          <w:tcPr>
            <w:tcW w:w="2239" w:type="dxa"/>
          </w:tcPr>
          <w:p w14:paraId="06DEF30C" w14:textId="77777777" w:rsidR="006B2D02" w:rsidRPr="00913BB3" w:rsidRDefault="006B2D02" w:rsidP="00914E0C">
            <w:pPr>
              <w:pStyle w:val="TAC"/>
            </w:pPr>
          </w:p>
        </w:tc>
        <w:tc>
          <w:tcPr>
            <w:tcW w:w="593" w:type="dxa"/>
            <w:tcBorders>
              <w:bottom w:val="single" w:sz="6" w:space="0" w:color="auto"/>
            </w:tcBorders>
          </w:tcPr>
          <w:p w14:paraId="321EC14B" w14:textId="77777777" w:rsidR="006B2D02" w:rsidRPr="00913BB3" w:rsidRDefault="006B2D02" w:rsidP="00914E0C">
            <w:pPr>
              <w:pStyle w:val="TAC"/>
            </w:pPr>
            <w:r w:rsidRPr="00913BB3">
              <w:t>8</w:t>
            </w:r>
          </w:p>
        </w:tc>
        <w:tc>
          <w:tcPr>
            <w:tcW w:w="594" w:type="dxa"/>
            <w:tcBorders>
              <w:bottom w:val="single" w:sz="6" w:space="0" w:color="auto"/>
            </w:tcBorders>
          </w:tcPr>
          <w:p w14:paraId="60EA1AFC" w14:textId="77777777" w:rsidR="006B2D02" w:rsidRPr="00913BB3" w:rsidRDefault="006B2D02" w:rsidP="00914E0C">
            <w:pPr>
              <w:pStyle w:val="TAC"/>
            </w:pPr>
            <w:r w:rsidRPr="00913BB3">
              <w:t>7</w:t>
            </w:r>
          </w:p>
        </w:tc>
        <w:tc>
          <w:tcPr>
            <w:tcW w:w="594" w:type="dxa"/>
            <w:tcBorders>
              <w:bottom w:val="single" w:sz="6" w:space="0" w:color="auto"/>
            </w:tcBorders>
          </w:tcPr>
          <w:p w14:paraId="101A0CFE" w14:textId="77777777" w:rsidR="006B2D02" w:rsidRPr="00913BB3" w:rsidRDefault="006B2D02" w:rsidP="00914E0C">
            <w:pPr>
              <w:pStyle w:val="TAC"/>
            </w:pPr>
            <w:r w:rsidRPr="00913BB3">
              <w:t>6</w:t>
            </w:r>
          </w:p>
        </w:tc>
        <w:tc>
          <w:tcPr>
            <w:tcW w:w="594" w:type="dxa"/>
            <w:tcBorders>
              <w:bottom w:val="single" w:sz="6" w:space="0" w:color="auto"/>
            </w:tcBorders>
          </w:tcPr>
          <w:p w14:paraId="52711EC6" w14:textId="77777777" w:rsidR="006B2D02" w:rsidRPr="00913BB3" w:rsidRDefault="006B2D02" w:rsidP="00914E0C">
            <w:pPr>
              <w:pStyle w:val="TAC"/>
            </w:pPr>
            <w:r w:rsidRPr="00913BB3">
              <w:t>5</w:t>
            </w:r>
          </w:p>
        </w:tc>
        <w:tc>
          <w:tcPr>
            <w:tcW w:w="593" w:type="dxa"/>
            <w:tcBorders>
              <w:bottom w:val="single" w:sz="6" w:space="0" w:color="auto"/>
            </w:tcBorders>
          </w:tcPr>
          <w:p w14:paraId="58B67C1A" w14:textId="77777777" w:rsidR="006B2D02" w:rsidRPr="00913BB3" w:rsidRDefault="006B2D02" w:rsidP="00914E0C">
            <w:pPr>
              <w:pStyle w:val="TAC"/>
            </w:pPr>
            <w:r w:rsidRPr="00913BB3">
              <w:t>4</w:t>
            </w:r>
          </w:p>
        </w:tc>
        <w:tc>
          <w:tcPr>
            <w:tcW w:w="594" w:type="dxa"/>
            <w:tcBorders>
              <w:bottom w:val="single" w:sz="6" w:space="0" w:color="auto"/>
            </w:tcBorders>
          </w:tcPr>
          <w:p w14:paraId="6BC3DA0B" w14:textId="77777777" w:rsidR="006B2D02" w:rsidRPr="00913BB3" w:rsidRDefault="006B2D02" w:rsidP="00914E0C">
            <w:pPr>
              <w:pStyle w:val="TAC"/>
            </w:pPr>
            <w:r w:rsidRPr="00913BB3">
              <w:t>3</w:t>
            </w:r>
          </w:p>
        </w:tc>
        <w:tc>
          <w:tcPr>
            <w:tcW w:w="594" w:type="dxa"/>
            <w:tcBorders>
              <w:bottom w:val="single" w:sz="6" w:space="0" w:color="auto"/>
            </w:tcBorders>
          </w:tcPr>
          <w:p w14:paraId="5390C7B7" w14:textId="77777777" w:rsidR="006B2D02" w:rsidRPr="00913BB3" w:rsidRDefault="006B2D02" w:rsidP="00914E0C">
            <w:pPr>
              <w:pStyle w:val="TAC"/>
            </w:pPr>
            <w:r w:rsidRPr="00913BB3">
              <w:t>2</w:t>
            </w:r>
          </w:p>
        </w:tc>
        <w:tc>
          <w:tcPr>
            <w:tcW w:w="594" w:type="dxa"/>
            <w:tcBorders>
              <w:bottom w:val="single" w:sz="6" w:space="0" w:color="auto"/>
            </w:tcBorders>
          </w:tcPr>
          <w:p w14:paraId="744A8AB9" w14:textId="77777777" w:rsidR="006B2D02" w:rsidRPr="00913BB3" w:rsidRDefault="006B2D02" w:rsidP="00914E0C">
            <w:pPr>
              <w:pStyle w:val="TAC"/>
            </w:pPr>
            <w:r w:rsidRPr="00913BB3">
              <w:t>1</w:t>
            </w:r>
          </w:p>
        </w:tc>
        <w:tc>
          <w:tcPr>
            <w:tcW w:w="950" w:type="dxa"/>
            <w:tcBorders>
              <w:left w:val="nil"/>
            </w:tcBorders>
          </w:tcPr>
          <w:p w14:paraId="6AB8D3D7" w14:textId="77777777" w:rsidR="006B2D02" w:rsidRPr="00913BB3" w:rsidRDefault="006B2D02" w:rsidP="00914E0C">
            <w:pPr>
              <w:pStyle w:val="TAC"/>
            </w:pPr>
          </w:p>
        </w:tc>
      </w:tr>
      <w:tr w:rsidR="006B2D02" w:rsidRPr="00913BB3" w14:paraId="74EFCE64" w14:textId="77777777" w:rsidTr="00914E0C">
        <w:trPr>
          <w:cantSplit/>
          <w:trHeight w:val="83"/>
          <w:jc w:val="center"/>
        </w:trPr>
        <w:tc>
          <w:tcPr>
            <w:tcW w:w="2239" w:type="dxa"/>
            <w:vMerge w:val="restart"/>
            <w:tcBorders>
              <w:right w:val="single" w:sz="6" w:space="0" w:color="auto"/>
            </w:tcBorders>
          </w:tcPr>
          <w:p w14:paraId="598A5019" w14:textId="77777777" w:rsidR="006B2D02" w:rsidRPr="00913BB3" w:rsidRDefault="006B2D02" w:rsidP="00914E0C">
            <w:pPr>
              <w:pStyle w:val="TAC"/>
            </w:pPr>
          </w:p>
        </w:tc>
        <w:tc>
          <w:tcPr>
            <w:tcW w:w="593" w:type="dxa"/>
            <w:tcBorders>
              <w:top w:val="single" w:sz="6" w:space="0" w:color="auto"/>
              <w:left w:val="single" w:sz="6" w:space="0" w:color="auto"/>
            </w:tcBorders>
          </w:tcPr>
          <w:p w14:paraId="2A2FBBF4" w14:textId="77777777" w:rsidR="006B2D02" w:rsidRPr="00913BB3" w:rsidRDefault="006B2D02" w:rsidP="00914E0C">
            <w:pPr>
              <w:pStyle w:val="TAC"/>
            </w:pPr>
            <w:r w:rsidRPr="00913BB3">
              <w:t>0</w:t>
            </w:r>
          </w:p>
        </w:tc>
        <w:tc>
          <w:tcPr>
            <w:tcW w:w="594" w:type="dxa"/>
            <w:tcBorders>
              <w:top w:val="single" w:sz="6" w:space="0" w:color="auto"/>
            </w:tcBorders>
          </w:tcPr>
          <w:p w14:paraId="044A5690" w14:textId="77777777" w:rsidR="006B2D02" w:rsidRPr="00913BB3" w:rsidRDefault="006B2D02" w:rsidP="00914E0C">
            <w:pPr>
              <w:pStyle w:val="TAC"/>
            </w:pPr>
            <w:r w:rsidRPr="00913BB3">
              <w:t>0</w:t>
            </w:r>
          </w:p>
        </w:tc>
        <w:tc>
          <w:tcPr>
            <w:tcW w:w="594" w:type="dxa"/>
            <w:tcBorders>
              <w:top w:val="single" w:sz="6" w:space="0" w:color="auto"/>
            </w:tcBorders>
          </w:tcPr>
          <w:p w14:paraId="32E77A66"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754F7BB6"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0549DB19" w14:textId="77777777" w:rsidR="006B2D02" w:rsidRPr="00913BB3" w:rsidRDefault="006B2D02" w:rsidP="00914E0C">
            <w:pPr>
              <w:pStyle w:val="TAC"/>
            </w:pPr>
            <w:r w:rsidRPr="00913BB3">
              <w:t>Packet filter identifier 1</w:t>
            </w:r>
          </w:p>
        </w:tc>
        <w:tc>
          <w:tcPr>
            <w:tcW w:w="950" w:type="dxa"/>
            <w:vMerge w:val="restart"/>
            <w:tcBorders>
              <w:left w:val="single" w:sz="6" w:space="0" w:color="auto"/>
            </w:tcBorders>
          </w:tcPr>
          <w:p w14:paraId="7D6709CC" w14:textId="77777777" w:rsidR="006B2D02" w:rsidRPr="00913BB3" w:rsidRDefault="006B2D02" w:rsidP="00914E0C">
            <w:pPr>
              <w:pStyle w:val="TAL"/>
            </w:pPr>
            <w:r w:rsidRPr="00913BB3">
              <w:t>octet 8</w:t>
            </w:r>
          </w:p>
        </w:tc>
      </w:tr>
      <w:tr w:rsidR="006B2D02" w:rsidRPr="00913BB3" w14:paraId="45A84067" w14:textId="77777777" w:rsidTr="00914E0C">
        <w:trPr>
          <w:cantSplit/>
          <w:trHeight w:val="82"/>
          <w:jc w:val="center"/>
        </w:trPr>
        <w:tc>
          <w:tcPr>
            <w:tcW w:w="2239" w:type="dxa"/>
            <w:vMerge/>
            <w:tcBorders>
              <w:right w:val="single" w:sz="6" w:space="0" w:color="auto"/>
            </w:tcBorders>
          </w:tcPr>
          <w:p w14:paraId="2ECDD920"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A0F71C6"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2D8C87E8" w14:textId="77777777" w:rsidR="006B2D02" w:rsidRPr="00913BB3" w:rsidRDefault="006B2D02" w:rsidP="00914E0C">
            <w:pPr>
              <w:pStyle w:val="TAC"/>
            </w:pPr>
          </w:p>
        </w:tc>
        <w:tc>
          <w:tcPr>
            <w:tcW w:w="950" w:type="dxa"/>
            <w:vMerge/>
            <w:tcBorders>
              <w:left w:val="single" w:sz="6" w:space="0" w:color="auto"/>
            </w:tcBorders>
          </w:tcPr>
          <w:p w14:paraId="034693FF" w14:textId="77777777" w:rsidR="006B2D02" w:rsidRPr="00913BB3" w:rsidRDefault="006B2D02" w:rsidP="00914E0C">
            <w:pPr>
              <w:pStyle w:val="TAL"/>
            </w:pPr>
          </w:p>
        </w:tc>
      </w:tr>
      <w:tr w:rsidR="006B2D02" w:rsidRPr="00913BB3" w14:paraId="5861822A" w14:textId="77777777" w:rsidTr="00914E0C">
        <w:trPr>
          <w:cantSplit/>
          <w:trHeight w:val="83"/>
          <w:jc w:val="center"/>
        </w:trPr>
        <w:tc>
          <w:tcPr>
            <w:tcW w:w="2239" w:type="dxa"/>
            <w:vMerge w:val="restart"/>
            <w:tcBorders>
              <w:right w:val="single" w:sz="6" w:space="0" w:color="auto"/>
            </w:tcBorders>
          </w:tcPr>
          <w:p w14:paraId="62BB940C" w14:textId="77777777" w:rsidR="006B2D02" w:rsidRPr="00913BB3" w:rsidRDefault="006B2D02" w:rsidP="00914E0C">
            <w:pPr>
              <w:pStyle w:val="TAC"/>
            </w:pPr>
          </w:p>
        </w:tc>
        <w:tc>
          <w:tcPr>
            <w:tcW w:w="593" w:type="dxa"/>
            <w:tcBorders>
              <w:top w:val="single" w:sz="6" w:space="0" w:color="auto"/>
              <w:left w:val="single" w:sz="6" w:space="0" w:color="auto"/>
            </w:tcBorders>
          </w:tcPr>
          <w:p w14:paraId="512B7F07" w14:textId="77777777" w:rsidR="006B2D02" w:rsidRPr="00913BB3" w:rsidRDefault="006B2D02" w:rsidP="00914E0C">
            <w:pPr>
              <w:pStyle w:val="TAC"/>
            </w:pPr>
            <w:r w:rsidRPr="00913BB3">
              <w:t>0</w:t>
            </w:r>
          </w:p>
        </w:tc>
        <w:tc>
          <w:tcPr>
            <w:tcW w:w="594" w:type="dxa"/>
            <w:tcBorders>
              <w:top w:val="single" w:sz="6" w:space="0" w:color="auto"/>
            </w:tcBorders>
          </w:tcPr>
          <w:p w14:paraId="0CB51440" w14:textId="77777777" w:rsidR="006B2D02" w:rsidRPr="00913BB3" w:rsidRDefault="006B2D02" w:rsidP="00914E0C">
            <w:pPr>
              <w:pStyle w:val="TAC"/>
            </w:pPr>
            <w:r w:rsidRPr="00913BB3">
              <w:t>0</w:t>
            </w:r>
          </w:p>
        </w:tc>
        <w:tc>
          <w:tcPr>
            <w:tcW w:w="594" w:type="dxa"/>
            <w:tcBorders>
              <w:top w:val="single" w:sz="6" w:space="0" w:color="auto"/>
            </w:tcBorders>
          </w:tcPr>
          <w:p w14:paraId="19D69386"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57E63EF7"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370A67EB" w14:textId="77777777" w:rsidR="006B2D02" w:rsidRPr="00913BB3" w:rsidRDefault="006B2D02" w:rsidP="00914E0C">
            <w:pPr>
              <w:pStyle w:val="TAC"/>
            </w:pPr>
            <w:r w:rsidRPr="00913BB3">
              <w:t>Packet filter identifier 2</w:t>
            </w:r>
          </w:p>
        </w:tc>
        <w:tc>
          <w:tcPr>
            <w:tcW w:w="950" w:type="dxa"/>
            <w:vMerge w:val="restart"/>
            <w:tcBorders>
              <w:left w:val="single" w:sz="6" w:space="0" w:color="auto"/>
            </w:tcBorders>
          </w:tcPr>
          <w:p w14:paraId="25416236" w14:textId="77777777" w:rsidR="006B2D02" w:rsidRPr="00913BB3" w:rsidRDefault="006B2D02" w:rsidP="00914E0C">
            <w:pPr>
              <w:pStyle w:val="TAL"/>
            </w:pPr>
            <w:r w:rsidRPr="00913BB3">
              <w:t>octet 9</w:t>
            </w:r>
          </w:p>
        </w:tc>
      </w:tr>
      <w:tr w:rsidR="006B2D02" w:rsidRPr="00913BB3" w14:paraId="3F1193EC" w14:textId="77777777" w:rsidTr="00914E0C">
        <w:trPr>
          <w:cantSplit/>
          <w:trHeight w:val="82"/>
          <w:jc w:val="center"/>
        </w:trPr>
        <w:tc>
          <w:tcPr>
            <w:tcW w:w="2239" w:type="dxa"/>
            <w:vMerge/>
            <w:tcBorders>
              <w:right w:val="single" w:sz="6" w:space="0" w:color="auto"/>
            </w:tcBorders>
          </w:tcPr>
          <w:p w14:paraId="2FCB6937"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990224C"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198083BF" w14:textId="77777777" w:rsidR="006B2D02" w:rsidRPr="00913BB3" w:rsidRDefault="006B2D02" w:rsidP="00914E0C">
            <w:pPr>
              <w:pStyle w:val="TAC"/>
            </w:pPr>
          </w:p>
        </w:tc>
        <w:tc>
          <w:tcPr>
            <w:tcW w:w="950" w:type="dxa"/>
            <w:vMerge/>
            <w:tcBorders>
              <w:left w:val="single" w:sz="6" w:space="0" w:color="auto"/>
            </w:tcBorders>
          </w:tcPr>
          <w:p w14:paraId="724AEA76" w14:textId="77777777" w:rsidR="006B2D02" w:rsidRPr="00913BB3" w:rsidRDefault="006B2D02" w:rsidP="00914E0C">
            <w:pPr>
              <w:pStyle w:val="TAL"/>
            </w:pPr>
          </w:p>
        </w:tc>
      </w:tr>
      <w:tr w:rsidR="006B2D02" w:rsidRPr="00913BB3" w14:paraId="0B757A43" w14:textId="77777777" w:rsidTr="00914E0C">
        <w:trPr>
          <w:cantSplit/>
          <w:jc w:val="center"/>
        </w:trPr>
        <w:tc>
          <w:tcPr>
            <w:tcW w:w="2239" w:type="dxa"/>
            <w:tcBorders>
              <w:right w:val="single" w:sz="6" w:space="0" w:color="auto"/>
            </w:tcBorders>
          </w:tcPr>
          <w:p w14:paraId="2064A3AC" w14:textId="77777777" w:rsidR="006B2D02" w:rsidRPr="00913BB3" w:rsidRDefault="006B2D02" w:rsidP="00914E0C">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4FE7B648" w14:textId="77777777" w:rsidR="006B2D02" w:rsidRPr="00913BB3" w:rsidRDefault="006B2D02" w:rsidP="00914E0C">
            <w:pPr>
              <w:pStyle w:val="TAC"/>
            </w:pPr>
            <w:r w:rsidRPr="00913BB3">
              <w:t>…</w:t>
            </w:r>
          </w:p>
        </w:tc>
        <w:tc>
          <w:tcPr>
            <w:tcW w:w="950" w:type="dxa"/>
            <w:tcBorders>
              <w:left w:val="single" w:sz="6" w:space="0" w:color="auto"/>
            </w:tcBorders>
          </w:tcPr>
          <w:p w14:paraId="0748B5DC" w14:textId="77777777" w:rsidR="006B2D02" w:rsidRPr="00913BB3" w:rsidRDefault="006B2D02" w:rsidP="00914E0C">
            <w:pPr>
              <w:pStyle w:val="TAL"/>
            </w:pPr>
          </w:p>
        </w:tc>
      </w:tr>
      <w:tr w:rsidR="006B2D02" w:rsidRPr="00913BB3" w14:paraId="5AF2112B" w14:textId="77777777" w:rsidTr="00914E0C">
        <w:trPr>
          <w:cantSplit/>
          <w:trHeight w:val="83"/>
          <w:jc w:val="center"/>
        </w:trPr>
        <w:tc>
          <w:tcPr>
            <w:tcW w:w="2239" w:type="dxa"/>
            <w:vMerge w:val="restart"/>
            <w:tcBorders>
              <w:right w:val="single" w:sz="6" w:space="0" w:color="auto"/>
            </w:tcBorders>
          </w:tcPr>
          <w:p w14:paraId="34E01ECD" w14:textId="77777777" w:rsidR="006B2D02" w:rsidRPr="00913BB3" w:rsidRDefault="006B2D02" w:rsidP="00914E0C">
            <w:pPr>
              <w:pStyle w:val="TAC"/>
            </w:pPr>
          </w:p>
        </w:tc>
        <w:tc>
          <w:tcPr>
            <w:tcW w:w="593" w:type="dxa"/>
            <w:tcBorders>
              <w:top w:val="single" w:sz="6" w:space="0" w:color="auto"/>
              <w:left w:val="single" w:sz="6" w:space="0" w:color="auto"/>
            </w:tcBorders>
          </w:tcPr>
          <w:p w14:paraId="150A7CBC" w14:textId="77777777" w:rsidR="006B2D02" w:rsidRPr="00913BB3" w:rsidRDefault="006B2D02" w:rsidP="00914E0C">
            <w:pPr>
              <w:pStyle w:val="TAC"/>
            </w:pPr>
            <w:r w:rsidRPr="00913BB3">
              <w:t>0</w:t>
            </w:r>
          </w:p>
        </w:tc>
        <w:tc>
          <w:tcPr>
            <w:tcW w:w="594" w:type="dxa"/>
            <w:tcBorders>
              <w:top w:val="single" w:sz="6" w:space="0" w:color="auto"/>
            </w:tcBorders>
          </w:tcPr>
          <w:p w14:paraId="4E5FFF1B" w14:textId="77777777" w:rsidR="006B2D02" w:rsidRPr="00913BB3" w:rsidRDefault="006B2D02" w:rsidP="00914E0C">
            <w:pPr>
              <w:pStyle w:val="TAC"/>
            </w:pPr>
            <w:r w:rsidRPr="00913BB3">
              <w:t>0</w:t>
            </w:r>
          </w:p>
        </w:tc>
        <w:tc>
          <w:tcPr>
            <w:tcW w:w="594" w:type="dxa"/>
            <w:tcBorders>
              <w:top w:val="single" w:sz="6" w:space="0" w:color="auto"/>
            </w:tcBorders>
          </w:tcPr>
          <w:p w14:paraId="53CA7B3C"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19E69121"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3D5A5AC8" w14:textId="77777777" w:rsidR="006B2D02" w:rsidRPr="00913BB3" w:rsidRDefault="006B2D02" w:rsidP="00914E0C">
            <w:pPr>
              <w:pStyle w:val="TAC"/>
            </w:pPr>
            <w:r w:rsidRPr="00913BB3">
              <w:t>Packet filter identifier N</w:t>
            </w:r>
          </w:p>
        </w:tc>
        <w:tc>
          <w:tcPr>
            <w:tcW w:w="950" w:type="dxa"/>
            <w:vMerge w:val="restart"/>
            <w:tcBorders>
              <w:left w:val="single" w:sz="6" w:space="0" w:color="auto"/>
            </w:tcBorders>
          </w:tcPr>
          <w:p w14:paraId="4E59828C" w14:textId="77777777" w:rsidR="006B2D02" w:rsidRPr="00913BB3" w:rsidRDefault="006B2D02" w:rsidP="00914E0C">
            <w:pPr>
              <w:pStyle w:val="TAL"/>
            </w:pPr>
            <w:r w:rsidRPr="00913BB3">
              <w:t>octet N+7</w:t>
            </w:r>
          </w:p>
        </w:tc>
      </w:tr>
      <w:tr w:rsidR="006B2D02" w:rsidRPr="00913BB3" w14:paraId="1817A4A3" w14:textId="77777777" w:rsidTr="00914E0C">
        <w:trPr>
          <w:cantSplit/>
          <w:trHeight w:val="82"/>
          <w:jc w:val="center"/>
        </w:trPr>
        <w:tc>
          <w:tcPr>
            <w:tcW w:w="2239" w:type="dxa"/>
            <w:vMerge/>
            <w:tcBorders>
              <w:right w:val="single" w:sz="6" w:space="0" w:color="auto"/>
            </w:tcBorders>
          </w:tcPr>
          <w:p w14:paraId="1389966F"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05CE4D0"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26C2B3CA" w14:textId="77777777" w:rsidR="006B2D02" w:rsidRPr="00913BB3" w:rsidRDefault="006B2D02" w:rsidP="00914E0C">
            <w:pPr>
              <w:pStyle w:val="TAC"/>
            </w:pPr>
          </w:p>
        </w:tc>
        <w:tc>
          <w:tcPr>
            <w:tcW w:w="950" w:type="dxa"/>
            <w:vMerge/>
            <w:tcBorders>
              <w:left w:val="single" w:sz="6" w:space="0" w:color="auto"/>
            </w:tcBorders>
          </w:tcPr>
          <w:p w14:paraId="16781704" w14:textId="77777777" w:rsidR="006B2D02" w:rsidRPr="00913BB3" w:rsidRDefault="006B2D02" w:rsidP="00914E0C">
            <w:pPr>
              <w:pStyle w:val="TAC"/>
            </w:pPr>
          </w:p>
        </w:tc>
      </w:tr>
    </w:tbl>
    <w:p w14:paraId="5E13ACD2" w14:textId="77777777" w:rsidR="006B2D02" w:rsidRPr="00913BB3" w:rsidRDefault="006B2D02" w:rsidP="006B2D02">
      <w:pPr>
        <w:pStyle w:val="TF"/>
      </w:pPr>
      <w:r w:rsidRPr="00913BB3">
        <w:t>Figure 9.11.4.13.3: Packet filter list when the rule operation is "modify existing QoS rule and delete packet filters" (z=N+7)</w:t>
      </w:r>
    </w:p>
    <w:p w14:paraId="33D9E98E"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6B2D02" w:rsidRPr="00913BB3" w14:paraId="7A0EBB99" w14:textId="77777777" w:rsidTr="00914E0C">
        <w:trPr>
          <w:cantSplit/>
          <w:jc w:val="center"/>
        </w:trPr>
        <w:tc>
          <w:tcPr>
            <w:tcW w:w="2426" w:type="dxa"/>
          </w:tcPr>
          <w:p w14:paraId="49E1AA54" w14:textId="77777777" w:rsidR="006B2D02" w:rsidRPr="00913BB3" w:rsidRDefault="006B2D02" w:rsidP="00914E0C">
            <w:pPr>
              <w:pStyle w:val="TAC"/>
            </w:pPr>
          </w:p>
        </w:tc>
        <w:tc>
          <w:tcPr>
            <w:tcW w:w="307" w:type="dxa"/>
          </w:tcPr>
          <w:p w14:paraId="715025C4" w14:textId="77777777" w:rsidR="006B2D02" w:rsidRPr="00913BB3" w:rsidRDefault="006B2D02" w:rsidP="00914E0C">
            <w:pPr>
              <w:pStyle w:val="TAC"/>
            </w:pPr>
            <w:r w:rsidRPr="00913BB3">
              <w:t>8</w:t>
            </w:r>
          </w:p>
        </w:tc>
        <w:tc>
          <w:tcPr>
            <w:tcW w:w="608" w:type="dxa"/>
          </w:tcPr>
          <w:p w14:paraId="2AC5B475" w14:textId="77777777" w:rsidR="006B2D02" w:rsidRPr="00913BB3" w:rsidRDefault="006B2D02" w:rsidP="00914E0C">
            <w:pPr>
              <w:pStyle w:val="TAC"/>
            </w:pPr>
            <w:r w:rsidRPr="00913BB3">
              <w:t>7</w:t>
            </w:r>
          </w:p>
        </w:tc>
        <w:tc>
          <w:tcPr>
            <w:tcW w:w="608" w:type="dxa"/>
            <w:tcBorders>
              <w:bottom w:val="single" w:sz="6" w:space="0" w:color="auto"/>
            </w:tcBorders>
          </w:tcPr>
          <w:p w14:paraId="7DA8C7D7" w14:textId="77777777" w:rsidR="006B2D02" w:rsidRPr="00913BB3" w:rsidRDefault="006B2D02" w:rsidP="00914E0C">
            <w:pPr>
              <w:pStyle w:val="TAC"/>
            </w:pPr>
            <w:r w:rsidRPr="00913BB3">
              <w:t>6</w:t>
            </w:r>
          </w:p>
        </w:tc>
        <w:tc>
          <w:tcPr>
            <w:tcW w:w="608" w:type="dxa"/>
            <w:tcBorders>
              <w:bottom w:val="single" w:sz="6" w:space="0" w:color="auto"/>
            </w:tcBorders>
          </w:tcPr>
          <w:p w14:paraId="4F076D0E" w14:textId="77777777" w:rsidR="006B2D02" w:rsidRPr="00913BB3" w:rsidRDefault="006B2D02" w:rsidP="00914E0C">
            <w:pPr>
              <w:pStyle w:val="TAC"/>
            </w:pPr>
            <w:r w:rsidRPr="00913BB3">
              <w:t>5</w:t>
            </w:r>
          </w:p>
        </w:tc>
        <w:tc>
          <w:tcPr>
            <w:tcW w:w="607" w:type="dxa"/>
          </w:tcPr>
          <w:p w14:paraId="6AEF85EE" w14:textId="77777777" w:rsidR="006B2D02" w:rsidRPr="00913BB3" w:rsidRDefault="006B2D02" w:rsidP="00914E0C">
            <w:pPr>
              <w:pStyle w:val="TAC"/>
            </w:pPr>
            <w:r w:rsidRPr="00913BB3">
              <w:t>4</w:t>
            </w:r>
          </w:p>
        </w:tc>
        <w:tc>
          <w:tcPr>
            <w:tcW w:w="608" w:type="dxa"/>
          </w:tcPr>
          <w:p w14:paraId="01F1DF1F" w14:textId="77777777" w:rsidR="006B2D02" w:rsidRPr="00913BB3" w:rsidRDefault="006B2D02" w:rsidP="00914E0C">
            <w:pPr>
              <w:pStyle w:val="TAC"/>
            </w:pPr>
            <w:r w:rsidRPr="00913BB3">
              <w:t>3</w:t>
            </w:r>
          </w:p>
        </w:tc>
        <w:tc>
          <w:tcPr>
            <w:tcW w:w="608" w:type="dxa"/>
          </w:tcPr>
          <w:p w14:paraId="37094BDB" w14:textId="77777777" w:rsidR="006B2D02" w:rsidRPr="00913BB3" w:rsidRDefault="006B2D02" w:rsidP="00914E0C">
            <w:pPr>
              <w:pStyle w:val="TAC"/>
            </w:pPr>
            <w:r w:rsidRPr="00913BB3">
              <w:t>2</w:t>
            </w:r>
          </w:p>
        </w:tc>
        <w:tc>
          <w:tcPr>
            <w:tcW w:w="610" w:type="dxa"/>
          </w:tcPr>
          <w:p w14:paraId="7AAFCEC0" w14:textId="77777777" w:rsidR="006B2D02" w:rsidRPr="00913BB3" w:rsidRDefault="006B2D02" w:rsidP="00914E0C">
            <w:pPr>
              <w:pStyle w:val="TAC"/>
            </w:pPr>
            <w:r w:rsidRPr="00913BB3">
              <w:t>1</w:t>
            </w:r>
          </w:p>
        </w:tc>
        <w:tc>
          <w:tcPr>
            <w:tcW w:w="1265" w:type="dxa"/>
          </w:tcPr>
          <w:p w14:paraId="459B8373" w14:textId="77777777" w:rsidR="006B2D02" w:rsidRPr="00913BB3" w:rsidRDefault="006B2D02" w:rsidP="00914E0C">
            <w:pPr>
              <w:pStyle w:val="TAL"/>
            </w:pPr>
          </w:p>
        </w:tc>
      </w:tr>
      <w:tr w:rsidR="006B2D02" w:rsidRPr="00913BB3" w14:paraId="24BB20B1" w14:textId="77777777" w:rsidTr="00914E0C">
        <w:trPr>
          <w:cantSplit/>
          <w:trHeight w:val="165"/>
          <w:jc w:val="center"/>
        </w:trPr>
        <w:tc>
          <w:tcPr>
            <w:tcW w:w="2426" w:type="dxa"/>
            <w:vMerge w:val="restart"/>
            <w:tcBorders>
              <w:right w:val="single" w:sz="6" w:space="0" w:color="auto"/>
            </w:tcBorders>
          </w:tcPr>
          <w:p w14:paraId="223FE135" w14:textId="77777777" w:rsidR="006B2D02" w:rsidRPr="00913BB3" w:rsidRDefault="006B2D02" w:rsidP="00914E0C">
            <w:pPr>
              <w:pStyle w:val="TAC"/>
            </w:pPr>
          </w:p>
        </w:tc>
        <w:tc>
          <w:tcPr>
            <w:tcW w:w="307" w:type="dxa"/>
            <w:tcBorders>
              <w:top w:val="single" w:sz="6" w:space="0" w:color="auto"/>
              <w:left w:val="single" w:sz="6" w:space="0" w:color="auto"/>
            </w:tcBorders>
          </w:tcPr>
          <w:p w14:paraId="07AF7537"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713072FA"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6AB7E345" w14:textId="77777777" w:rsidR="006B2D02" w:rsidRPr="00913BB3" w:rsidRDefault="006B2D02" w:rsidP="00914E0C">
            <w:pPr>
              <w:pStyle w:val="TAC"/>
            </w:pPr>
            <w:r w:rsidRPr="00913BB3">
              <w:t>Packet filter direction 1</w:t>
            </w:r>
          </w:p>
        </w:tc>
        <w:tc>
          <w:tcPr>
            <w:tcW w:w="2433" w:type="dxa"/>
            <w:gridSpan w:val="4"/>
            <w:vMerge w:val="restart"/>
            <w:tcBorders>
              <w:top w:val="single" w:sz="6" w:space="0" w:color="auto"/>
              <w:left w:val="single" w:sz="6" w:space="0" w:color="auto"/>
              <w:right w:val="single" w:sz="6" w:space="0" w:color="auto"/>
            </w:tcBorders>
          </w:tcPr>
          <w:p w14:paraId="2B96B10C" w14:textId="77777777" w:rsidR="006B2D02" w:rsidRPr="00913BB3" w:rsidRDefault="006B2D02" w:rsidP="00914E0C">
            <w:pPr>
              <w:pStyle w:val="TAC"/>
            </w:pPr>
            <w:r w:rsidRPr="00913BB3">
              <w:t>Packet filter identifier 1</w:t>
            </w:r>
          </w:p>
        </w:tc>
        <w:tc>
          <w:tcPr>
            <w:tcW w:w="1265" w:type="dxa"/>
            <w:vMerge w:val="restart"/>
            <w:tcBorders>
              <w:left w:val="single" w:sz="6" w:space="0" w:color="auto"/>
            </w:tcBorders>
          </w:tcPr>
          <w:p w14:paraId="4F12F12D" w14:textId="77777777" w:rsidR="006B2D02" w:rsidRPr="00913BB3" w:rsidRDefault="006B2D02" w:rsidP="00914E0C">
            <w:pPr>
              <w:pStyle w:val="TAL"/>
            </w:pPr>
            <w:r w:rsidRPr="00913BB3">
              <w:t>octet 8</w:t>
            </w:r>
          </w:p>
        </w:tc>
      </w:tr>
      <w:tr w:rsidR="006B2D02" w:rsidRPr="00913BB3" w14:paraId="0963A0AB" w14:textId="77777777" w:rsidTr="00914E0C">
        <w:trPr>
          <w:cantSplit/>
          <w:trHeight w:val="165"/>
          <w:jc w:val="center"/>
        </w:trPr>
        <w:tc>
          <w:tcPr>
            <w:tcW w:w="2426" w:type="dxa"/>
            <w:vMerge/>
            <w:tcBorders>
              <w:right w:val="single" w:sz="6" w:space="0" w:color="auto"/>
            </w:tcBorders>
          </w:tcPr>
          <w:p w14:paraId="39E1FBDF"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2D885E1F"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638FA95F"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196180C0" w14:textId="77777777" w:rsidR="006B2D02" w:rsidRPr="00913BB3" w:rsidRDefault="006B2D02" w:rsidP="00914E0C">
            <w:pPr>
              <w:pStyle w:val="TAC"/>
            </w:pPr>
          </w:p>
        </w:tc>
        <w:tc>
          <w:tcPr>
            <w:tcW w:w="1265" w:type="dxa"/>
            <w:vMerge/>
            <w:tcBorders>
              <w:left w:val="single" w:sz="6" w:space="0" w:color="auto"/>
            </w:tcBorders>
          </w:tcPr>
          <w:p w14:paraId="4C94F40E" w14:textId="77777777" w:rsidR="006B2D02" w:rsidRPr="00913BB3" w:rsidRDefault="006B2D02" w:rsidP="00914E0C">
            <w:pPr>
              <w:pStyle w:val="TAC"/>
            </w:pPr>
          </w:p>
        </w:tc>
      </w:tr>
      <w:tr w:rsidR="006B2D02" w:rsidRPr="00913BB3" w14:paraId="46293F4E" w14:textId="77777777" w:rsidTr="00914E0C">
        <w:trPr>
          <w:cantSplit/>
          <w:jc w:val="center"/>
        </w:trPr>
        <w:tc>
          <w:tcPr>
            <w:tcW w:w="2426" w:type="dxa"/>
            <w:tcBorders>
              <w:right w:val="single" w:sz="6" w:space="0" w:color="auto"/>
            </w:tcBorders>
          </w:tcPr>
          <w:p w14:paraId="4E1782F5"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7707CBBD" w14:textId="77777777" w:rsidR="006B2D02" w:rsidRPr="00913BB3" w:rsidRDefault="006B2D02" w:rsidP="00914E0C">
            <w:pPr>
              <w:pStyle w:val="TAC"/>
            </w:pPr>
            <w:r w:rsidRPr="00913BB3">
              <w:t>Length of packet filter contents 1</w:t>
            </w:r>
          </w:p>
        </w:tc>
        <w:tc>
          <w:tcPr>
            <w:tcW w:w="1265" w:type="dxa"/>
            <w:tcBorders>
              <w:left w:val="single" w:sz="6" w:space="0" w:color="auto"/>
            </w:tcBorders>
          </w:tcPr>
          <w:p w14:paraId="01201098" w14:textId="77777777" w:rsidR="006B2D02" w:rsidRPr="00913BB3" w:rsidRDefault="006B2D02" w:rsidP="00914E0C">
            <w:pPr>
              <w:pStyle w:val="TAL"/>
            </w:pPr>
            <w:r w:rsidRPr="00913BB3">
              <w:t>octet 9</w:t>
            </w:r>
          </w:p>
        </w:tc>
      </w:tr>
      <w:tr w:rsidR="006B2D02" w:rsidRPr="00913BB3" w14:paraId="1751090A" w14:textId="77777777" w:rsidTr="00914E0C">
        <w:trPr>
          <w:cantSplit/>
          <w:jc w:val="center"/>
        </w:trPr>
        <w:tc>
          <w:tcPr>
            <w:tcW w:w="2426" w:type="dxa"/>
            <w:tcBorders>
              <w:right w:val="single" w:sz="6" w:space="0" w:color="auto"/>
            </w:tcBorders>
          </w:tcPr>
          <w:p w14:paraId="376E73FF"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2364C8B8" w14:textId="77777777" w:rsidR="006B2D02" w:rsidRPr="00913BB3" w:rsidRDefault="006B2D02" w:rsidP="00914E0C">
            <w:pPr>
              <w:pStyle w:val="TAC"/>
            </w:pPr>
            <w:r w:rsidRPr="00913BB3">
              <w:t>Packet filter contents 1</w:t>
            </w:r>
          </w:p>
        </w:tc>
        <w:tc>
          <w:tcPr>
            <w:tcW w:w="1265" w:type="dxa"/>
            <w:tcBorders>
              <w:left w:val="single" w:sz="6" w:space="0" w:color="auto"/>
            </w:tcBorders>
          </w:tcPr>
          <w:p w14:paraId="6C74EE78" w14:textId="77777777" w:rsidR="006B2D02" w:rsidRPr="00913BB3" w:rsidRDefault="006B2D02" w:rsidP="00914E0C">
            <w:pPr>
              <w:pStyle w:val="TAL"/>
            </w:pPr>
            <w:r w:rsidRPr="00913BB3">
              <w:t>octet 10</w:t>
            </w:r>
          </w:p>
          <w:p w14:paraId="5CED5133" w14:textId="77777777" w:rsidR="006B2D02" w:rsidRPr="00913BB3" w:rsidRDefault="006B2D02" w:rsidP="00914E0C">
            <w:pPr>
              <w:pStyle w:val="TAL"/>
            </w:pPr>
            <w:r w:rsidRPr="00913BB3">
              <w:t>octet m</w:t>
            </w:r>
          </w:p>
        </w:tc>
      </w:tr>
      <w:tr w:rsidR="006B2D02" w:rsidRPr="00913BB3" w14:paraId="18E773F7" w14:textId="77777777" w:rsidTr="00914E0C">
        <w:trPr>
          <w:cantSplit/>
          <w:trHeight w:val="165"/>
          <w:jc w:val="center"/>
        </w:trPr>
        <w:tc>
          <w:tcPr>
            <w:tcW w:w="2426" w:type="dxa"/>
            <w:vMerge w:val="restart"/>
            <w:tcBorders>
              <w:right w:val="single" w:sz="6" w:space="0" w:color="auto"/>
            </w:tcBorders>
          </w:tcPr>
          <w:p w14:paraId="1AD4939C" w14:textId="77777777" w:rsidR="006B2D02" w:rsidRPr="00913BB3" w:rsidRDefault="006B2D02" w:rsidP="00914E0C">
            <w:pPr>
              <w:pStyle w:val="TAC"/>
            </w:pPr>
          </w:p>
        </w:tc>
        <w:tc>
          <w:tcPr>
            <w:tcW w:w="307" w:type="dxa"/>
            <w:tcBorders>
              <w:top w:val="single" w:sz="6" w:space="0" w:color="auto"/>
              <w:left w:val="single" w:sz="6" w:space="0" w:color="auto"/>
            </w:tcBorders>
          </w:tcPr>
          <w:p w14:paraId="682F8C61"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032954BC"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63A46E8F" w14:textId="77777777" w:rsidR="006B2D02" w:rsidRPr="00913BB3" w:rsidRDefault="006B2D02" w:rsidP="00914E0C">
            <w:pPr>
              <w:pStyle w:val="TAC"/>
            </w:pPr>
            <w:r w:rsidRPr="00913BB3">
              <w:t>Packet filter direction 2</w:t>
            </w:r>
          </w:p>
        </w:tc>
        <w:tc>
          <w:tcPr>
            <w:tcW w:w="2433" w:type="dxa"/>
            <w:gridSpan w:val="4"/>
            <w:vMerge w:val="restart"/>
            <w:tcBorders>
              <w:top w:val="single" w:sz="6" w:space="0" w:color="auto"/>
              <w:left w:val="single" w:sz="6" w:space="0" w:color="auto"/>
              <w:right w:val="single" w:sz="6" w:space="0" w:color="auto"/>
            </w:tcBorders>
          </w:tcPr>
          <w:p w14:paraId="363261FB" w14:textId="77777777" w:rsidR="006B2D02" w:rsidRPr="00913BB3" w:rsidRDefault="006B2D02" w:rsidP="00914E0C">
            <w:pPr>
              <w:pStyle w:val="TAC"/>
            </w:pPr>
            <w:r w:rsidRPr="00913BB3">
              <w:t>Packet filter identifier 2</w:t>
            </w:r>
          </w:p>
        </w:tc>
        <w:tc>
          <w:tcPr>
            <w:tcW w:w="1265" w:type="dxa"/>
            <w:vMerge w:val="restart"/>
            <w:tcBorders>
              <w:left w:val="single" w:sz="6" w:space="0" w:color="auto"/>
            </w:tcBorders>
          </w:tcPr>
          <w:p w14:paraId="45E5B898" w14:textId="77777777" w:rsidR="006B2D02" w:rsidRPr="00913BB3" w:rsidRDefault="006B2D02" w:rsidP="00914E0C">
            <w:pPr>
              <w:pStyle w:val="TAL"/>
            </w:pPr>
            <w:r w:rsidRPr="00913BB3">
              <w:t>octet m+1</w:t>
            </w:r>
          </w:p>
        </w:tc>
      </w:tr>
      <w:tr w:rsidR="006B2D02" w:rsidRPr="00913BB3" w14:paraId="1282FCA5" w14:textId="77777777" w:rsidTr="00914E0C">
        <w:trPr>
          <w:cantSplit/>
          <w:trHeight w:val="165"/>
          <w:jc w:val="center"/>
        </w:trPr>
        <w:tc>
          <w:tcPr>
            <w:tcW w:w="2426" w:type="dxa"/>
            <w:vMerge/>
            <w:tcBorders>
              <w:right w:val="single" w:sz="6" w:space="0" w:color="auto"/>
            </w:tcBorders>
          </w:tcPr>
          <w:p w14:paraId="02588EEB"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1A6F8C17"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445E031B"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65AA0EDA" w14:textId="77777777" w:rsidR="006B2D02" w:rsidRPr="00913BB3" w:rsidRDefault="006B2D02" w:rsidP="00914E0C">
            <w:pPr>
              <w:pStyle w:val="TAC"/>
            </w:pPr>
          </w:p>
        </w:tc>
        <w:tc>
          <w:tcPr>
            <w:tcW w:w="1265" w:type="dxa"/>
            <w:vMerge/>
            <w:tcBorders>
              <w:left w:val="single" w:sz="6" w:space="0" w:color="auto"/>
            </w:tcBorders>
          </w:tcPr>
          <w:p w14:paraId="4808BE8D" w14:textId="77777777" w:rsidR="006B2D02" w:rsidRPr="00913BB3" w:rsidRDefault="006B2D02" w:rsidP="00914E0C">
            <w:pPr>
              <w:pStyle w:val="TAL"/>
            </w:pPr>
          </w:p>
        </w:tc>
      </w:tr>
      <w:tr w:rsidR="006B2D02" w:rsidRPr="00913BB3" w14:paraId="15A3F9FE" w14:textId="77777777" w:rsidTr="00914E0C">
        <w:trPr>
          <w:cantSplit/>
          <w:jc w:val="center"/>
        </w:trPr>
        <w:tc>
          <w:tcPr>
            <w:tcW w:w="2426" w:type="dxa"/>
            <w:tcBorders>
              <w:right w:val="single" w:sz="6" w:space="0" w:color="auto"/>
            </w:tcBorders>
          </w:tcPr>
          <w:p w14:paraId="4622FC1D"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472ECAE3" w14:textId="77777777" w:rsidR="006B2D02" w:rsidRPr="00913BB3" w:rsidRDefault="006B2D02" w:rsidP="00914E0C">
            <w:pPr>
              <w:pStyle w:val="TAC"/>
            </w:pPr>
            <w:r w:rsidRPr="00913BB3">
              <w:t>Length of packet filter contents 2</w:t>
            </w:r>
          </w:p>
        </w:tc>
        <w:tc>
          <w:tcPr>
            <w:tcW w:w="1265" w:type="dxa"/>
            <w:tcBorders>
              <w:left w:val="single" w:sz="6" w:space="0" w:color="auto"/>
            </w:tcBorders>
          </w:tcPr>
          <w:p w14:paraId="692A44F2" w14:textId="77777777" w:rsidR="006B2D02" w:rsidRPr="00913BB3" w:rsidRDefault="006B2D02" w:rsidP="00914E0C">
            <w:pPr>
              <w:pStyle w:val="TAL"/>
            </w:pPr>
            <w:r w:rsidRPr="00913BB3">
              <w:t>octet m+2</w:t>
            </w:r>
          </w:p>
        </w:tc>
      </w:tr>
      <w:tr w:rsidR="006B2D02" w:rsidRPr="00913BB3" w14:paraId="24BF3971" w14:textId="77777777" w:rsidTr="00914E0C">
        <w:trPr>
          <w:cantSplit/>
          <w:jc w:val="center"/>
        </w:trPr>
        <w:tc>
          <w:tcPr>
            <w:tcW w:w="2426" w:type="dxa"/>
            <w:tcBorders>
              <w:right w:val="single" w:sz="6" w:space="0" w:color="auto"/>
            </w:tcBorders>
          </w:tcPr>
          <w:p w14:paraId="4EBA4556"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5B02D9B2" w14:textId="77777777" w:rsidR="006B2D02" w:rsidRPr="00913BB3" w:rsidRDefault="006B2D02" w:rsidP="00914E0C">
            <w:pPr>
              <w:pStyle w:val="TAC"/>
            </w:pPr>
            <w:r w:rsidRPr="00913BB3">
              <w:t>Packet filter contents 2</w:t>
            </w:r>
          </w:p>
        </w:tc>
        <w:tc>
          <w:tcPr>
            <w:tcW w:w="1265" w:type="dxa"/>
            <w:tcBorders>
              <w:left w:val="single" w:sz="6" w:space="0" w:color="auto"/>
            </w:tcBorders>
          </w:tcPr>
          <w:p w14:paraId="17665942" w14:textId="77777777" w:rsidR="006B2D02" w:rsidRPr="00913BB3" w:rsidRDefault="006B2D02" w:rsidP="00914E0C">
            <w:pPr>
              <w:pStyle w:val="TAL"/>
            </w:pPr>
            <w:r w:rsidRPr="00913BB3">
              <w:t>octet m+3</w:t>
            </w:r>
          </w:p>
          <w:p w14:paraId="4C7AF96A" w14:textId="77777777" w:rsidR="006B2D02" w:rsidRPr="00913BB3" w:rsidRDefault="006B2D02" w:rsidP="00914E0C">
            <w:pPr>
              <w:pStyle w:val="TAL"/>
            </w:pPr>
            <w:r w:rsidRPr="00913BB3">
              <w:t>octet n</w:t>
            </w:r>
          </w:p>
        </w:tc>
      </w:tr>
      <w:tr w:rsidR="006B2D02" w:rsidRPr="00913BB3" w14:paraId="793C3A4B" w14:textId="77777777" w:rsidTr="00914E0C">
        <w:trPr>
          <w:cantSplit/>
          <w:jc w:val="center"/>
        </w:trPr>
        <w:tc>
          <w:tcPr>
            <w:tcW w:w="2426" w:type="dxa"/>
            <w:tcBorders>
              <w:right w:val="single" w:sz="6" w:space="0" w:color="auto"/>
            </w:tcBorders>
          </w:tcPr>
          <w:p w14:paraId="570B6709"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6B7CACF1" w14:textId="77777777" w:rsidR="006B2D02" w:rsidRPr="00913BB3" w:rsidRDefault="006B2D02" w:rsidP="00914E0C">
            <w:pPr>
              <w:pStyle w:val="TAC"/>
            </w:pPr>
            <w:r w:rsidRPr="00913BB3">
              <w:t>…</w:t>
            </w:r>
          </w:p>
        </w:tc>
        <w:tc>
          <w:tcPr>
            <w:tcW w:w="1265" w:type="dxa"/>
            <w:tcBorders>
              <w:left w:val="single" w:sz="6" w:space="0" w:color="auto"/>
            </w:tcBorders>
          </w:tcPr>
          <w:p w14:paraId="2903903D" w14:textId="77777777" w:rsidR="006B2D02" w:rsidRPr="00913BB3" w:rsidRDefault="006B2D02" w:rsidP="00914E0C">
            <w:pPr>
              <w:pStyle w:val="TAL"/>
            </w:pPr>
            <w:r w:rsidRPr="00913BB3">
              <w:t>octet n+1</w:t>
            </w:r>
          </w:p>
          <w:p w14:paraId="08C14337" w14:textId="77777777" w:rsidR="006B2D02" w:rsidRPr="00913BB3" w:rsidRDefault="006B2D02" w:rsidP="00914E0C">
            <w:pPr>
              <w:pStyle w:val="TAL"/>
            </w:pPr>
            <w:r w:rsidRPr="00913BB3">
              <w:t>octet y</w:t>
            </w:r>
          </w:p>
        </w:tc>
      </w:tr>
      <w:tr w:rsidR="006B2D02" w:rsidRPr="00913BB3" w14:paraId="3B91D272" w14:textId="77777777" w:rsidTr="00914E0C">
        <w:trPr>
          <w:cantSplit/>
          <w:trHeight w:val="165"/>
          <w:jc w:val="center"/>
        </w:trPr>
        <w:tc>
          <w:tcPr>
            <w:tcW w:w="2426" w:type="dxa"/>
            <w:vMerge w:val="restart"/>
            <w:tcBorders>
              <w:right w:val="single" w:sz="6" w:space="0" w:color="auto"/>
            </w:tcBorders>
          </w:tcPr>
          <w:p w14:paraId="16953A9F" w14:textId="77777777" w:rsidR="006B2D02" w:rsidRPr="00913BB3" w:rsidRDefault="006B2D02" w:rsidP="00914E0C">
            <w:pPr>
              <w:pStyle w:val="TAC"/>
            </w:pPr>
          </w:p>
        </w:tc>
        <w:tc>
          <w:tcPr>
            <w:tcW w:w="307" w:type="dxa"/>
            <w:tcBorders>
              <w:top w:val="single" w:sz="6" w:space="0" w:color="auto"/>
              <w:left w:val="single" w:sz="6" w:space="0" w:color="auto"/>
            </w:tcBorders>
          </w:tcPr>
          <w:p w14:paraId="75F6A479"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1210B770"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2659F25F" w14:textId="77777777" w:rsidR="006B2D02" w:rsidRPr="00913BB3" w:rsidRDefault="006B2D02" w:rsidP="00914E0C">
            <w:pPr>
              <w:pStyle w:val="TAC"/>
            </w:pPr>
            <w:r w:rsidRPr="00913BB3">
              <w:t>Packet filter direction N</w:t>
            </w:r>
            <w:r w:rsidRPr="00913BB3" w:rsidDel="000657E8">
              <w:t xml:space="preserve"> </w:t>
            </w:r>
          </w:p>
        </w:tc>
        <w:tc>
          <w:tcPr>
            <w:tcW w:w="2433" w:type="dxa"/>
            <w:gridSpan w:val="4"/>
            <w:vMerge w:val="restart"/>
            <w:tcBorders>
              <w:top w:val="single" w:sz="6" w:space="0" w:color="auto"/>
              <w:left w:val="single" w:sz="6" w:space="0" w:color="auto"/>
              <w:right w:val="single" w:sz="6" w:space="0" w:color="auto"/>
            </w:tcBorders>
          </w:tcPr>
          <w:p w14:paraId="63B3E034" w14:textId="77777777" w:rsidR="006B2D02" w:rsidRPr="00913BB3" w:rsidRDefault="006B2D02" w:rsidP="00914E0C">
            <w:pPr>
              <w:pStyle w:val="TAC"/>
            </w:pPr>
            <w:r w:rsidRPr="00913BB3">
              <w:t>Packet filter identifier N</w:t>
            </w:r>
          </w:p>
        </w:tc>
        <w:tc>
          <w:tcPr>
            <w:tcW w:w="1265" w:type="dxa"/>
            <w:vMerge w:val="restart"/>
            <w:tcBorders>
              <w:left w:val="single" w:sz="6" w:space="0" w:color="auto"/>
            </w:tcBorders>
          </w:tcPr>
          <w:p w14:paraId="06AD25DA" w14:textId="77777777" w:rsidR="006B2D02" w:rsidRPr="00913BB3" w:rsidRDefault="006B2D02" w:rsidP="00914E0C">
            <w:pPr>
              <w:pStyle w:val="TAL"/>
            </w:pPr>
            <w:r w:rsidRPr="00913BB3">
              <w:t>octet y+1</w:t>
            </w:r>
          </w:p>
        </w:tc>
      </w:tr>
      <w:tr w:rsidR="006B2D02" w:rsidRPr="00913BB3" w14:paraId="226E3FA6" w14:textId="77777777" w:rsidTr="00914E0C">
        <w:trPr>
          <w:cantSplit/>
          <w:trHeight w:val="165"/>
          <w:jc w:val="center"/>
        </w:trPr>
        <w:tc>
          <w:tcPr>
            <w:tcW w:w="2426" w:type="dxa"/>
            <w:vMerge/>
            <w:tcBorders>
              <w:right w:val="single" w:sz="6" w:space="0" w:color="auto"/>
            </w:tcBorders>
          </w:tcPr>
          <w:p w14:paraId="6443265F"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7F23E4DF"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1F104177"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4DAC2ED9" w14:textId="77777777" w:rsidR="006B2D02" w:rsidRPr="00913BB3" w:rsidRDefault="006B2D02" w:rsidP="00914E0C">
            <w:pPr>
              <w:pStyle w:val="TAC"/>
            </w:pPr>
          </w:p>
        </w:tc>
        <w:tc>
          <w:tcPr>
            <w:tcW w:w="1265" w:type="dxa"/>
            <w:vMerge/>
            <w:tcBorders>
              <w:left w:val="single" w:sz="6" w:space="0" w:color="auto"/>
            </w:tcBorders>
          </w:tcPr>
          <w:p w14:paraId="618E12A5" w14:textId="77777777" w:rsidR="006B2D02" w:rsidRPr="00913BB3" w:rsidRDefault="006B2D02" w:rsidP="00914E0C">
            <w:pPr>
              <w:pStyle w:val="TAC"/>
            </w:pPr>
          </w:p>
        </w:tc>
      </w:tr>
      <w:tr w:rsidR="006B2D02" w:rsidRPr="00913BB3" w14:paraId="1B3539B7" w14:textId="77777777" w:rsidTr="00914E0C">
        <w:trPr>
          <w:cantSplit/>
          <w:jc w:val="center"/>
        </w:trPr>
        <w:tc>
          <w:tcPr>
            <w:tcW w:w="2426" w:type="dxa"/>
            <w:tcBorders>
              <w:right w:val="single" w:sz="6" w:space="0" w:color="auto"/>
            </w:tcBorders>
          </w:tcPr>
          <w:p w14:paraId="7A8C98DF"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7ED18D7B" w14:textId="77777777" w:rsidR="006B2D02" w:rsidRPr="00913BB3" w:rsidRDefault="006B2D02" w:rsidP="00914E0C">
            <w:pPr>
              <w:pStyle w:val="TAC"/>
            </w:pPr>
            <w:r w:rsidRPr="00913BB3">
              <w:t>Length of packet filter contents N</w:t>
            </w:r>
          </w:p>
        </w:tc>
        <w:tc>
          <w:tcPr>
            <w:tcW w:w="1265" w:type="dxa"/>
            <w:tcBorders>
              <w:left w:val="single" w:sz="6" w:space="0" w:color="auto"/>
            </w:tcBorders>
          </w:tcPr>
          <w:p w14:paraId="482DAC3B" w14:textId="77777777" w:rsidR="006B2D02" w:rsidRPr="00913BB3" w:rsidRDefault="006B2D02" w:rsidP="00914E0C">
            <w:pPr>
              <w:pStyle w:val="TAL"/>
            </w:pPr>
            <w:r w:rsidRPr="00913BB3">
              <w:t>octet y+2</w:t>
            </w:r>
          </w:p>
        </w:tc>
      </w:tr>
      <w:tr w:rsidR="006B2D02" w:rsidRPr="00913BB3" w14:paraId="18B9A948" w14:textId="77777777" w:rsidTr="00914E0C">
        <w:trPr>
          <w:cantSplit/>
          <w:jc w:val="center"/>
        </w:trPr>
        <w:tc>
          <w:tcPr>
            <w:tcW w:w="2426" w:type="dxa"/>
            <w:tcBorders>
              <w:right w:val="single" w:sz="6" w:space="0" w:color="auto"/>
            </w:tcBorders>
          </w:tcPr>
          <w:p w14:paraId="63F3D2A2"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1BE470B0" w14:textId="77777777" w:rsidR="006B2D02" w:rsidRPr="00913BB3" w:rsidRDefault="006B2D02" w:rsidP="00914E0C">
            <w:pPr>
              <w:pStyle w:val="TAC"/>
            </w:pPr>
            <w:r w:rsidRPr="00913BB3">
              <w:t>Packet filter contents N</w:t>
            </w:r>
          </w:p>
        </w:tc>
        <w:tc>
          <w:tcPr>
            <w:tcW w:w="1265" w:type="dxa"/>
            <w:tcBorders>
              <w:left w:val="single" w:sz="6" w:space="0" w:color="auto"/>
            </w:tcBorders>
          </w:tcPr>
          <w:p w14:paraId="25C3CFA1" w14:textId="77777777" w:rsidR="006B2D02" w:rsidRPr="00913BB3" w:rsidRDefault="006B2D02" w:rsidP="00914E0C">
            <w:pPr>
              <w:pStyle w:val="TAL"/>
            </w:pPr>
            <w:r w:rsidRPr="00913BB3">
              <w:t>octet y+3</w:t>
            </w:r>
          </w:p>
          <w:p w14:paraId="64011619" w14:textId="77777777" w:rsidR="006B2D02" w:rsidRPr="00913BB3" w:rsidRDefault="006B2D02" w:rsidP="00914E0C">
            <w:pPr>
              <w:pStyle w:val="TAL"/>
            </w:pPr>
            <w:r w:rsidRPr="00913BB3">
              <w:t>octet z</w:t>
            </w:r>
          </w:p>
        </w:tc>
      </w:tr>
    </w:tbl>
    <w:p w14:paraId="259FEDB9" w14:textId="77777777" w:rsidR="006B2D02" w:rsidRPr="00913BB3" w:rsidRDefault="006B2D02" w:rsidP="006B2D02">
      <w:pPr>
        <w:pStyle w:val="TF"/>
      </w:pPr>
      <w:r w:rsidRPr="00913BB3">
        <w:t>Figure 9.11.4.13.4: Packet filter list when the rule operation is "create new QoS rule", or "modify existing QoS rule and add packet filters" or "modify existing QoS rule and replace all packet filters"</w:t>
      </w:r>
    </w:p>
    <w:p w14:paraId="036F9F63" w14:textId="77777777" w:rsidR="006B2D02" w:rsidRPr="00913BB3" w:rsidRDefault="006B2D02" w:rsidP="006B2D02">
      <w:pPr>
        <w:pStyle w:val="TH"/>
      </w:pPr>
      <w:r w:rsidRPr="00913BB3">
        <w:t>Table 9.11.4.13.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6B2D02" w:rsidRPr="00913BB3" w14:paraId="3532F979"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6C424FE3" w14:textId="77777777" w:rsidR="006B2D02" w:rsidRPr="00913BB3" w:rsidRDefault="006B2D02" w:rsidP="00914E0C">
            <w:pPr>
              <w:pStyle w:val="TAL"/>
            </w:pPr>
            <w:r w:rsidRPr="00913BB3">
              <w:t>QoS rule identifier (octet 4)</w:t>
            </w:r>
          </w:p>
          <w:p w14:paraId="46FF96C6" w14:textId="77777777" w:rsidR="006B2D02" w:rsidRPr="00913BB3" w:rsidRDefault="006B2D02" w:rsidP="00914E0C">
            <w:pPr>
              <w:pStyle w:val="TAL"/>
            </w:pPr>
            <w:r w:rsidRPr="00913BB3">
              <w:t xml:space="preserve">The QoS rule identifier field is used to identify the QoS rule. </w:t>
            </w:r>
          </w:p>
          <w:p w14:paraId="56480591" w14:textId="77777777" w:rsidR="006B2D02" w:rsidRPr="00913BB3" w:rsidRDefault="006B2D02" w:rsidP="00914E0C">
            <w:pPr>
              <w:pStyle w:val="TAL"/>
            </w:pPr>
            <w:r w:rsidRPr="00913BB3">
              <w:t>Bits</w:t>
            </w:r>
          </w:p>
          <w:p w14:paraId="240A6B23" w14:textId="77777777" w:rsidR="006B2D02" w:rsidRPr="00913BB3" w:rsidRDefault="006B2D02" w:rsidP="00914E0C">
            <w:pPr>
              <w:pStyle w:val="TAL"/>
            </w:pPr>
            <w:r w:rsidRPr="00913BB3">
              <w:t>8 7 6 5 4 3 2 1</w:t>
            </w:r>
          </w:p>
          <w:p w14:paraId="3EBCE0ED" w14:textId="77777777" w:rsidR="006B2D02" w:rsidRPr="00913BB3" w:rsidRDefault="006B2D02" w:rsidP="00914E0C">
            <w:pPr>
              <w:pStyle w:val="TAL"/>
            </w:pPr>
            <w:r w:rsidRPr="00913BB3">
              <w:t>0 0 0 0 0 0 0 0</w:t>
            </w:r>
            <w:r w:rsidRPr="00913BB3">
              <w:tab/>
              <w:t>no QoS rule identifier assigned</w:t>
            </w:r>
          </w:p>
          <w:p w14:paraId="6F0DBB50" w14:textId="77777777" w:rsidR="006B2D02" w:rsidRPr="00913BB3" w:rsidRDefault="006B2D02" w:rsidP="00914E0C">
            <w:pPr>
              <w:pStyle w:val="TAL"/>
            </w:pPr>
            <w:r w:rsidRPr="00913BB3">
              <w:t xml:space="preserve">0 0 0 0 0 0 0 </w:t>
            </w:r>
            <w:r w:rsidRPr="00913BB3">
              <w:rPr>
                <w:rFonts w:hint="eastAsia"/>
                <w:lang w:eastAsia="zh-CN"/>
              </w:rPr>
              <w:t>1</w:t>
            </w:r>
            <w:r w:rsidRPr="00913BB3">
              <w:tab/>
              <w:t>QRI 1</w:t>
            </w:r>
          </w:p>
          <w:p w14:paraId="7CD7D662" w14:textId="77777777" w:rsidR="006B2D02" w:rsidRPr="00913BB3" w:rsidRDefault="006B2D02" w:rsidP="00914E0C">
            <w:pPr>
              <w:pStyle w:val="TAL"/>
            </w:pPr>
            <w:r w:rsidRPr="00913BB3">
              <w:tab/>
              <w:t>to</w:t>
            </w:r>
          </w:p>
          <w:p w14:paraId="7F486436" w14:textId="77777777" w:rsidR="006B2D02" w:rsidRPr="00913BB3" w:rsidRDefault="006B2D02" w:rsidP="00914E0C">
            <w:pPr>
              <w:pStyle w:val="TAL"/>
            </w:pPr>
            <w:r w:rsidRPr="00913BB3">
              <w:t>1 1 1 1 1 1 1 1</w:t>
            </w:r>
            <w:r w:rsidRPr="00913BB3">
              <w:tab/>
              <w:t>QRI 255</w:t>
            </w:r>
          </w:p>
          <w:p w14:paraId="17395A24" w14:textId="77777777" w:rsidR="006B2D02" w:rsidRPr="00913BB3" w:rsidRDefault="006B2D02" w:rsidP="00914E0C">
            <w:pPr>
              <w:pStyle w:val="TAL"/>
            </w:pPr>
            <w:r w:rsidRPr="00913BB3">
              <w:t>The network shall not set the QRI value to 0.</w:t>
            </w:r>
          </w:p>
          <w:p w14:paraId="0E43C78F" w14:textId="77777777" w:rsidR="006B2D02" w:rsidRPr="00913BB3" w:rsidRDefault="006B2D02" w:rsidP="00914E0C">
            <w:pPr>
              <w:pStyle w:val="TAL"/>
            </w:pPr>
          </w:p>
          <w:p w14:paraId="594B806E" w14:textId="77777777" w:rsidR="006B2D02" w:rsidRPr="00913BB3" w:rsidRDefault="006B2D02" w:rsidP="00914E0C">
            <w:pPr>
              <w:pStyle w:val="TAL"/>
            </w:pPr>
          </w:p>
          <w:p w14:paraId="408AE0BD" w14:textId="77777777" w:rsidR="006B2D02" w:rsidRPr="00913BB3" w:rsidRDefault="006B2D02" w:rsidP="00914E0C">
            <w:pPr>
              <w:pStyle w:val="TAL"/>
            </w:pPr>
            <w:r w:rsidRPr="00913BB3">
              <w:t xml:space="preserve">QoS rule precedence (octet </w:t>
            </w:r>
            <w:r>
              <w:t>m</w:t>
            </w:r>
            <w:r w:rsidRPr="00913BB3">
              <w:t>+1)</w:t>
            </w:r>
          </w:p>
          <w:p w14:paraId="2ADC9844" w14:textId="77777777" w:rsidR="006B2D02" w:rsidRPr="00913BB3" w:rsidRDefault="006B2D02" w:rsidP="00914E0C">
            <w:pPr>
              <w:pStyle w:val="TAL"/>
            </w:pPr>
            <w:r w:rsidRPr="00913BB3">
              <w:t>The QoS rule precedence field is used to specify the precedence of the QoS rule among all QoS rules (both the signalled QoS rules as described in subclause 6.2.5.1.1.2 and the derived QoS rules as described in subclause 6.2.5.1.1.3) associated with the PDU session of the QoS flow. This field includes the binary coded value of the QoS rule precedence in the range from 0 to 255 (decimal). The higher the value of the QoS rule precedence field, the lower the precedence of that QoS rule is. For the "delete existing QoS rule" operation, the QoS rule precedence value field shall not be included. For the "create new QoS rule" operation, the QoS rule precedence value field shall be included.</w:t>
            </w:r>
          </w:p>
          <w:p w14:paraId="6BCA27DE" w14:textId="77777777" w:rsidR="006B2D02" w:rsidRPr="00913BB3" w:rsidRDefault="006B2D02" w:rsidP="00914E0C">
            <w:pPr>
              <w:pStyle w:val="TAL"/>
            </w:pPr>
            <w:r w:rsidRPr="00913BB3">
              <w:t>The value 80 (decimal) is reserved.</w:t>
            </w:r>
          </w:p>
          <w:p w14:paraId="45684E35" w14:textId="77777777" w:rsidR="006B2D02" w:rsidRPr="00913BB3" w:rsidRDefault="006B2D02" w:rsidP="00914E0C">
            <w:pPr>
              <w:pStyle w:val="TAL"/>
            </w:pPr>
          </w:p>
          <w:p w14:paraId="4D8D2A15" w14:textId="77777777" w:rsidR="006B2D02" w:rsidRPr="00913BB3" w:rsidRDefault="006B2D02" w:rsidP="00914E0C">
            <w:pPr>
              <w:pStyle w:val="TAL"/>
            </w:pPr>
            <w:r w:rsidRPr="00913BB3">
              <w:t>Segregation bit (bit 7 of octet m+2)</w:t>
            </w:r>
            <w:r>
              <w:t xml:space="preserve"> </w:t>
            </w:r>
            <w:r w:rsidRPr="00131129">
              <w:t>(</w:t>
            </w:r>
            <w:r>
              <w:t xml:space="preserve">see </w:t>
            </w:r>
            <w:r w:rsidRPr="00131129">
              <w:t>NOTE</w:t>
            </w:r>
            <w:r>
              <w:t xml:space="preserve"> 1)</w:t>
            </w:r>
          </w:p>
          <w:p w14:paraId="3B9457DF" w14:textId="77777777" w:rsidR="006B2D02" w:rsidRPr="00913BB3" w:rsidRDefault="006B2D02" w:rsidP="00914E0C">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44FBE399" w14:textId="77777777" w:rsidR="006B2D02" w:rsidRPr="00913BB3" w:rsidRDefault="006B2D02" w:rsidP="00914E0C">
            <w:pPr>
              <w:pStyle w:val="TAL"/>
            </w:pPr>
            <w:r w:rsidRPr="00913BB3">
              <w:t>Bit</w:t>
            </w:r>
          </w:p>
          <w:p w14:paraId="0E573967" w14:textId="77777777" w:rsidR="006B2D02" w:rsidRPr="00913BB3" w:rsidRDefault="006B2D02" w:rsidP="00914E0C">
            <w:pPr>
              <w:pStyle w:val="TAL"/>
            </w:pPr>
            <w:r w:rsidRPr="00913BB3">
              <w:t>7</w:t>
            </w:r>
          </w:p>
          <w:p w14:paraId="4341EF92" w14:textId="77777777" w:rsidR="006B2D02" w:rsidRPr="00913BB3" w:rsidRDefault="006B2D02" w:rsidP="00914E0C">
            <w:pPr>
              <w:pStyle w:val="TAL"/>
            </w:pPr>
            <w:r w:rsidRPr="00913BB3">
              <w:t>0</w:t>
            </w:r>
            <w:r w:rsidRPr="00913BB3">
              <w:tab/>
              <w:t xml:space="preserve">Segregation not requested </w:t>
            </w:r>
          </w:p>
          <w:p w14:paraId="539094FF" w14:textId="77777777" w:rsidR="006B2D02" w:rsidRPr="00913BB3" w:rsidRDefault="006B2D02" w:rsidP="00914E0C">
            <w:pPr>
              <w:pStyle w:val="TAL"/>
            </w:pPr>
            <w:r w:rsidRPr="00913BB3">
              <w:t>1</w:t>
            </w:r>
            <w:r w:rsidRPr="00913BB3">
              <w:tab/>
              <w:t xml:space="preserve">Segregation requested </w:t>
            </w:r>
          </w:p>
          <w:p w14:paraId="6CB0D61F" w14:textId="77777777" w:rsidR="006B2D02" w:rsidRPr="00913BB3" w:rsidRDefault="006B2D02" w:rsidP="00914E0C">
            <w:pPr>
              <w:pStyle w:val="TAL"/>
            </w:pPr>
          </w:p>
          <w:p w14:paraId="57135B25" w14:textId="77777777" w:rsidR="006B2D02" w:rsidRPr="00913BB3" w:rsidRDefault="006B2D02" w:rsidP="00914E0C">
            <w:pPr>
              <w:pStyle w:val="TAL"/>
            </w:pPr>
            <w:r w:rsidRPr="00913BB3">
              <w:t xml:space="preserve">QoS flow identifier (QFI) (bits 6 to 1 of octet </w:t>
            </w:r>
            <w:r>
              <w:t>m</w:t>
            </w:r>
            <w:r w:rsidRPr="00913BB3">
              <w:t>+2)</w:t>
            </w:r>
            <w:r>
              <w:t xml:space="preserve"> (see NOTE 1)</w:t>
            </w:r>
          </w:p>
          <w:p w14:paraId="1C9C8C43" w14:textId="77777777" w:rsidR="006B2D02" w:rsidRPr="00913BB3" w:rsidRDefault="006B2D02" w:rsidP="00914E0C">
            <w:pPr>
              <w:pStyle w:val="TAL"/>
            </w:pPr>
            <w:r w:rsidRPr="00913BB3">
              <w:t>The QoS flow identifier (QFI) field contains the QoS flow identifier.</w:t>
            </w:r>
          </w:p>
          <w:p w14:paraId="3CBD9672" w14:textId="77777777" w:rsidR="006B2D02" w:rsidRPr="00913BB3" w:rsidRDefault="006B2D02" w:rsidP="00914E0C">
            <w:pPr>
              <w:pStyle w:val="TAL"/>
            </w:pPr>
            <w:r w:rsidRPr="00913BB3">
              <w:t>Bits</w:t>
            </w:r>
          </w:p>
          <w:p w14:paraId="50415E6B" w14:textId="77777777" w:rsidR="006B2D02" w:rsidRPr="00913BB3" w:rsidRDefault="006B2D02" w:rsidP="00914E0C">
            <w:pPr>
              <w:pStyle w:val="TAL"/>
            </w:pPr>
            <w:r w:rsidRPr="00913BB3">
              <w:t>6 5 4 3 2 1</w:t>
            </w:r>
          </w:p>
          <w:p w14:paraId="76D001E3" w14:textId="77777777" w:rsidR="006B2D02" w:rsidRPr="00913BB3" w:rsidRDefault="006B2D02" w:rsidP="00914E0C">
            <w:pPr>
              <w:pStyle w:val="TAL"/>
            </w:pPr>
            <w:r w:rsidRPr="00913BB3">
              <w:t>0 0 0 0 0 0</w:t>
            </w:r>
            <w:r>
              <w:tab/>
            </w:r>
            <w:r w:rsidRPr="00913BB3">
              <w:t>no QoS flow identifier assigned</w:t>
            </w:r>
          </w:p>
          <w:p w14:paraId="24E56B8F" w14:textId="77777777" w:rsidR="006B2D02" w:rsidRPr="00913BB3" w:rsidRDefault="006B2D02" w:rsidP="00914E0C">
            <w:pPr>
              <w:pStyle w:val="TAL"/>
            </w:pPr>
            <w:r w:rsidRPr="00913BB3">
              <w:t xml:space="preserve">0 0 0 0 0 </w:t>
            </w:r>
            <w:r w:rsidRPr="00913BB3">
              <w:rPr>
                <w:rFonts w:hint="eastAsia"/>
                <w:lang w:eastAsia="zh-CN"/>
              </w:rPr>
              <w:t>1</w:t>
            </w:r>
            <w:r>
              <w:tab/>
            </w:r>
            <w:r w:rsidRPr="00913BB3">
              <w:t>QFI 1</w:t>
            </w:r>
          </w:p>
          <w:p w14:paraId="105C1DCD" w14:textId="77777777" w:rsidR="006B2D02" w:rsidRPr="00913BB3" w:rsidRDefault="006B2D02" w:rsidP="00914E0C">
            <w:pPr>
              <w:pStyle w:val="TAL"/>
            </w:pPr>
            <w:r w:rsidRPr="00913BB3">
              <w:tab/>
              <w:t>to</w:t>
            </w:r>
          </w:p>
          <w:p w14:paraId="38EFF493" w14:textId="77777777" w:rsidR="006B2D02" w:rsidRPr="00913BB3" w:rsidRDefault="006B2D02" w:rsidP="00914E0C">
            <w:pPr>
              <w:pStyle w:val="TAL"/>
            </w:pPr>
            <w:r w:rsidRPr="00913BB3">
              <w:t>1 1 1 1 1 1</w:t>
            </w:r>
            <w:r>
              <w:tab/>
            </w:r>
            <w:r w:rsidRPr="00913BB3">
              <w:t>QFI 63</w:t>
            </w:r>
          </w:p>
          <w:p w14:paraId="68868098" w14:textId="77777777" w:rsidR="006B2D02" w:rsidRPr="00913BB3" w:rsidRDefault="006B2D02" w:rsidP="00914E0C">
            <w:pPr>
              <w:pStyle w:val="TAL"/>
            </w:pPr>
            <w:r w:rsidRPr="00913BB3">
              <w:t>The network shall not set the QFI value to 0.</w:t>
            </w:r>
          </w:p>
          <w:p w14:paraId="0B003538" w14:textId="77777777" w:rsidR="006B2D02" w:rsidRPr="00913BB3" w:rsidRDefault="006B2D02" w:rsidP="00914E0C">
            <w:pPr>
              <w:pStyle w:val="TAL"/>
            </w:pPr>
            <w:r w:rsidRPr="00913BB3">
              <w:t>For the "delete existing QoS rule" operation, the QoS flow identifier value field shall not be included. For the "create new QoS rule" operation, the QoS flow identifier value field shall be included.</w:t>
            </w:r>
          </w:p>
          <w:p w14:paraId="22064B56" w14:textId="77777777" w:rsidR="006B2D02" w:rsidRPr="00913BB3" w:rsidRDefault="006B2D02" w:rsidP="00914E0C">
            <w:pPr>
              <w:pStyle w:val="TAL"/>
            </w:pPr>
            <w:r w:rsidRPr="00913BB3">
              <w:br/>
              <w:t>DQR bit (bit 5 of octet 7)</w:t>
            </w:r>
          </w:p>
          <w:p w14:paraId="6684D93D" w14:textId="77777777" w:rsidR="006B2D02" w:rsidRPr="00913BB3" w:rsidRDefault="006B2D02" w:rsidP="00914E0C">
            <w:pPr>
              <w:pStyle w:val="TAL"/>
            </w:pPr>
            <w:r w:rsidRPr="00913BB3">
              <w:t>The DQR bit indicates whether the QoS rule is the default QoS rule and it is encoded as follows:</w:t>
            </w:r>
          </w:p>
          <w:p w14:paraId="118EDF71" w14:textId="77777777" w:rsidR="006B2D02" w:rsidRPr="00913BB3" w:rsidRDefault="006B2D02" w:rsidP="00914E0C">
            <w:pPr>
              <w:pStyle w:val="TAL"/>
            </w:pPr>
            <w:r w:rsidRPr="00913BB3">
              <w:t>Bit</w:t>
            </w:r>
          </w:p>
          <w:p w14:paraId="311EA334" w14:textId="77777777" w:rsidR="006B2D02" w:rsidRPr="00913BB3" w:rsidRDefault="006B2D02" w:rsidP="00914E0C">
            <w:pPr>
              <w:pStyle w:val="TAL"/>
            </w:pPr>
            <w:r w:rsidRPr="00913BB3">
              <w:t>5</w:t>
            </w:r>
          </w:p>
          <w:p w14:paraId="7F67E1B8" w14:textId="77777777" w:rsidR="006B2D02" w:rsidRPr="00913BB3" w:rsidRDefault="006B2D02" w:rsidP="00914E0C">
            <w:pPr>
              <w:pStyle w:val="TAL"/>
            </w:pPr>
            <w:r w:rsidRPr="00913BB3">
              <w:t>0</w:t>
            </w:r>
            <w:r w:rsidRPr="00913BB3">
              <w:tab/>
              <w:t>the QoS rule is not the default QoS rule.</w:t>
            </w:r>
          </w:p>
          <w:p w14:paraId="4F4B5C42" w14:textId="77777777" w:rsidR="006B2D02" w:rsidRPr="00913BB3" w:rsidRDefault="006B2D02" w:rsidP="00914E0C">
            <w:pPr>
              <w:pStyle w:val="TAL"/>
            </w:pPr>
            <w:r w:rsidRPr="00913BB3">
              <w:t>1</w:t>
            </w:r>
            <w:r w:rsidRPr="00913BB3">
              <w:tab/>
              <w:t>the QoS rule is the default QoS rule.</w:t>
            </w:r>
          </w:p>
          <w:p w14:paraId="191F391B" w14:textId="77777777" w:rsidR="006B2D02" w:rsidRPr="00913BB3" w:rsidRDefault="006B2D02" w:rsidP="00914E0C">
            <w:pPr>
              <w:pStyle w:val="TAL"/>
            </w:pPr>
          </w:p>
          <w:p w14:paraId="5DDE6E37" w14:textId="77777777" w:rsidR="006B2D02" w:rsidRPr="00913BB3" w:rsidRDefault="006B2D02" w:rsidP="00914E0C">
            <w:pPr>
              <w:pStyle w:val="TAL"/>
            </w:pPr>
            <w:r w:rsidRPr="00913BB3">
              <w:t>Rule operation code (bits 8 to 6 of octet 7)</w:t>
            </w:r>
            <w:r w:rsidRPr="00913BB3">
              <w:br/>
              <w:t>Bits</w:t>
            </w:r>
            <w:r w:rsidRPr="00913BB3">
              <w:br/>
              <w:t>8 7 6</w:t>
            </w:r>
          </w:p>
          <w:p w14:paraId="393710AB" w14:textId="77777777" w:rsidR="006B2D02" w:rsidRPr="00913BB3" w:rsidRDefault="006B2D02" w:rsidP="00914E0C">
            <w:pPr>
              <w:pStyle w:val="TAL"/>
            </w:pPr>
            <w:r w:rsidRPr="00913BB3">
              <w:t>0 0 0</w:t>
            </w:r>
            <w:r w:rsidRPr="00913BB3">
              <w:tab/>
              <w:t>Reserved</w:t>
            </w:r>
            <w:r w:rsidRPr="00913BB3">
              <w:br/>
              <w:t>0 0 1</w:t>
            </w:r>
            <w:r w:rsidRPr="00913BB3">
              <w:tab/>
              <w:t>Create new QoS rule</w:t>
            </w:r>
          </w:p>
          <w:p w14:paraId="10873E0D" w14:textId="77777777" w:rsidR="006B2D02" w:rsidRPr="00913BB3" w:rsidRDefault="006B2D02" w:rsidP="00914E0C">
            <w:pPr>
              <w:pStyle w:val="TAL"/>
            </w:pPr>
            <w:r w:rsidRPr="00913BB3">
              <w:t>0 1 0</w:t>
            </w:r>
            <w:r w:rsidRPr="00913BB3">
              <w:tab/>
              <w:t>Delete existing QoS rule</w:t>
            </w:r>
          </w:p>
          <w:p w14:paraId="2F64289A" w14:textId="77777777" w:rsidR="006B2D02" w:rsidRPr="00913BB3" w:rsidRDefault="006B2D02" w:rsidP="00914E0C">
            <w:pPr>
              <w:pStyle w:val="TAL"/>
            </w:pPr>
            <w:r w:rsidRPr="00913BB3">
              <w:t>0 1 1</w:t>
            </w:r>
            <w:r w:rsidRPr="00913BB3">
              <w:tab/>
              <w:t>Modify existing QoS rule and add packet filters</w:t>
            </w:r>
          </w:p>
          <w:p w14:paraId="30767868" w14:textId="77777777" w:rsidR="006B2D02" w:rsidRPr="00913BB3" w:rsidRDefault="006B2D02" w:rsidP="00914E0C">
            <w:pPr>
              <w:pStyle w:val="TAL"/>
            </w:pPr>
            <w:r w:rsidRPr="00913BB3">
              <w:t>1 0 0</w:t>
            </w:r>
            <w:r w:rsidRPr="00913BB3">
              <w:tab/>
              <w:t>Modify existing QoS rule and replace all packet filters</w:t>
            </w:r>
          </w:p>
          <w:p w14:paraId="4BF60D2A" w14:textId="77777777" w:rsidR="006B2D02" w:rsidRPr="00913BB3" w:rsidRDefault="006B2D02" w:rsidP="00914E0C">
            <w:pPr>
              <w:pStyle w:val="TAL"/>
            </w:pPr>
            <w:r w:rsidRPr="00913BB3">
              <w:t>1 0 1</w:t>
            </w:r>
            <w:r w:rsidRPr="00913BB3">
              <w:tab/>
              <w:t>Modify existing QoS rule and delete packet filters</w:t>
            </w:r>
          </w:p>
          <w:p w14:paraId="3963E6DD" w14:textId="77777777" w:rsidR="006B2D02" w:rsidRPr="00913BB3" w:rsidRDefault="006B2D02" w:rsidP="00914E0C">
            <w:pPr>
              <w:pStyle w:val="TAL"/>
            </w:pPr>
            <w:r w:rsidRPr="00913BB3">
              <w:t>1 1 0</w:t>
            </w:r>
            <w:r w:rsidRPr="00913BB3">
              <w:tab/>
              <w:t>Modify existing QoS rule without modifying packet filters</w:t>
            </w:r>
          </w:p>
          <w:p w14:paraId="489C879F" w14:textId="77777777" w:rsidR="006B2D02" w:rsidRPr="00913BB3" w:rsidRDefault="006B2D02" w:rsidP="00914E0C">
            <w:pPr>
              <w:pStyle w:val="TAL"/>
            </w:pPr>
            <w:r w:rsidRPr="00913BB3">
              <w:t>1 1 1</w:t>
            </w:r>
            <w:r w:rsidRPr="00913BB3">
              <w:tab/>
              <w:t>Reserved</w:t>
            </w:r>
          </w:p>
          <w:p w14:paraId="380BC8B6" w14:textId="77777777" w:rsidR="006B2D02" w:rsidRPr="00913BB3" w:rsidRDefault="006B2D02" w:rsidP="00914E0C">
            <w:pPr>
              <w:pStyle w:val="TAL"/>
            </w:pPr>
            <w:r w:rsidRPr="00913BB3">
              <w:br/>
              <w:t>Number of packet filters (bits 4 to 1 of octet 7)</w:t>
            </w:r>
          </w:p>
          <w:p w14:paraId="371FC1D0" w14:textId="77777777" w:rsidR="006B2D02" w:rsidRPr="00913BB3" w:rsidRDefault="006B2D02" w:rsidP="00914E0C">
            <w:pPr>
              <w:pStyle w:val="TAL"/>
            </w:pPr>
            <w:r w:rsidRPr="00913BB3">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QoS rule" operation and for the "modify existing QoS rule without modifying packet filters" operation, the number of packet filters shall be coded as 0. For the "create new QoS rule" operation and the "modify existing QoS rule and replace all packet filters" operation, the number of packet filters shall be greater than or equal to 0 and less than or equal to 15. For all other operations, the number of packet filters shall be greater than 0 and less than or equal to 15. </w:t>
            </w:r>
          </w:p>
          <w:p w14:paraId="585B1E48" w14:textId="77777777" w:rsidR="006B2D02" w:rsidRPr="00913BB3" w:rsidRDefault="006B2D02" w:rsidP="00914E0C">
            <w:pPr>
              <w:pStyle w:val="TAL"/>
            </w:pPr>
          </w:p>
          <w:p w14:paraId="3AA58234" w14:textId="77777777" w:rsidR="006B2D02" w:rsidRPr="00913BB3" w:rsidRDefault="006B2D02" w:rsidP="00914E0C">
            <w:pPr>
              <w:pStyle w:val="TAL"/>
            </w:pPr>
            <w:r w:rsidRPr="00913BB3">
              <w:t>Packet filter list (octets 8 to m)</w:t>
            </w:r>
          </w:p>
          <w:p w14:paraId="7A80DAC1" w14:textId="77777777" w:rsidR="006B2D02" w:rsidRPr="00913BB3" w:rsidRDefault="006B2D02" w:rsidP="00914E0C">
            <w:pPr>
              <w:pStyle w:val="TAL"/>
            </w:pPr>
            <w:r w:rsidRPr="00913BB3">
              <w:t>The packet filter list contains a variable number of packet filters.</w:t>
            </w:r>
          </w:p>
          <w:p w14:paraId="3C552476" w14:textId="77777777" w:rsidR="006B2D02" w:rsidRPr="00913BB3" w:rsidRDefault="006B2D02" w:rsidP="00914E0C">
            <w:pPr>
              <w:pStyle w:val="TAL"/>
            </w:pPr>
          </w:p>
          <w:p w14:paraId="29649092" w14:textId="77777777" w:rsidR="006B2D02" w:rsidRPr="00913BB3" w:rsidRDefault="006B2D02" w:rsidP="00914E0C">
            <w:pPr>
              <w:pStyle w:val="TAL"/>
            </w:pPr>
            <w:r w:rsidRPr="00913BB3">
              <w:t>For the "delete existing QoS rule" operation, the length of QoS rule field is set to one.</w:t>
            </w:r>
          </w:p>
          <w:p w14:paraId="120AF261" w14:textId="77777777" w:rsidR="006B2D02" w:rsidRPr="00913BB3" w:rsidRDefault="006B2D02" w:rsidP="00914E0C">
            <w:pPr>
              <w:pStyle w:val="TAL"/>
            </w:pPr>
          </w:p>
          <w:p w14:paraId="490135B3" w14:textId="77777777" w:rsidR="006B2D02" w:rsidRPr="00913BB3" w:rsidRDefault="006B2D02" w:rsidP="00914E0C">
            <w:pPr>
              <w:pStyle w:val="TAL"/>
            </w:pPr>
            <w:r w:rsidRPr="00913BB3">
              <w:t>For the "delete existing QoS rule" operation and the "modify existing QoS rule without modifying packet filters" operation, the packet filter list shall be empty.</w:t>
            </w:r>
          </w:p>
          <w:p w14:paraId="4E75F249" w14:textId="77777777" w:rsidR="006B2D02" w:rsidRPr="00913BB3" w:rsidRDefault="006B2D02" w:rsidP="00914E0C">
            <w:pPr>
              <w:pStyle w:val="TAL"/>
            </w:pPr>
          </w:p>
          <w:p w14:paraId="1DDCC7B1" w14:textId="77777777" w:rsidR="006B2D02" w:rsidRPr="00913BB3" w:rsidRDefault="006B2D02" w:rsidP="00914E0C">
            <w:pPr>
              <w:pStyle w:val="TAL"/>
            </w:pPr>
            <w:r w:rsidRPr="00913BB3">
              <w:t>For the "modify existing QoS rule and delete packet filters" operation, the packet filter list shall contain a variable number of packet filter identifiers. This number shall be derived from the coding of the number of packet filters field in octet 7.</w:t>
            </w:r>
          </w:p>
          <w:p w14:paraId="39E59DBA" w14:textId="77777777" w:rsidR="006B2D02" w:rsidRPr="00913BB3" w:rsidRDefault="006B2D02" w:rsidP="00914E0C">
            <w:pPr>
              <w:pStyle w:val="TAL"/>
            </w:pPr>
          </w:p>
          <w:p w14:paraId="38E0CCE6" w14:textId="77777777" w:rsidR="006B2D02" w:rsidRPr="00913BB3" w:rsidRDefault="006B2D02" w:rsidP="00914E0C">
            <w:pPr>
              <w:pStyle w:val="TAL"/>
            </w:pPr>
            <w:r w:rsidRPr="00913BB3">
              <w:t>For the "create new QoS rule" operation and for the "modify existing QoS rule and replace all packet filters" operation, the packet filter list shall contain 0 or a variable number of packet filters. This number shall be derived from the coding of the number of packet filters field in octet 7.</w:t>
            </w:r>
          </w:p>
          <w:p w14:paraId="232175B6" w14:textId="77777777" w:rsidR="006B2D02" w:rsidRPr="00913BB3" w:rsidRDefault="006B2D02" w:rsidP="00914E0C">
            <w:pPr>
              <w:pStyle w:val="TAL"/>
            </w:pPr>
          </w:p>
          <w:p w14:paraId="55AD9F02" w14:textId="77777777" w:rsidR="006B2D02" w:rsidRPr="00913BB3" w:rsidRDefault="006B2D02" w:rsidP="00914E0C">
            <w:pPr>
              <w:pStyle w:val="TAL"/>
            </w:pPr>
            <w:r w:rsidRPr="00913BB3">
              <w:t>For the "modify existing QoS rule and add packet filters" operation, the packet filter list shall contain a variable number of packet filters. This number shall be derived from the coding of the number of packet filters field in octet 7.</w:t>
            </w:r>
          </w:p>
          <w:p w14:paraId="00B9EC0B" w14:textId="77777777" w:rsidR="006B2D02" w:rsidRPr="00913BB3" w:rsidRDefault="006B2D02" w:rsidP="00914E0C">
            <w:pPr>
              <w:pStyle w:val="TAL"/>
            </w:pPr>
          </w:p>
          <w:p w14:paraId="77A10D14" w14:textId="77777777" w:rsidR="006B2D02" w:rsidRPr="00913BB3" w:rsidRDefault="006B2D02" w:rsidP="00914E0C">
            <w:pPr>
              <w:pStyle w:val="TAL"/>
            </w:pPr>
            <w:r w:rsidRPr="00913BB3">
              <w:t xml:space="preserve">Each packet filter is of variable length and consists of </w:t>
            </w:r>
          </w:p>
          <w:p w14:paraId="787FA31D" w14:textId="77777777" w:rsidR="006B2D02" w:rsidRPr="00913BB3" w:rsidRDefault="006B2D02" w:rsidP="00914E0C">
            <w:pPr>
              <w:pStyle w:val="TAL"/>
            </w:pPr>
            <w:r w:rsidRPr="00913BB3">
              <w:tab/>
              <w:t xml:space="preserve">a packet filter direction (2 bits); </w:t>
            </w:r>
            <w:r w:rsidRPr="00913BB3">
              <w:br/>
              <w:t>-</w:t>
            </w:r>
            <w:r w:rsidRPr="00913BB3">
              <w:tab/>
              <w:t xml:space="preserve">a packet filter identifier (4 bits); </w:t>
            </w:r>
            <w:r w:rsidRPr="00913BB3">
              <w:br/>
              <w:t>-</w:t>
            </w:r>
            <w:r w:rsidRPr="00913BB3">
              <w:tab/>
              <w:t>the length of the packet filter contents (1 octet); and</w:t>
            </w:r>
            <w:r w:rsidRPr="00913BB3">
              <w:br/>
              <w:t>-</w:t>
            </w:r>
            <w:r w:rsidRPr="00913BB3">
              <w:tab/>
              <w:t>the packet filter contents itself (variable amount of octets).</w:t>
            </w:r>
          </w:p>
          <w:p w14:paraId="53A175A9" w14:textId="77777777" w:rsidR="006B2D02" w:rsidRPr="00913BB3" w:rsidRDefault="006B2D02" w:rsidP="00914E0C">
            <w:pPr>
              <w:pStyle w:val="TAL"/>
            </w:pPr>
          </w:p>
          <w:p w14:paraId="742BC469" w14:textId="77777777" w:rsidR="006B2D02" w:rsidRPr="00913BB3" w:rsidRDefault="006B2D02" w:rsidP="00914E0C">
            <w:pPr>
              <w:pStyle w:val="TAL"/>
            </w:pPr>
            <w:r w:rsidRPr="00913BB3">
              <w:t xml:space="preserve">The </w:t>
            </w:r>
            <w:r w:rsidRPr="00913BB3">
              <w:rPr>
                <w:iCs/>
              </w:rPr>
              <w:t>packet filter direction</w:t>
            </w:r>
            <w:r w:rsidRPr="00913BB3">
              <w:t xml:space="preserve"> field is used to indicate for what traffic direction the filter applies.</w:t>
            </w:r>
          </w:p>
          <w:p w14:paraId="4E1ADF30" w14:textId="77777777" w:rsidR="006B2D02" w:rsidRPr="00913BB3" w:rsidRDefault="006B2D02" w:rsidP="00914E0C">
            <w:pPr>
              <w:pStyle w:val="TAL"/>
            </w:pPr>
            <w:r w:rsidRPr="00913BB3">
              <w:t>Bits</w:t>
            </w:r>
          </w:p>
          <w:p w14:paraId="77F115C4" w14:textId="77777777" w:rsidR="006B2D02" w:rsidRPr="00913BB3" w:rsidRDefault="006B2D02" w:rsidP="00914E0C">
            <w:pPr>
              <w:pStyle w:val="TAL"/>
            </w:pPr>
            <w:r w:rsidRPr="00913BB3">
              <w:t>6 5</w:t>
            </w:r>
          </w:p>
          <w:p w14:paraId="76DCFE87" w14:textId="77777777" w:rsidR="006B2D02" w:rsidRPr="00913BB3" w:rsidRDefault="006B2D02" w:rsidP="00914E0C">
            <w:pPr>
              <w:pStyle w:val="TAL"/>
            </w:pPr>
            <w:r w:rsidRPr="00913BB3">
              <w:t>0 0</w:t>
            </w:r>
            <w:r w:rsidRPr="00913BB3">
              <w:tab/>
              <w:t>reserved</w:t>
            </w:r>
          </w:p>
          <w:p w14:paraId="171D8AD7" w14:textId="77777777" w:rsidR="006B2D02" w:rsidRPr="00913BB3" w:rsidRDefault="006B2D02" w:rsidP="00914E0C">
            <w:pPr>
              <w:pStyle w:val="TAL"/>
            </w:pPr>
            <w:r w:rsidRPr="00913BB3">
              <w:t>0 1</w:t>
            </w:r>
            <w:r w:rsidRPr="00913BB3">
              <w:tab/>
              <w:t>downlink only</w:t>
            </w:r>
          </w:p>
          <w:p w14:paraId="63640F14" w14:textId="77777777" w:rsidR="006B2D02" w:rsidRPr="00913BB3" w:rsidRDefault="006B2D02" w:rsidP="00914E0C">
            <w:pPr>
              <w:pStyle w:val="TAL"/>
            </w:pPr>
            <w:r w:rsidRPr="00913BB3">
              <w:t>1 0</w:t>
            </w:r>
            <w:r w:rsidRPr="00913BB3">
              <w:tab/>
              <w:t>uplink only</w:t>
            </w:r>
          </w:p>
          <w:p w14:paraId="10A35C38" w14:textId="77777777" w:rsidR="006B2D02" w:rsidRPr="00913BB3" w:rsidRDefault="006B2D02" w:rsidP="00914E0C">
            <w:pPr>
              <w:pStyle w:val="TAL"/>
            </w:pPr>
            <w:r w:rsidRPr="00913BB3">
              <w:t>1 1</w:t>
            </w:r>
            <w:r w:rsidRPr="00913BB3">
              <w:tab/>
              <w:t>bidirectional (see NOTE)</w:t>
            </w:r>
          </w:p>
          <w:p w14:paraId="66157DAC" w14:textId="77777777" w:rsidR="006B2D02" w:rsidRPr="00913BB3" w:rsidRDefault="006B2D02" w:rsidP="00914E0C">
            <w:pPr>
              <w:pStyle w:val="TAL"/>
            </w:pPr>
          </w:p>
          <w:p w14:paraId="61832B90" w14:textId="77777777" w:rsidR="006B2D02" w:rsidRPr="00913BB3" w:rsidRDefault="006B2D02" w:rsidP="00914E0C">
            <w:pPr>
              <w:pStyle w:val="TAL"/>
            </w:pPr>
            <w:r w:rsidRPr="00913BB3">
              <w:t>The packet filter identifier field is used to identify each packet filter in a QoS rule. The least significant 4 bits are used.</w:t>
            </w:r>
            <w:r>
              <w:t xml:space="preserve"> When the UE requests to create new packet filters, t</w:t>
            </w:r>
            <w:r w:rsidRPr="00080D73">
              <w:t xml:space="preserve">he packet filter identifier values </w:t>
            </w:r>
            <w:r>
              <w:t xml:space="preserve">shall be set </w:t>
            </w:r>
            <w:r w:rsidRPr="00080D73">
              <w:t>to 0</w:t>
            </w:r>
            <w:r>
              <w:t>.</w:t>
            </w:r>
          </w:p>
          <w:p w14:paraId="002B2BBA" w14:textId="77777777" w:rsidR="006B2D02" w:rsidRPr="00913BB3" w:rsidRDefault="006B2D02" w:rsidP="00914E0C">
            <w:pPr>
              <w:pStyle w:val="TAL"/>
            </w:pPr>
          </w:p>
          <w:p w14:paraId="13392E14" w14:textId="77777777" w:rsidR="006B2D02" w:rsidRPr="00913BB3" w:rsidRDefault="006B2D02" w:rsidP="00914E0C">
            <w:pPr>
              <w:pStyle w:val="TAL"/>
            </w:pPr>
            <w:r w:rsidRPr="00913BB3">
              <w:t>The length of the packet filter contents field contains the binary coded representation of the length of the packet filter contents field of a packet filter. The first bit in transmission order is the most significant bit.</w:t>
            </w:r>
          </w:p>
          <w:p w14:paraId="13A96EE4" w14:textId="77777777" w:rsidR="006B2D02" w:rsidRPr="00913BB3" w:rsidRDefault="006B2D02" w:rsidP="00914E0C">
            <w:pPr>
              <w:pStyle w:val="TAL"/>
            </w:pPr>
          </w:p>
          <w:p w14:paraId="660FD675" w14:textId="77777777" w:rsidR="006B2D02" w:rsidRPr="00913BB3" w:rsidRDefault="006B2D02" w:rsidP="00914E0C">
            <w:pPr>
              <w:pStyle w:val="TAL"/>
            </w:pPr>
            <w:r w:rsidRPr="00913BB3">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08A32A4B" w14:textId="77777777" w:rsidR="006B2D02" w:rsidRPr="00913BB3" w:rsidRDefault="006B2D02" w:rsidP="00914E0C">
            <w:pPr>
              <w:pStyle w:val="TAL"/>
            </w:pPr>
          </w:p>
          <w:p w14:paraId="769A387D" w14:textId="77777777" w:rsidR="006B2D02" w:rsidRPr="00913BB3" w:rsidRDefault="006B2D02" w:rsidP="00914E0C">
            <w:pPr>
              <w:pStyle w:val="TAL"/>
            </w:pPr>
            <w:r w:rsidRPr="00913BB3">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w:t>
            </w:r>
          </w:p>
          <w:p w14:paraId="15760AEC" w14:textId="77777777" w:rsidR="006B2D02" w:rsidRPr="00913BB3" w:rsidRDefault="006B2D02" w:rsidP="00914E0C">
            <w:pPr>
              <w:pStyle w:val="TAL"/>
            </w:pPr>
          </w:p>
          <w:p w14:paraId="6C8DCEC8" w14:textId="77777777" w:rsidR="006B2D02" w:rsidRPr="00913BB3" w:rsidRDefault="006B2D02" w:rsidP="00914E0C">
            <w:pPr>
              <w:pStyle w:val="TAL"/>
            </w:pPr>
            <w:r w:rsidRPr="00913BB3">
              <w:t>The term local refers to the UE and the term remote refers to an external network entity.</w:t>
            </w:r>
          </w:p>
          <w:p w14:paraId="1742C0B3" w14:textId="77777777" w:rsidR="006B2D02" w:rsidRPr="00913BB3" w:rsidRDefault="006B2D02" w:rsidP="00914E0C">
            <w:pPr>
              <w:pStyle w:val="TAL"/>
            </w:pPr>
          </w:p>
          <w:p w14:paraId="76E7582F" w14:textId="77777777" w:rsidR="006B2D02" w:rsidRPr="00913BB3" w:rsidRDefault="006B2D02" w:rsidP="00914E0C">
            <w:pPr>
              <w:pStyle w:val="TAL"/>
            </w:pPr>
            <w:r w:rsidRPr="00913BB3">
              <w:t>Packet filter component type identifier</w:t>
            </w:r>
            <w:r w:rsidRPr="00913BB3">
              <w:br/>
              <w:t>Bits</w:t>
            </w:r>
            <w:r w:rsidRPr="00913BB3">
              <w:br/>
              <w:t>8 7 6 5 4 3 2 1</w:t>
            </w:r>
          </w:p>
          <w:p w14:paraId="242EF604" w14:textId="77777777" w:rsidR="006B2D02" w:rsidRPr="00913BB3" w:rsidRDefault="006B2D02" w:rsidP="00914E0C">
            <w:pPr>
              <w:pStyle w:val="TAL"/>
            </w:pPr>
            <w:r w:rsidRPr="00913BB3">
              <w:t>0 0 0 0 0 0 0 1</w:t>
            </w:r>
            <w:r w:rsidRPr="00913BB3">
              <w:tab/>
              <w:t>Match-all type</w:t>
            </w:r>
            <w:r>
              <w:t xml:space="preserve"> (see NOTE</w:t>
            </w:r>
            <w:r w:rsidRPr="00913BB3">
              <w:t> </w:t>
            </w:r>
            <w:r>
              <w:t>2)</w:t>
            </w:r>
            <w:r w:rsidRPr="00913BB3">
              <w:br/>
              <w:t>0 0 0 1 0 0 0 0</w:t>
            </w:r>
            <w:r w:rsidRPr="00913BB3">
              <w:tab/>
              <w:t>IPv4 remote address type</w:t>
            </w:r>
            <w:r w:rsidRPr="00913BB3">
              <w:br/>
              <w:t>0 0 0 1 0 0 0 1</w:t>
            </w:r>
            <w:r w:rsidRPr="00913BB3">
              <w:tab/>
              <w:t xml:space="preserve">IPv4 local address type </w:t>
            </w:r>
            <w:r w:rsidRPr="00913BB3">
              <w:br/>
              <w:t>0 0 1 0 0 0 0 1</w:t>
            </w:r>
            <w:r w:rsidRPr="00913BB3">
              <w:tab/>
              <w:t>IPv6 remote address/prefix length type</w:t>
            </w:r>
            <w:r w:rsidRPr="00913BB3">
              <w:br/>
              <w:t>0 0 1 0 0 0 1 1</w:t>
            </w:r>
            <w:r w:rsidRPr="00913BB3">
              <w:tab/>
              <w:t>IPv6 local address/prefix length type</w:t>
            </w:r>
            <w:r w:rsidRPr="00913BB3">
              <w:br/>
              <w:t>0 0 1 1 0 0 0 0</w:t>
            </w:r>
            <w:r w:rsidRPr="00913BB3">
              <w:tab/>
              <w:t>Protocol identifier/Next header type</w:t>
            </w:r>
            <w:r w:rsidRPr="00913BB3">
              <w:br/>
              <w:t>0 1 0 0 0 0 0 0</w:t>
            </w:r>
            <w:r w:rsidRPr="00913BB3">
              <w:tab/>
              <w:t>Single local port type</w:t>
            </w:r>
            <w:r w:rsidRPr="00913BB3">
              <w:br/>
              <w:t>0 1 0 0 0 0 0 1</w:t>
            </w:r>
            <w:r w:rsidRPr="00913BB3">
              <w:tab/>
              <w:t>Local port range type</w:t>
            </w:r>
            <w:r w:rsidRPr="00913BB3">
              <w:br/>
              <w:t>0 1 0 1 0 0 0 0</w:t>
            </w:r>
            <w:r w:rsidRPr="00913BB3">
              <w:tab/>
              <w:t xml:space="preserve">Single remote port type </w:t>
            </w:r>
            <w:r w:rsidRPr="00913BB3">
              <w:br/>
              <w:t>0 1 0 1 0 0 0 1</w:t>
            </w:r>
            <w:r w:rsidRPr="00913BB3">
              <w:tab/>
              <w:t>Remote port range type</w:t>
            </w:r>
            <w:r w:rsidRPr="00913BB3">
              <w:br/>
              <w:t>0 1 1 0 0 0 0 0</w:t>
            </w:r>
            <w:r w:rsidRPr="00913BB3">
              <w:tab/>
              <w:t>Security parameter index type</w:t>
            </w:r>
            <w:r w:rsidRPr="00913BB3">
              <w:br/>
              <w:t>0 1 1 1 0 0 0 0</w:t>
            </w:r>
            <w:r w:rsidRPr="00913BB3">
              <w:tab/>
              <w:t>Type of service/Traffic class type</w:t>
            </w:r>
            <w:r w:rsidRPr="00913BB3">
              <w:br/>
              <w:t>1 0 0 0 0 0 0 0</w:t>
            </w:r>
            <w:r w:rsidRPr="00913BB3">
              <w:tab/>
              <w:t>Flow label type</w:t>
            </w:r>
          </w:p>
          <w:p w14:paraId="38A0C382" w14:textId="77777777" w:rsidR="006B2D02" w:rsidRPr="00913BB3" w:rsidRDefault="006B2D02" w:rsidP="00914E0C">
            <w:pPr>
              <w:pStyle w:val="TAL"/>
            </w:pPr>
            <w:r w:rsidRPr="00913BB3">
              <w:t>1 0 0 0 0 0 0 1</w:t>
            </w:r>
            <w:r w:rsidRPr="00913BB3">
              <w:tab/>
              <w:t>Destination MAC address type</w:t>
            </w:r>
            <w:r w:rsidRPr="00913BB3">
              <w:br/>
              <w:t>1 0 0 0 0 0 1 0</w:t>
            </w:r>
            <w:r w:rsidRPr="00913BB3">
              <w:tab/>
              <w:t>Source MAC address type</w:t>
            </w:r>
            <w:r w:rsidRPr="00913BB3">
              <w:br/>
              <w:t>1 0 0 0 0 0 1 1</w:t>
            </w:r>
            <w:r w:rsidRPr="00913BB3">
              <w:tab/>
              <w:t>802.1Q C-TAG VID type</w:t>
            </w:r>
            <w:r w:rsidRPr="00913BB3">
              <w:br/>
              <w:t>1 0 0 0 0 1 0 0</w:t>
            </w:r>
            <w:r w:rsidRPr="00913BB3">
              <w:tab/>
              <w:t>802.1Q S-TAG VID type</w:t>
            </w:r>
            <w:r w:rsidRPr="00913BB3">
              <w:br/>
              <w:t>1 0 0 0 0 1 0 1</w:t>
            </w:r>
            <w:r w:rsidRPr="00913BB3">
              <w:tab/>
              <w:t>802.1Q C-TAG PCP/DEI type</w:t>
            </w:r>
            <w:r w:rsidRPr="00913BB3">
              <w:br/>
              <w:t>1 0 0 0 0 1 1 0</w:t>
            </w:r>
            <w:r w:rsidRPr="00913BB3">
              <w:tab/>
              <w:t>802.1Q S-TAG PCP/DEI type</w:t>
            </w:r>
            <w:r w:rsidRPr="00913BB3">
              <w:br/>
              <w:t>1 0 0 0 0 1 1 1</w:t>
            </w:r>
            <w:r w:rsidRPr="00913BB3">
              <w:tab/>
              <w:t>Ethertype type</w:t>
            </w:r>
          </w:p>
          <w:p w14:paraId="0A7913B8" w14:textId="77777777" w:rsidR="006B2D02" w:rsidRPr="00913BB3" w:rsidRDefault="006B2D02" w:rsidP="00914E0C">
            <w:pPr>
              <w:pStyle w:val="TAL"/>
            </w:pPr>
            <w:r w:rsidRPr="00913BB3">
              <w:t>All other values are reserved.</w:t>
            </w:r>
          </w:p>
          <w:p w14:paraId="61F623E0" w14:textId="77777777" w:rsidR="006B2D02" w:rsidRPr="00913BB3" w:rsidRDefault="006B2D02" w:rsidP="00914E0C">
            <w:pPr>
              <w:pStyle w:val="TAL"/>
            </w:pPr>
          </w:p>
          <w:p w14:paraId="3ACB44C2" w14:textId="77777777" w:rsidR="006B2D02" w:rsidRPr="00913BB3" w:rsidRDefault="006B2D02" w:rsidP="00914E0C">
            <w:pPr>
              <w:pStyle w:val="TAL"/>
            </w:pPr>
            <w:r w:rsidRPr="00913BB3">
              <w:t>The description and valid combinations of packet filter component type identifiers in a packet filter are defined in 3GPP TS 23.</w:t>
            </w:r>
            <w:r w:rsidRPr="00913BB3">
              <w:rPr>
                <w:bCs/>
              </w:rPr>
              <w:t>501 [8]</w:t>
            </w:r>
            <w:r w:rsidRPr="00913BB3">
              <w:t>.</w:t>
            </w:r>
          </w:p>
          <w:p w14:paraId="23198E09" w14:textId="77777777" w:rsidR="006B2D02" w:rsidRPr="00913BB3" w:rsidRDefault="006B2D02" w:rsidP="00914E0C">
            <w:pPr>
              <w:pStyle w:val="TAL"/>
            </w:pPr>
          </w:p>
          <w:p w14:paraId="266AB4A8" w14:textId="77777777" w:rsidR="006B2D02" w:rsidRPr="00913BB3" w:rsidRDefault="006B2D02" w:rsidP="00914E0C">
            <w:pPr>
              <w:pStyle w:val="TAL"/>
            </w:pPr>
            <w:r w:rsidRPr="00913BB3">
              <w:t>For "match-all type", the packet filter component shall not include the packet filter component value field.</w:t>
            </w:r>
          </w:p>
          <w:p w14:paraId="66A14C26" w14:textId="77777777" w:rsidR="006B2D02" w:rsidRPr="00913BB3" w:rsidRDefault="006B2D02" w:rsidP="00914E0C">
            <w:pPr>
              <w:pStyle w:val="TAL"/>
            </w:pPr>
          </w:p>
          <w:p w14:paraId="54F333B5" w14:textId="77777777" w:rsidR="006B2D02" w:rsidRPr="00913BB3" w:rsidRDefault="006B2D02" w:rsidP="00914E0C">
            <w:pPr>
              <w:pStyle w:val="TAL"/>
            </w:pPr>
            <w:r w:rsidRPr="00913BB3">
              <w:t>For "IPv4 remote address type", the packet filter component value field shall be encoded as a sequence of a four octet IPv4 address field and a four octet IPv4 address mask field. The IPv4 address field shall be transmitted first.</w:t>
            </w:r>
          </w:p>
          <w:p w14:paraId="111381CC" w14:textId="77777777" w:rsidR="006B2D02" w:rsidRPr="00913BB3" w:rsidRDefault="006B2D02" w:rsidP="00914E0C">
            <w:pPr>
              <w:pStyle w:val="TAL"/>
            </w:pPr>
          </w:p>
          <w:p w14:paraId="346716D3" w14:textId="77777777" w:rsidR="006B2D02" w:rsidRPr="00913BB3" w:rsidRDefault="006B2D02" w:rsidP="00914E0C">
            <w:pPr>
              <w:pStyle w:val="TAL"/>
            </w:pPr>
            <w:r w:rsidRPr="00913BB3">
              <w:t>For "IPv4 local address type", the packet filter component value field shall be encoded as defined for "IPv4 remote address type".</w:t>
            </w:r>
            <w:r w:rsidRPr="00913BB3">
              <w:br/>
            </w:r>
          </w:p>
          <w:p w14:paraId="71E35A77" w14:textId="77777777" w:rsidR="006B2D02" w:rsidRPr="00913BB3" w:rsidRDefault="006B2D02" w:rsidP="00914E0C">
            <w:pPr>
              <w:pStyle w:val="TAL"/>
            </w:pPr>
            <w:r w:rsidRPr="00913BB3">
              <w:t>For "IPv6 remote address/prefix length type", the packet filter component value field shall be encoded as a sequence of a sixteen octet IPv6 address field and one octet prefix length field. The IPv6 address field shall be transmitted first.</w:t>
            </w:r>
            <w:r w:rsidRPr="00913BB3">
              <w:br/>
            </w:r>
          </w:p>
          <w:p w14:paraId="3A1281D0" w14:textId="77777777" w:rsidR="006B2D02" w:rsidRPr="00913BB3" w:rsidRDefault="006B2D02" w:rsidP="00914E0C">
            <w:pPr>
              <w:pStyle w:val="TAL"/>
            </w:pPr>
          </w:p>
          <w:p w14:paraId="730AE8B1" w14:textId="77777777" w:rsidR="006B2D02" w:rsidRPr="00913BB3" w:rsidRDefault="006B2D02" w:rsidP="00914E0C">
            <w:pPr>
              <w:pStyle w:val="TAL"/>
            </w:pPr>
            <w:r w:rsidRPr="00913BB3">
              <w:t>For "IPv6 local address/prefix length type", the packet filter component value field shall be encoded as defined for "IPv6 remote address /prefix length".</w:t>
            </w:r>
          </w:p>
          <w:p w14:paraId="048DD03B" w14:textId="77777777" w:rsidR="006B2D02" w:rsidRPr="00913BB3" w:rsidRDefault="006B2D02" w:rsidP="00914E0C">
            <w:pPr>
              <w:pStyle w:val="TAL"/>
            </w:pPr>
          </w:p>
          <w:p w14:paraId="4F7A19B6" w14:textId="77777777" w:rsidR="006B2D02" w:rsidRPr="00913BB3" w:rsidRDefault="006B2D02" w:rsidP="00914E0C">
            <w:pPr>
              <w:pStyle w:val="TAL"/>
            </w:pPr>
            <w:r w:rsidRPr="00913BB3">
              <w:t>For "protocol identifier/Next header type", the packet filter component value field shall be encoded as one octet which specifies the IPv4 protocol identifier or Ipv6 next header.</w:t>
            </w:r>
          </w:p>
          <w:p w14:paraId="1A393063" w14:textId="77777777" w:rsidR="006B2D02" w:rsidRPr="00913BB3" w:rsidRDefault="006B2D02" w:rsidP="00914E0C">
            <w:pPr>
              <w:pStyle w:val="TAL"/>
            </w:pPr>
          </w:p>
          <w:p w14:paraId="1F021491" w14:textId="77777777" w:rsidR="006B2D02" w:rsidRPr="00913BB3" w:rsidRDefault="006B2D02" w:rsidP="00914E0C">
            <w:pPr>
              <w:pStyle w:val="TAL"/>
            </w:pPr>
            <w:r w:rsidRPr="00913BB3">
              <w:t>For "single local port type" and "single remote port type", the packet filter component value field shall be encoded as two octets which specify a port number.</w:t>
            </w:r>
          </w:p>
          <w:p w14:paraId="2DDBC6E8" w14:textId="77777777" w:rsidR="006B2D02" w:rsidRPr="00913BB3" w:rsidRDefault="006B2D02" w:rsidP="00914E0C">
            <w:pPr>
              <w:pStyle w:val="TAL"/>
            </w:pPr>
          </w:p>
          <w:p w14:paraId="636A9004" w14:textId="77777777" w:rsidR="006B2D02" w:rsidRPr="00913BB3" w:rsidRDefault="006B2D02" w:rsidP="00914E0C">
            <w:pPr>
              <w:pStyle w:val="TAL"/>
            </w:pPr>
            <w:r w:rsidRPr="00913BB3">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0A23CC36" w14:textId="77777777" w:rsidR="006B2D02" w:rsidRPr="00913BB3" w:rsidRDefault="006B2D02" w:rsidP="00914E0C">
            <w:pPr>
              <w:pStyle w:val="TAL"/>
            </w:pPr>
          </w:p>
          <w:p w14:paraId="1A5DF688" w14:textId="77777777" w:rsidR="006B2D02" w:rsidRPr="00913BB3" w:rsidRDefault="006B2D02" w:rsidP="00914E0C">
            <w:pPr>
              <w:pStyle w:val="TAL"/>
            </w:pPr>
            <w:r w:rsidRPr="00913BB3">
              <w:t>For "security parameter index", the packet filter component value field shall be encoded as four octets which specify the IPSec security parameter index.</w:t>
            </w:r>
          </w:p>
          <w:p w14:paraId="21C77AC0" w14:textId="77777777" w:rsidR="006B2D02" w:rsidRPr="00913BB3" w:rsidRDefault="006B2D02" w:rsidP="00914E0C">
            <w:pPr>
              <w:pStyle w:val="TAL"/>
            </w:pPr>
          </w:p>
          <w:p w14:paraId="7CBCEC31" w14:textId="77777777" w:rsidR="006B2D02" w:rsidRPr="00913BB3" w:rsidRDefault="006B2D02" w:rsidP="00914E0C">
            <w:pPr>
              <w:pStyle w:val="TAL"/>
            </w:pPr>
            <w:r w:rsidRPr="00913BB3">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76BE08D6" w14:textId="77777777" w:rsidR="006B2D02" w:rsidRPr="00913BB3" w:rsidRDefault="006B2D02" w:rsidP="00914E0C">
            <w:pPr>
              <w:pStyle w:val="TAL"/>
            </w:pPr>
          </w:p>
          <w:p w14:paraId="7365EF74" w14:textId="77777777" w:rsidR="006B2D02" w:rsidRPr="00913BB3" w:rsidRDefault="006B2D02" w:rsidP="00914E0C">
            <w:pPr>
              <w:pStyle w:val="TAL"/>
            </w:pPr>
            <w:r w:rsidRPr="00913BB3">
              <w:t>For "flow label type", the packet filter component value field shall be encoded as three octets which specify the IPv6 flow label. The bits 8 through 5 of the first octet shall be spare whereas the remaining 20 bits shall contain the IPv6 flow label.</w:t>
            </w:r>
          </w:p>
          <w:p w14:paraId="28A01CC5" w14:textId="77777777" w:rsidR="006B2D02" w:rsidRPr="00913BB3" w:rsidRDefault="006B2D02" w:rsidP="00914E0C">
            <w:pPr>
              <w:pStyle w:val="TAL"/>
            </w:pPr>
          </w:p>
          <w:p w14:paraId="217C6D23" w14:textId="77777777" w:rsidR="006B2D02" w:rsidRPr="00913BB3" w:rsidRDefault="006B2D02" w:rsidP="00914E0C">
            <w:pPr>
              <w:pStyle w:val="TAL"/>
            </w:pPr>
            <w:r w:rsidRPr="00913BB3">
              <w:t>For "destination MAC address type" and "source MAC address type", the packet filter component value field shall be encoded as 6 octets which specify a MAC address.</w:t>
            </w:r>
          </w:p>
          <w:p w14:paraId="3D739AB4" w14:textId="77777777" w:rsidR="006B2D02" w:rsidRPr="00913BB3" w:rsidRDefault="006B2D02" w:rsidP="00914E0C">
            <w:pPr>
              <w:pStyle w:val="TAL"/>
            </w:pPr>
          </w:p>
          <w:p w14:paraId="1702ADB4" w14:textId="77777777" w:rsidR="006B2D02" w:rsidRPr="00913BB3" w:rsidRDefault="006B2D02" w:rsidP="00914E0C">
            <w:pPr>
              <w:pStyle w:val="TAL"/>
            </w:pPr>
            <w:r w:rsidRPr="00913BB3">
              <w:t>For "802.1Q C-TAG VID type", the packet filter component value field shall be encoded as two octets which specify the VID of the customer-VLAN tag (C-TAG). The bits 8 through 5 of the first octet shall be spare whereas the remaining 12 bits shall contain the VID.</w:t>
            </w:r>
          </w:p>
          <w:p w14:paraId="5CCEA2B6" w14:textId="77777777" w:rsidR="006B2D02" w:rsidRPr="00913BB3" w:rsidRDefault="006B2D02" w:rsidP="00914E0C">
            <w:pPr>
              <w:pStyle w:val="TAL"/>
            </w:pPr>
          </w:p>
          <w:p w14:paraId="7E451587" w14:textId="77777777" w:rsidR="006B2D02" w:rsidRPr="00913BB3" w:rsidRDefault="006B2D02" w:rsidP="00914E0C">
            <w:pPr>
              <w:pStyle w:val="TAL"/>
            </w:pPr>
            <w:r w:rsidRPr="00913BB3">
              <w:t>For "802.1Q S-TAG VID type", the packet filter component value field shall be encoded as two octets which specify the VID of the service-VLAN tag (S-TAG). The bits 8 through 5 of the first octet shall be spare whereas the remaining 12 bits shall contain the VID.</w:t>
            </w:r>
          </w:p>
          <w:p w14:paraId="3B57CE16" w14:textId="77777777" w:rsidR="006B2D02" w:rsidRPr="00913BB3" w:rsidRDefault="006B2D02" w:rsidP="00914E0C">
            <w:pPr>
              <w:pStyle w:val="TAL"/>
            </w:pPr>
          </w:p>
          <w:p w14:paraId="3289E727" w14:textId="77777777" w:rsidR="006B2D02" w:rsidRPr="00913BB3" w:rsidRDefault="006B2D02" w:rsidP="00914E0C">
            <w:pPr>
              <w:pStyle w:val="TAL"/>
            </w:pPr>
            <w:r w:rsidRPr="00913BB3">
              <w:t>For "802.1Q C-TAG PCP/DEI type", the packet filter component value field shall be encoded as one octet which specifies the 802.1Q C-TAG PCP and DEI. The bits 8 through 5 of the octet shall be spare, the bits 4 through 2 contain the PCP and bit 1 contains the DEI.</w:t>
            </w:r>
          </w:p>
          <w:p w14:paraId="6F758FBE" w14:textId="77777777" w:rsidR="006B2D02" w:rsidRPr="00913BB3" w:rsidRDefault="006B2D02" w:rsidP="00914E0C">
            <w:pPr>
              <w:pStyle w:val="TAL"/>
            </w:pPr>
          </w:p>
          <w:p w14:paraId="0C185E4B" w14:textId="77777777" w:rsidR="006B2D02" w:rsidRPr="00913BB3" w:rsidRDefault="006B2D02" w:rsidP="00914E0C">
            <w:pPr>
              <w:pStyle w:val="TAL"/>
            </w:pPr>
            <w:r w:rsidRPr="00913BB3">
              <w:t>For "802.1Q S-TAG PCP/DEI type", the packet filter component value field shall be encoded as one octet which specifies the 802.1Q S-TAG PCP. The bits 8 through 5 of the octet shall be spare, the bits 4 through 2 contain the PCP and bit 1 contains the DEI.</w:t>
            </w:r>
          </w:p>
          <w:p w14:paraId="1DE616E0" w14:textId="77777777" w:rsidR="006B2D02" w:rsidRPr="00913BB3" w:rsidRDefault="006B2D02" w:rsidP="00914E0C">
            <w:pPr>
              <w:pStyle w:val="TAL"/>
            </w:pPr>
          </w:p>
          <w:p w14:paraId="1F08489F" w14:textId="77777777" w:rsidR="006B2D02" w:rsidRPr="00913BB3" w:rsidRDefault="006B2D02" w:rsidP="00914E0C">
            <w:pPr>
              <w:pStyle w:val="TAL"/>
            </w:pPr>
            <w:r w:rsidRPr="00913BB3">
              <w:t>For "ethertype type", the packet filter component value field shall be encoded as two octets which specify an ethertype.</w:t>
            </w:r>
          </w:p>
          <w:p w14:paraId="1BD6CCE9" w14:textId="77777777" w:rsidR="006B2D02" w:rsidRPr="00913BB3" w:rsidRDefault="006B2D02" w:rsidP="00914E0C">
            <w:pPr>
              <w:pStyle w:val="TAL"/>
            </w:pPr>
          </w:p>
          <w:p w14:paraId="1A7FD59F" w14:textId="77777777" w:rsidR="006B2D02" w:rsidRPr="00913BB3" w:rsidRDefault="006B2D02" w:rsidP="00914E0C">
            <w:pPr>
              <w:pStyle w:val="TAL"/>
            </w:pPr>
          </w:p>
        </w:tc>
      </w:tr>
      <w:tr w:rsidR="006B2D02" w:rsidRPr="00913BB3" w14:paraId="62727B80"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7F996015" w14:textId="77777777" w:rsidR="006B2D02" w:rsidRDefault="006B2D02" w:rsidP="00914E0C">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3A08109F" w14:textId="77777777" w:rsidR="006B2D02" w:rsidRPr="00913BB3" w:rsidRDefault="006B2D02" w:rsidP="00914E0C">
            <w:pPr>
              <w:pStyle w:val="TAN"/>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CF8D23D" w14:textId="77777777" w:rsidR="006B2D02" w:rsidRPr="00913BB3" w:rsidRDefault="006B2D02" w:rsidP="006B2D02">
      <w:pPr>
        <w:rPr>
          <w:lang w:eastAsia="ko-KR"/>
        </w:rPr>
      </w:pPr>
    </w:p>
    <w:p w14:paraId="50A647D9" w14:textId="77777777" w:rsidR="006B2D02" w:rsidRPr="00913BB3" w:rsidRDefault="006B2D02" w:rsidP="006B2D02">
      <w:pPr>
        <w:pStyle w:val="Heading4"/>
      </w:pPr>
      <w:bookmarkStart w:id="6980" w:name="_Toc20233301"/>
      <w:bookmarkStart w:id="6981" w:name="_Toc27747438"/>
      <w:bookmarkStart w:id="6982" w:name="_Toc36213632"/>
      <w:bookmarkStart w:id="6983" w:name="_Toc36657809"/>
      <w:bookmarkStart w:id="6984" w:name="_Toc45287486"/>
      <w:bookmarkStart w:id="6985" w:name="_Toc51944478"/>
      <w:bookmarkStart w:id="6986" w:name="_Toc106697941"/>
      <w:r w:rsidRPr="00913BB3">
        <w:t>9.11.4.14</w:t>
      </w:r>
      <w:r w:rsidRPr="00913BB3">
        <w:tab/>
        <w:t>Session-AMBR</w:t>
      </w:r>
      <w:bookmarkEnd w:id="6980"/>
      <w:bookmarkEnd w:id="6981"/>
      <w:bookmarkEnd w:id="6982"/>
      <w:bookmarkEnd w:id="6983"/>
      <w:bookmarkEnd w:id="6984"/>
      <w:bookmarkEnd w:id="6985"/>
      <w:bookmarkEnd w:id="6986"/>
    </w:p>
    <w:p w14:paraId="161F39EF" w14:textId="77777777" w:rsidR="006B2D02" w:rsidRPr="00913BB3" w:rsidRDefault="006B2D02" w:rsidP="006B2D0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46FE4118" w14:textId="77777777" w:rsidR="006B2D02" w:rsidRPr="00913BB3" w:rsidRDefault="006B2D02" w:rsidP="006B2D02">
      <w:r w:rsidRPr="00913BB3">
        <w:t>The Session-AMBR information element is coded as shown in figure 9.11.4.14.1 and table 9.11.4.14.1.</w:t>
      </w:r>
    </w:p>
    <w:p w14:paraId="23140332" w14:textId="77777777" w:rsidR="006B2D02" w:rsidRPr="00913BB3" w:rsidRDefault="006B2D02" w:rsidP="006B2D0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6B2D02" w:rsidRPr="00913BB3" w14:paraId="7C720B8C" w14:textId="77777777" w:rsidTr="00914E0C">
        <w:trPr>
          <w:cantSplit/>
          <w:jc w:val="center"/>
        </w:trPr>
        <w:tc>
          <w:tcPr>
            <w:tcW w:w="708" w:type="dxa"/>
          </w:tcPr>
          <w:p w14:paraId="51CB67F6" w14:textId="77777777" w:rsidR="006B2D02" w:rsidRPr="00913BB3" w:rsidRDefault="006B2D02" w:rsidP="00914E0C">
            <w:pPr>
              <w:pStyle w:val="TAC"/>
            </w:pPr>
            <w:r w:rsidRPr="00913BB3">
              <w:t>8</w:t>
            </w:r>
          </w:p>
        </w:tc>
        <w:tc>
          <w:tcPr>
            <w:tcW w:w="710" w:type="dxa"/>
          </w:tcPr>
          <w:p w14:paraId="03601732" w14:textId="77777777" w:rsidR="006B2D02" w:rsidRPr="00913BB3" w:rsidRDefault="006B2D02" w:rsidP="00914E0C">
            <w:pPr>
              <w:pStyle w:val="TAC"/>
            </w:pPr>
            <w:r w:rsidRPr="00913BB3">
              <w:t>7</w:t>
            </w:r>
          </w:p>
        </w:tc>
        <w:tc>
          <w:tcPr>
            <w:tcW w:w="709" w:type="dxa"/>
          </w:tcPr>
          <w:p w14:paraId="18668FF0" w14:textId="77777777" w:rsidR="006B2D02" w:rsidRPr="00913BB3" w:rsidRDefault="006B2D02" w:rsidP="00914E0C">
            <w:pPr>
              <w:pStyle w:val="TAC"/>
            </w:pPr>
            <w:r w:rsidRPr="00913BB3">
              <w:t>6</w:t>
            </w:r>
          </w:p>
        </w:tc>
        <w:tc>
          <w:tcPr>
            <w:tcW w:w="709" w:type="dxa"/>
          </w:tcPr>
          <w:p w14:paraId="31ACBB90" w14:textId="77777777" w:rsidR="006B2D02" w:rsidRPr="00913BB3" w:rsidRDefault="006B2D02" w:rsidP="00914E0C">
            <w:pPr>
              <w:pStyle w:val="TAC"/>
            </w:pPr>
            <w:r w:rsidRPr="00913BB3">
              <w:t>5</w:t>
            </w:r>
          </w:p>
        </w:tc>
        <w:tc>
          <w:tcPr>
            <w:tcW w:w="710" w:type="dxa"/>
          </w:tcPr>
          <w:p w14:paraId="4AA440D4" w14:textId="77777777" w:rsidR="006B2D02" w:rsidRPr="00913BB3" w:rsidRDefault="006B2D02" w:rsidP="00914E0C">
            <w:pPr>
              <w:pStyle w:val="TAC"/>
            </w:pPr>
            <w:r w:rsidRPr="00913BB3">
              <w:t>4</w:t>
            </w:r>
          </w:p>
        </w:tc>
        <w:tc>
          <w:tcPr>
            <w:tcW w:w="709" w:type="dxa"/>
          </w:tcPr>
          <w:p w14:paraId="1A57E3BA" w14:textId="77777777" w:rsidR="006B2D02" w:rsidRPr="00913BB3" w:rsidRDefault="006B2D02" w:rsidP="00914E0C">
            <w:pPr>
              <w:pStyle w:val="TAC"/>
            </w:pPr>
            <w:r w:rsidRPr="00913BB3">
              <w:t>3</w:t>
            </w:r>
          </w:p>
        </w:tc>
        <w:tc>
          <w:tcPr>
            <w:tcW w:w="709" w:type="dxa"/>
          </w:tcPr>
          <w:p w14:paraId="38C820D3" w14:textId="77777777" w:rsidR="006B2D02" w:rsidRPr="00913BB3" w:rsidRDefault="006B2D02" w:rsidP="00914E0C">
            <w:pPr>
              <w:pStyle w:val="TAC"/>
            </w:pPr>
            <w:r w:rsidRPr="00913BB3">
              <w:t>2</w:t>
            </w:r>
          </w:p>
        </w:tc>
        <w:tc>
          <w:tcPr>
            <w:tcW w:w="709" w:type="dxa"/>
          </w:tcPr>
          <w:p w14:paraId="70A018B7" w14:textId="77777777" w:rsidR="006B2D02" w:rsidRPr="00913BB3" w:rsidRDefault="006B2D02" w:rsidP="00914E0C">
            <w:pPr>
              <w:pStyle w:val="TAC"/>
            </w:pPr>
            <w:r w:rsidRPr="00913BB3">
              <w:t>1</w:t>
            </w:r>
          </w:p>
        </w:tc>
        <w:tc>
          <w:tcPr>
            <w:tcW w:w="1134" w:type="dxa"/>
          </w:tcPr>
          <w:p w14:paraId="48E10B0F" w14:textId="77777777" w:rsidR="006B2D02" w:rsidRPr="00913BB3" w:rsidRDefault="006B2D02" w:rsidP="00914E0C">
            <w:pPr>
              <w:pStyle w:val="TAL"/>
            </w:pPr>
          </w:p>
        </w:tc>
      </w:tr>
      <w:tr w:rsidR="006B2D02" w:rsidRPr="00913BB3" w14:paraId="33B24294"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E31F68A" w14:textId="77777777" w:rsidR="006B2D02" w:rsidRPr="00913BB3" w:rsidRDefault="006B2D02" w:rsidP="00914E0C">
            <w:pPr>
              <w:pStyle w:val="TAC"/>
            </w:pPr>
            <w:r w:rsidRPr="00913BB3">
              <w:t>Session-AMBR IEI</w:t>
            </w:r>
          </w:p>
        </w:tc>
        <w:tc>
          <w:tcPr>
            <w:tcW w:w="1134" w:type="dxa"/>
          </w:tcPr>
          <w:p w14:paraId="1DCBEF91" w14:textId="77777777" w:rsidR="006B2D02" w:rsidRPr="00913BB3" w:rsidRDefault="006B2D02" w:rsidP="00914E0C">
            <w:pPr>
              <w:pStyle w:val="TAL"/>
            </w:pPr>
            <w:r w:rsidRPr="00913BB3">
              <w:t>octet 1</w:t>
            </w:r>
          </w:p>
        </w:tc>
      </w:tr>
      <w:tr w:rsidR="006B2D02" w:rsidRPr="00913BB3" w14:paraId="615DED36"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8B0E462" w14:textId="77777777" w:rsidR="006B2D02" w:rsidRPr="00913BB3" w:rsidRDefault="006B2D02" w:rsidP="00914E0C">
            <w:pPr>
              <w:pStyle w:val="TAC"/>
            </w:pPr>
            <w:r w:rsidRPr="00913BB3">
              <w:t>Length of Session-AMBR contents</w:t>
            </w:r>
          </w:p>
        </w:tc>
        <w:tc>
          <w:tcPr>
            <w:tcW w:w="1134" w:type="dxa"/>
          </w:tcPr>
          <w:p w14:paraId="15365B6C" w14:textId="77777777" w:rsidR="006B2D02" w:rsidRPr="00913BB3" w:rsidRDefault="006B2D02" w:rsidP="00914E0C">
            <w:pPr>
              <w:pStyle w:val="TAL"/>
            </w:pPr>
            <w:r w:rsidRPr="00913BB3">
              <w:t>octet 2</w:t>
            </w:r>
          </w:p>
        </w:tc>
      </w:tr>
      <w:tr w:rsidR="006B2D02" w:rsidRPr="00913BB3" w14:paraId="1CF85811" w14:textId="77777777" w:rsidTr="00914E0C">
        <w:trPr>
          <w:cantSplit/>
          <w:jc w:val="center"/>
        </w:trPr>
        <w:tc>
          <w:tcPr>
            <w:tcW w:w="5673" w:type="dxa"/>
            <w:gridSpan w:val="8"/>
            <w:tcBorders>
              <w:top w:val="single" w:sz="6" w:space="0" w:color="auto"/>
              <w:left w:val="single" w:sz="6" w:space="0" w:color="auto"/>
              <w:right w:val="single" w:sz="6" w:space="0" w:color="auto"/>
            </w:tcBorders>
          </w:tcPr>
          <w:p w14:paraId="6B622C8C" w14:textId="77777777" w:rsidR="006B2D02" w:rsidRPr="00913BB3" w:rsidRDefault="006B2D02" w:rsidP="00914E0C">
            <w:pPr>
              <w:pStyle w:val="TAC"/>
            </w:pPr>
            <w:r w:rsidRPr="00913BB3">
              <w:t>Unit for Session-AMBR for downlink</w:t>
            </w:r>
          </w:p>
        </w:tc>
        <w:tc>
          <w:tcPr>
            <w:tcW w:w="1134" w:type="dxa"/>
          </w:tcPr>
          <w:p w14:paraId="3053E155" w14:textId="77777777" w:rsidR="006B2D02" w:rsidRPr="00913BB3" w:rsidRDefault="006B2D02" w:rsidP="00914E0C">
            <w:pPr>
              <w:pStyle w:val="TAL"/>
            </w:pPr>
            <w:r w:rsidRPr="00913BB3">
              <w:t>octet 3</w:t>
            </w:r>
          </w:p>
        </w:tc>
      </w:tr>
      <w:tr w:rsidR="006B2D02" w:rsidRPr="00913BB3" w14:paraId="4860CA07" w14:textId="77777777" w:rsidTr="00914E0C">
        <w:trPr>
          <w:cantSplit/>
          <w:trHeight w:val="390"/>
          <w:jc w:val="center"/>
        </w:trPr>
        <w:tc>
          <w:tcPr>
            <w:tcW w:w="5673" w:type="dxa"/>
            <w:gridSpan w:val="8"/>
            <w:tcBorders>
              <w:top w:val="single" w:sz="6" w:space="0" w:color="auto"/>
              <w:left w:val="single" w:sz="6" w:space="0" w:color="auto"/>
              <w:right w:val="single" w:sz="6" w:space="0" w:color="auto"/>
            </w:tcBorders>
          </w:tcPr>
          <w:p w14:paraId="7E574403" w14:textId="77777777" w:rsidR="006B2D02" w:rsidRPr="00913BB3" w:rsidRDefault="006B2D02" w:rsidP="00914E0C">
            <w:pPr>
              <w:pStyle w:val="TAC"/>
            </w:pPr>
            <w:r w:rsidRPr="00913BB3">
              <w:t>Session-AMBR for downlink</w:t>
            </w:r>
          </w:p>
        </w:tc>
        <w:tc>
          <w:tcPr>
            <w:tcW w:w="1134" w:type="dxa"/>
          </w:tcPr>
          <w:p w14:paraId="74D91E00" w14:textId="77777777" w:rsidR="006B2D02" w:rsidRPr="00913BB3" w:rsidRDefault="006B2D02" w:rsidP="00914E0C">
            <w:pPr>
              <w:pStyle w:val="TAL"/>
            </w:pPr>
            <w:r w:rsidRPr="00913BB3">
              <w:t>octet 4-5</w:t>
            </w:r>
          </w:p>
        </w:tc>
      </w:tr>
      <w:tr w:rsidR="006B2D02" w:rsidRPr="00913BB3" w14:paraId="36F6F844"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4335B44" w14:textId="77777777" w:rsidR="006B2D02" w:rsidRPr="00913BB3" w:rsidRDefault="006B2D02" w:rsidP="00914E0C">
            <w:pPr>
              <w:pStyle w:val="TAC"/>
            </w:pPr>
            <w:r w:rsidRPr="00913BB3">
              <w:t>Unit for Session-AMBR for uplink</w:t>
            </w:r>
          </w:p>
        </w:tc>
        <w:tc>
          <w:tcPr>
            <w:tcW w:w="1134" w:type="dxa"/>
          </w:tcPr>
          <w:p w14:paraId="014108B0" w14:textId="77777777" w:rsidR="006B2D02" w:rsidRPr="00913BB3" w:rsidRDefault="006B2D02" w:rsidP="00914E0C">
            <w:pPr>
              <w:pStyle w:val="TAL"/>
            </w:pPr>
            <w:r w:rsidRPr="00913BB3">
              <w:t>octet 6</w:t>
            </w:r>
          </w:p>
        </w:tc>
      </w:tr>
      <w:tr w:rsidR="006B2D02" w:rsidRPr="00913BB3" w14:paraId="04FB985F" w14:textId="77777777" w:rsidTr="00914E0C">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3B9F289D" w14:textId="77777777" w:rsidR="006B2D02" w:rsidRPr="00913BB3" w:rsidRDefault="006B2D02" w:rsidP="00914E0C">
            <w:pPr>
              <w:pStyle w:val="TAC"/>
            </w:pPr>
            <w:r w:rsidRPr="00913BB3">
              <w:t>Session-AMBR for uplink</w:t>
            </w:r>
          </w:p>
        </w:tc>
        <w:tc>
          <w:tcPr>
            <w:tcW w:w="1134" w:type="dxa"/>
          </w:tcPr>
          <w:p w14:paraId="63E5E128" w14:textId="77777777" w:rsidR="006B2D02" w:rsidRPr="00913BB3" w:rsidRDefault="006B2D02" w:rsidP="00914E0C">
            <w:pPr>
              <w:pStyle w:val="TAL"/>
            </w:pPr>
            <w:r w:rsidRPr="00913BB3">
              <w:t>octet 7-8</w:t>
            </w:r>
          </w:p>
        </w:tc>
      </w:tr>
    </w:tbl>
    <w:p w14:paraId="43112A03" w14:textId="77777777" w:rsidR="006B2D02" w:rsidRPr="00913BB3" w:rsidRDefault="006B2D02" w:rsidP="006B2D02">
      <w:pPr>
        <w:pStyle w:val="TF"/>
        <w:rPr>
          <w:lang w:val="fr-FR"/>
        </w:rPr>
      </w:pPr>
      <w:r w:rsidRPr="00913BB3">
        <w:rPr>
          <w:lang w:val="fr-FR"/>
        </w:rPr>
        <w:t xml:space="preserve">Figure 9.11.4.14.1: Session-AMBR information element </w:t>
      </w:r>
    </w:p>
    <w:p w14:paraId="04858318" w14:textId="77777777" w:rsidR="006B2D02" w:rsidRPr="00913BB3" w:rsidRDefault="006B2D02" w:rsidP="006B2D02">
      <w:pPr>
        <w:pStyle w:val="TH"/>
        <w:rPr>
          <w:lang w:val="fr-FR"/>
        </w:rPr>
      </w:pPr>
      <w:r w:rsidRPr="00913BB3">
        <w:rPr>
          <w:lang w:val="fr-FR"/>
        </w:rPr>
        <w:t>Table 9.11.4.14.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6B2D02" w:rsidRPr="00913BB3" w14:paraId="562BF1B2" w14:textId="77777777" w:rsidTr="00914E0C">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1102E692" w14:textId="77777777" w:rsidR="006B2D02" w:rsidRPr="00913BB3" w:rsidRDefault="006B2D02" w:rsidP="00914E0C">
            <w:pPr>
              <w:pStyle w:val="TAL"/>
            </w:pPr>
            <w:r w:rsidRPr="00913BB3">
              <w:t>Unit for Session-AMBR for downlink (octet 3)</w:t>
            </w:r>
          </w:p>
          <w:p w14:paraId="37542104" w14:textId="77777777" w:rsidR="006B2D02" w:rsidRPr="00913BB3" w:rsidRDefault="006B2D02" w:rsidP="00914E0C">
            <w:pPr>
              <w:pStyle w:val="TAL"/>
            </w:pPr>
          </w:p>
          <w:p w14:paraId="31837636" w14:textId="77777777" w:rsidR="006B2D02" w:rsidRPr="00913BB3" w:rsidRDefault="006B2D02" w:rsidP="00914E0C">
            <w:pPr>
              <w:pStyle w:val="TAL"/>
            </w:pPr>
            <w:r w:rsidRPr="00913BB3">
              <w:t>0 0 0 0 0 0 0 0</w:t>
            </w:r>
            <w:r w:rsidRPr="00913BB3">
              <w:tab/>
              <w:t>value is not used</w:t>
            </w:r>
            <w:r>
              <w:t xml:space="preserve"> </w:t>
            </w:r>
            <w:r w:rsidRPr="00913BB3">
              <w:t>(see NOTE)</w:t>
            </w:r>
          </w:p>
          <w:p w14:paraId="1B5AD4B4" w14:textId="77777777" w:rsidR="006B2D02" w:rsidRPr="00913BB3" w:rsidRDefault="006B2D02" w:rsidP="00914E0C">
            <w:pPr>
              <w:pStyle w:val="TAL"/>
            </w:pPr>
            <w:r w:rsidRPr="00913BB3">
              <w:t>0 0 0 0 0 0 0 1</w:t>
            </w:r>
            <w:r w:rsidRPr="00913BB3">
              <w:tab/>
              <w:t>value is incremented in multiples of 1 Kbps</w:t>
            </w:r>
          </w:p>
          <w:p w14:paraId="069EC420" w14:textId="77777777" w:rsidR="006B2D02" w:rsidRPr="00913BB3" w:rsidRDefault="006B2D02" w:rsidP="00914E0C">
            <w:pPr>
              <w:pStyle w:val="TAL"/>
            </w:pPr>
            <w:r w:rsidRPr="00913BB3">
              <w:t>0 0 0 0 0 0 1 0</w:t>
            </w:r>
            <w:r w:rsidRPr="00913BB3">
              <w:tab/>
              <w:t>value is incremented in multiples of 4 Kbps</w:t>
            </w:r>
          </w:p>
          <w:p w14:paraId="13D6C516" w14:textId="77777777" w:rsidR="006B2D02" w:rsidRPr="00913BB3" w:rsidRDefault="006B2D02" w:rsidP="00914E0C">
            <w:pPr>
              <w:pStyle w:val="TAL"/>
            </w:pPr>
            <w:r w:rsidRPr="00913BB3">
              <w:t>0 0 0 0 0 0 1 1</w:t>
            </w:r>
            <w:r w:rsidRPr="00913BB3">
              <w:tab/>
              <w:t>value is incremented in multiples of 16 Kbps</w:t>
            </w:r>
          </w:p>
          <w:p w14:paraId="31539F15" w14:textId="77777777" w:rsidR="006B2D02" w:rsidRPr="00913BB3" w:rsidRDefault="006B2D02" w:rsidP="00914E0C">
            <w:pPr>
              <w:pStyle w:val="TAL"/>
            </w:pPr>
            <w:r w:rsidRPr="00913BB3">
              <w:t>0 0 0 0 0 1 0 0</w:t>
            </w:r>
            <w:r w:rsidRPr="00913BB3">
              <w:tab/>
              <w:t>value is incremented in multiples of 64 Kbps</w:t>
            </w:r>
          </w:p>
          <w:p w14:paraId="700AA40B" w14:textId="77777777" w:rsidR="006B2D02" w:rsidRPr="00913BB3" w:rsidRDefault="006B2D02" w:rsidP="00914E0C">
            <w:pPr>
              <w:pStyle w:val="TAL"/>
            </w:pPr>
            <w:r w:rsidRPr="00913BB3">
              <w:t>0 0 0 0 0 1 0 1</w:t>
            </w:r>
            <w:r w:rsidRPr="00913BB3">
              <w:tab/>
              <w:t>value is incremented in multiples of 256 kbps</w:t>
            </w:r>
          </w:p>
          <w:p w14:paraId="63443BC5" w14:textId="77777777" w:rsidR="006B2D02" w:rsidRPr="00913BB3" w:rsidRDefault="006B2D02" w:rsidP="00914E0C">
            <w:pPr>
              <w:pStyle w:val="TAL"/>
            </w:pPr>
            <w:r w:rsidRPr="00913BB3">
              <w:t>0 0 0 0 0 1 1 0</w:t>
            </w:r>
            <w:r w:rsidRPr="00913BB3">
              <w:tab/>
              <w:t>value is incremented in multiples of 1 Mbps</w:t>
            </w:r>
          </w:p>
          <w:p w14:paraId="4BB5E57C" w14:textId="77777777" w:rsidR="006B2D02" w:rsidRPr="00913BB3" w:rsidRDefault="006B2D02" w:rsidP="00914E0C">
            <w:pPr>
              <w:pStyle w:val="TAL"/>
            </w:pPr>
            <w:r w:rsidRPr="00913BB3">
              <w:t>0 0 0 0 0 1 1 1</w:t>
            </w:r>
            <w:r w:rsidRPr="00913BB3">
              <w:tab/>
              <w:t>value is incremented in multiples of 4 Mbps</w:t>
            </w:r>
          </w:p>
          <w:p w14:paraId="1C3195A0" w14:textId="77777777" w:rsidR="006B2D02" w:rsidRPr="00913BB3" w:rsidRDefault="006B2D02" w:rsidP="00914E0C">
            <w:pPr>
              <w:pStyle w:val="TAL"/>
            </w:pPr>
            <w:r w:rsidRPr="00913BB3">
              <w:t>0 0 0 0 1 0 0 0</w:t>
            </w:r>
            <w:r w:rsidRPr="00913BB3">
              <w:tab/>
              <w:t>value is incremented in multiples of 16 Mbps</w:t>
            </w:r>
          </w:p>
          <w:p w14:paraId="3545CADB" w14:textId="77777777" w:rsidR="006B2D02" w:rsidRPr="00913BB3" w:rsidRDefault="006B2D02" w:rsidP="00914E0C">
            <w:pPr>
              <w:pStyle w:val="TAL"/>
            </w:pPr>
            <w:r w:rsidRPr="00913BB3">
              <w:t>0 0 0 0 1 0 0 1</w:t>
            </w:r>
            <w:r w:rsidRPr="00913BB3">
              <w:tab/>
              <w:t>value is incremented in multiples of 64 Mbps</w:t>
            </w:r>
          </w:p>
          <w:p w14:paraId="51840215" w14:textId="77777777" w:rsidR="006B2D02" w:rsidRPr="00913BB3" w:rsidRDefault="006B2D02" w:rsidP="00914E0C">
            <w:pPr>
              <w:pStyle w:val="TAL"/>
            </w:pPr>
            <w:r w:rsidRPr="00913BB3">
              <w:t>0 0 0 0 1 0 1 0</w:t>
            </w:r>
            <w:r w:rsidRPr="00913BB3">
              <w:tab/>
              <w:t>value is incremented in multiples of 256 Mbps</w:t>
            </w:r>
          </w:p>
          <w:p w14:paraId="5050C741" w14:textId="77777777" w:rsidR="006B2D02" w:rsidRPr="00913BB3" w:rsidRDefault="006B2D02" w:rsidP="00914E0C">
            <w:pPr>
              <w:pStyle w:val="TAL"/>
            </w:pPr>
            <w:r w:rsidRPr="00913BB3">
              <w:t>0 0 0 0 1 0 1 1</w:t>
            </w:r>
            <w:r w:rsidRPr="00913BB3">
              <w:tab/>
              <w:t>value is incremented in multiples of 1 Gbps</w:t>
            </w:r>
          </w:p>
          <w:p w14:paraId="45F8EA78" w14:textId="77777777" w:rsidR="006B2D02" w:rsidRPr="00913BB3" w:rsidRDefault="006B2D02" w:rsidP="00914E0C">
            <w:pPr>
              <w:pStyle w:val="TAL"/>
            </w:pPr>
            <w:r w:rsidRPr="00913BB3">
              <w:t>0 0 0 0 1 1 0 0</w:t>
            </w:r>
            <w:r w:rsidRPr="00913BB3">
              <w:tab/>
              <w:t>value is incremented in multiples of 4 Gbps</w:t>
            </w:r>
          </w:p>
          <w:p w14:paraId="7947DFF9" w14:textId="77777777" w:rsidR="006B2D02" w:rsidRPr="00913BB3" w:rsidRDefault="006B2D02" w:rsidP="00914E0C">
            <w:pPr>
              <w:pStyle w:val="TAL"/>
            </w:pPr>
            <w:r w:rsidRPr="00913BB3">
              <w:t>0 0 0 0 1 1 0 1</w:t>
            </w:r>
            <w:r w:rsidRPr="00913BB3">
              <w:tab/>
              <w:t>value is incremented in multiples of 16 Gbps</w:t>
            </w:r>
          </w:p>
          <w:p w14:paraId="55684040" w14:textId="77777777" w:rsidR="006B2D02" w:rsidRPr="00913BB3" w:rsidRDefault="006B2D02" w:rsidP="00914E0C">
            <w:pPr>
              <w:pStyle w:val="TAL"/>
            </w:pPr>
            <w:r w:rsidRPr="00913BB3">
              <w:t>0 0 0 0 1 1 1 0</w:t>
            </w:r>
            <w:r w:rsidRPr="00913BB3">
              <w:tab/>
              <w:t>value is incremented in multiples of 64 Gbps</w:t>
            </w:r>
          </w:p>
          <w:p w14:paraId="1B75CD90" w14:textId="77777777" w:rsidR="006B2D02" w:rsidRPr="00913BB3" w:rsidRDefault="006B2D02" w:rsidP="00914E0C">
            <w:pPr>
              <w:pStyle w:val="TAL"/>
            </w:pPr>
            <w:r w:rsidRPr="00913BB3">
              <w:t>0 0 0 0 1 1 1 1</w:t>
            </w:r>
            <w:r w:rsidRPr="00913BB3">
              <w:tab/>
              <w:t>value is incremented in multiples of 256 Gbps</w:t>
            </w:r>
          </w:p>
          <w:p w14:paraId="115BDFE3" w14:textId="77777777" w:rsidR="006B2D02" w:rsidRPr="00913BB3" w:rsidRDefault="006B2D02" w:rsidP="00914E0C">
            <w:pPr>
              <w:pStyle w:val="TAL"/>
            </w:pPr>
            <w:r w:rsidRPr="00913BB3">
              <w:t>0 0 0 1 0 0 0 0</w:t>
            </w:r>
            <w:r w:rsidRPr="00913BB3">
              <w:tab/>
              <w:t>value is incremented in multiples of 1 Tbps</w:t>
            </w:r>
          </w:p>
          <w:p w14:paraId="0CA8C163" w14:textId="77777777" w:rsidR="006B2D02" w:rsidRPr="00913BB3" w:rsidRDefault="006B2D02" w:rsidP="00914E0C">
            <w:pPr>
              <w:pStyle w:val="TAL"/>
            </w:pPr>
            <w:r w:rsidRPr="00913BB3">
              <w:t>0 0 0 1 0 0 0 1</w:t>
            </w:r>
            <w:r w:rsidRPr="00913BB3">
              <w:tab/>
              <w:t>value is incremented in multiples of 4 Tbps</w:t>
            </w:r>
          </w:p>
          <w:p w14:paraId="410FB61A" w14:textId="77777777" w:rsidR="006B2D02" w:rsidRPr="00913BB3" w:rsidRDefault="006B2D02" w:rsidP="00914E0C">
            <w:pPr>
              <w:pStyle w:val="TAL"/>
            </w:pPr>
            <w:r w:rsidRPr="00913BB3">
              <w:t>0 0 0 1 0 0 1 0</w:t>
            </w:r>
            <w:r w:rsidRPr="00913BB3">
              <w:tab/>
              <w:t>value is incremented in multiples of 16 Tbps</w:t>
            </w:r>
          </w:p>
          <w:p w14:paraId="12C9D3B2" w14:textId="77777777" w:rsidR="006B2D02" w:rsidRPr="00913BB3" w:rsidRDefault="006B2D02" w:rsidP="00914E0C">
            <w:pPr>
              <w:pStyle w:val="TAL"/>
            </w:pPr>
            <w:r w:rsidRPr="00913BB3">
              <w:t>0 0 0 1 0 0 1 1</w:t>
            </w:r>
            <w:r w:rsidRPr="00913BB3">
              <w:tab/>
              <w:t>value is incremented in multiples of 64 Tbps</w:t>
            </w:r>
          </w:p>
          <w:p w14:paraId="63CB1BBE" w14:textId="77777777" w:rsidR="006B2D02" w:rsidRPr="00913BB3" w:rsidRDefault="006B2D02" w:rsidP="00914E0C">
            <w:pPr>
              <w:pStyle w:val="TAL"/>
            </w:pPr>
            <w:r w:rsidRPr="00913BB3">
              <w:t>0 0 0 1 0 1 0 0</w:t>
            </w:r>
            <w:r w:rsidRPr="00913BB3">
              <w:tab/>
              <w:t>value is incremented in multiples of 256 Tbps</w:t>
            </w:r>
          </w:p>
          <w:p w14:paraId="01F43E31" w14:textId="77777777" w:rsidR="006B2D02" w:rsidRPr="00913BB3" w:rsidRDefault="006B2D02" w:rsidP="00914E0C">
            <w:pPr>
              <w:pStyle w:val="TAL"/>
            </w:pPr>
            <w:r w:rsidRPr="00913BB3">
              <w:t>0 0 0 1 0 1 0 1</w:t>
            </w:r>
            <w:r w:rsidRPr="00913BB3">
              <w:tab/>
              <w:t>value is incremented in multiples of 1 Pbps</w:t>
            </w:r>
          </w:p>
          <w:p w14:paraId="12027C13" w14:textId="77777777" w:rsidR="006B2D02" w:rsidRPr="00913BB3" w:rsidRDefault="006B2D02" w:rsidP="00914E0C">
            <w:pPr>
              <w:pStyle w:val="TAL"/>
            </w:pPr>
            <w:r w:rsidRPr="00913BB3">
              <w:t>0 0 0 1 0 1 1 0</w:t>
            </w:r>
            <w:r w:rsidRPr="00913BB3">
              <w:tab/>
              <w:t>value is incremented in multiples of 4 Pbps</w:t>
            </w:r>
          </w:p>
          <w:p w14:paraId="045EA712" w14:textId="77777777" w:rsidR="006B2D02" w:rsidRPr="00913BB3" w:rsidRDefault="006B2D02" w:rsidP="00914E0C">
            <w:pPr>
              <w:pStyle w:val="TAL"/>
            </w:pPr>
            <w:r w:rsidRPr="00913BB3">
              <w:t>0 0 0 1 0 1 1 1</w:t>
            </w:r>
            <w:r w:rsidRPr="00913BB3">
              <w:tab/>
              <w:t>value is incremented in multiples of 16 Pbps</w:t>
            </w:r>
          </w:p>
          <w:p w14:paraId="3E3C1091" w14:textId="77777777" w:rsidR="006B2D02" w:rsidRPr="00913BB3" w:rsidRDefault="006B2D02" w:rsidP="00914E0C">
            <w:pPr>
              <w:pStyle w:val="TAL"/>
            </w:pPr>
            <w:r w:rsidRPr="00913BB3">
              <w:t>0 0 0 1 1 0 0 0</w:t>
            </w:r>
            <w:r w:rsidRPr="00913BB3">
              <w:tab/>
              <w:t>value is incremented in multiples of 64 Pbps</w:t>
            </w:r>
          </w:p>
          <w:p w14:paraId="215458E7" w14:textId="77777777" w:rsidR="006B2D02" w:rsidRPr="00913BB3" w:rsidRDefault="006B2D02" w:rsidP="00914E0C">
            <w:pPr>
              <w:pStyle w:val="TAL"/>
            </w:pPr>
            <w:r w:rsidRPr="00913BB3">
              <w:t>0 0 0 1 1 0 0 1</w:t>
            </w:r>
            <w:r w:rsidRPr="00913BB3">
              <w:tab/>
              <w:t>value is incremented in multiples of 256 Pbps</w:t>
            </w:r>
          </w:p>
          <w:p w14:paraId="3BE361AC" w14:textId="77777777" w:rsidR="006B2D02" w:rsidRPr="00913BB3" w:rsidRDefault="006B2D02" w:rsidP="00914E0C">
            <w:pPr>
              <w:pStyle w:val="TAL"/>
            </w:pPr>
          </w:p>
          <w:p w14:paraId="1D26CF77" w14:textId="77777777" w:rsidR="006B2D02" w:rsidRPr="00913BB3" w:rsidRDefault="006B2D02" w:rsidP="00914E0C">
            <w:pPr>
              <w:pStyle w:val="TAL"/>
            </w:pPr>
            <w:r w:rsidRPr="00913BB3">
              <w:t>Other values shall be interpreted as multiples of 256 Pbps in this version of the protocol.</w:t>
            </w:r>
          </w:p>
          <w:p w14:paraId="74F1C2BF" w14:textId="77777777" w:rsidR="006B2D02" w:rsidRPr="00913BB3" w:rsidRDefault="006B2D02" w:rsidP="00914E0C">
            <w:pPr>
              <w:pStyle w:val="TAL"/>
            </w:pPr>
          </w:p>
          <w:p w14:paraId="79C91444" w14:textId="77777777" w:rsidR="006B2D02" w:rsidRPr="00913BB3" w:rsidRDefault="006B2D02" w:rsidP="00914E0C">
            <w:pPr>
              <w:pStyle w:val="TAL"/>
              <w:rPr>
                <w:lang w:eastAsia="ja-JP"/>
              </w:rPr>
            </w:pPr>
            <w:r w:rsidRPr="00913BB3">
              <w:t>Session-AMBR for downlink</w:t>
            </w:r>
            <w:r w:rsidRPr="00913BB3">
              <w:rPr>
                <w:lang w:eastAsia="ja-JP"/>
              </w:rPr>
              <w:t xml:space="preserve"> (octets 4 and 5)</w:t>
            </w:r>
          </w:p>
          <w:p w14:paraId="321B70B6" w14:textId="77777777" w:rsidR="006B2D02" w:rsidRPr="00913BB3" w:rsidRDefault="006B2D02" w:rsidP="00914E0C">
            <w:pPr>
              <w:pStyle w:val="TAL"/>
              <w:rPr>
                <w:lang w:eastAsia="ja-JP"/>
              </w:rPr>
            </w:pPr>
          </w:p>
          <w:p w14:paraId="61BFC145" w14:textId="77777777" w:rsidR="006B2D02" w:rsidRPr="00913BB3" w:rsidRDefault="006B2D02" w:rsidP="00914E0C">
            <w:pPr>
              <w:pStyle w:val="TAL"/>
              <w:rPr>
                <w:lang w:eastAsia="ja-JP"/>
              </w:rPr>
            </w:pPr>
            <w:r w:rsidRPr="00913BB3">
              <w:t>Octets 4 and 5 represent the binary coded value of PDU session aggregated maximum bit rate for downlink in units defined by octet 3.</w:t>
            </w:r>
          </w:p>
          <w:p w14:paraId="14665507" w14:textId="77777777" w:rsidR="006B2D02" w:rsidRPr="00913BB3" w:rsidRDefault="006B2D02" w:rsidP="00914E0C">
            <w:pPr>
              <w:pStyle w:val="TAL"/>
              <w:rPr>
                <w:lang w:eastAsia="ja-JP"/>
              </w:rPr>
            </w:pPr>
          </w:p>
          <w:p w14:paraId="34D8A2AB" w14:textId="77777777" w:rsidR="006B2D02" w:rsidRPr="00913BB3" w:rsidRDefault="006B2D02" w:rsidP="00914E0C">
            <w:pPr>
              <w:pStyle w:val="TAL"/>
            </w:pPr>
            <w:r w:rsidRPr="00913BB3">
              <w:t>Unit for Session-AMBR for uplink (octet 6)</w:t>
            </w:r>
          </w:p>
          <w:p w14:paraId="75E54BA4" w14:textId="77777777" w:rsidR="006B2D02" w:rsidRPr="00913BB3" w:rsidRDefault="006B2D02" w:rsidP="00914E0C">
            <w:pPr>
              <w:pStyle w:val="TAL"/>
            </w:pPr>
          </w:p>
          <w:p w14:paraId="7893C464" w14:textId="77777777" w:rsidR="006B2D02" w:rsidRPr="00913BB3" w:rsidRDefault="006B2D02" w:rsidP="00914E0C">
            <w:pPr>
              <w:pStyle w:val="TAL"/>
            </w:pPr>
            <w:r w:rsidRPr="00913BB3">
              <w:t>The coding is identical to the unit coding defined for Session-AMBR for downlink</w:t>
            </w:r>
            <w:r w:rsidRPr="00913BB3">
              <w:rPr>
                <w:lang w:eastAsia="ja-JP"/>
              </w:rPr>
              <w:t xml:space="preserve"> </w:t>
            </w:r>
            <w:r w:rsidRPr="00913BB3">
              <w:t>(octet 3)</w:t>
            </w:r>
          </w:p>
          <w:p w14:paraId="57E22D3C" w14:textId="77777777" w:rsidR="006B2D02" w:rsidRPr="00913BB3" w:rsidRDefault="006B2D02" w:rsidP="00914E0C">
            <w:pPr>
              <w:pStyle w:val="TAL"/>
            </w:pPr>
          </w:p>
          <w:p w14:paraId="1AEE28D9" w14:textId="77777777" w:rsidR="006B2D02" w:rsidRPr="00913BB3" w:rsidRDefault="006B2D02" w:rsidP="00914E0C">
            <w:pPr>
              <w:pStyle w:val="TAL"/>
              <w:rPr>
                <w:lang w:eastAsia="ja-JP"/>
              </w:rPr>
            </w:pPr>
            <w:r w:rsidRPr="00913BB3">
              <w:t xml:space="preserve">Session-AMBR for uplink </w:t>
            </w:r>
            <w:r w:rsidRPr="00913BB3">
              <w:rPr>
                <w:lang w:eastAsia="ja-JP"/>
              </w:rPr>
              <w:t>(octets 7 and 8)</w:t>
            </w:r>
          </w:p>
          <w:p w14:paraId="3DA1BC56" w14:textId="77777777" w:rsidR="006B2D02" w:rsidRPr="00913BB3" w:rsidRDefault="006B2D02" w:rsidP="00914E0C">
            <w:pPr>
              <w:pStyle w:val="TAL"/>
              <w:rPr>
                <w:lang w:eastAsia="ja-JP"/>
              </w:rPr>
            </w:pPr>
          </w:p>
          <w:p w14:paraId="00C30F3B" w14:textId="77777777" w:rsidR="006B2D02" w:rsidRPr="00913BB3" w:rsidRDefault="006B2D02" w:rsidP="00914E0C">
            <w:pPr>
              <w:pStyle w:val="TAL"/>
            </w:pPr>
            <w:r w:rsidRPr="00913BB3">
              <w:t>Octets 7 and 8 represent the binary coded value of PDU session aggregated maximum bit rate for uplink in units defined by octet 6.</w:t>
            </w:r>
          </w:p>
        </w:tc>
      </w:tr>
      <w:tr w:rsidR="006B2D02" w:rsidRPr="00913BB3" w14:paraId="3FD58D1A" w14:textId="77777777" w:rsidTr="00914E0C">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EE41A65" w14:textId="77777777" w:rsidR="006B2D02" w:rsidRPr="00913BB3" w:rsidRDefault="006B2D02" w:rsidP="00914E0C">
            <w:pPr>
              <w:pStyle w:val="TAN"/>
            </w:pPr>
            <w:r w:rsidRPr="00913BB3">
              <w:t>NOTE:</w:t>
            </w:r>
            <w:r w:rsidRPr="00913BB3">
              <w:tab/>
            </w:r>
            <w:r>
              <w:t xml:space="preserve">In this release of the specifications if received it shall be interpreted as </w:t>
            </w:r>
            <w:r w:rsidRPr="00913BB3">
              <w:t>value is incremented in multiples of 1 Kbps.</w:t>
            </w:r>
            <w:r>
              <w:t xml:space="preserve"> In earlier releases of specifications, the interpretation of this value is up to implementation.</w:t>
            </w:r>
          </w:p>
        </w:tc>
      </w:tr>
    </w:tbl>
    <w:p w14:paraId="7E92F462" w14:textId="77777777" w:rsidR="006B2D02" w:rsidRPr="00913BB3" w:rsidRDefault="006B2D02" w:rsidP="006B2D02"/>
    <w:p w14:paraId="66B660EA" w14:textId="77777777" w:rsidR="006B2D02" w:rsidRPr="00913BB3" w:rsidRDefault="006B2D02" w:rsidP="006B2D02">
      <w:pPr>
        <w:pStyle w:val="Heading4"/>
      </w:pPr>
      <w:bookmarkStart w:id="6987" w:name="_Toc20233302"/>
      <w:bookmarkStart w:id="6988" w:name="_Toc27747439"/>
      <w:bookmarkStart w:id="6989" w:name="_Toc36213633"/>
      <w:bookmarkStart w:id="6990" w:name="_Toc36657810"/>
      <w:bookmarkStart w:id="6991" w:name="_Toc45287487"/>
      <w:bookmarkStart w:id="6992" w:name="_Toc51944479"/>
      <w:bookmarkStart w:id="6993" w:name="_Toc106697942"/>
      <w:r w:rsidRPr="00913BB3">
        <w:t>9.11.4.15</w:t>
      </w:r>
      <w:r w:rsidRPr="00913BB3">
        <w:tab/>
        <w:t>SM PDU DN request container</w:t>
      </w:r>
      <w:bookmarkEnd w:id="6987"/>
      <w:bookmarkEnd w:id="6988"/>
      <w:bookmarkEnd w:id="6989"/>
      <w:bookmarkEnd w:id="6990"/>
      <w:bookmarkEnd w:id="6991"/>
      <w:bookmarkEnd w:id="6992"/>
      <w:bookmarkEnd w:id="6993"/>
    </w:p>
    <w:p w14:paraId="7DB0E106" w14:textId="77777777" w:rsidR="006B2D02" w:rsidRPr="00913BB3" w:rsidRDefault="006B2D02" w:rsidP="006B2D02">
      <w:r w:rsidRPr="00913BB3">
        <w:t xml:space="preserve">The purpose of the SM PDU DN request container </w:t>
      </w:r>
      <w:r w:rsidRPr="00913BB3">
        <w:rPr>
          <w:lang w:val="en-US"/>
        </w:rPr>
        <w:t xml:space="preserve">information element is to carry </w:t>
      </w:r>
      <w:r w:rsidRPr="00913BB3">
        <w:t>a DN-specific identity of the UE in the network access identifier (NAI) format.</w:t>
      </w:r>
    </w:p>
    <w:p w14:paraId="05B5923A" w14:textId="77777777" w:rsidR="006B2D02" w:rsidRPr="00913BB3" w:rsidRDefault="006B2D02" w:rsidP="006B2D02">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21B7760B" w14:textId="77777777" w:rsidR="006B2D02" w:rsidRPr="00913BB3" w:rsidRDefault="006B2D02" w:rsidP="006B2D02">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1638359A" w14:textId="77777777" w:rsidR="006B2D02" w:rsidRPr="00913BB3"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913BB3" w14:paraId="712E354F" w14:textId="77777777" w:rsidTr="00914E0C">
        <w:trPr>
          <w:cantSplit/>
          <w:jc w:val="center"/>
        </w:trPr>
        <w:tc>
          <w:tcPr>
            <w:tcW w:w="709" w:type="dxa"/>
            <w:tcBorders>
              <w:top w:val="nil"/>
              <w:left w:val="nil"/>
              <w:bottom w:val="nil"/>
              <w:right w:val="nil"/>
            </w:tcBorders>
          </w:tcPr>
          <w:p w14:paraId="056D11DE" w14:textId="77777777" w:rsidR="006B2D02" w:rsidRPr="00913BB3" w:rsidRDefault="006B2D02" w:rsidP="00914E0C">
            <w:pPr>
              <w:pStyle w:val="TAC"/>
            </w:pPr>
            <w:r w:rsidRPr="00913BB3">
              <w:t>8</w:t>
            </w:r>
          </w:p>
        </w:tc>
        <w:tc>
          <w:tcPr>
            <w:tcW w:w="781" w:type="dxa"/>
            <w:tcBorders>
              <w:top w:val="nil"/>
              <w:left w:val="nil"/>
              <w:bottom w:val="nil"/>
              <w:right w:val="nil"/>
            </w:tcBorders>
          </w:tcPr>
          <w:p w14:paraId="4453189C" w14:textId="77777777" w:rsidR="006B2D02" w:rsidRPr="00913BB3" w:rsidRDefault="006B2D02" w:rsidP="00914E0C">
            <w:pPr>
              <w:pStyle w:val="TAC"/>
            </w:pPr>
            <w:r w:rsidRPr="00913BB3">
              <w:t>7</w:t>
            </w:r>
          </w:p>
        </w:tc>
        <w:tc>
          <w:tcPr>
            <w:tcW w:w="780" w:type="dxa"/>
            <w:tcBorders>
              <w:top w:val="nil"/>
              <w:left w:val="nil"/>
              <w:bottom w:val="nil"/>
              <w:right w:val="nil"/>
            </w:tcBorders>
          </w:tcPr>
          <w:p w14:paraId="42E403E5" w14:textId="77777777" w:rsidR="006B2D02" w:rsidRPr="00913BB3" w:rsidRDefault="006B2D02" w:rsidP="00914E0C">
            <w:pPr>
              <w:pStyle w:val="TAC"/>
            </w:pPr>
            <w:r w:rsidRPr="00913BB3">
              <w:t>6</w:t>
            </w:r>
          </w:p>
        </w:tc>
        <w:tc>
          <w:tcPr>
            <w:tcW w:w="779" w:type="dxa"/>
            <w:tcBorders>
              <w:top w:val="nil"/>
              <w:left w:val="nil"/>
              <w:bottom w:val="nil"/>
              <w:right w:val="nil"/>
            </w:tcBorders>
          </w:tcPr>
          <w:p w14:paraId="40763F42" w14:textId="77777777" w:rsidR="006B2D02" w:rsidRPr="00913BB3" w:rsidRDefault="006B2D02" w:rsidP="00914E0C">
            <w:pPr>
              <w:pStyle w:val="TAC"/>
            </w:pPr>
            <w:r w:rsidRPr="00913BB3">
              <w:t>5</w:t>
            </w:r>
          </w:p>
        </w:tc>
        <w:tc>
          <w:tcPr>
            <w:tcW w:w="496" w:type="dxa"/>
            <w:tcBorders>
              <w:top w:val="nil"/>
              <w:left w:val="nil"/>
              <w:bottom w:val="nil"/>
              <w:right w:val="nil"/>
            </w:tcBorders>
          </w:tcPr>
          <w:p w14:paraId="1365A35E" w14:textId="77777777" w:rsidR="006B2D02" w:rsidRPr="00913BB3" w:rsidRDefault="006B2D02" w:rsidP="00914E0C">
            <w:pPr>
              <w:pStyle w:val="TAC"/>
            </w:pPr>
            <w:r w:rsidRPr="00913BB3">
              <w:t>4</w:t>
            </w:r>
          </w:p>
        </w:tc>
        <w:tc>
          <w:tcPr>
            <w:tcW w:w="709" w:type="dxa"/>
            <w:tcBorders>
              <w:top w:val="nil"/>
              <w:left w:val="nil"/>
              <w:bottom w:val="nil"/>
              <w:right w:val="nil"/>
            </w:tcBorders>
          </w:tcPr>
          <w:p w14:paraId="3D38FF33" w14:textId="77777777" w:rsidR="006B2D02" w:rsidRPr="00913BB3" w:rsidRDefault="006B2D02" w:rsidP="00914E0C">
            <w:pPr>
              <w:pStyle w:val="TAC"/>
            </w:pPr>
            <w:r w:rsidRPr="00913BB3">
              <w:t>3</w:t>
            </w:r>
          </w:p>
        </w:tc>
        <w:tc>
          <w:tcPr>
            <w:tcW w:w="993" w:type="dxa"/>
            <w:tcBorders>
              <w:top w:val="nil"/>
              <w:left w:val="nil"/>
              <w:bottom w:val="nil"/>
              <w:right w:val="nil"/>
            </w:tcBorders>
          </w:tcPr>
          <w:p w14:paraId="4EA32E41" w14:textId="77777777" w:rsidR="006B2D02" w:rsidRPr="00913BB3" w:rsidRDefault="006B2D02" w:rsidP="00914E0C">
            <w:pPr>
              <w:pStyle w:val="TAC"/>
            </w:pPr>
            <w:r w:rsidRPr="00913BB3">
              <w:t>2</w:t>
            </w:r>
          </w:p>
        </w:tc>
        <w:tc>
          <w:tcPr>
            <w:tcW w:w="708" w:type="dxa"/>
            <w:tcBorders>
              <w:top w:val="nil"/>
              <w:left w:val="nil"/>
              <w:bottom w:val="nil"/>
              <w:right w:val="nil"/>
            </w:tcBorders>
          </w:tcPr>
          <w:p w14:paraId="65324E93" w14:textId="77777777" w:rsidR="006B2D02" w:rsidRPr="00913BB3" w:rsidRDefault="006B2D02" w:rsidP="00914E0C">
            <w:pPr>
              <w:pStyle w:val="TAC"/>
            </w:pPr>
            <w:r w:rsidRPr="00913BB3">
              <w:t>1</w:t>
            </w:r>
          </w:p>
        </w:tc>
        <w:tc>
          <w:tcPr>
            <w:tcW w:w="1560" w:type="dxa"/>
            <w:tcBorders>
              <w:top w:val="nil"/>
              <w:left w:val="nil"/>
              <w:bottom w:val="nil"/>
              <w:right w:val="nil"/>
            </w:tcBorders>
          </w:tcPr>
          <w:p w14:paraId="55FD4ADF" w14:textId="77777777" w:rsidR="006B2D02" w:rsidRPr="00913BB3" w:rsidRDefault="006B2D02" w:rsidP="00914E0C">
            <w:pPr>
              <w:pStyle w:val="TAL"/>
            </w:pPr>
          </w:p>
        </w:tc>
      </w:tr>
      <w:tr w:rsidR="006B2D02" w:rsidRPr="00913BB3" w14:paraId="54A7A4DD"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4C011E9" w14:textId="77777777" w:rsidR="006B2D02" w:rsidRPr="00913BB3" w:rsidRDefault="006B2D02" w:rsidP="00914E0C">
            <w:pPr>
              <w:pStyle w:val="TAC"/>
              <w:rPr>
                <w:lang w:val="fr-FR"/>
              </w:rPr>
            </w:pPr>
            <w:r w:rsidRPr="00913BB3">
              <w:rPr>
                <w:lang w:val="fr-FR"/>
              </w:rPr>
              <w:t>SM PDU DN request container information IEI</w:t>
            </w:r>
          </w:p>
        </w:tc>
        <w:tc>
          <w:tcPr>
            <w:tcW w:w="1560" w:type="dxa"/>
            <w:tcBorders>
              <w:top w:val="nil"/>
              <w:left w:val="nil"/>
              <w:bottom w:val="nil"/>
              <w:right w:val="nil"/>
            </w:tcBorders>
          </w:tcPr>
          <w:p w14:paraId="277BD503" w14:textId="77777777" w:rsidR="006B2D02" w:rsidRPr="00913BB3" w:rsidRDefault="006B2D02" w:rsidP="00914E0C">
            <w:pPr>
              <w:pStyle w:val="TAL"/>
            </w:pPr>
            <w:r w:rsidRPr="00913BB3">
              <w:t>octet 1</w:t>
            </w:r>
          </w:p>
        </w:tc>
      </w:tr>
      <w:tr w:rsidR="006B2D02" w:rsidRPr="00913BB3" w14:paraId="716DA8B6" w14:textId="77777777" w:rsidTr="00914E0C">
        <w:trPr>
          <w:cantSplit/>
          <w:jc w:val="center"/>
        </w:trPr>
        <w:tc>
          <w:tcPr>
            <w:tcW w:w="5955" w:type="dxa"/>
            <w:gridSpan w:val="8"/>
            <w:tcBorders>
              <w:top w:val="single" w:sz="4" w:space="0" w:color="auto"/>
              <w:right w:val="single" w:sz="4" w:space="0" w:color="auto"/>
            </w:tcBorders>
          </w:tcPr>
          <w:p w14:paraId="3E6C84C8" w14:textId="77777777" w:rsidR="006B2D02" w:rsidRPr="00913BB3" w:rsidRDefault="006B2D02" w:rsidP="00914E0C">
            <w:pPr>
              <w:pStyle w:val="TAC"/>
            </w:pPr>
            <w:r w:rsidRPr="00913BB3">
              <w:t>SM PDU DN request container</w:t>
            </w:r>
            <w:r w:rsidRPr="00913BB3">
              <w:rPr>
                <w:lang w:val="en-US"/>
              </w:rPr>
              <w:t xml:space="preserve"> information</w:t>
            </w:r>
            <w:r w:rsidRPr="00913BB3">
              <w:t xml:space="preserve"> length</w:t>
            </w:r>
          </w:p>
        </w:tc>
        <w:tc>
          <w:tcPr>
            <w:tcW w:w="1560" w:type="dxa"/>
            <w:tcBorders>
              <w:top w:val="nil"/>
              <w:left w:val="nil"/>
              <w:bottom w:val="nil"/>
              <w:right w:val="nil"/>
            </w:tcBorders>
          </w:tcPr>
          <w:p w14:paraId="642EC5F8" w14:textId="77777777" w:rsidR="006B2D02" w:rsidRPr="00913BB3" w:rsidRDefault="006B2D02" w:rsidP="00914E0C">
            <w:pPr>
              <w:pStyle w:val="TAL"/>
            </w:pPr>
            <w:r w:rsidRPr="00913BB3">
              <w:t>octet 2</w:t>
            </w:r>
          </w:p>
        </w:tc>
      </w:tr>
      <w:tr w:rsidR="006B2D02" w:rsidRPr="00913BB3" w14:paraId="0561518B" w14:textId="77777777" w:rsidTr="00914E0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6EE445B" w14:textId="77777777" w:rsidR="006B2D02" w:rsidRPr="00913BB3" w:rsidRDefault="006B2D02" w:rsidP="00914E0C">
            <w:pPr>
              <w:pStyle w:val="TAC"/>
            </w:pPr>
            <w:r w:rsidRPr="00913BB3">
              <w:t>DN-specific identity</w:t>
            </w:r>
          </w:p>
        </w:tc>
        <w:tc>
          <w:tcPr>
            <w:tcW w:w="1560" w:type="dxa"/>
            <w:tcBorders>
              <w:top w:val="nil"/>
              <w:left w:val="nil"/>
              <w:bottom w:val="nil"/>
              <w:right w:val="nil"/>
            </w:tcBorders>
          </w:tcPr>
          <w:p w14:paraId="4DC122D0" w14:textId="77777777" w:rsidR="006B2D02" w:rsidRPr="00913BB3" w:rsidRDefault="006B2D02" w:rsidP="00914E0C">
            <w:pPr>
              <w:pStyle w:val="TAL"/>
            </w:pPr>
            <w:r w:rsidRPr="00913BB3">
              <w:t>octets 3*-n*</w:t>
            </w:r>
          </w:p>
        </w:tc>
      </w:tr>
    </w:tbl>
    <w:p w14:paraId="0181FC05" w14:textId="77777777" w:rsidR="006B2D02" w:rsidRPr="00913BB3" w:rsidRDefault="006B2D02" w:rsidP="006B2D02">
      <w:pPr>
        <w:pStyle w:val="TF"/>
        <w:rPr>
          <w:lang w:val="fr-FR"/>
        </w:rPr>
      </w:pPr>
      <w:r w:rsidRPr="00913BB3">
        <w:rPr>
          <w:lang w:val="fr-FR"/>
        </w:rPr>
        <w:t>Figure 9.11.4.15.1: SM PDU DN request container information element</w:t>
      </w:r>
    </w:p>
    <w:p w14:paraId="72ADF9F8" w14:textId="77777777" w:rsidR="006B2D02" w:rsidRPr="00913BB3" w:rsidRDefault="006B2D02" w:rsidP="006B2D02">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913BB3" w14:paraId="096A1DA0" w14:textId="77777777" w:rsidTr="00914E0C">
        <w:trPr>
          <w:cantSplit/>
          <w:jc w:val="center"/>
        </w:trPr>
        <w:tc>
          <w:tcPr>
            <w:tcW w:w="7087" w:type="dxa"/>
            <w:shd w:val="clear" w:color="auto" w:fill="FFFFFF"/>
          </w:tcPr>
          <w:p w14:paraId="175B9B1B" w14:textId="77777777" w:rsidR="006B2D02" w:rsidRPr="00913BB3" w:rsidRDefault="006B2D02" w:rsidP="00914E0C">
            <w:pPr>
              <w:pStyle w:val="TAL"/>
            </w:pPr>
            <w:r w:rsidRPr="00913BB3">
              <w:t>DN-specific identity (octet 3 to octet n)</w:t>
            </w:r>
          </w:p>
          <w:p w14:paraId="305A0B23" w14:textId="77777777" w:rsidR="006B2D02" w:rsidRPr="00913BB3" w:rsidRDefault="006B2D02" w:rsidP="00914E0C">
            <w:pPr>
              <w:pStyle w:val="TAL"/>
            </w:pPr>
            <w:r w:rsidRPr="00913BB3">
              <w:t>A DN-specific identity of the UE in the network access identifier (NAI) format according to IETF RFC 7542 [37], encoded as UTF-8 string.</w:t>
            </w:r>
          </w:p>
        </w:tc>
      </w:tr>
    </w:tbl>
    <w:p w14:paraId="46FF49C8" w14:textId="77777777" w:rsidR="006B2D02" w:rsidRPr="00913BB3" w:rsidRDefault="006B2D02" w:rsidP="006B2D02"/>
    <w:p w14:paraId="4ABE6282" w14:textId="77777777" w:rsidR="006B2D02" w:rsidRPr="00913BB3" w:rsidRDefault="006B2D02" w:rsidP="006B2D02">
      <w:pPr>
        <w:pStyle w:val="Heading4"/>
      </w:pPr>
      <w:bookmarkStart w:id="6994" w:name="_Toc20233303"/>
      <w:bookmarkStart w:id="6995" w:name="_Toc27747440"/>
      <w:bookmarkStart w:id="6996" w:name="_Toc36213634"/>
      <w:bookmarkStart w:id="6997" w:name="_Toc36657811"/>
      <w:bookmarkStart w:id="6998" w:name="_Toc45287488"/>
      <w:bookmarkStart w:id="6999" w:name="_Toc51944480"/>
      <w:bookmarkStart w:id="7000" w:name="_Toc106697943"/>
      <w:r w:rsidRPr="00913BB3">
        <w:t>9.11.4.16</w:t>
      </w:r>
      <w:r w:rsidRPr="00913BB3">
        <w:tab/>
        <w:t>SSC mode</w:t>
      </w:r>
      <w:bookmarkEnd w:id="6994"/>
      <w:bookmarkEnd w:id="6995"/>
      <w:bookmarkEnd w:id="6996"/>
      <w:bookmarkEnd w:id="6997"/>
      <w:bookmarkEnd w:id="6998"/>
      <w:bookmarkEnd w:id="6999"/>
      <w:bookmarkEnd w:id="7000"/>
    </w:p>
    <w:p w14:paraId="04D601CD" w14:textId="77777777" w:rsidR="006B2D02" w:rsidRPr="00913BB3" w:rsidRDefault="006B2D02" w:rsidP="006B2D02">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210FD085" w14:textId="77777777" w:rsidR="006B2D02" w:rsidRPr="00913BB3" w:rsidRDefault="006B2D02" w:rsidP="006B2D02">
      <w:pPr>
        <w:rPr>
          <w:lang w:val="en-US"/>
        </w:rPr>
      </w:pPr>
      <w:r w:rsidRPr="00913BB3">
        <w:rPr>
          <w:lang w:val="en-US"/>
        </w:rPr>
        <w:t xml:space="preserve">The </w:t>
      </w:r>
      <w:r w:rsidRPr="00913BB3">
        <w:t>SSC mode</w:t>
      </w:r>
      <w:r w:rsidRPr="00913BB3">
        <w:rPr>
          <w:lang w:val="en-US"/>
        </w:rPr>
        <w:t xml:space="preserve"> information element is coded as shown in figure </w:t>
      </w:r>
      <w:r w:rsidRPr="00913BB3">
        <w:t>9.11.4.16.1</w:t>
      </w:r>
      <w:r w:rsidRPr="00913BB3">
        <w:rPr>
          <w:lang w:val="en-US"/>
        </w:rPr>
        <w:t xml:space="preserve"> and table </w:t>
      </w:r>
      <w:r w:rsidRPr="00913BB3">
        <w:t>9.11.4.16.1</w:t>
      </w:r>
      <w:r w:rsidRPr="00913BB3">
        <w:rPr>
          <w:lang w:val="en-US"/>
        </w:rPr>
        <w:t>.</w:t>
      </w:r>
    </w:p>
    <w:p w14:paraId="76BF36E2" w14:textId="77777777" w:rsidR="006B2D02" w:rsidRPr="00913BB3" w:rsidRDefault="006B2D02" w:rsidP="006B2D02">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0BE764C8" w14:textId="77777777" w:rsidTr="00914E0C">
        <w:trPr>
          <w:cantSplit/>
          <w:jc w:val="center"/>
        </w:trPr>
        <w:tc>
          <w:tcPr>
            <w:tcW w:w="709" w:type="dxa"/>
            <w:tcBorders>
              <w:top w:val="nil"/>
              <w:left w:val="nil"/>
              <w:bottom w:val="nil"/>
              <w:right w:val="nil"/>
            </w:tcBorders>
          </w:tcPr>
          <w:p w14:paraId="20A981A0" w14:textId="77777777" w:rsidR="006B2D02" w:rsidRPr="00913BB3" w:rsidRDefault="006B2D02" w:rsidP="00914E0C">
            <w:pPr>
              <w:pStyle w:val="TAC"/>
            </w:pPr>
            <w:r w:rsidRPr="00913BB3">
              <w:t>8</w:t>
            </w:r>
          </w:p>
        </w:tc>
        <w:tc>
          <w:tcPr>
            <w:tcW w:w="709" w:type="dxa"/>
            <w:tcBorders>
              <w:top w:val="nil"/>
              <w:left w:val="nil"/>
              <w:bottom w:val="nil"/>
              <w:right w:val="nil"/>
            </w:tcBorders>
          </w:tcPr>
          <w:p w14:paraId="21DEA4FA" w14:textId="77777777" w:rsidR="006B2D02" w:rsidRPr="00913BB3" w:rsidRDefault="006B2D02" w:rsidP="00914E0C">
            <w:pPr>
              <w:pStyle w:val="TAC"/>
            </w:pPr>
            <w:r w:rsidRPr="00913BB3">
              <w:t>7</w:t>
            </w:r>
          </w:p>
        </w:tc>
        <w:tc>
          <w:tcPr>
            <w:tcW w:w="709" w:type="dxa"/>
            <w:tcBorders>
              <w:top w:val="nil"/>
              <w:left w:val="nil"/>
              <w:bottom w:val="nil"/>
              <w:right w:val="nil"/>
            </w:tcBorders>
          </w:tcPr>
          <w:p w14:paraId="756BDA17" w14:textId="77777777" w:rsidR="006B2D02" w:rsidRPr="00913BB3" w:rsidRDefault="006B2D02" w:rsidP="00914E0C">
            <w:pPr>
              <w:pStyle w:val="TAC"/>
            </w:pPr>
            <w:r w:rsidRPr="00913BB3">
              <w:t>6</w:t>
            </w:r>
          </w:p>
        </w:tc>
        <w:tc>
          <w:tcPr>
            <w:tcW w:w="709" w:type="dxa"/>
            <w:tcBorders>
              <w:top w:val="nil"/>
              <w:left w:val="nil"/>
              <w:bottom w:val="nil"/>
              <w:right w:val="nil"/>
            </w:tcBorders>
          </w:tcPr>
          <w:p w14:paraId="459AAB4D" w14:textId="77777777" w:rsidR="006B2D02" w:rsidRPr="00913BB3" w:rsidRDefault="006B2D02" w:rsidP="00914E0C">
            <w:pPr>
              <w:pStyle w:val="TAC"/>
            </w:pPr>
            <w:r w:rsidRPr="00913BB3">
              <w:t>5</w:t>
            </w:r>
          </w:p>
        </w:tc>
        <w:tc>
          <w:tcPr>
            <w:tcW w:w="709" w:type="dxa"/>
            <w:tcBorders>
              <w:top w:val="nil"/>
              <w:left w:val="nil"/>
              <w:bottom w:val="nil"/>
              <w:right w:val="nil"/>
            </w:tcBorders>
          </w:tcPr>
          <w:p w14:paraId="59AA880E" w14:textId="77777777" w:rsidR="006B2D02" w:rsidRPr="00913BB3" w:rsidRDefault="006B2D02" w:rsidP="00914E0C">
            <w:pPr>
              <w:pStyle w:val="TAC"/>
            </w:pPr>
            <w:r w:rsidRPr="00913BB3">
              <w:t>4</w:t>
            </w:r>
          </w:p>
        </w:tc>
        <w:tc>
          <w:tcPr>
            <w:tcW w:w="709" w:type="dxa"/>
            <w:tcBorders>
              <w:top w:val="nil"/>
              <w:left w:val="nil"/>
              <w:bottom w:val="nil"/>
              <w:right w:val="nil"/>
            </w:tcBorders>
          </w:tcPr>
          <w:p w14:paraId="7E326E2E" w14:textId="77777777" w:rsidR="006B2D02" w:rsidRPr="00913BB3" w:rsidRDefault="006B2D02" w:rsidP="00914E0C">
            <w:pPr>
              <w:pStyle w:val="TAC"/>
            </w:pPr>
            <w:r w:rsidRPr="00913BB3">
              <w:t>3</w:t>
            </w:r>
          </w:p>
        </w:tc>
        <w:tc>
          <w:tcPr>
            <w:tcW w:w="709" w:type="dxa"/>
            <w:tcBorders>
              <w:top w:val="nil"/>
              <w:left w:val="nil"/>
              <w:bottom w:val="nil"/>
              <w:right w:val="nil"/>
            </w:tcBorders>
          </w:tcPr>
          <w:p w14:paraId="6FB9C688" w14:textId="77777777" w:rsidR="006B2D02" w:rsidRPr="00913BB3" w:rsidRDefault="006B2D02" w:rsidP="00914E0C">
            <w:pPr>
              <w:pStyle w:val="TAC"/>
            </w:pPr>
            <w:r w:rsidRPr="00913BB3">
              <w:t>2</w:t>
            </w:r>
          </w:p>
        </w:tc>
        <w:tc>
          <w:tcPr>
            <w:tcW w:w="709" w:type="dxa"/>
            <w:tcBorders>
              <w:top w:val="nil"/>
              <w:left w:val="nil"/>
              <w:bottom w:val="nil"/>
              <w:right w:val="nil"/>
            </w:tcBorders>
          </w:tcPr>
          <w:p w14:paraId="450237EE" w14:textId="77777777" w:rsidR="006B2D02" w:rsidRPr="00913BB3" w:rsidRDefault="006B2D02" w:rsidP="00914E0C">
            <w:pPr>
              <w:pStyle w:val="TAC"/>
            </w:pPr>
            <w:r w:rsidRPr="00913BB3">
              <w:t>1</w:t>
            </w:r>
          </w:p>
        </w:tc>
        <w:tc>
          <w:tcPr>
            <w:tcW w:w="1560" w:type="dxa"/>
            <w:tcBorders>
              <w:top w:val="nil"/>
              <w:left w:val="nil"/>
              <w:bottom w:val="nil"/>
              <w:right w:val="nil"/>
            </w:tcBorders>
          </w:tcPr>
          <w:p w14:paraId="01288E4A" w14:textId="77777777" w:rsidR="006B2D02" w:rsidRPr="00913BB3" w:rsidRDefault="006B2D02" w:rsidP="00914E0C">
            <w:pPr>
              <w:pStyle w:val="TAL"/>
            </w:pPr>
          </w:p>
        </w:tc>
      </w:tr>
      <w:tr w:rsidR="006B2D02" w:rsidRPr="00913BB3" w14:paraId="4915756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7121377" w14:textId="77777777" w:rsidR="006B2D02" w:rsidRPr="00913BB3" w:rsidRDefault="006B2D02" w:rsidP="00914E0C">
            <w:pPr>
              <w:pStyle w:val="TAC"/>
            </w:pPr>
            <w:r w:rsidRPr="00913BB3">
              <w:t>SSC mode IEI</w:t>
            </w:r>
          </w:p>
        </w:tc>
        <w:tc>
          <w:tcPr>
            <w:tcW w:w="709" w:type="dxa"/>
            <w:tcBorders>
              <w:top w:val="single" w:sz="4" w:space="0" w:color="auto"/>
              <w:left w:val="single" w:sz="4" w:space="0" w:color="auto"/>
              <w:bottom w:val="single" w:sz="4" w:space="0" w:color="auto"/>
              <w:right w:val="single" w:sz="4" w:space="0" w:color="auto"/>
            </w:tcBorders>
          </w:tcPr>
          <w:p w14:paraId="1B819429" w14:textId="77777777" w:rsidR="006B2D02" w:rsidRPr="00913BB3" w:rsidRDefault="006B2D02" w:rsidP="00914E0C">
            <w:pPr>
              <w:pStyle w:val="TAC"/>
            </w:pPr>
            <w:r w:rsidRPr="00913BB3">
              <w:t>0</w:t>
            </w:r>
          </w:p>
          <w:p w14:paraId="551DB578" w14:textId="77777777" w:rsidR="006B2D02" w:rsidRPr="00913BB3" w:rsidRDefault="006B2D02" w:rsidP="00914E0C">
            <w:pPr>
              <w:pStyle w:val="TAC"/>
            </w:pPr>
            <w:r w:rsidRPr="00913BB3">
              <w:t>Spare</w:t>
            </w:r>
          </w:p>
        </w:tc>
        <w:tc>
          <w:tcPr>
            <w:tcW w:w="2127" w:type="dxa"/>
            <w:gridSpan w:val="3"/>
            <w:tcBorders>
              <w:top w:val="single" w:sz="4" w:space="0" w:color="auto"/>
              <w:left w:val="single" w:sz="4" w:space="0" w:color="auto"/>
              <w:bottom w:val="single" w:sz="4" w:space="0" w:color="auto"/>
              <w:right w:val="single" w:sz="4" w:space="0" w:color="auto"/>
            </w:tcBorders>
          </w:tcPr>
          <w:p w14:paraId="6FC7AEDB" w14:textId="77777777" w:rsidR="006B2D02" w:rsidRPr="00913BB3" w:rsidRDefault="006B2D02" w:rsidP="00914E0C">
            <w:pPr>
              <w:pStyle w:val="TAC"/>
            </w:pPr>
            <w:r w:rsidRPr="00913BB3">
              <w:t>SSC mode value</w:t>
            </w:r>
          </w:p>
        </w:tc>
        <w:tc>
          <w:tcPr>
            <w:tcW w:w="1560" w:type="dxa"/>
            <w:tcBorders>
              <w:top w:val="nil"/>
              <w:left w:val="nil"/>
              <w:bottom w:val="nil"/>
              <w:right w:val="nil"/>
            </w:tcBorders>
          </w:tcPr>
          <w:p w14:paraId="5A8C07D6" w14:textId="77777777" w:rsidR="006B2D02" w:rsidRPr="00913BB3" w:rsidRDefault="006B2D02" w:rsidP="00914E0C">
            <w:pPr>
              <w:pStyle w:val="TAL"/>
            </w:pPr>
            <w:r w:rsidRPr="00913BB3">
              <w:t>octet 1</w:t>
            </w:r>
          </w:p>
        </w:tc>
      </w:tr>
    </w:tbl>
    <w:p w14:paraId="574505DE" w14:textId="77777777" w:rsidR="006B2D02" w:rsidRPr="00913BB3" w:rsidRDefault="006B2D02" w:rsidP="006B2D02">
      <w:pPr>
        <w:pStyle w:val="TF"/>
        <w:rPr>
          <w:lang w:val="fr-FR"/>
        </w:rPr>
      </w:pPr>
      <w:r w:rsidRPr="00913BB3">
        <w:rPr>
          <w:lang w:val="fr-FR"/>
        </w:rPr>
        <w:t>Figure 9.11.4.16.1: SSC mode information element</w:t>
      </w:r>
    </w:p>
    <w:p w14:paraId="0DFF0A9D" w14:textId="77777777" w:rsidR="006B2D02" w:rsidRPr="00913BB3" w:rsidRDefault="006B2D02" w:rsidP="006B2D02">
      <w:pPr>
        <w:pStyle w:val="TH"/>
        <w:rPr>
          <w:lang w:val="fr-FR"/>
        </w:rPr>
      </w:pPr>
      <w:r w:rsidRPr="00913BB3">
        <w:rPr>
          <w:lang w:val="fr-FR"/>
        </w:rPr>
        <w:t>Table 9.11.4.16.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6B2D02" w:rsidRPr="00913BB3" w14:paraId="18A29B71" w14:textId="77777777" w:rsidTr="00914E0C">
        <w:trPr>
          <w:cantSplit/>
          <w:jc w:val="center"/>
        </w:trPr>
        <w:tc>
          <w:tcPr>
            <w:tcW w:w="7078" w:type="dxa"/>
            <w:gridSpan w:val="6"/>
            <w:tcBorders>
              <w:top w:val="single" w:sz="4" w:space="0" w:color="auto"/>
              <w:left w:val="single" w:sz="4" w:space="0" w:color="auto"/>
              <w:bottom w:val="nil"/>
              <w:right w:val="single" w:sz="4" w:space="0" w:color="auto"/>
            </w:tcBorders>
            <w:hideMark/>
          </w:tcPr>
          <w:p w14:paraId="0C46F145" w14:textId="77777777" w:rsidR="006B2D02" w:rsidRPr="00913BB3" w:rsidRDefault="006B2D02" w:rsidP="00914E0C">
            <w:pPr>
              <w:pStyle w:val="TAL"/>
            </w:pPr>
            <w:r w:rsidRPr="00913BB3">
              <w:t>SSC mode value (octet 1, bit 1 to bit 4)</w:t>
            </w:r>
          </w:p>
        </w:tc>
      </w:tr>
      <w:tr w:rsidR="006B2D02" w:rsidRPr="00913BB3" w14:paraId="6561AA53" w14:textId="77777777" w:rsidTr="00914E0C">
        <w:trPr>
          <w:cantSplit/>
          <w:jc w:val="center"/>
        </w:trPr>
        <w:tc>
          <w:tcPr>
            <w:tcW w:w="7078" w:type="dxa"/>
            <w:gridSpan w:val="6"/>
            <w:tcBorders>
              <w:top w:val="nil"/>
              <w:left w:val="single" w:sz="4" w:space="0" w:color="auto"/>
              <w:bottom w:val="nil"/>
              <w:right w:val="single" w:sz="4" w:space="0" w:color="auto"/>
            </w:tcBorders>
            <w:hideMark/>
          </w:tcPr>
          <w:p w14:paraId="3131FA72" w14:textId="77777777" w:rsidR="006B2D02" w:rsidRPr="00913BB3" w:rsidRDefault="006B2D02" w:rsidP="00914E0C">
            <w:pPr>
              <w:pStyle w:val="TAL"/>
            </w:pPr>
            <w:r w:rsidRPr="00913BB3">
              <w:t>Bits</w:t>
            </w:r>
          </w:p>
        </w:tc>
      </w:tr>
      <w:tr w:rsidR="006B2D02" w:rsidRPr="00913BB3" w14:paraId="16A75889" w14:textId="77777777" w:rsidTr="00914E0C">
        <w:tblPrEx>
          <w:tblLook w:val="0000" w:firstRow="0" w:lastRow="0" w:firstColumn="0" w:lastColumn="0" w:noHBand="0" w:noVBand="0"/>
        </w:tblPrEx>
        <w:trPr>
          <w:gridAfter w:val="1"/>
          <w:wAfter w:w="33" w:type="dxa"/>
          <w:cantSplit/>
          <w:jc w:val="center"/>
        </w:trPr>
        <w:tc>
          <w:tcPr>
            <w:tcW w:w="242" w:type="dxa"/>
          </w:tcPr>
          <w:p w14:paraId="6ED013DB" w14:textId="77777777" w:rsidR="006B2D02" w:rsidRPr="00913BB3" w:rsidRDefault="006B2D02" w:rsidP="00914E0C">
            <w:pPr>
              <w:pStyle w:val="TAH"/>
            </w:pPr>
            <w:r w:rsidRPr="00913BB3">
              <w:t>3</w:t>
            </w:r>
          </w:p>
        </w:tc>
        <w:tc>
          <w:tcPr>
            <w:tcW w:w="284" w:type="dxa"/>
          </w:tcPr>
          <w:p w14:paraId="3F96B35E" w14:textId="77777777" w:rsidR="006B2D02" w:rsidRPr="00913BB3" w:rsidRDefault="006B2D02" w:rsidP="00914E0C">
            <w:pPr>
              <w:pStyle w:val="TAH"/>
            </w:pPr>
            <w:r w:rsidRPr="00913BB3">
              <w:t>2</w:t>
            </w:r>
          </w:p>
        </w:tc>
        <w:tc>
          <w:tcPr>
            <w:tcW w:w="283" w:type="dxa"/>
          </w:tcPr>
          <w:p w14:paraId="136BEBE7" w14:textId="77777777" w:rsidR="006B2D02" w:rsidRPr="00913BB3" w:rsidRDefault="006B2D02" w:rsidP="00914E0C">
            <w:pPr>
              <w:pStyle w:val="TAH"/>
            </w:pPr>
            <w:r w:rsidRPr="00913BB3">
              <w:t>1</w:t>
            </w:r>
          </w:p>
        </w:tc>
        <w:tc>
          <w:tcPr>
            <w:tcW w:w="283" w:type="dxa"/>
          </w:tcPr>
          <w:p w14:paraId="2E45ACB9" w14:textId="77777777" w:rsidR="006B2D02" w:rsidRPr="00913BB3" w:rsidRDefault="006B2D02" w:rsidP="00914E0C">
            <w:pPr>
              <w:pStyle w:val="TAH"/>
            </w:pPr>
          </w:p>
        </w:tc>
        <w:tc>
          <w:tcPr>
            <w:tcW w:w="5953" w:type="dxa"/>
          </w:tcPr>
          <w:p w14:paraId="42000AB3" w14:textId="77777777" w:rsidR="006B2D02" w:rsidRPr="00913BB3" w:rsidRDefault="006B2D02" w:rsidP="00914E0C">
            <w:pPr>
              <w:pStyle w:val="TAL"/>
            </w:pPr>
          </w:p>
        </w:tc>
      </w:tr>
      <w:tr w:rsidR="006B2D02" w:rsidRPr="00913BB3" w14:paraId="3908EFDA" w14:textId="77777777" w:rsidTr="00914E0C">
        <w:tblPrEx>
          <w:tblLook w:val="0000" w:firstRow="0" w:lastRow="0" w:firstColumn="0" w:lastColumn="0" w:noHBand="0" w:noVBand="0"/>
        </w:tblPrEx>
        <w:trPr>
          <w:gridAfter w:val="1"/>
          <w:wAfter w:w="33" w:type="dxa"/>
          <w:cantSplit/>
          <w:jc w:val="center"/>
        </w:trPr>
        <w:tc>
          <w:tcPr>
            <w:tcW w:w="242" w:type="dxa"/>
          </w:tcPr>
          <w:p w14:paraId="2CFC3BA4" w14:textId="77777777" w:rsidR="006B2D02" w:rsidRPr="00913BB3" w:rsidRDefault="006B2D02" w:rsidP="00914E0C">
            <w:pPr>
              <w:pStyle w:val="TAC"/>
            </w:pPr>
            <w:r w:rsidRPr="00913BB3">
              <w:t>0</w:t>
            </w:r>
          </w:p>
        </w:tc>
        <w:tc>
          <w:tcPr>
            <w:tcW w:w="284" w:type="dxa"/>
          </w:tcPr>
          <w:p w14:paraId="6388BB12" w14:textId="77777777" w:rsidR="006B2D02" w:rsidRPr="00913BB3" w:rsidRDefault="006B2D02" w:rsidP="00914E0C">
            <w:pPr>
              <w:pStyle w:val="TAC"/>
            </w:pPr>
            <w:r w:rsidRPr="00913BB3">
              <w:t>0</w:t>
            </w:r>
          </w:p>
        </w:tc>
        <w:tc>
          <w:tcPr>
            <w:tcW w:w="283" w:type="dxa"/>
          </w:tcPr>
          <w:p w14:paraId="0F7DA019" w14:textId="77777777" w:rsidR="006B2D02" w:rsidRPr="00913BB3" w:rsidRDefault="006B2D02" w:rsidP="00914E0C">
            <w:pPr>
              <w:pStyle w:val="TAC"/>
            </w:pPr>
            <w:r w:rsidRPr="00913BB3">
              <w:t>1</w:t>
            </w:r>
          </w:p>
        </w:tc>
        <w:tc>
          <w:tcPr>
            <w:tcW w:w="283" w:type="dxa"/>
          </w:tcPr>
          <w:p w14:paraId="61738A8A" w14:textId="77777777" w:rsidR="006B2D02" w:rsidRPr="00913BB3" w:rsidRDefault="006B2D02" w:rsidP="00914E0C">
            <w:pPr>
              <w:pStyle w:val="TAC"/>
            </w:pPr>
          </w:p>
        </w:tc>
        <w:tc>
          <w:tcPr>
            <w:tcW w:w="5953" w:type="dxa"/>
          </w:tcPr>
          <w:p w14:paraId="2896B776" w14:textId="77777777" w:rsidR="006B2D02" w:rsidRPr="00913BB3" w:rsidRDefault="006B2D02" w:rsidP="00914E0C">
            <w:pPr>
              <w:pStyle w:val="TAL"/>
            </w:pPr>
            <w:r w:rsidRPr="00913BB3">
              <w:t>SSC mode 1</w:t>
            </w:r>
          </w:p>
        </w:tc>
      </w:tr>
      <w:tr w:rsidR="006B2D02" w:rsidRPr="00913BB3" w14:paraId="3F8BF5E2" w14:textId="77777777" w:rsidTr="00914E0C">
        <w:tblPrEx>
          <w:tblLook w:val="0000" w:firstRow="0" w:lastRow="0" w:firstColumn="0" w:lastColumn="0" w:noHBand="0" w:noVBand="0"/>
        </w:tblPrEx>
        <w:trPr>
          <w:gridAfter w:val="1"/>
          <w:wAfter w:w="33" w:type="dxa"/>
          <w:cantSplit/>
          <w:jc w:val="center"/>
        </w:trPr>
        <w:tc>
          <w:tcPr>
            <w:tcW w:w="242" w:type="dxa"/>
          </w:tcPr>
          <w:p w14:paraId="26E64AB3" w14:textId="77777777" w:rsidR="006B2D02" w:rsidRPr="00913BB3" w:rsidRDefault="006B2D02" w:rsidP="00914E0C">
            <w:pPr>
              <w:pStyle w:val="TAC"/>
            </w:pPr>
            <w:r w:rsidRPr="00913BB3">
              <w:t>0</w:t>
            </w:r>
          </w:p>
        </w:tc>
        <w:tc>
          <w:tcPr>
            <w:tcW w:w="284" w:type="dxa"/>
          </w:tcPr>
          <w:p w14:paraId="6BCC79F6" w14:textId="77777777" w:rsidR="006B2D02" w:rsidRPr="00913BB3" w:rsidRDefault="006B2D02" w:rsidP="00914E0C">
            <w:pPr>
              <w:pStyle w:val="TAC"/>
            </w:pPr>
            <w:r w:rsidRPr="00913BB3">
              <w:t>1</w:t>
            </w:r>
          </w:p>
        </w:tc>
        <w:tc>
          <w:tcPr>
            <w:tcW w:w="283" w:type="dxa"/>
          </w:tcPr>
          <w:p w14:paraId="1E6FB068" w14:textId="77777777" w:rsidR="006B2D02" w:rsidRPr="00913BB3" w:rsidRDefault="006B2D02" w:rsidP="00914E0C">
            <w:pPr>
              <w:pStyle w:val="TAC"/>
            </w:pPr>
            <w:r w:rsidRPr="00913BB3">
              <w:t>0</w:t>
            </w:r>
          </w:p>
        </w:tc>
        <w:tc>
          <w:tcPr>
            <w:tcW w:w="283" w:type="dxa"/>
          </w:tcPr>
          <w:p w14:paraId="3DCF37C2" w14:textId="77777777" w:rsidR="006B2D02" w:rsidRPr="00913BB3" w:rsidRDefault="006B2D02" w:rsidP="00914E0C">
            <w:pPr>
              <w:pStyle w:val="TAC"/>
            </w:pPr>
          </w:p>
        </w:tc>
        <w:tc>
          <w:tcPr>
            <w:tcW w:w="5953" w:type="dxa"/>
          </w:tcPr>
          <w:p w14:paraId="519AED3C" w14:textId="77777777" w:rsidR="006B2D02" w:rsidRPr="00913BB3" w:rsidRDefault="006B2D02" w:rsidP="00914E0C">
            <w:pPr>
              <w:pStyle w:val="TAL"/>
            </w:pPr>
            <w:r w:rsidRPr="00913BB3">
              <w:t>SSC mode 2</w:t>
            </w:r>
          </w:p>
        </w:tc>
      </w:tr>
      <w:tr w:rsidR="006B2D02" w:rsidRPr="00913BB3" w14:paraId="15F03D12" w14:textId="77777777" w:rsidTr="00914E0C">
        <w:tblPrEx>
          <w:tblLook w:val="0000" w:firstRow="0" w:lastRow="0" w:firstColumn="0" w:lastColumn="0" w:noHBand="0" w:noVBand="0"/>
        </w:tblPrEx>
        <w:trPr>
          <w:gridAfter w:val="1"/>
          <w:wAfter w:w="33" w:type="dxa"/>
          <w:cantSplit/>
          <w:jc w:val="center"/>
        </w:trPr>
        <w:tc>
          <w:tcPr>
            <w:tcW w:w="242" w:type="dxa"/>
          </w:tcPr>
          <w:p w14:paraId="7764A5D5" w14:textId="77777777" w:rsidR="006B2D02" w:rsidRPr="00913BB3" w:rsidRDefault="006B2D02" w:rsidP="00914E0C">
            <w:pPr>
              <w:pStyle w:val="TAC"/>
            </w:pPr>
            <w:r w:rsidRPr="00913BB3">
              <w:t>0</w:t>
            </w:r>
          </w:p>
        </w:tc>
        <w:tc>
          <w:tcPr>
            <w:tcW w:w="284" w:type="dxa"/>
          </w:tcPr>
          <w:p w14:paraId="6B3AC833" w14:textId="77777777" w:rsidR="006B2D02" w:rsidRPr="00913BB3" w:rsidRDefault="006B2D02" w:rsidP="00914E0C">
            <w:pPr>
              <w:pStyle w:val="TAC"/>
            </w:pPr>
            <w:r w:rsidRPr="00913BB3">
              <w:t>1</w:t>
            </w:r>
          </w:p>
        </w:tc>
        <w:tc>
          <w:tcPr>
            <w:tcW w:w="283" w:type="dxa"/>
          </w:tcPr>
          <w:p w14:paraId="491F350D" w14:textId="77777777" w:rsidR="006B2D02" w:rsidRPr="00913BB3" w:rsidRDefault="006B2D02" w:rsidP="00914E0C">
            <w:pPr>
              <w:pStyle w:val="TAC"/>
            </w:pPr>
            <w:r w:rsidRPr="00913BB3">
              <w:t>1</w:t>
            </w:r>
          </w:p>
        </w:tc>
        <w:tc>
          <w:tcPr>
            <w:tcW w:w="283" w:type="dxa"/>
          </w:tcPr>
          <w:p w14:paraId="4D431C8C" w14:textId="77777777" w:rsidR="006B2D02" w:rsidRPr="00913BB3" w:rsidRDefault="006B2D02" w:rsidP="00914E0C">
            <w:pPr>
              <w:pStyle w:val="TAC"/>
            </w:pPr>
          </w:p>
        </w:tc>
        <w:tc>
          <w:tcPr>
            <w:tcW w:w="5953" w:type="dxa"/>
          </w:tcPr>
          <w:p w14:paraId="22AB051F" w14:textId="77777777" w:rsidR="006B2D02" w:rsidRPr="00913BB3" w:rsidRDefault="006B2D02" w:rsidP="00914E0C">
            <w:pPr>
              <w:pStyle w:val="TAL"/>
            </w:pPr>
            <w:r w:rsidRPr="00913BB3">
              <w:t>SSC mode 3</w:t>
            </w:r>
          </w:p>
        </w:tc>
      </w:tr>
      <w:tr w:rsidR="006B2D02" w:rsidRPr="00913BB3" w14:paraId="484E336C" w14:textId="77777777" w:rsidTr="00914E0C">
        <w:tblPrEx>
          <w:tblLook w:val="0000" w:firstRow="0" w:lastRow="0" w:firstColumn="0" w:lastColumn="0" w:noHBand="0" w:noVBand="0"/>
        </w:tblPrEx>
        <w:trPr>
          <w:gridAfter w:val="1"/>
          <w:wAfter w:w="33" w:type="dxa"/>
          <w:cantSplit/>
          <w:jc w:val="center"/>
        </w:trPr>
        <w:tc>
          <w:tcPr>
            <w:tcW w:w="242" w:type="dxa"/>
          </w:tcPr>
          <w:p w14:paraId="3C63A7F7" w14:textId="77777777" w:rsidR="006B2D02" w:rsidRPr="00913BB3" w:rsidRDefault="006B2D02" w:rsidP="00914E0C">
            <w:pPr>
              <w:pStyle w:val="TAC"/>
            </w:pPr>
            <w:r w:rsidRPr="00913BB3">
              <w:t>1</w:t>
            </w:r>
          </w:p>
        </w:tc>
        <w:tc>
          <w:tcPr>
            <w:tcW w:w="284" w:type="dxa"/>
          </w:tcPr>
          <w:p w14:paraId="562F930F" w14:textId="77777777" w:rsidR="006B2D02" w:rsidRPr="00913BB3" w:rsidRDefault="006B2D02" w:rsidP="00914E0C">
            <w:pPr>
              <w:pStyle w:val="TAC"/>
            </w:pPr>
            <w:r w:rsidRPr="00913BB3">
              <w:t>0</w:t>
            </w:r>
          </w:p>
        </w:tc>
        <w:tc>
          <w:tcPr>
            <w:tcW w:w="283" w:type="dxa"/>
          </w:tcPr>
          <w:p w14:paraId="7A29889A" w14:textId="77777777" w:rsidR="006B2D02" w:rsidRPr="00913BB3" w:rsidRDefault="006B2D02" w:rsidP="00914E0C">
            <w:pPr>
              <w:pStyle w:val="TAC"/>
            </w:pPr>
            <w:r w:rsidRPr="00913BB3">
              <w:t>0</w:t>
            </w:r>
          </w:p>
        </w:tc>
        <w:tc>
          <w:tcPr>
            <w:tcW w:w="283" w:type="dxa"/>
          </w:tcPr>
          <w:p w14:paraId="266A7A34" w14:textId="77777777" w:rsidR="006B2D02" w:rsidRPr="00913BB3" w:rsidRDefault="006B2D02" w:rsidP="00914E0C">
            <w:pPr>
              <w:pStyle w:val="TAC"/>
            </w:pPr>
          </w:p>
        </w:tc>
        <w:tc>
          <w:tcPr>
            <w:tcW w:w="5953" w:type="dxa"/>
          </w:tcPr>
          <w:p w14:paraId="5DDED2EA" w14:textId="77777777" w:rsidR="006B2D02" w:rsidRPr="00913BB3" w:rsidRDefault="006B2D02" w:rsidP="00914E0C">
            <w:pPr>
              <w:pStyle w:val="TAL"/>
            </w:pPr>
            <w:r w:rsidRPr="00913BB3">
              <w:t>unused; shall be interpreted as "SSC mode 1", if received by the network</w:t>
            </w:r>
          </w:p>
        </w:tc>
      </w:tr>
      <w:tr w:rsidR="006B2D02" w:rsidRPr="00913BB3" w14:paraId="0B31DEEA" w14:textId="77777777" w:rsidTr="00914E0C">
        <w:tblPrEx>
          <w:tblLook w:val="0000" w:firstRow="0" w:lastRow="0" w:firstColumn="0" w:lastColumn="0" w:noHBand="0" w:noVBand="0"/>
        </w:tblPrEx>
        <w:trPr>
          <w:gridAfter w:val="1"/>
          <w:wAfter w:w="33" w:type="dxa"/>
          <w:cantSplit/>
          <w:jc w:val="center"/>
        </w:trPr>
        <w:tc>
          <w:tcPr>
            <w:tcW w:w="242" w:type="dxa"/>
          </w:tcPr>
          <w:p w14:paraId="7B179CF5" w14:textId="77777777" w:rsidR="006B2D02" w:rsidRPr="00913BB3" w:rsidRDefault="006B2D02" w:rsidP="00914E0C">
            <w:pPr>
              <w:pStyle w:val="TAC"/>
            </w:pPr>
            <w:r w:rsidRPr="00913BB3">
              <w:t>1</w:t>
            </w:r>
          </w:p>
        </w:tc>
        <w:tc>
          <w:tcPr>
            <w:tcW w:w="284" w:type="dxa"/>
          </w:tcPr>
          <w:p w14:paraId="53ED6454" w14:textId="77777777" w:rsidR="006B2D02" w:rsidRPr="00913BB3" w:rsidRDefault="006B2D02" w:rsidP="00914E0C">
            <w:pPr>
              <w:pStyle w:val="TAC"/>
            </w:pPr>
            <w:r w:rsidRPr="00913BB3">
              <w:t>0</w:t>
            </w:r>
          </w:p>
        </w:tc>
        <w:tc>
          <w:tcPr>
            <w:tcW w:w="283" w:type="dxa"/>
          </w:tcPr>
          <w:p w14:paraId="552ED822" w14:textId="77777777" w:rsidR="006B2D02" w:rsidRPr="00913BB3" w:rsidRDefault="006B2D02" w:rsidP="00914E0C">
            <w:pPr>
              <w:pStyle w:val="TAC"/>
            </w:pPr>
            <w:r w:rsidRPr="00913BB3">
              <w:t>1</w:t>
            </w:r>
          </w:p>
        </w:tc>
        <w:tc>
          <w:tcPr>
            <w:tcW w:w="283" w:type="dxa"/>
          </w:tcPr>
          <w:p w14:paraId="01268698" w14:textId="77777777" w:rsidR="006B2D02" w:rsidRPr="00913BB3" w:rsidRDefault="006B2D02" w:rsidP="00914E0C">
            <w:pPr>
              <w:pStyle w:val="TAC"/>
            </w:pPr>
          </w:p>
        </w:tc>
        <w:tc>
          <w:tcPr>
            <w:tcW w:w="5953" w:type="dxa"/>
          </w:tcPr>
          <w:p w14:paraId="3E061A75" w14:textId="77777777" w:rsidR="006B2D02" w:rsidRPr="00913BB3" w:rsidRDefault="006B2D02" w:rsidP="00914E0C">
            <w:pPr>
              <w:pStyle w:val="TAL"/>
            </w:pPr>
            <w:r w:rsidRPr="00913BB3">
              <w:t>unused; shall be interpreted as "SSC mode 2", if received by the network</w:t>
            </w:r>
          </w:p>
        </w:tc>
      </w:tr>
      <w:tr w:rsidR="006B2D02" w:rsidRPr="00913BB3" w14:paraId="417C174E" w14:textId="77777777" w:rsidTr="00914E0C">
        <w:tblPrEx>
          <w:tblLook w:val="0000" w:firstRow="0" w:lastRow="0" w:firstColumn="0" w:lastColumn="0" w:noHBand="0" w:noVBand="0"/>
        </w:tblPrEx>
        <w:trPr>
          <w:gridAfter w:val="1"/>
          <w:wAfter w:w="33" w:type="dxa"/>
          <w:cantSplit/>
          <w:jc w:val="center"/>
        </w:trPr>
        <w:tc>
          <w:tcPr>
            <w:tcW w:w="242" w:type="dxa"/>
          </w:tcPr>
          <w:p w14:paraId="13415EDF" w14:textId="77777777" w:rsidR="006B2D02" w:rsidRPr="00913BB3" w:rsidRDefault="006B2D02" w:rsidP="00914E0C">
            <w:pPr>
              <w:pStyle w:val="TAC"/>
            </w:pPr>
            <w:r w:rsidRPr="00913BB3">
              <w:t>1</w:t>
            </w:r>
          </w:p>
        </w:tc>
        <w:tc>
          <w:tcPr>
            <w:tcW w:w="284" w:type="dxa"/>
          </w:tcPr>
          <w:p w14:paraId="4DE15CC4" w14:textId="77777777" w:rsidR="006B2D02" w:rsidRPr="00913BB3" w:rsidRDefault="006B2D02" w:rsidP="00914E0C">
            <w:pPr>
              <w:pStyle w:val="TAC"/>
            </w:pPr>
            <w:r w:rsidRPr="00913BB3">
              <w:t>1</w:t>
            </w:r>
          </w:p>
        </w:tc>
        <w:tc>
          <w:tcPr>
            <w:tcW w:w="283" w:type="dxa"/>
          </w:tcPr>
          <w:p w14:paraId="59B0972E" w14:textId="77777777" w:rsidR="006B2D02" w:rsidRPr="00913BB3" w:rsidRDefault="006B2D02" w:rsidP="00914E0C">
            <w:pPr>
              <w:pStyle w:val="TAC"/>
            </w:pPr>
            <w:r w:rsidRPr="00913BB3">
              <w:t>0</w:t>
            </w:r>
          </w:p>
        </w:tc>
        <w:tc>
          <w:tcPr>
            <w:tcW w:w="283" w:type="dxa"/>
          </w:tcPr>
          <w:p w14:paraId="66A4A097" w14:textId="77777777" w:rsidR="006B2D02" w:rsidRPr="00913BB3" w:rsidRDefault="006B2D02" w:rsidP="00914E0C">
            <w:pPr>
              <w:pStyle w:val="TAC"/>
            </w:pPr>
          </w:p>
        </w:tc>
        <w:tc>
          <w:tcPr>
            <w:tcW w:w="5953" w:type="dxa"/>
          </w:tcPr>
          <w:p w14:paraId="54B1BBBD" w14:textId="77777777" w:rsidR="006B2D02" w:rsidRPr="00913BB3" w:rsidRDefault="006B2D02" w:rsidP="00914E0C">
            <w:pPr>
              <w:pStyle w:val="TAL"/>
            </w:pPr>
            <w:r w:rsidRPr="00913BB3">
              <w:t>unused; shall be interpreted as "SSC mode 3", if received by the network</w:t>
            </w:r>
          </w:p>
        </w:tc>
      </w:tr>
      <w:tr w:rsidR="006B2D02" w:rsidRPr="00913BB3" w14:paraId="45AC7A7F" w14:textId="77777777" w:rsidTr="00914E0C">
        <w:trPr>
          <w:cantSplit/>
          <w:jc w:val="center"/>
        </w:trPr>
        <w:tc>
          <w:tcPr>
            <w:tcW w:w="7078" w:type="dxa"/>
            <w:gridSpan w:val="6"/>
            <w:tcBorders>
              <w:top w:val="nil"/>
              <w:left w:val="single" w:sz="4" w:space="0" w:color="auto"/>
              <w:bottom w:val="nil"/>
              <w:right w:val="single" w:sz="4" w:space="0" w:color="auto"/>
            </w:tcBorders>
            <w:hideMark/>
          </w:tcPr>
          <w:p w14:paraId="5096D66A" w14:textId="77777777" w:rsidR="006B2D02" w:rsidRPr="00913BB3" w:rsidRDefault="006B2D02" w:rsidP="00914E0C">
            <w:pPr>
              <w:pStyle w:val="TAL"/>
            </w:pPr>
          </w:p>
        </w:tc>
      </w:tr>
      <w:tr w:rsidR="006B2D02" w:rsidRPr="00913BB3" w14:paraId="42882589" w14:textId="77777777" w:rsidTr="00914E0C">
        <w:trPr>
          <w:cantSplit/>
          <w:jc w:val="center"/>
        </w:trPr>
        <w:tc>
          <w:tcPr>
            <w:tcW w:w="7078" w:type="dxa"/>
            <w:gridSpan w:val="6"/>
            <w:tcBorders>
              <w:top w:val="nil"/>
              <w:left w:val="single" w:sz="4" w:space="0" w:color="auto"/>
              <w:bottom w:val="single" w:sz="4" w:space="0" w:color="auto"/>
              <w:right w:val="single" w:sz="4" w:space="0" w:color="auto"/>
            </w:tcBorders>
          </w:tcPr>
          <w:p w14:paraId="04E439C0" w14:textId="77777777" w:rsidR="006B2D02" w:rsidRPr="00913BB3" w:rsidRDefault="006B2D02" w:rsidP="00914E0C">
            <w:pPr>
              <w:pStyle w:val="TAL"/>
            </w:pPr>
            <w:r w:rsidRPr="00913BB3">
              <w:t>All other values are reserved.</w:t>
            </w:r>
          </w:p>
        </w:tc>
      </w:tr>
    </w:tbl>
    <w:p w14:paraId="7C14C7BE" w14:textId="77777777" w:rsidR="006B2D02" w:rsidRPr="00913BB3" w:rsidRDefault="006B2D02" w:rsidP="006B2D02"/>
    <w:p w14:paraId="443FAF19" w14:textId="77777777" w:rsidR="006B2D02" w:rsidRPr="00405573" w:rsidRDefault="006B2D02" w:rsidP="006B2D02">
      <w:pPr>
        <w:pStyle w:val="Heading4"/>
      </w:pPr>
      <w:bookmarkStart w:id="7001" w:name="_Toc20233304"/>
      <w:bookmarkStart w:id="7002" w:name="_Toc27747441"/>
      <w:bookmarkStart w:id="7003" w:name="_Toc36213635"/>
      <w:bookmarkStart w:id="7004" w:name="_Toc36657812"/>
      <w:bookmarkStart w:id="7005" w:name="_Toc45287489"/>
      <w:bookmarkStart w:id="7006" w:name="_Toc51944481"/>
      <w:bookmarkStart w:id="7007" w:name="_Toc106697944"/>
      <w:r>
        <w:t>9.11.4.17</w:t>
      </w:r>
      <w:r w:rsidRPr="00405573">
        <w:tab/>
        <w:t>Re-attempt indicator</w:t>
      </w:r>
      <w:bookmarkEnd w:id="7001"/>
      <w:bookmarkEnd w:id="7002"/>
      <w:bookmarkEnd w:id="7003"/>
      <w:bookmarkEnd w:id="7004"/>
      <w:bookmarkEnd w:id="7005"/>
      <w:bookmarkEnd w:id="7006"/>
      <w:bookmarkEnd w:id="7007"/>
    </w:p>
    <w:p w14:paraId="5A2D1B49" w14:textId="77777777" w:rsidR="006B2D02" w:rsidRPr="0019609F" w:rsidRDefault="006B2D02" w:rsidP="006B2D02">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or its equivalent PLMN(s) 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0F7CAB1F" w14:textId="77777777" w:rsidR="006B2D02" w:rsidRDefault="006B2D02" w:rsidP="006B2D02">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CBD7172" w14:textId="77777777" w:rsidR="006B2D02" w:rsidRPr="0019609F" w:rsidRDefault="006B2D02" w:rsidP="006B2D02">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6B2D02" w:rsidRPr="0019609F" w14:paraId="56894A03" w14:textId="77777777" w:rsidTr="00914E0C">
        <w:trPr>
          <w:cantSplit/>
          <w:jc w:val="center"/>
        </w:trPr>
        <w:tc>
          <w:tcPr>
            <w:tcW w:w="765" w:type="dxa"/>
            <w:gridSpan w:val="2"/>
            <w:tcBorders>
              <w:top w:val="nil"/>
              <w:left w:val="nil"/>
              <w:right w:val="nil"/>
            </w:tcBorders>
          </w:tcPr>
          <w:p w14:paraId="4AB5EA32" w14:textId="77777777" w:rsidR="006B2D02" w:rsidRPr="0019609F" w:rsidRDefault="006B2D02" w:rsidP="00914E0C">
            <w:pPr>
              <w:pStyle w:val="TAC"/>
            </w:pPr>
            <w:r w:rsidRPr="0019609F">
              <w:t>8</w:t>
            </w:r>
          </w:p>
        </w:tc>
        <w:tc>
          <w:tcPr>
            <w:tcW w:w="766" w:type="dxa"/>
            <w:gridSpan w:val="2"/>
            <w:tcBorders>
              <w:top w:val="nil"/>
              <w:left w:val="nil"/>
              <w:right w:val="nil"/>
            </w:tcBorders>
          </w:tcPr>
          <w:p w14:paraId="3FE65A74" w14:textId="77777777" w:rsidR="006B2D02" w:rsidRPr="0019609F" w:rsidRDefault="006B2D02" w:rsidP="00914E0C">
            <w:pPr>
              <w:pStyle w:val="TAC"/>
            </w:pPr>
            <w:r w:rsidRPr="0019609F">
              <w:t>7</w:t>
            </w:r>
          </w:p>
        </w:tc>
        <w:tc>
          <w:tcPr>
            <w:tcW w:w="765" w:type="dxa"/>
            <w:gridSpan w:val="2"/>
            <w:tcBorders>
              <w:top w:val="nil"/>
              <w:left w:val="nil"/>
              <w:right w:val="nil"/>
            </w:tcBorders>
          </w:tcPr>
          <w:p w14:paraId="0328E943" w14:textId="77777777" w:rsidR="006B2D02" w:rsidRPr="0019609F" w:rsidRDefault="006B2D02" w:rsidP="00914E0C">
            <w:pPr>
              <w:pStyle w:val="TAC"/>
            </w:pPr>
            <w:r w:rsidRPr="0019609F">
              <w:t>6</w:t>
            </w:r>
          </w:p>
        </w:tc>
        <w:tc>
          <w:tcPr>
            <w:tcW w:w="766" w:type="dxa"/>
            <w:gridSpan w:val="2"/>
            <w:tcBorders>
              <w:top w:val="nil"/>
              <w:left w:val="nil"/>
              <w:right w:val="nil"/>
            </w:tcBorders>
          </w:tcPr>
          <w:p w14:paraId="53897001" w14:textId="77777777" w:rsidR="006B2D02" w:rsidRPr="0019609F" w:rsidRDefault="006B2D02" w:rsidP="00914E0C">
            <w:pPr>
              <w:pStyle w:val="TAC"/>
            </w:pPr>
            <w:r w:rsidRPr="0019609F">
              <w:t>5</w:t>
            </w:r>
          </w:p>
        </w:tc>
        <w:tc>
          <w:tcPr>
            <w:tcW w:w="869" w:type="dxa"/>
            <w:tcBorders>
              <w:top w:val="nil"/>
              <w:left w:val="nil"/>
              <w:right w:val="nil"/>
            </w:tcBorders>
          </w:tcPr>
          <w:p w14:paraId="5A9AA6D6" w14:textId="77777777" w:rsidR="006B2D02" w:rsidRPr="0019609F" w:rsidRDefault="006B2D02" w:rsidP="00914E0C">
            <w:pPr>
              <w:pStyle w:val="TAC"/>
            </w:pPr>
            <w:r w:rsidRPr="0019609F">
              <w:t>4</w:t>
            </w:r>
          </w:p>
        </w:tc>
        <w:tc>
          <w:tcPr>
            <w:tcW w:w="709" w:type="dxa"/>
            <w:tcBorders>
              <w:top w:val="nil"/>
              <w:left w:val="nil"/>
              <w:right w:val="nil"/>
            </w:tcBorders>
          </w:tcPr>
          <w:p w14:paraId="79FF53BA" w14:textId="77777777" w:rsidR="006B2D02" w:rsidRPr="0019609F" w:rsidRDefault="006B2D02" w:rsidP="00914E0C">
            <w:pPr>
              <w:pStyle w:val="TAC"/>
            </w:pPr>
            <w:r w:rsidRPr="0019609F">
              <w:t>3</w:t>
            </w:r>
          </w:p>
        </w:tc>
        <w:tc>
          <w:tcPr>
            <w:tcW w:w="720" w:type="dxa"/>
            <w:tcBorders>
              <w:top w:val="nil"/>
              <w:left w:val="nil"/>
              <w:right w:val="nil"/>
            </w:tcBorders>
          </w:tcPr>
          <w:p w14:paraId="533C0DAA" w14:textId="77777777" w:rsidR="006B2D02" w:rsidRPr="0019609F" w:rsidRDefault="006B2D02" w:rsidP="00914E0C">
            <w:pPr>
              <w:pStyle w:val="TAC"/>
            </w:pPr>
            <w:r w:rsidRPr="0019609F">
              <w:t>2</w:t>
            </w:r>
          </w:p>
        </w:tc>
        <w:tc>
          <w:tcPr>
            <w:tcW w:w="766" w:type="dxa"/>
            <w:gridSpan w:val="2"/>
            <w:tcBorders>
              <w:top w:val="nil"/>
              <w:left w:val="nil"/>
              <w:right w:val="nil"/>
            </w:tcBorders>
          </w:tcPr>
          <w:p w14:paraId="41E51FC7" w14:textId="77777777" w:rsidR="006B2D02" w:rsidRPr="0019609F" w:rsidRDefault="006B2D02" w:rsidP="00914E0C">
            <w:pPr>
              <w:pStyle w:val="TAC"/>
            </w:pPr>
            <w:r w:rsidRPr="0019609F">
              <w:t>1</w:t>
            </w:r>
          </w:p>
        </w:tc>
        <w:tc>
          <w:tcPr>
            <w:tcW w:w="884" w:type="dxa"/>
            <w:tcBorders>
              <w:top w:val="nil"/>
              <w:left w:val="nil"/>
              <w:bottom w:val="nil"/>
              <w:right w:val="nil"/>
            </w:tcBorders>
          </w:tcPr>
          <w:p w14:paraId="0E00FA26" w14:textId="77777777" w:rsidR="006B2D02" w:rsidRPr="0019609F" w:rsidRDefault="006B2D02" w:rsidP="00914E0C">
            <w:pPr>
              <w:pStyle w:val="TAL"/>
            </w:pPr>
          </w:p>
        </w:tc>
      </w:tr>
      <w:tr w:rsidR="006B2D02" w:rsidRPr="0019609F" w14:paraId="62E9E2C5" w14:textId="77777777" w:rsidTr="00914E0C">
        <w:trPr>
          <w:cantSplit/>
          <w:jc w:val="center"/>
        </w:trPr>
        <w:tc>
          <w:tcPr>
            <w:tcW w:w="6126" w:type="dxa"/>
            <w:gridSpan w:val="13"/>
          </w:tcPr>
          <w:p w14:paraId="6BE9367F" w14:textId="77777777" w:rsidR="006B2D02" w:rsidRPr="00703346" w:rsidRDefault="006B2D02" w:rsidP="00914E0C">
            <w:pPr>
              <w:pStyle w:val="TAC"/>
            </w:pPr>
            <w:r w:rsidRPr="00703346">
              <w:t>Re</w:t>
            </w:r>
            <w:r>
              <w:t>-</w:t>
            </w:r>
            <w:r w:rsidRPr="00703346">
              <w:t>attempt indicator IEI</w:t>
            </w:r>
          </w:p>
        </w:tc>
        <w:tc>
          <w:tcPr>
            <w:tcW w:w="884" w:type="dxa"/>
            <w:tcBorders>
              <w:top w:val="nil"/>
              <w:left w:val="nil"/>
              <w:bottom w:val="nil"/>
              <w:right w:val="nil"/>
            </w:tcBorders>
          </w:tcPr>
          <w:p w14:paraId="6CDC8512" w14:textId="77777777" w:rsidR="006B2D02" w:rsidRPr="0019609F" w:rsidRDefault="006B2D02" w:rsidP="00914E0C">
            <w:pPr>
              <w:pStyle w:val="TAL"/>
            </w:pPr>
            <w:r w:rsidRPr="0019609F">
              <w:t>octet 1</w:t>
            </w:r>
          </w:p>
        </w:tc>
      </w:tr>
      <w:tr w:rsidR="006B2D02" w:rsidRPr="0019609F" w14:paraId="58624EFC" w14:textId="77777777" w:rsidTr="00914E0C">
        <w:trPr>
          <w:cantSplit/>
          <w:jc w:val="center"/>
        </w:trPr>
        <w:tc>
          <w:tcPr>
            <w:tcW w:w="6126" w:type="dxa"/>
            <w:gridSpan w:val="13"/>
          </w:tcPr>
          <w:p w14:paraId="41AD9AAC" w14:textId="77777777" w:rsidR="006B2D02" w:rsidRPr="00703346" w:rsidRDefault="006B2D02" w:rsidP="00914E0C">
            <w:pPr>
              <w:pStyle w:val="TAC"/>
            </w:pPr>
            <w:r w:rsidRPr="00703346">
              <w:t>Length of Re</w:t>
            </w:r>
            <w:r>
              <w:t>-</w:t>
            </w:r>
            <w:r w:rsidRPr="00703346">
              <w:t>attempt indicator contents</w:t>
            </w:r>
          </w:p>
        </w:tc>
        <w:tc>
          <w:tcPr>
            <w:tcW w:w="884" w:type="dxa"/>
            <w:tcBorders>
              <w:top w:val="nil"/>
              <w:left w:val="nil"/>
              <w:bottom w:val="nil"/>
              <w:right w:val="nil"/>
            </w:tcBorders>
          </w:tcPr>
          <w:p w14:paraId="3C13A308" w14:textId="77777777" w:rsidR="006B2D02" w:rsidRPr="0019609F" w:rsidRDefault="006B2D02" w:rsidP="00914E0C">
            <w:pPr>
              <w:pStyle w:val="TAL"/>
            </w:pPr>
            <w:r w:rsidRPr="0019609F">
              <w:t>octet 2</w:t>
            </w:r>
          </w:p>
        </w:tc>
      </w:tr>
      <w:tr w:rsidR="006B2D02" w:rsidRPr="0019609F" w14:paraId="64D813F0" w14:textId="77777777" w:rsidTr="00914E0C">
        <w:trPr>
          <w:cantSplit/>
          <w:trHeight w:val="145"/>
          <w:jc w:val="center"/>
        </w:trPr>
        <w:tc>
          <w:tcPr>
            <w:tcW w:w="757" w:type="dxa"/>
          </w:tcPr>
          <w:p w14:paraId="4E7CF4A9" w14:textId="77777777" w:rsidR="006B2D02" w:rsidRPr="0019609F" w:rsidRDefault="006B2D02" w:rsidP="00914E0C">
            <w:pPr>
              <w:pStyle w:val="TAC"/>
            </w:pPr>
            <w:r w:rsidRPr="0019609F">
              <w:t>0</w:t>
            </w:r>
          </w:p>
          <w:p w14:paraId="2AC2CC71" w14:textId="77777777" w:rsidR="006B2D02" w:rsidRPr="0019609F" w:rsidRDefault="006B2D02" w:rsidP="00914E0C">
            <w:pPr>
              <w:pStyle w:val="TAC"/>
            </w:pPr>
            <w:r w:rsidRPr="0019609F">
              <w:t>Spare</w:t>
            </w:r>
          </w:p>
        </w:tc>
        <w:tc>
          <w:tcPr>
            <w:tcW w:w="758" w:type="dxa"/>
            <w:gridSpan w:val="2"/>
          </w:tcPr>
          <w:p w14:paraId="0E29C4C0" w14:textId="77777777" w:rsidR="006B2D02" w:rsidRPr="0019609F" w:rsidRDefault="006B2D02" w:rsidP="00914E0C">
            <w:pPr>
              <w:pStyle w:val="TAC"/>
            </w:pPr>
            <w:r w:rsidRPr="0019609F">
              <w:t>0</w:t>
            </w:r>
          </w:p>
          <w:p w14:paraId="736DA7FA" w14:textId="77777777" w:rsidR="006B2D02" w:rsidRPr="0019609F" w:rsidRDefault="006B2D02" w:rsidP="00914E0C">
            <w:pPr>
              <w:pStyle w:val="TAC"/>
            </w:pPr>
            <w:r w:rsidRPr="0019609F">
              <w:t>Spare</w:t>
            </w:r>
          </w:p>
        </w:tc>
        <w:tc>
          <w:tcPr>
            <w:tcW w:w="758" w:type="dxa"/>
            <w:gridSpan w:val="2"/>
          </w:tcPr>
          <w:p w14:paraId="50D224CB" w14:textId="77777777" w:rsidR="006B2D02" w:rsidRPr="0019609F" w:rsidRDefault="006B2D02" w:rsidP="00914E0C">
            <w:pPr>
              <w:pStyle w:val="TAC"/>
            </w:pPr>
            <w:r w:rsidRPr="0019609F">
              <w:t>0</w:t>
            </w:r>
          </w:p>
          <w:p w14:paraId="28DA6D11" w14:textId="77777777" w:rsidR="006B2D02" w:rsidRPr="0019609F" w:rsidRDefault="006B2D02" w:rsidP="00914E0C">
            <w:pPr>
              <w:pStyle w:val="TAC"/>
            </w:pPr>
            <w:r w:rsidRPr="0019609F">
              <w:t>Spare</w:t>
            </w:r>
          </w:p>
        </w:tc>
        <w:tc>
          <w:tcPr>
            <w:tcW w:w="758" w:type="dxa"/>
            <w:gridSpan w:val="2"/>
          </w:tcPr>
          <w:p w14:paraId="5E96FF8A" w14:textId="77777777" w:rsidR="006B2D02" w:rsidRPr="0019609F" w:rsidRDefault="006B2D02" w:rsidP="00914E0C">
            <w:pPr>
              <w:pStyle w:val="TAC"/>
            </w:pPr>
            <w:r w:rsidRPr="0019609F">
              <w:t>0</w:t>
            </w:r>
          </w:p>
          <w:p w14:paraId="61D62D38" w14:textId="77777777" w:rsidR="006B2D02" w:rsidRPr="0019609F" w:rsidRDefault="006B2D02" w:rsidP="00914E0C">
            <w:pPr>
              <w:pStyle w:val="TAC"/>
            </w:pPr>
            <w:r w:rsidRPr="0019609F">
              <w:t>Spare</w:t>
            </w:r>
          </w:p>
        </w:tc>
        <w:tc>
          <w:tcPr>
            <w:tcW w:w="900" w:type="dxa"/>
            <w:gridSpan w:val="2"/>
          </w:tcPr>
          <w:p w14:paraId="7091A03F" w14:textId="77777777" w:rsidR="006B2D02" w:rsidRPr="0019609F" w:rsidRDefault="006B2D02" w:rsidP="00914E0C">
            <w:pPr>
              <w:pStyle w:val="TAC"/>
            </w:pPr>
            <w:r w:rsidRPr="0019609F">
              <w:t>0</w:t>
            </w:r>
          </w:p>
          <w:p w14:paraId="1DBD881A" w14:textId="77777777" w:rsidR="006B2D02" w:rsidRPr="0019609F" w:rsidRDefault="006B2D02" w:rsidP="00914E0C">
            <w:pPr>
              <w:pStyle w:val="TAC"/>
            </w:pPr>
            <w:r w:rsidRPr="0019609F">
              <w:t>Spare</w:t>
            </w:r>
          </w:p>
        </w:tc>
        <w:tc>
          <w:tcPr>
            <w:tcW w:w="709" w:type="dxa"/>
          </w:tcPr>
          <w:p w14:paraId="0B1B00A0" w14:textId="77777777" w:rsidR="006B2D02" w:rsidRPr="0019609F" w:rsidRDefault="006B2D02" w:rsidP="00914E0C">
            <w:pPr>
              <w:pStyle w:val="TAC"/>
            </w:pPr>
            <w:r w:rsidRPr="0019609F">
              <w:t>0</w:t>
            </w:r>
          </w:p>
          <w:p w14:paraId="25F3AFED" w14:textId="77777777" w:rsidR="006B2D02" w:rsidRPr="0019609F" w:rsidRDefault="006B2D02" w:rsidP="00914E0C">
            <w:pPr>
              <w:pStyle w:val="TAC"/>
            </w:pPr>
            <w:r w:rsidRPr="0019609F">
              <w:t>Spare</w:t>
            </w:r>
          </w:p>
        </w:tc>
        <w:tc>
          <w:tcPr>
            <w:tcW w:w="743" w:type="dxa"/>
            <w:gridSpan w:val="2"/>
          </w:tcPr>
          <w:p w14:paraId="10B0DA9C" w14:textId="77777777" w:rsidR="006B2D02" w:rsidRPr="0019609F" w:rsidRDefault="006B2D02" w:rsidP="00914E0C">
            <w:pPr>
              <w:pStyle w:val="TAC"/>
            </w:pPr>
            <w:r w:rsidRPr="00287C82">
              <w:t>EPLMNC</w:t>
            </w:r>
          </w:p>
        </w:tc>
        <w:tc>
          <w:tcPr>
            <w:tcW w:w="743" w:type="dxa"/>
          </w:tcPr>
          <w:p w14:paraId="6BBF5F65" w14:textId="77777777" w:rsidR="006B2D02" w:rsidRPr="0019609F" w:rsidRDefault="006B2D02" w:rsidP="00914E0C">
            <w:pPr>
              <w:pStyle w:val="TAC"/>
            </w:pPr>
            <w:r>
              <w:t>RATC</w:t>
            </w:r>
          </w:p>
        </w:tc>
        <w:tc>
          <w:tcPr>
            <w:tcW w:w="884" w:type="dxa"/>
            <w:tcBorders>
              <w:top w:val="nil"/>
              <w:left w:val="nil"/>
              <w:bottom w:val="nil"/>
              <w:right w:val="nil"/>
            </w:tcBorders>
          </w:tcPr>
          <w:p w14:paraId="27BBA5E5" w14:textId="77777777" w:rsidR="006B2D02" w:rsidRPr="0019609F" w:rsidRDefault="006B2D02" w:rsidP="00914E0C">
            <w:pPr>
              <w:pStyle w:val="TAL"/>
            </w:pPr>
            <w:r w:rsidRPr="0019609F">
              <w:t>octet 3</w:t>
            </w:r>
          </w:p>
        </w:tc>
      </w:tr>
    </w:tbl>
    <w:p w14:paraId="5081BE8B" w14:textId="77777777" w:rsidR="006B2D02" w:rsidRPr="0019609F" w:rsidRDefault="006B2D02" w:rsidP="006B2D02">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1C77CAF7" w14:textId="77777777" w:rsidR="006B2D02" w:rsidRPr="0019609F" w:rsidRDefault="006B2D02" w:rsidP="006B2D02">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5F7EB0" w14:paraId="612F8D60" w14:textId="77777777" w:rsidTr="00914E0C">
        <w:trPr>
          <w:gridAfter w:val="1"/>
          <w:wAfter w:w="8" w:type="dxa"/>
          <w:cantSplit/>
          <w:jc w:val="center"/>
        </w:trPr>
        <w:tc>
          <w:tcPr>
            <w:tcW w:w="7089" w:type="dxa"/>
            <w:gridSpan w:val="2"/>
          </w:tcPr>
          <w:p w14:paraId="3AB231DC" w14:textId="77777777" w:rsidR="006B2D02" w:rsidRPr="005F7EB0" w:rsidRDefault="006B2D02" w:rsidP="00914E0C">
            <w:pPr>
              <w:pStyle w:val="TAL"/>
            </w:pPr>
            <w:r>
              <w:t>RATC</w:t>
            </w:r>
            <w:r w:rsidRPr="005F7EB0">
              <w:t xml:space="preserve"> (o</w:t>
            </w:r>
            <w:r>
              <w:t>ctet 3, bit 1</w:t>
            </w:r>
            <w:r w:rsidRPr="005F7EB0">
              <w:t>)</w:t>
            </w:r>
          </w:p>
        </w:tc>
      </w:tr>
      <w:tr w:rsidR="006B2D02" w:rsidRPr="005F7EB0" w14:paraId="1F1B3459" w14:textId="77777777" w:rsidTr="00914E0C">
        <w:trPr>
          <w:gridAfter w:val="1"/>
          <w:wAfter w:w="8" w:type="dxa"/>
          <w:cantSplit/>
          <w:jc w:val="center"/>
        </w:trPr>
        <w:tc>
          <w:tcPr>
            <w:tcW w:w="7089" w:type="dxa"/>
            <w:gridSpan w:val="2"/>
          </w:tcPr>
          <w:p w14:paraId="784F8E83" w14:textId="77777777" w:rsidR="006B2D02" w:rsidRPr="005F7EB0" w:rsidRDefault="006B2D02" w:rsidP="00914E0C">
            <w:pPr>
              <w:pStyle w:val="TAL"/>
            </w:pPr>
            <w:r w:rsidRPr="005F7EB0">
              <w:t>Bit</w:t>
            </w:r>
          </w:p>
        </w:tc>
      </w:tr>
      <w:tr w:rsidR="006B2D02" w:rsidRPr="005F7EB0" w14:paraId="0C2CEB22" w14:textId="77777777" w:rsidTr="00914E0C">
        <w:tblPrEx>
          <w:tblLook w:val="0000" w:firstRow="0" w:lastRow="0" w:firstColumn="0" w:lastColumn="0" w:noHBand="0" w:noVBand="0"/>
        </w:tblPrEx>
        <w:trPr>
          <w:cantSplit/>
          <w:jc w:val="center"/>
        </w:trPr>
        <w:tc>
          <w:tcPr>
            <w:tcW w:w="286" w:type="dxa"/>
          </w:tcPr>
          <w:p w14:paraId="71B3FE70" w14:textId="77777777" w:rsidR="006B2D02" w:rsidRPr="005F7EB0" w:rsidRDefault="006B2D02" w:rsidP="00914E0C">
            <w:pPr>
              <w:pStyle w:val="TAH"/>
            </w:pPr>
            <w:r w:rsidRPr="005F7EB0">
              <w:rPr>
                <w:rFonts w:hint="eastAsia"/>
              </w:rPr>
              <w:t>1</w:t>
            </w:r>
          </w:p>
        </w:tc>
        <w:tc>
          <w:tcPr>
            <w:tcW w:w="6811" w:type="dxa"/>
            <w:gridSpan w:val="2"/>
          </w:tcPr>
          <w:p w14:paraId="2135132A" w14:textId="77777777" w:rsidR="006B2D02" w:rsidRPr="005F7EB0" w:rsidRDefault="006B2D02" w:rsidP="00914E0C">
            <w:pPr>
              <w:pStyle w:val="TAL"/>
            </w:pPr>
          </w:p>
        </w:tc>
      </w:tr>
      <w:tr w:rsidR="006B2D02" w:rsidRPr="005F7EB0" w14:paraId="3DF326DF" w14:textId="77777777" w:rsidTr="00914E0C">
        <w:trPr>
          <w:gridAfter w:val="1"/>
          <w:wAfter w:w="8" w:type="dxa"/>
          <w:cantSplit/>
          <w:jc w:val="center"/>
        </w:trPr>
        <w:tc>
          <w:tcPr>
            <w:tcW w:w="286" w:type="dxa"/>
            <w:hideMark/>
          </w:tcPr>
          <w:p w14:paraId="324525A9" w14:textId="77777777" w:rsidR="006B2D02" w:rsidRPr="005F7EB0" w:rsidRDefault="006B2D02" w:rsidP="00914E0C">
            <w:pPr>
              <w:pStyle w:val="TAL"/>
            </w:pPr>
            <w:r w:rsidRPr="005F7EB0">
              <w:t>0</w:t>
            </w:r>
          </w:p>
        </w:tc>
        <w:tc>
          <w:tcPr>
            <w:tcW w:w="6803" w:type="dxa"/>
          </w:tcPr>
          <w:p w14:paraId="21C2819D" w14:textId="77777777" w:rsidR="006B2D02" w:rsidRPr="005F7EB0" w:rsidRDefault="006B2D02" w:rsidP="00914E0C">
            <w:pPr>
              <w:pStyle w:val="TAL"/>
            </w:pPr>
            <w:r w:rsidRPr="009A4B75">
              <w:t>UE is allowed to re</w:t>
            </w:r>
            <w:r>
              <w:t>-attempt</w:t>
            </w:r>
            <w:r w:rsidRPr="009A4B75">
              <w:t xml:space="preserve"> the </w:t>
            </w:r>
            <w:r>
              <w:t>procedure in S1 mode</w:t>
            </w:r>
          </w:p>
        </w:tc>
      </w:tr>
      <w:tr w:rsidR="006B2D02" w:rsidRPr="005F7EB0" w14:paraId="1F6042BA" w14:textId="77777777" w:rsidTr="00914E0C">
        <w:trPr>
          <w:gridAfter w:val="1"/>
          <w:wAfter w:w="8" w:type="dxa"/>
          <w:cantSplit/>
          <w:jc w:val="center"/>
        </w:trPr>
        <w:tc>
          <w:tcPr>
            <w:tcW w:w="286" w:type="dxa"/>
            <w:hideMark/>
          </w:tcPr>
          <w:p w14:paraId="342713C0" w14:textId="77777777" w:rsidR="006B2D02" w:rsidRPr="005F7EB0" w:rsidRDefault="006B2D02" w:rsidP="00914E0C">
            <w:pPr>
              <w:pStyle w:val="TAL"/>
            </w:pPr>
            <w:r w:rsidRPr="005F7EB0">
              <w:t>1</w:t>
            </w:r>
          </w:p>
        </w:tc>
        <w:tc>
          <w:tcPr>
            <w:tcW w:w="6803" w:type="dxa"/>
          </w:tcPr>
          <w:p w14:paraId="5A2D8550" w14:textId="77777777" w:rsidR="006B2D02" w:rsidRPr="005F7EB0" w:rsidRDefault="006B2D02" w:rsidP="00914E0C">
            <w:pPr>
              <w:pStyle w:val="TAL"/>
            </w:pPr>
            <w:r w:rsidRPr="009A4B75">
              <w:t xml:space="preserve">UE is </w:t>
            </w:r>
            <w:r>
              <w:t xml:space="preserve">not </w:t>
            </w:r>
            <w:r w:rsidRPr="009A4B75">
              <w:t>allowed to re</w:t>
            </w:r>
            <w:r>
              <w:t>-attempt</w:t>
            </w:r>
            <w:r w:rsidRPr="009A4B75">
              <w:t xml:space="preserve"> the </w:t>
            </w:r>
            <w:r>
              <w:t>procedure in S1 mode</w:t>
            </w:r>
          </w:p>
        </w:tc>
      </w:tr>
      <w:tr w:rsidR="006B2D02" w:rsidRPr="005F7EB0" w14:paraId="749A8119" w14:textId="77777777" w:rsidTr="00914E0C">
        <w:trPr>
          <w:gridAfter w:val="1"/>
          <w:wAfter w:w="8" w:type="dxa"/>
          <w:cantSplit/>
          <w:jc w:val="center"/>
        </w:trPr>
        <w:tc>
          <w:tcPr>
            <w:tcW w:w="7089" w:type="dxa"/>
            <w:gridSpan w:val="2"/>
          </w:tcPr>
          <w:p w14:paraId="4AECAC4A" w14:textId="77777777" w:rsidR="006B2D02" w:rsidRPr="005F7EB0" w:rsidRDefault="006B2D02" w:rsidP="00914E0C">
            <w:pPr>
              <w:pStyle w:val="TAL"/>
            </w:pPr>
          </w:p>
        </w:tc>
      </w:tr>
      <w:tr w:rsidR="006B2D02" w:rsidRPr="005F7EB0" w14:paraId="4B30018A" w14:textId="77777777" w:rsidTr="00914E0C">
        <w:trPr>
          <w:gridAfter w:val="1"/>
          <w:wAfter w:w="8" w:type="dxa"/>
          <w:cantSplit/>
          <w:jc w:val="center"/>
        </w:trPr>
        <w:tc>
          <w:tcPr>
            <w:tcW w:w="7089" w:type="dxa"/>
            <w:gridSpan w:val="2"/>
          </w:tcPr>
          <w:p w14:paraId="6657A3B3" w14:textId="77777777" w:rsidR="006B2D02" w:rsidRDefault="006B2D02" w:rsidP="00914E0C">
            <w:pPr>
              <w:pStyle w:val="TAL"/>
            </w:pPr>
            <w:r>
              <w:t>EPLMNC (octet 3, bit 2)</w:t>
            </w:r>
          </w:p>
        </w:tc>
      </w:tr>
      <w:tr w:rsidR="006B2D02" w:rsidRPr="005F7EB0" w14:paraId="273728E2" w14:textId="77777777" w:rsidTr="00914E0C">
        <w:trPr>
          <w:gridAfter w:val="1"/>
          <w:wAfter w:w="8" w:type="dxa"/>
          <w:cantSplit/>
          <w:jc w:val="center"/>
        </w:trPr>
        <w:tc>
          <w:tcPr>
            <w:tcW w:w="7089" w:type="dxa"/>
            <w:gridSpan w:val="2"/>
          </w:tcPr>
          <w:p w14:paraId="0BB7DA1C" w14:textId="77777777" w:rsidR="006B2D02" w:rsidRPr="005F7EB0" w:rsidRDefault="006B2D02" w:rsidP="00914E0C">
            <w:pPr>
              <w:pStyle w:val="TAL"/>
            </w:pPr>
            <w:r>
              <w:t>Bit</w:t>
            </w:r>
          </w:p>
        </w:tc>
      </w:tr>
      <w:tr w:rsidR="006B2D02" w:rsidRPr="005F7EB0" w14:paraId="611C707A" w14:textId="77777777" w:rsidTr="00914E0C">
        <w:tblPrEx>
          <w:tblLook w:val="0000" w:firstRow="0" w:lastRow="0" w:firstColumn="0" w:lastColumn="0" w:noHBand="0" w:noVBand="0"/>
        </w:tblPrEx>
        <w:trPr>
          <w:cantSplit/>
          <w:jc w:val="center"/>
        </w:trPr>
        <w:tc>
          <w:tcPr>
            <w:tcW w:w="286" w:type="dxa"/>
          </w:tcPr>
          <w:p w14:paraId="0A282F3C" w14:textId="77777777" w:rsidR="006B2D02" w:rsidRPr="005F7EB0" w:rsidRDefault="006B2D02" w:rsidP="00914E0C">
            <w:pPr>
              <w:pStyle w:val="TAH"/>
            </w:pPr>
            <w:r>
              <w:rPr>
                <w:rFonts w:hint="eastAsia"/>
              </w:rPr>
              <w:t>2</w:t>
            </w:r>
          </w:p>
        </w:tc>
        <w:tc>
          <w:tcPr>
            <w:tcW w:w="6811" w:type="dxa"/>
            <w:gridSpan w:val="2"/>
          </w:tcPr>
          <w:p w14:paraId="42A8CF10" w14:textId="77777777" w:rsidR="006B2D02" w:rsidRPr="005F7EB0" w:rsidRDefault="006B2D02" w:rsidP="00914E0C">
            <w:pPr>
              <w:pStyle w:val="TAL"/>
            </w:pPr>
          </w:p>
        </w:tc>
      </w:tr>
      <w:tr w:rsidR="006B2D02" w:rsidRPr="005F7EB0" w14:paraId="694DDAFB" w14:textId="77777777" w:rsidTr="00914E0C">
        <w:trPr>
          <w:gridAfter w:val="1"/>
          <w:wAfter w:w="8" w:type="dxa"/>
          <w:cantSplit/>
          <w:jc w:val="center"/>
        </w:trPr>
        <w:tc>
          <w:tcPr>
            <w:tcW w:w="286" w:type="dxa"/>
            <w:hideMark/>
          </w:tcPr>
          <w:p w14:paraId="1B13E618" w14:textId="77777777" w:rsidR="006B2D02" w:rsidRPr="005F7EB0" w:rsidRDefault="006B2D02" w:rsidP="00914E0C">
            <w:pPr>
              <w:pStyle w:val="TAL"/>
            </w:pPr>
            <w:r w:rsidRPr="005F7EB0">
              <w:t>0</w:t>
            </w:r>
          </w:p>
        </w:tc>
        <w:tc>
          <w:tcPr>
            <w:tcW w:w="6803" w:type="dxa"/>
          </w:tcPr>
          <w:p w14:paraId="656EDE2A" w14:textId="77777777" w:rsidR="006B2D02" w:rsidRPr="005F7EB0" w:rsidRDefault="006B2D02" w:rsidP="00914E0C">
            <w:pPr>
              <w:pStyle w:val="TAL"/>
            </w:pPr>
            <w:r>
              <w:t>UE is allowed to re-attempt the procedure in an equivalent PLMN</w:t>
            </w:r>
          </w:p>
        </w:tc>
      </w:tr>
      <w:tr w:rsidR="006B2D02" w:rsidRPr="005F7EB0" w14:paraId="782B2626" w14:textId="77777777" w:rsidTr="00914E0C">
        <w:trPr>
          <w:gridAfter w:val="1"/>
          <w:wAfter w:w="8" w:type="dxa"/>
          <w:cantSplit/>
          <w:jc w:val="center"/>
        </w:trPr>
        <w:tc>
          <w:tcPr>
            <w:tcW w:w="286" w:type="dxa"/>
            <w:hideMark/>
          </w:tcPr>
          <w:p w14:paraId="6AD6B456" w14:textId="77777777" w:rsidR="006B2D02" w:rsidRPr="005F7EB0" w:rsidRDefault="006B2D02" w:rsidP="00914E0C">
            <w:pPr>
              <w:pStyle w:val="TAL"/>
            </w:pPr>
            <w:r w:rsidRPr="005F7EB0">
              <w:t>1</w:t>
            </w:r>
          </w:p>
        </w:tc>
        <w:tc>
          <w:tcPr>
            <w:tcW w:w="6803" w:type="dxa"/>
          </w:tcPr>
          <w:p w14:paraId="49D12953" w14:textId="77777777" w:rsidR="006B2D02" w:rsidRPr="005F7EB0" w:rsidRDefault="006B2D02" w:rsidP="00914E0C">
            <w:pPr>
              <w:pStyle w:val="TAL"/>
            </w:pPr>
            <w:r>
              <w:t>UE is not allowed to re-attempt the procedure in an equivalent PLMN</w:t>
            </w:r>
          </w:p>
        </w:tc>
      </w:tr>
      <w:tr w:rsidR="006B2D02" w:rsidRPr="005F7EB0" w14:paraId="427B2935" w14:textId="77777777" w:rsidTr="00914E0C">
        <w:trPr>
          <w:gridAfter w:val="1"/>
          <w:wAfter w:w="8" w:type="dxa"/>
          <w:cantSplit/>
          <w:jc w:val="center"/>
        </w:trPr>
        <w:tc>
          <w:tcPr>
            <w:tcW w:w="7089" w:type="dxa"/>
            <w:gridSpan w:val="2"/>
          </w:tcPr>
          <w:p w14:paraId="2A636735" w14:textId="77777777" w:rsidR="006B2D02" w:rsidRDefault="006B2D02" w:rsidP="00914E0C">
            <w:pPr>
              <w:pStyle w:val="TAL"/>
            </w:pPr>
          </w:p>
        </w:tc>
      </w:tr>
      <w:tr w:rsidR="006B2D02" w:rsidRPr="005F7EB0" w14:paraId="3C1A9886" w14:textId="77777777" w:rsidTr="00914E0C">
        <w:trPr>
          <w:gridAfter w:val="1"/>
          <w:wAfter w:w="8" w:type="dxa"/>
          <w:cantSplit/>
          <w:jc w:val="center"/>
        </w:trPr>
        <w:tc>
          <w:tcPr>
            <w:tcW w:w="7089" w:type="dxa"/>
            <w:gridSpan w:val="2"/>
          </w:tcPr>
          <w:p w14:paraId="09E89EA3" w14:textId="77777777" w:rsidR="006B2D02" w:rsidRPr="005F7EB0" w:rsidRDefault="006B2D02" w:rsidP="00914E0C">
            <w:pPr>
              <w:pStyle w:val="TAL"/>
            </w:pPr>
            <w:r>
              <w:t>Bits 3 to 8 of octet 3 are spare and shall be encoded as zero.</w:t>
            </w:r>
          </w:p>
        </w:tc>
      </w:tr>
    </w:tbl>
    <w:p w14:paraId="635A2731" w14:textId="77777777" w:rsidR="006B2D02" w:rsidRDefault="006B2D02" w:rsidP="006B2D02"/>
    <w:p w14:paraId="149E6CD4" w14:textId="77777777" w:rsidR="006B2D02" w:rsidRPr="00913BB3" w:rsidRDefault="006B2D02" w:rsidP="006B2D02">
      <w:pPr>
        <w:pStyle w:val="Heading4"/>
      </w:pPr>
      <w:bookmarkStart w:id="7008" w:name="_Toc20233305"/>
      <w:bookmarkStart w:id="7009" w:name="_Toc27747442"/>
      <w:bookmarkStart w:id="7010" w:name="_Toc36213636"/>
      <w:bookmarkStart w:id="7011" w:name="_Toc36657813"/>
      <w:bookmarkStart w:id="7012" w:name="_Toc45287490"/>
      <w:bookmarkStart w:id="7013" w:name="_Toc51944482"/>
      <w:bookmarkStart w:id="7014" w:name="_Toc106697945"/>
      <w:r>
        <w:t>9.11.4.18</w:t>
      </w:r>
      <w:r w:rsidRPr="00913BB3">
        <w:tab/>
        <w:t xml:space="preserve">5GSM </w:t>
      </w:r>
      <w:r w:rsidRPr="00CC0C94">
        <w:t>network feature support</w:t>
      </w:r>
      <w:bookmarkEnd w:id="7008"/>
      <w:bookmarkEnd w:id="7009"/>
      <w:bookmarkEnd w:id="7010"/>
      <w:bookmarkEnd w:id="7011"/>
      <w:bookmarkEnd w:id="7012"/>
      <w:bookmarkEnd w:id="7013"/>
      <w:bookmarkEnd w:id="7014"/>
    </w:p>
    <w:p w14:paraId="1CC1B551" w14:textId="77777777" w:rsidR="006B2D02" w:rsidRPr="00CC0C94" w:rsidRDefault="006B2D02" w:rsidP="006B2D02">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4E55B606" w14:textId="77777777" w:rsidR="006B2D02" w:rsidRPr="00913BB3" w:rsidRDefault="006B2D02" w:rsidP="006B2D02">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4934D69A" w14:textId="77777777" w:rsidR="006B2D02" w:rsidRPr="00913BB3" w:rsidRDefault="006B2D02" w:rsidP="006B2D02">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913BB3" w14:paraId="26D2222A" w14:textId="77777777" w:rsidTr="00914E0C">
        <w:trPr>
          <w:cantSplit/>
          <w:jc w:val="center"/>
        </w:trPr>
        <w:tc>
          <w:tcPr>
            <w:tcW w:w="721" w:type="dxa"/>
            <w:tcBorders>
              <w:top w:val="nil"/>
              <w:left w:val="nil"/>
              <w:bottom w:val="single" w:sz="4" w:space="0" w:color="auto"/>
              <w:right w:val="nil"/>
            </w:tcBorders>
          </w:tcPr>
          <w:p w14:paraId="0B19A44C" w14:textId="77777777" w:rsidR="006B2D02" w:rsidRPr="00913BB3" w:rsidRDefault="006B2D02" w:rsidP="00914E0C">
            <w:pPr>
              <w:pStyle w:val="TAC"/>
            </w:pPr>
            <w:r w:rsidRPr="00913BB3">
              <w:t>8</w:t>
            </w:r>
          </w:p>
        </w:tc>
        <w:tc>
          <w:tcPr>
            <w:tcW w:w="721" w:type="dxa"/>
            <w:tcBorders>
              <w:top w:val="nil"/>
              <w:left w:val="nil"/>
              <w:bottom w:val="single" w:sz="4" w:space="0" w:color="auto"/>
              <w:right w:val="nil"/>
            </w:tcBorders>
          </w:tcPr>
          <w:p w14:paraId="71C09C9F" w14:textId="77777777" w:rsidR="006B2D02" w:rsidRPr="00913BB3" w:rsidRDefault="006B2D02" w:rsidP="00914E0C">
            <w:pPr>
              <w:pStyle w:val="TAC"/>
            </w:pPr>
            <w:r w:rsidRPr="00913BB3">
              <w:t>7</w:t>
            </w:r>
          </w:p>
        </w:tc>
        <w:tc>
          <w:tcPr>
            <w:tcW w:w="721" w:type="dxa"/>
            <w:tcBorders>
              <w:top w:val="nil"/>
              <w:left w:val="nil"/>
              <w:bottom w:val="single" w:sz="4" w:space="0" w:color="auto"/>
              <w:right w:val="nil"/>
            </w:tcBorders>
          </w:tcPr>
          <w:p w14:paraId="054575A1" w14:textId="77777777" w:rsidR="006B2D02" w:rsidRPr="00913BB3" w:rsidRDefault="006B2D02" w:rsidP="00914E0C">
            <w:pPr>
              <w:pStyle w:val="TAC"/>
            </w:pPr>
            <w:r w:rsidRPr="00913BB3">
              <w:t>6</w:t>
            </w:r>
          </w:p>
        </w:tc>
        <w:tc>
          <w:tcPr>
            <w:tcW w:w="721" w:type="dxa"/>
            <w:tcBorders>
              <w:top w:val="nil"/>
              <w:left w:val="nil"/>
              <w:bottom w:val="single" w:sz="4" w:space="0" w:color="auto"/>
              <w:right w:val="nil"/>
            </w:tcBorders>
          </w:tcPr>
          <w:p w14:paraId="54BE4A53" w14:textId="77777777" w:rsidR="006B2D02" w:rsidRPr="00913BB3" w:rsidRDefault="006B2D02" w:rsidP="00914E0C">
            <w:pPr>
              <w:pStyle w:val="TAC"/>
            </w:pPr>
            <w:r w:rsidRPr="00913BB3">
              <w:t>5</w:t>
            </w:r>
          </w:p>
        </w:tc>
        <w:tc>
          <w:tcPr>
            <w:tcW w:w="721" w:type="dxa"/>
            <w:tcBorders>
              <w:top w:val="nil"/>
              <w:left w:val="nil"/>
              <w:bottom w:val="single" w:sz="4" w:space="0" w:color="auto"/>
              <w:right w:val="nil"/>
            </w:tcBorders>
          </w:tcPr>
          <w:p w14:paraId="23362BC5" w14:textId="77777777" w:rsidR="006B2D02" w:rsidRPr="00913BB3" w:rsidRDefault="006B2D02" w:rsidP="00914E0C">
            <w:pPr>
              <w:pStyle w:val="TAC"/>
            </w:pPr>
            <w:r w:rsidRPr="00913BB3">
              <w:t>4</w:t>
            </w:r>
          </w:p>
        </w:tc>
        <w:tc>
          <w:tcPr>
            <w:tcW w:w="721" w:type="dxa"/>
            <w:tcBorders>
              <w:top w:val="nil"/>
              <w:left w:val="nil"/>
              <w:bottom w:val="single" w:sz="4" w:space="0" w:color="auto"/>
              <w:right w:val="nil"/>
            </w:tcBorders>
          </w:tcPr>
          <w:p w14:paraId="7039E155" w14:textId="77777777" w:rsidR="006B2D02" w:rsidRPr="00913BB3" w:rsidRDefault="006B2D02" w:rsidP="00914E0C">
            <w:pPr>
              <w:pStyle w:val="TAC"/>
            </w:pPr>
            <w:r w:rsidRPr="00913BB3">
              <w:t>3</w:t>
            </w:r>
          </w:p>
        </w:tc>
        <w:tc>
          <w:tcPr>
            <w:tcW w:w="721" w:type="dxa"/>
            <w:tcBorders>
              <w:top w:val="nil"/>
              <w:left w:val="nil"/>
              <w:bottom w:val="single" w:sz="4" w:space="0" w:color="auto"/>
              <w:right w:val="nil"/>
            </w:tcBorders>
          </w:tcPr>
          <w:p w14:paraId="77865FA1" w14:textId="77777777" w:rsidR="006B2D02" w:rsidRPr="00913BB3" w:rsidRDefault="006B2D02" w:rsidP="00914E0C">
            <w:pPr>
              <w:pStyle w:val="TAC"/>
            </w:pPr>
            <w:r w:rsidRPr="00913BB3">
              <w:t>2</w:t>
            </w:r>
          </w:p>
        </w:tc>
        <w:tc>
          <w:tcPr>
            <w:tcW w:w="722" w:type="dxa"/>
            <w:tcBorders>
              <w:top w:val="nil"/>
              <w:left w:val="nil"/>
              <w:bottom w:val="single" w:sz="4" w:space="0" w:color="auto"/>
              <w:right w:val="nil"/>
            </w:tcBorders>
          </w:tcPr>
          <w:p w14:paraId="790F9719" w14:textId="77777777" w:rsidR="006B2D02" w:rsidRPr="00913BB3" w:rsidRDefault="006B2D02" w:rsidP="00914E0C">
            <w:pPr>
              <w:pStyle w:val="TAC"/>
            </w:pPr>
            <w:r w:rsidRPr="00913BB3">
              <w:t>1</w:t>
            </w:r>
          </w:p>
        </w:tc>
        <w:tc>
          <w:tcPr>
            <w:tcW w:w="1137" w:type="dxa"/>
            <w:tcBorders>
              <w:top w:val="nil"/>
              <w:left w:val="nil"/>
              <w:bottom w:val="nil"/>
              <w:right w:val="nil"/>
            </w:tcBorders>
          </w:tcPr>
          <w:p w14:paraId="6624A4C6" w14:textId="77777777" w:rsidR="006B2D02" w:rsidRPr="00913BB3" w:rsidRDefault="006B2D02" w:rsidP="00914E0C">
            <w:pPr>
              <w:pStyle w:val="TAL"/>
            </w:pPr>
          </w:p>
        </w:tc>
      </w:tr>
      <w:tr w:rsidR="006B2D02" w:rsidRPr="00913BB3" w14:paraId="272BBB29"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6755DC0" w14:textId="77777777" w:rsidR="006B2D02" w:rsidRPr="00913BB3" w:rsidRDefault="006B2D02" w:rsidP="00914E0C">
            <w:pPr>
              <w:pStyle w:val="TAC"/>
            </w:pPr>
            <w:r w:rsidRPr="00913BB3">
              <w:t xml:space="preserve">5GSM </w:t>
            </w:r>
            <w:r w:rsidRPr="00CC0C94">
              <w:t>network feature support</w:t>
            </w:r>
            <w:r w:rsidRPr="00913BB3">
              <w:t xml:space="preserve"> IEI</w:t>
            </w:r>
          </w:p>
        </w:tc>
        <w:tc>
          <w:tcPr>
            <w:tcW w:w="1137" w:type="dxa"/>
            <w:tcBorders>
              <w:top w:val="nil"/>
              <w:left w:val="nil"/>
              <w:bottom w:val="nil"/>
              <w:right w:val="nil"/>
            </w:tcBorders>
          </w:tcPr>
          <w:p w14:paraId="3F9A8D4E" w14:textId="77777777" w:rsidR="006B2D02" w:rsidRPr="00913BB3" w:rsidRDefault="006B2D02" w:rsidP="00914E0C">
            <w:pPr>
              <w:pStyle w:val="TAL"/>
            </w:pPr>
            <w:r w:rsidRPr="00913BB3">
              <w:t>octet 1</w:t>
            </w:r>
          </w:p>
        </w:tc>
      </w:tr>
      <w:tr w:rsidR="006B2D02" w:rsidRPr="00913BB3" w14:paraId="63B4ADC8"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3B7D4DB" w14:textId="77777777" w:rsidR="006B2D02" w:rsidRPr="00913BB3" w:rsidRDefault="006B2D02" w:rsidP="00914E0C">
            <w:pPr>
              <w:pStyle w:val="TAC"/>
            </w:pPr>
            <w:r w:rsidRPr="00913BB3">
              <w:t xml:space="preserve">Length of 5GSM </w:t>
            </w:r>
            <w:r w:rsidRPr="00CC0C94">
              <w:t>network feature support</w:t>
            </w:r>
            <w:r w:rsidRPr="00913BB3">
              <w:t xml:space="preserve"> contents</w:t>
            </w:r>
          </w:p>
        </w:tc>
        <w:tc>
          <w:tcPr>
            <w:tcW w:w="1137" w:type="dxa"/>
            <w:tcBorders>
              <w:top w:val="nil"/>
              <w:left w:val="nil"/>
              <w:bottom w:val="nil"/>
              <w:right w:val="nil"/>
            </w:tcBorders>
          </w:tcPr>
          <w:p w14:paraId="4E6DC1E8" w14:textId="77777777" w:rsidR="006B2D02" w:rsidRPr="00913BB3" w:rsidRDefault="006B2D02" w:rsidP="00914E0C">
            <w:pPr>
              <w:pStyle w:val="TAL"/>
            </w:pPr>
            <w:r w:rsidRPr="00913BB3">
              <w:t>octet 2</w:t>
            </w:r>
          </w:p>
        </w:tc>
      </w:tr>
      <w:tr w:rsidR="006B2D02" w:rsidRPr="00913BB3" w14:paraId="2E679A1A" w14:textId="77777777" w:rsidTr="00914E0C">
        <w:trPr>
          <w:cantSplit/>
          <w:trHeight w:val="539"/>
          <w:jc w:val="center"/>
        </w:trPr>
        <w:tc>
          <w:tcPr>
            <w:tcW w:w="721" w:type="dxa"/>
            <w:tcBorders>
              <w:top w:val="nil"/>
              <w:left w:val="single" w:sz="4" w:space="0" w:color="auto"/>
              <w:bottom w:val="single" w:sz="4" w:space="0" w:color="auto"/>
              <w:right w:val="single" w:sz="4" w:space="0" w:color="auto"/>
            </w:tcBorders>
          </w:tcPr>
          <w:p w14:paraId="257BBCF5" w14:textId="77777777" w:rsidR="006B2D02" w:rsidRPr="00913BB3" w:rsidRDefault="006B2D02" w:rsidP="00914E0C">
            <w:pPr>
              <w:pStyle w:val="TAC"/>
            </w:pPr>
            <w:r w:rsidRPr="00913BB3">
              <w:t>0</w:t>
            </w:r>
          </w:p>
          <w:p w14:paraId="170CBAAE"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5E62571D" w14:textId="77777777" w:rsidR="006B2D02" w:rsidRPr="00913BB3" w:rsidRDefault="006B2D02" w:rsidP="00914E0C">
            <w:pPr>
              <w:pStyle w:val="TAC"/>
            </w:pPr>
            <w:r w:rsidRPr="00913BB3">
              <w:t>0</w:t>
            </w:r>
          </w:p>
          <w:p w14:paraId="7DB4CC52"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1C0F6F5C" w14:textId="77777777" w:rsidR="006B2D02" w:rsidRPr="00913BB3" w:rsidRDefault="006B2D02" w:rsidP="00914E0C">
            <w:pPr>
              <w:pStyle w:val="TAC"/>
            </w:pPr>
            <w:r w:rsidRPr="00913BB3">
              <w:t>0</w:t>
            </w:r>
          </w:p>
          <w:p w14:paraId="172FE2C8"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231BDBA3" w14:textId="77777777" w:rsidR="006B2D02" w:rsidRPr="00913BB3" w:rsidRDefault="006B2D02" w:rsidP="00914E0C">
            <w:pPr>
              <w:pStyle w:val="TAC"/>
              <w:rPr>
                <w:lang w:val="es-ES" w:eastAsia="ja-JP"/>
              </w:rPr>
            </w:pPr>
            <w:r w:rsidRPr="00913BB3">
              <w:rPr>
                <w:lang w:val="es-ES" w:eastAsia="ja-JP"/>
              </w:rPr>
              <w:t>0</w:t>
            </w:r>
          </w:p>
          <w:p w14:paraId="7EC5D2E7" w14:textId="77777777" w:rsidR="006B2D02" w:rsidRPr="00913BB3" w:rsidRDefault="006B2D02" w:rsidP="00914E0C">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0638EE31" w14:textId="77777777" w:rsidR="006B2D02" w:rsidRPr="00913BB3" w:rsidRDefault="006B2D02" w:rsidP="00914E0C">
            <w:pPr>
              <w:pStyle w:val="TAC"/>
            </w:pPr>
            <w:r w:rsidRPr="00913BB3">
              <w:t>0</w:t>
            </w:r>
          </w:p>
          <w:p w14:paraId="51169475"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6A4A315B" w14:textId="77777777" w:rsidR="006B2D02" w:rsidRPr="00913BB3" w:rsidRDefault="006B2D02" w:rsidP="00914E0C">
            <w:pPr>
              <w:pStyle w:val="TAC"/>
            </w:pPr>
            <w:r w:rsidRPr="00913BB3">
              <w:t>0</w:t>
            </w:r>
          </w:p>
          <w:p w14:paraId="3B545CA1"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2E726DE5" w14:textId="77777777" w:rsidR="006B2D02" w:rsidRPr="00913BB3" w:rsidRDefault="006B2D02" w:rsidP="00914E0C">
            <w:pPr>
              <w:pStyle w:val="TAC"/>
            </w:pPr>
            <w:r w:rsidRPr="00913BB3">
              <w:t>0</w:t>
            </w:r>
          </w:p>
          <w:p w14:paraId="76EEC91F" w14:textId="77777777" w:rsidR="006B2D02" w:rsidRPr="00913BB3" w:rsidRDefault="006B2D02" w:rsidP="00914E0C">
            <w:pPr>
              <w:pStyle w:val="TAC"/>
            </w:pPr>
            <w:r w:rsidRPr="00913BB3">
              <w:t>Spare</w:t>
            </w:r>
          </w:p>
        </w:tc>
        <w:tc>
          <w:tcPr>
            <w:tcW w:w="722" w:type="dxa"/>
            <w:tcBorders>
              <w:top w:val="nil"/>
              <w:left w:val="single" w:sz="4" w:space="0" w:color="auto"/>
              <w:bottom w:val="single" w:sz="4" w:space="0" w:color="auto"/>
              <w:right w:val="single" w:sz="4" w:space="0" w:color="auto"/>
            </w:tcBorders>
          </w:tcPr>
          <w:p w14:paraId="41A6AFC9" w14:textId="77777777" w:rsidR="006B2D02" w:rsidRPr="00913BB3" w:rsidRDefault="006B2D02" w:rsidP="00914E0C">
            <w:pPr>
              <w:pStyle w:val="TAC"/>
            </w:pPr>
            <w:r>
              <w:t>EPT-S1</w:t>
            </w:r>
          </w:p>
        </w:tc>
        <w:tc>
          <w:tcPr>
            <w:tcW w:w="1137" w:type="dxa"/>
            <w:tcBorders>
              <w:top w:val="nil"/>
              <w:left w:val="nil"/>
              <w:bottom w:val="nil"/>
              <w:right w:val="nil"/>
            </w:tcBorders>
          </w:tcPr>
          <w:p w14:paraId="32B27FDF" w14:textId="77777777" w:rsidR="006B2D02" w:rsidRPr="00913BB3" w:rsidRDefault="006B2D02" w:rsidP="00914E0C">
            <w:pPr>
              <w:pStyle w:val="TAL"/>
            </w:pPr>
          </w:p>
          <w:p w14:paraId="04E05D4A" w14:textId="77777777" w:rsidR="006B2D02" w:rsidRPr="00913BB3" w:rsidRDefault="006B2D02" w:rsidP="00914E0C">
            <w:pPr>
              <w:pStyle w:val="TAL"/>
            </w:pPr>
            <w:r w:rsidRPr="00913BB3">
              <w:t>octet 3</w:t>
            </w:r>
          </w:p>
        </w:tc>
      </w:tr>
      <w:tr w:rsidR="006B2D02" w:rsidRPr="00913BB3" w14:paraId="23EC345F" w14:textId="77777777" w:rsidTr="00914E0C">
        <w:trPr>
          <w:cantSplit/>
          <w:trHeight w:val="104"/>
          <w:jc w:val="center"/>
        </w:trPr>
        <w:tc>
          <w:tcPr>
            <w:tcW w:w="721" w:type="dxa"/>
            <w:tcBorders>
              <w:top w:val="single" w:sz="4" w:space="0" w:color="auto"/>
              <w:left w:val="single" w:sz="4" w:space="0" w:color="auto"/>
              <w:bottom w:val="nil"/>
              <w:right w:val="nil"/>
            </w:tcBorders>
          </w:tcPr>
          <w:p w14:paraId="578FB67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F576645"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16FB2EA6"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D39580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5BF276C1"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7FC2BA21"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6C6B7308" w14:textId="77777777" w:rsidR="006B2D02" w:rsidRPr="00913BB3" w:rsidRDefault="006B2D02" w:rsidP="00914E0C">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128DB3C" w14:textId="77777777" w:rsidR="006B2D02" w:rsidRPr="00913BB3" w:rsidRDefault="006B2D02" w:rsidP="00914E0C">
            <w:pPr>
              <w:pStyle w:val="TAC"/>
              <w:rPr>
                <w:lang w:val="es-ES"/>
              </w:rPr>
            </w:pPr>
            <w:r w:rsidRPr="00913BB3">
              <w:rPr>
                <w:lang w:val="es-ES"/>
              </w:rPr>
              <w:t>0</w:t>
            </w:r>
          </w:p>
        </w:tc>
        <w:tc>
          <w:tcPr>
            <w:tcW w:w="1137" w:type="dxa"/>
            <w:vMerge w:val="restart"/>
            <w:tcBorders>
              <w:top w:val="nil"/>
              <w:left w:val="nil"/>
              <w:bottom w:val="nil"/>
              <w:right w:val="nil"/>
            </w:tcBorders>
          </w:tcPr>
          <w:p w14:paraId="476F8B33" w14:textId="77777777" w:rsidR="006B2D02" w:rsidRPr="00913BB3" w:rsidRDefault="006B2D02" w:rsidP="00914E0C">
            <w:pPr>
              <w:pStyle w:val="TAL"/>
            </w:pPr>
          </w:p>
          <w:p w14:paraId="1D3C0DDA" w14:textId="77777777" w:rsidR="006B2D02" w:rsidRPr="00913BB3" w:rsidRDefault="006B2D02" w:rsidP="00914E0C">
            <w:pPr>
              <w:pStyle w:val="TAL"/>
            </w:pPr>
            <w:r w:rsidRPr="00913BB3">
              <w:t>octet 4* -15*</w:t>
            </w:r>
          </w:p>
        </w:tc>
      </w:tr>
      <w:tr w:rsidR="006B2D02" w:rsidRPr="00913BB3" w14:paraId="7E380F9E"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7A1E1A0" w14:textId="77777777" w:rsidR="006B2D02" w:rsidRPr="00913BB3" w:rsidRDefault="006B2D02" w:rsidP="00914E0C">
            <w:pPr>
              <w:pStyle w:val="TAC"/>
              <w:rPr>
                <w:lang w:val="es-ES"/>
              </w:rPr>
            </w:pPr>
            <w:r w:rsidRPr="00913BB3">
              <w:rPr>
                <w:lang w:val="es-ES"/>
              </w:rPr>
              <w:t>Spare</w:t>
            </w:r>
          </w:p>
        </w:tc>
        <w:tc>
          <w:tcPr>
            <w:tcW w:w="1137" w:type="dxa"/>
            <w:vMerge/>
            <w:tcBorders>
              <w:top w:val="nil"/>
              <w:left w:val="nil"/>
              <w:bottom w:val="nil"/>
              <w:right w:val="nil"/>
            </w:tcBorders>
            <w:vAlign w:val="center"/>
          </w:tcPr>
          <w:p w14:paraId="58598B0B" w14:textId="77777777" w:rsidR="006B2D02" w:rsidRPr="00913BB3" w:rsidRDefault="006B2D02" w:rsidP="00914E0C">
            <w:pPr>
              <w:pStyle w:val="TAL"/>
            </w:pPr>
          </w:p>
        </w:tc>
      </w:tr>
    </w:tbl>
    <w:p w14:paraId="47BC0C72" w14:textId="77777777" w:rsidR="006B2D02" w:rsidRPr="00913BB3" w:rsidRDefault="006B2D02" w:rsidP="006B2D02">
      <w:pPr>
        <w:pStyle w:val="TF"/>
      </w:pPr>
      <w:r w:rsidRPr="00913BB3">
        <w:t>Figure </w:t>
      </w:r>
      <w:r>
        <w:t>9.11.4.18</w:t>
      </w:r>
      <w:r w:rsidRPr="00913BB3">
        <w:t xml:space="preserve">.1: 5GSM </w:t>
      </w:r>
      <w:r w:rsidRPr="00CC0C94">
        <w:t>network feature support</w:t>
      </w:r>
      <w:r w:rsidRPr="00913BB3">
        <w:t xml:space="preserve"> information element</w:t>
      </w:r>
    </w:p>
    <w:p w14:paraId="1436488F" w14:textId="77777777" w:rsidR="006B2D02" w:rsidRPr="00913BB3" w:rsidRDefault="006B2D02" w:rsidP="006B2D02">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913BB3" w14:paraId="41DF3492" w14:textId="77777777" w:rsidTr="00914E0C">
        <w:trPr>
          <w:cantSplit/>
          <w:jc w:val="center"/>
        </w:trPr>
        <w:tc>
          <w:tcPr>
            <w:tcW w:w="7111" w:type="dxa"/>
            <w:gridSpan w:val="5"/>
            <w:tcBorders>
              <w:top w:val="single" w:sz="4" w:space="0" w:color="auto"/>
              <w:left w:val="single" w:sz="4" w:space="0" w:color="auto"/>
              <w:bottom w:val="nil"/>
              <w:right w:val="single" w:sz="4" w:space="0" w:color="auto"/>
            </w:tcBorders>
          </w:tcPr>
          <w:p w14:paraId="018A52F2" w14:textId="77777777" w:rsidR="006B2D02" w:rsidRDefault="006B2D02" w:rsidP="00914E0C">
            <w:pPr>
              <w:pStyle w:val="TAL"/>
            </w:pPr>
            <w:r w:rsidRPr="00913BB3">
              <w:t xml:space="preserve">5GSM </w:t>
            </w:r>
            <w:r w:rsidRPr="00CC0C94">
              <w:t>network feature support</w:t>
            </w:r>
            <w:r w:rsidRPr="00913BB3">
              <w:t xml:space="preserve"> </w:t>
            </w:r>
            <w:r>
              <w:t>contents</w:t>
            </w:r>
          </w:p>
          <w:p w14:paraId="329CBBD9" w14:textId="77777777" w:rsidR="006B2D02" w:rsidRPr="00913BB3" w:rsidRDefault="006B2D02" w:rsidP="00914E0C">
            <w:pPr>
              <w:pStyle w:val="TAL"/>
            </w:pPr>
          </w:p>
        </w:tc>
      </w:tr>
      <w:tr w:rsidR="006B2D02" w:rsidRPr="00913BB3" w14:paraId="6D692FBB" w14:textId="77777777" w:rsidTr="00914E0C">
        <w:trPr>
          <w:cantSplit/>
          <w:jc w:val="center"/>
        </w:trPr>
        <w:tc>
          <w:tcPr>
            <w:tcW w:w="7111" w:type="dxa"/>
            <w:gridSpan w:val="5"/>
            <w:tcBorders>
              <w:top w:val="nil"/>
              <w:left w:val="single" w:sz="4" w:space="0" w:color="auto"/>
              <w:bottom w:val="nil"/>
              <w:right w:val="single" w:sz="4" w:space="0" w:color="auto"/>
            </w:tcBorders>
          </w:tcPr>
          <w:p w14:paraId="2AF0A7FC" w14:textId="77777777" w:rsidR="006B2D02" w:rsidRPr="00913BB3" w:rsidRDefault="006B2D02" w:rsidP="00914E0C">
            <w:pPr>
              <w:pStyle w:val="TAL"/>
            </w:pPr>
            <w:r>
              <w:t xml:space="preserve">Ethernet PDN type in S1 mode (IEPT-S1) </w:t>
            </w:r>
            <w:r w:rsidRPr="00913BB3">
              <w:t>(octet 3, bit 1)</w:t>
            </w:r>
          </w:p>
        </w:tc>
      </w:tr>
      <w:tr w:rsidR="006B2D02" w:rsidRPr="00913BB3" w14:paraId="304E63A7" w14:textId="77777777" w:rsidTr="00914E0C">
        <w:trPr>
          <w:cantSplit/>
          <w:jc w:val="center"/>
        </w:trPr>
        <w:tc>
          <w:tcPr>
            <w:tcW w:w="7111" w:type="dxa"/>
            <w:gridSpan w:val="5"/>
            <w:tcBorders>
              <w:top w:val="nil"/>
              <w:left w:val="single" w:sz="4" w:space="0" w:color="auto"/>
              <w:bottom w:val="nil"/>
              <w:right w:val="single" w:sz="4" w:space="0" w:color="auto"/>
            </w:tcBorders>
          </w:tcPr>
          <w:p w14:paraId="77591A2F" w14:textId="77777777" w:rsidR="006B2D02" w:rsidRPr="00913BB3" w:rsidRDefault="006B2D02" w:rsidP="00914E0C">
            <w:pPr>
              <w:pStyle w:val="TAL"/>
            </w:pPr>
            <w:r w:rsidRPr="00913BB3">
              <w:t xml:space="preserve">This bit indicates </w:t>
            </w:r>
            <w:r>
              <w:t>network's capability for Ethernet PDN type in S1 mode.</w:t>
            </w:r>
          </w:p>
        </w:tc>
      </w:tr>
      <w:tr w:rsidR="006B2D02" w:rsidRPr="00913BB3" w14:paraId="2DD78243" w14:textId="77777777" w:rsidTr="00914E0C">
        <w:trPr>
          <w:cantSplit/>
          <w:jc w:val="center"/>
        </w:trPr>
        <w:tc>
          <w:tcPr>
            <w:tcW w:w="268" w:type="dxa"/>
            <w:tcBorders>
              <w:top w:val="nil"/>
              <w:left w:val="single" w:sz="4" w:space="0" w:color="auto"/>
              <w:bottom w:val="nil"/>
              <w:right w:val="nil"/>
            </w:tcBorders>
          </w:tcPr>
          <w:p w14:paraId="4A51CAC5" w14:textId="77777777" w:rsidR="006B2D02" w:rsidRPr="00913BB3" w:rsidRDefault="006B2D02" w:rsidP="00914E0C">
            <w:pPr>
              <w:pStyle w:val="TAL"/>
            </w:pPr>
            <w:r w:rsidRPr="00913BB3">
              <w:t>0</w:t>
            </w:r>
          </w:p>
        </w:tc>
        <w:tc>
          <w:tcPr>
            <w:tcW w:w="284" w:type="dxa"/>
            <w:tcBorders>
              <w:top w:val="nil"/>
              <w:left w:val="nil"/>
              <w:bottom w:val="nil"/>
              <w:right w:val="nil"/>
            </w:tcBorders>
          </w:tcPr>
          <w:p w14:paraId="3EDCBDE2" w14:textId="77777777" w:rsidR="006B2D02" w:rsidRPr="00913BB3" w:rsidRDefault="006B2D02" w:rsidP="00914E0C">
            <w:pPr>
              <w:pStyle w:val="TAL"/>
            </w:pPr>
          </w:p>
        </w:tc>
        <w:tc>
          <w:tcPr>
            <w:tcW w:w="283" w:type="dxa"/>
            <w:tcBorders>
              <w:top w:val="nil"/>
              <w:left w:val="nil"/>
              <w:bottom w:val="nil"/>
              <w:right w:val="nil"/>
            </w:tcBorders>
          </w:tcPr>
          <w:p w14:paraId="356D6A88" w14:textId="77777777" w:rsidR="006B2D02" w:rsidRPr="00913BB3" w:rsidRDefault="006B2D02" w:rsidP="00914E0C">
            <w:pPr>
              <w:pStyle w:val="TAL"/>
            </w:pPr>
          </w:p>
        </w:tc>
        <w:tc>
          <w:tcPr>
            <w:tcW w:w="236" w:type="dxa"/>
            <w:tcBorders>
              <w:top w:val="nil"/>
              <w:left w:val="nil"/>
              <w:bottom w:val="nil"/>
              <w:right w:val="nil"/>
            </w:tcBorders>
          </w:tcPr>
          <w:p w14:paraId="419CBEAB" w14:textId="77777777" w:rsidR="006B2D02" w:rsidRPr="00913BB3" w:rsidRDefault="006B2D02" w:rsidP="00914E0C">
            <w:pPr>
              <w:pStyle w:val="TAL"/>
            </w:pPr>
          </w:p>
        </w:tc>
        <w:tc>
          <w:tcPr>
            <w:tcW w:w="6040" w:type="dxa"/>
            <w:tcBorders>
              <w:top w:val="nil"/>
              <w:left w:val="nil"/>
              <w:bottom w:val="nil"/>
              <w:right w:val="single" w:sz="4" w:space="0" w:color="auto"/>
            </w:tcBorders>
          </w:tcPr>
          <w:p w14:paraId="354B891A" w14:textId="77777777" w:rsidR="006B2D02" w:rsidRPr="00913BB3" w:rsidRDefault="006B2D02" w:rsidP="00914E0C">
            <w:pPr>
              <w:pStyle w:val="TAL"/>
              <w:rPr>
                <w:u w:val="single"/>
              </w:rPr>
            </w:pPr>
            <w:r>
              <w:t>Ethernet PDN type in S1 mode not supported</w:t>
            </w:r>
          </w:p>
        </w:tc>
      </w:tr>
      <w:tr w:rsidR="006B2D02" w:rsidRPr="00913BB3" w14:paraId="1A5D6919" w14:textId="77777777" w:rsidTr="00914E0C">
        <w:trPr>
          <w:cantSplit/>
          <w:jc w:val="center"/>
        </w:trPr>
        <w:tc>
          <w:tcPr>
            <w:tcW w:w="268" w:type="dxa"/>
            <w:tcBorders>
              <w:top w:val="nil"/>
              <w:left w:val="single" w:sz="4" w:space="0" w:color="auto"/>
              <w:bottom w:val="nil"/>
              <w:right w:val="nil"/>
            </w:tcBorders>
          </w:tcPr>
          <w:p w14:paraId="3FAD19AF" w14:textId="77777777" w:rsidR="006B2D02" w:rsidRPr="00913BB3" w:rsidRDefault="006B2D02" w:rsidP="00914E0C">
            <w:pPr>
              <w:pStyle w:val="TAL"/>
            </w:pPr>
            <w:r w:rsidRPr="00913BB3">
              <w:t>1</w:t>
            </w:r>
          </w:p>
        </w:tc>
        <w:tc>
          <w:tcPr>
            <w:tcW w:w="284" w:type="dxa"/>
            <w:tcBorders>
              <w:top w:val="nil"/>
              <w:left w:val="nil"/>
              <w:bottom w:val="nil"/>
              <w:right w:val="nil"/>
            </w:tcBorders>
          </w:tcPr>
          <w:p w14:paraId="6EBF2424" w14:textId="77777777" w:rsidR="006B2D02" w:rsidRPr="00913BB3" w:rsidRDefault="006B2D02" w:rsidP="00914E0C">
            <w:pPr>
              <w:pStyle w:val="TAL"/>
            </w:pPr>
          </w:p>
        </w:tc>
        <w:tc>
          <w:tcPr>
            <w:tcW w:w="283" w:type="dxa"/>
            <w:tcBorders>
              <w:top w:val="nil"/>
              <w:left w:val="nil"/>
              <w:bottom w:val="nil"/>
              <w:right w:val="nil"/>
            </w:tcBorders>
          </w:tcPr>
          <w:p w14:paraId="35DA638D" w14:textId="77777777" w:rsidR="006B2D02" w:rsidRPr="00913BB3" w:rsidRDefault="006B2D02" w:rsidP="00914E0C">
            <w:pPr>
              <w:pStyle w:val="TAL"/>
            </w:pPr>
          </w:p>
        </w:tc>
        <w:tc>
          <w:tcPr>
            <w:tcW w:w="236" w:type="dxa"/>
            <w:tcBorders>
              <w:top w:val="nil"/>
              <w:left w:val="nil"/>
              <w:bottom w:val="nil"/>
              <w:right w:val="nil"/>
            </w:tcBorders>
          </w:tcPr>
          <w:p w14:paraId="1629F669" w14:textId="77777777" w:rsidR="006B2D02" w:rsidRPr="00913BB3" w:rsidRDefault="006B2D02" w:rsidP="00914E0C">
            <w:pPr>
              <w:pStyle w:val="TAL"/>
            </w:pPr>
          </w:p>
        </w:tc>
        <w:tc>
          <w:tcPr>
            <w:tcW w:w="6040" w:type="dxa"/>
            <w:tcBorders>
              <w:top w:val="nil"/>
              <w:left w:val="nil"/>
              <w:bottom w:val="nil"/>
              <w:right w:val="single" w:sz="4" w:space="0" w:color="auto"/>
            </w:tcBorders>
          </w:tcPr>
          <w:p w14:paraId="62DED9FB" w14:textId="77777777" w:rsidR="006B2D02" w:rsidRPr="00913BB3" w:rsidRDefault="006B2D02" w:rsidP="00914E0C">
            <w:pPr>
              <w:pStyle w:val="TAL"/>
              <w:rPr>
                <w:u w:val="single"/>
              </w:rPr>
            </w:pPr>
            <w:r>
              <w:t>Ethernet PDN type in S1 mode supported</w:t>
            </w:r>
          </w:p>
        </w:tc>
      </w:tr>
      <w:tr w:rsidR="006B2D02" w:rsidRPr="00913BB3" w14:paraId="63682929" w14:textId="77777777" w:rsidTr="00914E0C">
        <w:trPr>
          <w:cantSplit/>
          <w:jc w:val="center"/>
        </w:trPr>
        <w:tc>
          <w:tcPr>
            <w:tcW w:w="7111" w:type="dxa"/>
            <w:gridSpan w:val="5"/>
            <w:tcBorders>
              <w:top w:val="nil"/>
              <w:left w:val="single" w:sz="4" w:space="0" w:color="auto"/>
              <w:bottom w:val="nil"/>
              <w:right w:val="single" w:sz="4" w:space="0" w:color="auto"/>
            </w:tcBorders>
          </w:tcPr>
          <w:p w14:paraId="0C95A1AD" w14:textId="77777777" w:rsidR="006B2D02" w:rsidRPr="00913BB3" w:rsidRDefault="006B2D02" w:rsidP="00914E0C">
            <w:pPr>
              <w:pStyle w:val="TAL"/>
            </w:pPr>
          </w:p>
        </w:tc>
      </w:tr>
      <w:tr w:rsidR="006B2D02" w:rsidRPr="00913BB3" w14:paraId="4F9C34C4" w14:textId="77777777" w:rsidTr="00914E0C">
        <w:trPr>
          <w:cantSplit/>
          <w:jc w:val="center"/>
        </w:trPr>
        <w:tc>
          <w:tcPr>
            <w:tcW w:w="7111" w:type="dxa"/>
            <w:gridSpan w:val="5"/>
            <w:tcBorders>
              <w:top w:val="nil"/>
              <w:left w:val="single" w:sz="4" w:space="0" w:color="auto"/>
              <w:bottom w:val="nil"/>
              <w:right w:val="single" w:sz="4" w:space="0" w:color="auto"/>
            </w:tcBorders>
          </w:tcPr>
          <w:p w14:paraId="2DFFF664" w14:textId="77777777" w:rsidR="006B2D02" w:rsidRPr="00913BB3" w:rsidRDefault="006B2D02" w:rsidP="00914E0C">
            <w:pPr>
              <w:pStyle w:val="TAL"/>
            </w:pPr>
            <w:r w:rsidRPr="00913BB3">
              <w:t>All other bits in octet 3 to 15 are spare and shall be coded as zero, if the respective octet is included in the information element.</w:t>
            </w:r>
          </w:p>
        </w:tc>
      </w:tr>
      <w:tr w:rsidR="006B2D02" w:rsidRPr="00913BB3" w14:paraId="5F4590C2" w14:textId="77777777" w:rsidTr="00914E0C">
        <w:trPr>
          <w:cantSplit/>
          <w:jc w:val="center"/>
        </w:trPr>
        <w:tc>
          <w:tcPr>
            <w:tcW w:w="7111" w:type="dxa"/>
            <w:gridSpan w:val="5"/>
            <w:tcBorders>
              <w:top w:val="nil"/>
              <w:left w:val="single" w:sz="4" w:space="0" w:color="auto"/>
              <w:bottom w:val="single" w:sz="4" w:space="0" w:color="auto"/>
              <w:right w:val="single" w:sz="4" w:space="0" w:color="auto"/>
            </w:tcBorders>
          </w:tcPr>
          <w:p w14:paraId="36A12642" w14:textId="77777777" w:rsidR="006B2D02" w:rsidRPr="00913BB3" w:rsidRDefault="006B2D02" w:rsidP="00914E0C">
            <w:pPr>
              <w:pStyle w:val="TAL"/>
            </w:pPr>
          </w:p>
        </w:tc>
      </w:tr>
    </w:tbl>
    <w:p w14:paraId="0ACF5A11" w14:textId="77777777" w:rsidR="006B2D02" w:rsidRPr="00913BB3" w:rsidRDefault="006B2D02" w:rsidP="006B2D02"/>
    <w:p w14:paraId="4FBEEDC1" w14:textId="77777777" w:rsidR="006B2D02" w:rsidRPr="00913BB3" w:rsidRDefault="006B2D02" w:rsidP="00844592">
      <w:pPr>
        <w:pStyle w:val="Heading4"/>
      </w:pPr>
      <w:bookmarkStart w:id="7015" w:name="_Toc20233306"/>
      <w:bookmarkStart w:id="7016" w:name="_Toc27747443"/>
      <w:bookmarkStart w:id="7017" w:name="_Toc36213637"/>
      <w:bookmarkStart w:id="7018" w:name="_Toc36657814"/>
      <w:bookmarkStart w:id="7019" w:name="_Toc45287491"/>
      <w:bookmarkStart w:id="7020" w:name="_Toc51944483"/>
      <w:bookmarkStart w:id="7021" w:name="_Toc106697946"/>
      <w:r w:rsidRPr="00844592">
        <w:t>9.11.4.19</w:t>
      </w:r>
      <w:r w:rsidRPr="00844592">
        <w:tab/>
      </w:r>
      <w:bookmarkEnd w:id="7015"/>
      <w:r w:rsidRPr="00844592">
        <w:t>Void</w:t>
      </w:r>
      <w:bookmarkEnd w:id="7016"/>
      <w:bookmarkEnd w:id="7017"/>
      <w:bookmarkEnd w:id="7018"/>
      <w:bookmarkEnd w:id="7019"/>
      <w:bookmarkEnd w:id="7020"/>
      <w:bookmarkEnd w:id="7021"/>
    </w:p>
    <w:p w14:paraId="6AB3EC10" w14:textId="77777777" w:rsidR="006B2D02" w:rsidRPr="00913BB3" w:rsidRDefault="006B2D02" w:rsidP="006B2D02">
      <w:pPr>
        <w:pStyle w:val="Heading4"/>
      </w:pPr>
      <w:bookmarkStart w:id="7022" w:name="_Toc20233307"/>
      <w:bookmarkStart w:id="7023" w:name="_Toc27747444"/>
      <w:bookmarkStart w:id="7024" w:name="_Toc36213638"/>
      <w:bookmarkStart w:id="7025" w:name="_Toc36657815"/>
      <w:bookmarkStart w:id="7026" w:name="_Toc45287492"/>
      <w:bookmarkStart w:id="7027" w:name="_Toc51944484"/>
      <w:bookmarkStart w:id="7028" w:name="_Toc106697947"/>
      <w:r w:rsidRPr="00F35F83">
        <w:t>9.11.4.</w:t>
      </w:r>
      <w:r>
        <w:t>20</w:t>
      </w:r>
      <w:r w:rsidRPr="00913BB3">
        <w:tab/>
      </w:r>
      <w:r w:rsidRPr="00945DCF">
        <w:t>Serving PLMN rate control</w:t>
      </w:r>
      <w:bookmarkEnd w:id="7022"/>
      <w:bookmarkEnd w:id="7023"/>
      <w:bookmarkEnd w:id="7024"/>
      <w:bookmarkEnd w:id="7025"/>
      <w:bookmarkEnd w:id="7026"/>
      <w:bookmarkEnd w:id="7027"/>
      <w:bookmarkEnd w:id="7028"/>
    </w:p>
    <w:p w14:paraId="137411AF" w14:textId="77777777" w:rsidR="006B2D02" w:rsidRDefault="006B2D02" w:rsidP="006B2D02">
      <w:r w:rsidRPr="00913BB3">
        <w:t>See subclause </w:t>
      </w:r>
      <w:r w:rsidRPr="00945DCF">
        <w:t>9.9.4.28</w:t>
      </w:r>
      <w:r w:rsidRPr="00913BB3">
        <w:t xml:space="preserve"> in 3GPP TS 24.</w:t>
      </w:r>
      <w:r>
        <w:t>301</w:t>
      </w:r>
      <w:r w:rsidRPr="00913BB3">
        <w:t> [</w:t>
      </w:r>
      <w:r>
        <w:t>13</w:t>
      </w:r>
      <w:r w:rsidRPr="00913BB3">
        <w:t>].</w:t>
      </w:r>
    </w:p>
    <w:p w14:paraId="66D72151" w14:textId="77777777" w:rsidR="006B2D02" w:rsidRPr="00405573" w:rsidRDefault="006B2D02" w:rsidP="006B2D02">
      <w:pPr>
        <w:pStyle w:val="Heading4"/>
      </w:pPr>
      <w:bookmarkStart w:id="7029" w:name="_Toc20233308"/>
      <w:bookmarkStart w:id="7030" w:name="_Toc27747445"/>
      <w:bookmarkStart w:id="7031" w:name="_Toc36213639"/>
      <w:bookmarkStart w:id="7032" w:name="_Toc36657816"/>
      <w:bookmarkStart w:id="7033" w:name="_Toc45287493"/>
      <w:bookmarkStart w:id="7034" w:name="_Toc51944485"/>
      <w:bookmarkStart w:id="7035" w:name="_Toc106697948"/>
      <w:r>
        <w:t>9.11.4.21</w:t>
      </w:r>
      <w:r w:rsidRPr="00405573">
        <w:tab/>
      </w:r>
      <w:r>
        <w:t>5GSM congestion r</w:t>
      </w:r>
      <w:r w:rsidRPr="00405573">
        <w:t>e-attempt indicator</w:t>
      </w:r>
      <w:bookmarkEnd w:id="7029"/>
      <w:bookmarkEnd w:id="7030"/>
      <w:bookmarkEnd w:id="7031"/>
      <w:bookmarkEnd w:id="7032"/>
      <w:bookmarkEnd w:id="7033"/>
      <w:bookmarkEnd w:id="7034"/>
      <w:bookmarkEnd w:id="7035"/>
    </w:p>
    <w:p w14:paraId="662609D9" w14:textId="77777777" w:rsidR="006B2D02" w:rsidRPr="0019609F" w:rsidRDefault="006B2D02" w:rsidP="006B2D0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w:t>
      </w:r>
      <w:r w:rsidRPr="0019609F">
        <w:rPr>
          <w:lang w:val="en-US"/>
        </w:rPr>
        <w:t>.</w:t>
      </w:r>
    </w:p>
    <w:p w14:paraId="5C54B979" w14:textId="77777777" w:rsidR="006B2D02" w:rsidRDefault="006B2D02" w:rsidP="006B2D02">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395C4986" w14:textId="77777777" w:rsidR="006B2D02" w:rsidRPr="0019609F" w:rsidRDefault="006B2D02" w:rsidP="006B2D02">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6B2D02" w:rsidRPr="0019609F" w14:paraId="348B7F0C" w14:textId="77777777" w:rsidTr="00914E0C">
        <w:trPr>
          <w:cantSplit/>
          <w:jc w:val="center"/>
        </w:trPr>
        <w:tc>
          <w:tcPr>
            <w:tcW w:w="765" w:type="dxa"/>
            <w:gridSpan w:val="2"/>
            <w:tcBorders>
              <w:top w:val="nil"/>
              <w:left w:val="nil"/>
              <w:right w:val="nil"/>
            </w:tcBorders>
          </w:tcPr>
          <w:p w14:paraId="247D691B" w14:textId="77777777" w:rsidR="006B2D02" w:rsidRPr="0019609F" w:rsidRDefault="006B2D02" w:rsidP="00914E0C">
            <w:pPr>
              <w:pStyle w:val="TAC"/>
            </w:pPr>
            <w:r w:rsidRPr="0019609F">
              <w:t>8</w:t>
            </w:r>
          </w:p>
        </w:tc>
        <w:tc>
          <w:tcPr>
            <w:tcW w:w="766" w:type="dxa"/>
            <w:gridSpan w:val="2"/>
            <w:tcBorders>
              <w:top w:val="nil"/>
              <w:left w:val="nil"/>
              <w:right w:val="nil"/>
            </w:tcBorders>
          </w:tcPr>
          <w:p w14:paraId="7A35F8F6" w14:textId="77777777" w:rsidR="006B2D02" w:rsidRPr="0019609F" w:rsidRDefault="006B2D02" w:rsidP="00914E0C">
            <w:pPr>
              <w:pStyle w:val="TAC"/>
            </w:pPr>
            <w:r w:rsidRPr="0019609F">
              <w:t>7</w:t>
            </w:r>
          </w:p>
        </w:tc>
        <w:tc>
          <w:tcPr>
            <w:tcW w:w="765" w:type="dxa"/>
            <w:gridSpan w:val="2"/>
            <w:tcBorders>
              <w:top w:val="nil"/>
              <w:left w:val="nil"/>
              <w:right w:val="nil"/>
            </w:tcBorders>
          </w:tcPr>
          <w:p w14:paraId="039CF280" w14:textId="77777777" w:rsidR="006B2D02" w:rsidRPr="0019609F" w:rsidRDefault="006B2D02" w:rsidP="00914E0C">
            <w:pPr>
              <w:pStyle w:val="TAC"/>
            </w:pPr>
            <w:r w:rsidRPr="0019609F">
              <w:t>6</w:t>
            </w:r>
          </w:p>
        </w:tc>
        <w:tc>
          <w:tcPr>
            <w:tcW w:w="766" w:type="dxa"/>
            <w:gridSpan w:val="2"/>
            <w:tcBorders>
              <w:top w:val="nil"/>
              <w:left w:val="nil"/>
              <w:right w:val="nil"/>
            </w:tcBorders>
          </w:tcPr>
          <w:p w14:paraId="370FD92A" w14:textId="77777777" w:rsidR="006B2D02" w:rsidRPr="0019609F" w:rsidRDefault="006B2D02" w:rsidP="00914E0C">
            <w:pPr>
              <w:pStyle w:val="TAC"/>
            </w:pPr>
            <w:r w:rsidRPr="0019609F">
              <w:t>5</w:t>
            </w:r>
          </w:p>
        </w:tc>
        <w:tc>
          <w:tcPr>
            <w:tcW w:w="869" w:type="dxa"/>
            <w:tcBorders>
              <w:top w:val="nil"/>
              <w:left w:val="nil"/>
              <w:right w:val="nil"/>
            </w:tcBorders>
          </w:tcPr>
          <w:p w14:paraId="760AF0BA" w14:textId="77777777" w:rsidR="006B2D02" w:rsidRPr="0019609F" w:rsidRDefault="006B2D02" w:rsidP="00914E0C">
            <w:pPr>
              <w:pStyle w:val="TAC"/>
            </w:pPr>
            <w:r w:rsidRPr="0019609F">
              <w:t>4</w:t>
            </w:r>
          </w:p>
        </w:tc>
        <w:tc>
          <w:tcPr>
            <w:tcW w:w="709" w:type="dxa"/>
            <w:tcBorders>
              <w:top w:val="nil"/>
              <w:left w:val="nil"/>
              <w:right w:val="nil"/>
            </w:tcBorders>
          </w:tcPr>
          <w:p w14:paraId="1CC212EC" w14:textId="77777777" w:rsidR="006B2D02" w:rsidRPr="0019609F" w:rsidRDefault="006B2D02" w:rsidP="00914E0C">
            <w:pPr>
              <w:pStyle w:val="TAC"/>
            </w:pPr>
            <w:r w:rsidRPr="0019609F">
              <w:t>3</w:t>
            </w:r>
          </w:p>
        </w:tc>
        <w:tc>
          <w:tcPr>
            <w:tcW w:w="720" w:type="dxa"/>
            <w:tcBorders>
              <w:top w:val="nil"/>
              <w:left w:val="nil"/>
              <w:right w:val="nil"/>
            </w:tcBorders>
          </w:tcPr>
          <w:p w14:paraId="5C5CAB3E" w14:textId="77777777" w:rsidR="006B2D02" w:rsidRPr="0019609F" w:rsidRDefault="006B2D02" w:rsidP="00914E0C">
            <w:pPr>
              <w:pStyle w:val="TAC"/>
            </w:pPr>
            <w:r w:rsidRPr="0019609F">
              <w:t>2</w:t>
            </w:r>
          </w:p>
        </w:tc>
        <w:tc>
          <w:tcPr>
            <w:tcW w:w="766" w:type="dxa"/>
            <w:gridSpan w:val="2"/>
            <w:tcBorders>
              <w:top w:val="nil"/>
              <w:left w:val="nil"/>
              <w:right w:val="nil"/>
            </w:tcBorders>
          </w:tcPr>
          <w:p w14:paraId="6A225C9C" w14:textId="77777777" w:rsidR="006B2D02" w:rsidRPr="0019609F" w:rsidRDefault="006B2D02" w:rsidP="00914E0C">
            <w:pPr>
              <w:pStyle w:val="TAC"/>
            </w:pPr>
            <w:r w:rsidRPr="0019609F">
              <w:t>1</w:t>
            </w:r>
          </w:p>
        </w:tc>
        <w:tc>
          <w:tcPr>
            <w:tcW w:w="884" w:type="dxa"/>
            <w:tcBorders>
              <w:top w:val="nil"/>
              <w:left w:val="nil"/>
              <w:bottom w:val="nil"/>
              <w:right w:val="nil"/>
            </w:tcBorders>
          </w:tcPr>
          <w:p w14:paraId="4347CCE0" w14:textId="77777777" w:rsidR="006B2D02" w:rsidRPr="0019609F" w:rsidRDefault="006B2D02" w:rsidP="00914E0C">
            <w:pPr>
              <w:pStyle w:val="TAL"/>
            </w:pPr>
          </w:p>
        </w:tc>
      </w:tr>
      <w:tr w:rsidR="006B2D02" w:rsidRPr="0019609F" w14:paraId="7D60B192" w14:textId="77777777" w:rsidTr="00914E0C">
        <w:trPr>
          <w:cantSplit/>
          <w:jc w:val="center"/>
        </w:trPr>
        <w:tc>
          <w:tcPr>
            <w:tcW w:w="6126" w:type="dxa"/>
            <w:gridSpan w:val="13"/>
          </w:tcPr>
          <w:p w14:paraId="6695C8BF" w14:textId="77777777" w:rsidR="006B2D02" w:rsidRPr="00703346" w:rsidRDefault="006B2D02" w:rsidP="00914E0C">
            <w:pPr>
              <w:pStyle w:val="TAC"/>
            </w:pPr>
            <w:r>
              <w:t>5GSM congestion r</w:t>
            </w:r>
            <w:r w:rsidRPr="00703346">
              <w:t>e</w:t>
            </w:r>
            <w:r>
              <w:t>-</w:t>
            </w:r>
            <w:r w:rsidRPr="00703346">
              <w:t>attempt indicator IEI</w:t>
            </w:r>
          </w:p>
        </w:tc>
        <w:tc>
          <w:tcPr>
            <w:tcW w:w="884" w:type="dxa"/>
            <w:tcBorders>
              <w:top w:val="nil"/>
              <w:left w:val="nil"/>
              <w:bottom w:val="nil"/>
              <w:right w:val="nil"/>
            </w:tcBorders>
          </w:tcPr>
          <w:p w14:paraId="1B433BFA" w14:textId="77777777" w:rsidR="006B2D02" w:rsidRPr="0019609F" w:rsidRDefault="006B2D02" w:rsidP="00914E0C">
            <w:pPr>
              <w:pStyle w:val="TAL"/>
            </w:pPr>
            <w:r w:rsidRPr="0019609F">
              <w:t>octet 1</w:t>
            </w:r>
          </w:p>
        </w:tc>
      </w:tr>
      <w:tr w:rsidR="006B2D02" w:rsidRPr="0019609F" w14:paraId="5712DB86" w14:textId="77777777" w:rsidTr="00914E0C">
        <w:trPr>
          <w:cantSplit/>
          <w:jc w:val="center"/>
        </w:trPr>
        <w:tc>
          <w:tcPr>
            <w:tcW w:w="6126" w:type="dxa"/>
            <w:gridSpan w:val="13"/>
          </w:tcPr>
          <w:p w14:paraId="01892062" w14:textId="77777777" w:rsidR="006B2D02" w:rsidRPr="00703346" w:rsidRDefault="006B2D02" w:rsidP="00914E0C">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04AC0A46" w14:textId="77777777" w:rsidR="006B2D02" w:rsidRPr="0019609F" w:rsidRDefault="006B2D02" w:rsidP="00914E0C">
            <w:pPr>
              <w:pStyle w:val="TAL"/>
            </w:pPr>
            <w:r w:rsidRPr="0019609F">
              <w:t>octet 2</w:t>
            </w:r>
          </w:p>
        </w:tc>
      </w:tr>
      <w:tr w:rsidR="006B2D02" w:rsidRPr="0019609F" w14:paraId="72BAC442" w14:textId="77777777" w:rsidTr="00914E0C">
        <w:trPr>
          <w:cantSplit/>
          <w:trHeight w:val="145"/>
          <w:jc w:val="center"/>
        </w:trPr>
        <w:tc>
          <w:tcPr>
            <w:tcW w:w="757" w:type="dxa"/>
          </w:tcPr>
          <w:p w14:paraId="097C7C95" w14:textId="77777777" w:rsidR="006B2D02" w:rsidRPr="0019609F" w:rsidRDefault="006B2D02" w:rsidP="00914E0C">
            <w:pPr>
              <w:pStyle w:val="TAC"/>
            </w:pPr>
            <w:r w:rsidRPr="0019609F">
              <w:t>0</w:t>
            </w:r>
          </w:p>
          <w:p w14:paraId="07C40CA4" w14:textId="77777777" w:rsidR="006B2D02" w:rsidRPr="0019609F" w:rsidRDefault="006B2D02" w:rsidP="00914E0C">
            <w:pPr>
              <w:pStyle w:val="TAC"/>
            </w:pPr>
            <w:r w:rsidRPr="0019609F">
              <w:t>Spare</w:t>
            </w:r>
          </w:p>
        </w:tc>
        <w:tc>
          <w:tcPr>
            <w:tcW w:w="758" w:type="dxa"/>
            <w:gridSpan w:val="2"/>
          </w:tcPr>
          <w:p w14:paraId="07259F03" w14:textId="77777777" w:rsidR="006B2D02" w:rsidRPr="0019609F" w:rsidRDefault="006B2D02" w:rsidP="00914E0C">
            <w:pPr>
              <w:pStyle w:val="TAC"/>
            </w:pPr>
            <w:r w:rsidRPr="0019609F">
              <w:t>0</w:t>
            </w:r>
          </w:p>
          <w:p w14:paraId="4951E8BE" w14:textId="77777777" w:rsidR="006B2D02" w:rsidRPr="0019609F" w:rsidRDefault="006B2D02" w:rsidP="00914E0C">
            <w:pPr>
              <w:pStyle w:val="TAC"/>
            </w:pPr>
            <w:r w:rsidRPr="0019609F">
              <w:t>Spare</w:t>
            </w:r>
          </w:p>
        </w:tc>
        <w:tc>
          <w:tcPr>
            <w:tcW w:w="758" w:type="dxa"/>
            <w:gridSpan w:val="2"/>
          </w:tcPr>
          <w:p w14:paraId="665A92C5" w14:textId="77777777" w:rsidR="006B2D02" w:rsidRPr="0019609F" w:rsidRDefault="006B2D02" w:rsidP="00914E0C">
            <w:pPr>
              <w:pStyle w:val="TAC"/>
            </w:pPr>
            <w:r w:rsidRPr="0019609F">
              <w:t>0</w:t>
            </w:r>
          </w:p>
          <w:p w14:paraId="3BBD6FED" w14:textId="77777777" w:rsidR="006B2D02" w:rsidRPr="0019609F" w:rsidRDefault="006B2D02" w:rsidP="00914E0C">
            <w:pPr>
              <w:pStyle w:val="TAC"/>
            </w:pPr>
            <w:r w:rsidRPr="0019609F">
              <w:t>Spare</w:t>
            </w:r>
          </w:p>
        </w:tc>
        <w:tc>
          <w:tcPr>
            <w:tcW w:w="758" w:type="dxa"/>
            <w:gridSpan w:val="2"/>
          </w:tcPr>
          <w:p w14:paraId="6D7BA133" w14:textId="77777777" w:rsidR="006B2D02" w:rsidRPr="0019609F" w:rsidRDefault="006B2D02" w:rsidP="00914E0C">
            <w:pPr>
              <w:pStyle w:val="TAC"/>
            </w:pPr>
            <w:r w:rsidRPr="0019609F">
              <w:t>0</w:t>
            </w:r>
          </w:p>
          <w:p w14:paraId="3AE41405" w14:textId="77777777" w:rsidR="006B2D02" w:rsidRPr="0019609F" w:rsidRDefault="006B2D02" w:rsidP="00914E0C">
            <w:pPr>
              <w:pStyle w:val="TAC"/>
            </w:pPr>
            <w:r w:rsidRPr="0019609F">
              <w:t>Spare</w:t>
            </w:r>
          </w:p>
        </w:tc>
        <w:tc>
          <w:tcPr>
            <w:tcW w:w="900" w:type="dxa"/>
            <w:gridSpan w:val="2"/>
          </w:tcPr>
          <w:p w14:paraId="5AE0CC45" w14:textId="77777777" w:rsidR="006B2D02" w:rsidRPr="0019609F" w:rsidRDefault="006B2D02" w:rsidP="00914E0C">
            <w:pPr>
              <w:pStyle w:val="TAC"/>
            </w:pPr>
            <w:r w:rsidRPr="0019609F">
              <w:t>0</w:t>
            </w:r>
          </w:p>
          <w:p w14:paraId="7D0965B4" w14:textId="77777777" w:rsidR="006B2D02" w:rsidRPr="0019609F" w:rsidRDefault="006B2D02" w:rsidP="00914E0C">
            <w:pPr>
              <w:pStyle w:val="TAC"/>
            </w:pPr>
            <w:r w:rsidRPr="0019609F">
              <w:t>Spare</w:t>
            </w:r>
          </w:p>
        </w:tc>
        <w:tc>
          <w:tcPr>
            <w:tcW w:w="709" w:type="dxa"/>
          </w:tcPr>
          <w:p w14:paraId="6C8FA725" w14:textId="77777777" w:rsidR="006B2D02" w:rsidRPr="0019609F" w:rsidRDefault="006B2D02" w:rsidP="00914E0C">
            <w:pPr>
              <w:pStyle w:val="TAC"/>
            </w:pPr>
            <w:r w:rsidRPr="0019609F">
              <w:t>0</w:t>
            </w:r>
          </w:p>
          <w:p w14:paraId="5E0C20EA" w14:textId="77777777" w:rsidR="006B2D02" w:rsidRPr="0019609F" w:rsidRDefault="006B2D02" w:rsidP="00914E0C">
            <w:pPr>
              <w:pStyle w:val="TAC"/>
            </w:pPr>
            <w:r w:rsidRPr="0019609F">
              <w:t>Spare</w:t>
            </w:r>
          </w:p>
        </w:tc>
        <w:tc>
          <w:tcPr>
            <w:tcW w:w="743" w:type="dxa"/>
            <w:gridSpan w:val="2"/>
          </w:tcPr>
          <w:p w14:paraId="12578F32" w14:textId="77777777" w:rsidR="006B2D02" w:rsidRPr="0019609F" w:rsidRDefault="006B2D02" w:rsidP="00914E0C">
            <w:pPr>
              <w:pStyle w:val="TAC"/>
            </w:pPr>
            <w:r w:rsidRPr="0019609F">
              <w:t>0</w:t>
            </w:r>
          </w:p>
          <w:p w14:paraId="441D3101" w14:textId="77777777" w:rsidR="006B2D02" w:rsidRPr="0019609F" w:rsidRDefault="006B2D02" w:rsidP="00914E0C">
            <w:pPr>
              <w:pStyle w:val="TAC"/>
            </w:pPr>
            <w:r w:rsidRPr="0019609F">
              <w:t>Spare</w:t>
            </w:r>
          </w:p>
        </w:tc>
        <w:tc>
          <w:tcPr>
            <w:tcW w:w="743" w:type="dxa"/>
          </w:tcPr>
          <w:p w14:paraId="2EEDC3EA" w14:textId="77777777" w:rsidR="006B2D02" w:rsidRPr="0019609F" w:rsidRDefault="006B2D02" w:rsidP="00914E0C">
            <w:pPr>
              <w:pStyle w:val="TAC"/>
            </w:pPr>
            <w:r>
              <w:t>ABO</w:t>
            </w:r>
          </w:p>
        </w:tc>
        <w:tc>
          <w:tcPr>
            <w:tcW w:w="884" w:type="dxa"/>
            <w:tcBorders>
              <w:top w:val="nil"/>
              <w:left w:val="nil"/>
              <w:bottom w:val="nil"/>
              <w:right w:val="nil"/>
            </w:tcBorders>
          </w:tcPr>
          <w:p w14:paraId="7281A599" w14:textId="77777777" w:rsidR="006B2D02" w:rsidRPr="0019609F" w:rsidRDefault="006B2D02" w:rsidP="00914E0C">
            <w:pPr>
              <w:pStyle w:val="TAL"/>
            </w:pPr>
            <w:r w:rsidRPr="0019609F">
              <w:t>octet 3</w:t>
            </w:r>
          </w:p>
        </w:tc>
      </w:tr>
    </w:tbl>
    <w:p w14:paraId="0208048D" w14:textId="77777777" w:rsidR="006B2D02" w:rsidRPr="0019609F" w:rsidRDefault="006B2D02" w:rsidP="006B2D02">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08A35058" w14:textId="77777777" w:rsidR="006B2D02" w:rsidRPr="0019609F" w:rsidRDefault="006B2D02" w:rsidP="006B2D02">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5F7EB0" w14:paraId="57501042" w14:textId="77777777" w:rsidTr="00914E0C">
        <w:trPr>
          <w:gridAfter w:val="1"/>
          <w:wAfter w:w="8" w:type="dxa"/>
          <w:cantSplit/>
          <w:jc w:val="center"/>
        </w:trPr>
        <w:tc>
          <w:tcPr>
            <w:tcW w:w="7089" w:type="dxa"/>
            <w:gridSpan w:val="2"/>
          </w:tcPr>
          <w:p w14:paraId="7C4DFF82" w14:textId="77777777" w:rsidR="006B2D02" w:rsidRPr="005F7EB0" w:rsidRDefault="006B2D02" w:rsidP="00914E0C">
            <w:pPr>
              <w:pStyle w:val="TAL"/>
            </w:pPr>
            <w:r>
              <w:t>ABO (All PLMNs Back-off timer)</w:t>
            </w:r>
            <w:r w:rsidRPr="005F7EB0">
              <w:t xml:space="preserve"> (o</w:t>
            </w:r>
            <w:r>
              <w:t>ctet 3, bit 3</w:t>
            </w:r>
            <w:r w:rsidRPr="005F7EB0">
              <w:t>)</w:t>
            </w:r>
          </w:p>
        </w:tc>
      </w:tr>
      <w:tr w:rsidR="006B2D02" w:rsidRPr="005F7EB0" w14:paraId="6C855875" w14:textId="77777777" w:rsidTr="00914E0C">
        <w:trPr>
          <w:gridAfter w:val="1"/>
          <w:wAfter w:w="8" w:type="dxa"/>
          <w:cantSplit/>
          <w:jc w:val="center"/>
        </w:trPr>
        <w:tc>
          <w:tcPr>
            <w:tcW w:w="7089" w:type="dxa"/>
            <w:gridSpan w:val="2"/>
          </w:tcPr>
          <w:p w14:paraId="358C9037" w14:textId="77777777" w:rsidR="006B2D02" w:rsidRPr="005F7EB0" w:rsidRDefault="006B2D02" w:rsidP="00914E0C">
            <w:pPr>
              <w:pStyle w:val="TAL"/>
            </w:pPr>
            <w:r w:rsidRPr="005F7EB0">
              <w:t>Bit</w:t>
            </w:r>
          </w:p>
        </w:tc>
      </w:tr>
      <w:tr w:rsidR="006B2D02" w:rsidRPr="005F7EB0" w14:paraId="73E0F901" w14:textId="77777777" w:rsidTr="00914E0C">
        <w:tblPrEx>
          <w:tblLook w:val="0000" w:firstRow="0" w:lastRow="0" w:firstColumn="0" w:lastColumn="0" w:noHBand="0" w:noVBand="0"/>
        </w:tblPrEx>
        <w:trPr>
          <w:cantSplit/>
          <w:jc w:val="center"/>
        </w:trPr>
        <w:tc>
          <w:tcPr>
            <w:tcW w:w="286" w:type="dxa"/>
          </w:tcPr>
          <w:p w14:paraId="529F6F79" w14:textId="77777777" w:rsidR="006B2D02" w:rsidRPr="005F7EB0" w:rsidRDefault="006B2D02" w:rsidP="00914E0C">
            <w:pPr>
              <w:pStyle w:val="TAH"/>
            </w:pPr>
            <w:r>
              <w:t>1</w:t>
            </w:r>
          </w:p>
        </w:tc>
        <w:tc>
          <w:tcPr>
            <w:tcW w:w="6811" w:type="dxa"/>
            <w:gridSpan w:val="2"/>
          </w:tcPr>
          <w:p w14:paraId="49844F3F" w14:textId="77777777" w:rsidR="006B2D02" w:rsidRPr="005F7EB0" w:rsidRDefault="006B2D02" w:rsidP="00914E0C">
            <w:pPr>
              <w:pStyle w:val="TAL"/>
            </w:pPr>
          </w:p>
        </w:tc>
      </w:tr>
      <w:tr w:rsidR="006B2D02" w:rsidRPr="005F7EB0" w14:paraId="6854A354" w14:textId="77777777" w:rsidTr="00914E0C">
        <w:trPr>
          <w:gridAfter w:val="1"/>
          <w:wAfter w:w="8" w:type="dxa"/>
          <w:cantSplit/>
          <w:jc w:val="center"/>
        </w:trPr>
        <w:tc>
          <w:tcPr>
            <w:tcW w:w="286" w:type="dxa"/>
            <w:hideMark/>
          </w:tcPr>
          <w:p w14:paraId="18BD8264" w14:textId="77777777" w:rsidR="006B2D02" w:rsidRPr="005F7EB0" w:rsidRDefault="006B2D02" w:rsidP="00914E0C">
            <w:pPr>
              <w:pStyle w:val="TAL"/>
            </w:pPr>
            <w:r w:rsidRPr="005F7EB0">
              <w:t>0</w:t>
            </w:r>
          </w:p>
        </w:tc>
        <w:tc>
          <w:tcPr>
            <w:tcW w:w="6803" w:type="dxa"/>
          </w:tcPr>
          <w:p w14:paraId="394006E0" w14:textId="77777777" w:rsidR="006B2D02" w:rsidRPr="005F7EB0" w:rsidRDefault="006B2D02" w:rsidP="00914E0C">
            <w:pPr>
              <w:pStyle w:val="TAL"/>
            </w:pPr>
            <w:r>
              <w:t>The back-off timer is applied in the registered PLMN.</w:t>
            </w:r>
          </w:p>
        </w:tc>
      </w:tr>
      <w:tr w:rsidR="006B2D02" w:rsidRPr="005F7EB0" w14:paraId="111A7D0D" w14:textId="77777777" w:rsidTr="00914E0C">
        <w:trPr>
          <w:gridAfter w:val="1"/>
          <w:wAfter w:w="8" w:type="dxa"/>
          <w:cantSplit/>
          <w:jc w:val="center"/>
        </w:trPr>
        <w:tc>
          <w:tcPr>
            <w:tcW w:w="286" w:type="dxa"/>
            <w:hideMark/>
          </w:tcPr>
          <w:p w14:paraId="120AB332" w14:textId="77777777" w:rsidR="006B2D02" w:rsidRPr="005F7EB0" w:rsidRDefault="006B2D02" w:rsidP="00914E0C">
            <w:pPr>
              <w:pStyle w:val="TAL"/>
            </w:pPr>
            <w:r w:rsidRPr="005F7EB0">
              <w:t>1</w:t>
            </w:r>
          </w:p>
        </w:tc>
        <w:tc>
          <w:tcPr>
            <w:tcW w:w="6803" w:type="dxa"/>
          </w:tcPr>
          <w:p w14:paraId="3F894B4C" w14:textId="77777777" w:rsidR="006B2D02" w:rsidRPr="005F7EB0" w:rsidRDefault="006B2D02" w:rsidP="00914E0C">
            <w:pPr>
              <w:pStyle w:val="TAL"/>
            </w:pPr>
            <w:r>
              <w:t>The back-off timer is applied in all PLMNs.</w:t>
            </w:r>
          </w:p>
        </w:tc>
      </w:tr>
      <w:tr w:rsidR="006B2D02" w:rsidRPr="005F7EB0" w14:paraId="5C81794A" w14:textId="77777777" w:rsidTr="00914E0C">
        <w:trPr>
          <w:gridAfter w:val="1"/>
          <w:wAfter w:w="8" w:type="dxa"/>
          <w:cantSplit/>
          <w:jc w:val="center"/>
        </w:trPr>
        <w:tc>
          <w:tcPr>
            <w:tcW w:w="7089" w:type="dxa"/>
            <w:gridSpan w:val="2"/>
          </w:tcPr>
          <w:p w14:paraId="403C186A" w14:textId="77777777" w:rsidR="006B2D02" w:rsidRPr="005F7EB0" w:rsidRDefault="006B2D02" w:rsidP="00914E0C">
            <w:pPr>
              <w:pStyle w:val="TAL"/>
            </w:pPr>
          </w:p>
        </w:tc>
      </w:tr>
      <w:tr w:rsidR="006B2D02" w:rsidRPr="005F7EB0" w14:paraId="03ECE88A" w14:textId="77777777" w:rsidTr="00914E0C">
        <w:trPr>
          <w:gridAfter w:val="1"/>
          <w:wAfter w:w="8" w:type="dxa"/>
          <w:cantSplit/>
          <w:jc w:val="center"/>
        </w:trPr>
        <w:tc>
          <w:tcPr>
            <w:tcW w:w="7089" w:type="dxa"/>
            <w:gridSpan w:val="2"/>
          </w:tcPr>
          <w:p w14:paraId="6E170377" w14:textId="77777777" w:rsidR="006B2D02" w:rsidRDefault="006B2D02" w:rsidP="00914E0C">
            <w:pPr>
              <w:pStyle w:val="TAL"/>
            </w:pPr>
          </w:p>
        </w:tc>
      </w:tr>
      <w:tr w:rsidR="006B2D02" w:rsidRPr="005F7EB0" w14:paraId="00EE8096" w14:textId="77777777" w:rsidTr="00914E0C">
        <w:trPr>
          <w:gridAfter w:val="1"/>
          <w:wAfter w:w="8" w:type="dxa"/>
          <w:cantSplit/>
          <w:jc w:val="center"/>
        </w:trPr>
        <w:tc>
          <w:tcPr>
            <w:tcW w:w="7089" w:type="dxa"/>
            <w:gridSpan w:val="2"/>
          </w:tcPr>
          <w:p w14:paraId="32A1B6CC" w14:textId="77777777" w:rsidR="006B2D02" w:rsidRPr="005F7EB0" w:rsidRDefault="006B2D02" w:rsidP="00914E0C">
            <w:pPr>
              <w:pStyle w:val="TAL"/>
            </w:pPr>
            <w:r>
              <w:t>Bits 2 to 8 of octet 3 are spare and shall be encoded as zero.</w:t>
            </w:r>
          </w:p>
        </w:tc>
      </w:tr>
    </w:tbl>
    <w:p w14:paraId="58C7B11D" w14:textId="77777777" w:rsidR="006B2D02" w:rsidRPr="004E4367" w:rsidRDefault="006B2D02" w:rsidP="006B2D02">
      <w:pPr>
        <w:rPr>
          <w:noProof/>
        </w:rPr>
      </w:pPr>
    </w:p>
    <w:p w14:paraId="7FE28F55" w14:textId="77777777" w:rsidR="006B2D02" w:rsidRPr="00913BB3" w:rsidRDefault="006B2D02" w:rsidP="006B2D02">
      <w:pPr>
        <w:pStyle w:val="Heading4"/>
      </w:pPr>
      <w:bookmarkStart w:id="7036" w:name="_Toc20233309"/>
      <w:bookmarkStart w:id="7037" w:name="_Toc27747446"/>
      <w:bookmarkStart w:id="7038" w:name="_Toc36213640"/>
      <w:bookmarkStart w:id="7039" w:name="_Toc36657817"/>
      <w:bookmarkStart w:id="7040" w:name="_Toc45287494"/>
      <w:bookmarkStart w:id="7041" w:name="_Toc51944486"/>
      <w:bookmarkStart w:id="7042" w:name="_Toc106697949"/>
      <w:r>
        <w:t>9.11.4.22</w:t>
      </w:r>
      <w:r w:rsidRPr="00913BB3">
        <w:tab/>
      </w:r>
      <w:r>
        <w:t>ATSSS container</w:t>
      </w:r>
      <w:bookmarkEnd w:id="7036"/>
      <w:bookmarkEnd w:id="7037"/>
      <w:bookmarkEnd w:id="7038"/>
      <w:bookmarkEnd w:id="7039"/>
      <w:bookmarkEnd w:id="7040"/>
      <w:bookmarkEnd w:id="7041"/>
      <w:bookmarkEnd w:id="7042"/>
    </w:p>
    <w:p w14:paraId="31A1A777" w14:textId="77777777" w:rsidR="006B2D02" w:rsidRDefault="006B2D02" w:rsidP="006B2D02">
      <w:r>
        <w:t>The purpose of the ATSSS</w:t>
      </w:r>
      <w:r w:rsidRPr="00EC3DFF">
        <w:t xml:space="preserve"> container</w:t>
      </w:r>
      <w:r>
        <w:rPr>
          <w:i/>
        </w:rPr>
        <w:t xml:space="preserve"> </w:t>
      </w:r>
      <w:r>
        <w:t>information element is to transfer parameters associated with ATSSS.</w:t>
      </w:r>
    </w:p>
    <w:p w14:paraId="21A2562D" w14:textId="77777777" w:rsidR="006B2D02" w:rsidRPr="00913BB3" w:rsidRDefault="006B2D02" w:rsidP="006B2D02">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6BD0BCEF" w14:textId="77777777" w:rsidR="006B2D02" w:rsidRDefault="006B2D02" w:rsidP="006B2D02">
      <w:r>
        <w:t xml:space="preserve">The </w:t>
      </w:r>
      <w:r w:rsidRPr="009C453A">
        <w:t>ATSSS container</w:t>
      </w:r>
      <w:r>
        <w:rPr>
          <w:i/>
        </w:rPr>
        <w:t xml:space="preserve"> </w:t>
      </w:r>
      <w:r>
        <w:t>is a type 6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6B2D02" w14:paraId="4ADF6F40" w14:textId="77777777" w:rsidTr="00914E0C">
        <w:trPr>
          <w:cantSplit/>
          <w:jc w:val="center"/>
        </w:trPr>
        <w:tc>
          <w:tcPr>
            <w:tcW w:w="673" w:type="dxa"/>
            <w:hideMark/>
          </w:tcPr>
          <w:p w14:paraId="41ED0CB1" w14:textId="77777777" w:rsidR="006B2D02" w:rsidRPr="004E051B" w:rsidRDefault="006B2D02" w:rsidP="00914E0C">
            <w:pPr>
              <w:pStyle w:val="TAC"/>
            </w:pPr>
            <w:r w:rsidRPr="004E051B">
              <w:t>8</w:t>
            </w:r>
          </w:p>
        </w:tc>
        <w:tc>
          <w:tcPr>
            <w:tcW w:w="673" w:type="dxa"/>
            <w:hideMark/>
          </w:tcPr>
          <w:p w14:paraId="3E0CC37C" w14:textId="77777777" w:rsidR="006B2D02" w:rsidRPr="004E051B" w:rsidRDefault="006B2D02" w:rsidP="00914E0C">
            <w:pPr>
              <w:pStyle w:val="TAC"/>
            </w:pPr>
            <w:r w:rsidRPr="004E051B">
              <w:t>7</w:t>
            </w:r>
          </w:p>
        </w:tc>
        <w:tc>
          <w:tcPr>
            <w:tcW w:w="674" w:type="dxa"/>
            <w:hideMark/>
          </w:tcPr>
          <w:p w14:paraId="0AB43614" w14:textId="77777777" w:rsidR="006B2D02" w:rsidRPr="004E051B" w:rsidRDefault="006B2D02" w:rsidP="00914E0C">
            <w:pPr>
              <w:pStyle w:val="TAC"/>
            </w:pPr>
            <w:r w:rsidRPr="004E051B">
              <w:t>6</w:t>
            </w:r>
          </w:p>
        </w:tc>
        <w:tc>
          <w:tcPr>
            <w:tcW w:w="673" w:type="dxa"/>
            <w:hideMark/>
          </w:tcPr>
          <w:p w14:paraId="3E8B626D" w14:textId="77777777" w:rsidR="006B2D02" w:rsidRPr="004E051B" w:rsidRDefault="006B2D02" w:rsidP="00914E0C">
            <w:pPr>
              <w:pStyle w:val="TAC"/>
            </w:pPr>
            <w:r w:rsidRPr="004E051B">
              <w:t>5</w:t>
            </w:r>
          </w:p>
        </w:tc>
        <w:tc>
          <w:tcPr>
            <w:tcW w:w="673" w:type="dxa"/>
            <w:hideMark/>
          </w:tcPr>
          <w:p w14:paraId="044BBC2E" w14:textId="77777777" w:rsidR="006B2D02" w:rsidRPr="004E051B" w:rsidRDefault="006B2D02" w:rsidP="00914E0C">
            <w:pPr>
              <w:pStyle w:val="TAC"/>
            </w:pPr>
            <w:r w:rsidRPr="004E051B">
              <w:t>4</w:t>
            </w:r>
          </w:p>
        </w:tc>
        <w:tc>
          <w:tcPr>
            <w:tcW w:w="674" w:type="dxa"/>
            <w:hideMark/>
          </w:tcPr>
          <w:p w14:paraId="687ED63F" w14:textId="77777777" w:rsidR="006B2D02" w:rsidRPr="004E051B" w:rsidRDefault="006B2D02" w:rsidP="00914E0C">
            <w:pPr>
              <w:pStyle w:val="TAC"/>
            </w:pPr>
            <w:r w:rsidRPr="004E051B">
              <w:t>3</w:t>
            </w:r>
          </w:p>
        </w:tc>
        <w:tc>
          <w:tcPr>
            <w:tcW w:w="673" w:type="dxa"/>
            <w:hideMark/>
          </w:tcPr>
          <w:p w14:paraId="64EE2F29" w14:textId="77777777" w:rsidR="006B2D02" w:rsidRPr="004E051B" w:rsidRDefault="006B2D02" w:rsidP="00914E0C">
            <w:pPr>
              <w:pStyle w:val="TAC"/>
            </w:pPr>
            <w:r w:rsidRPr="004E051B">
              <w:t>2</w:t>
            </w:r>
          </w:p>
        </w:tc>
        <w:tc>
          <w:tcPr>
            <w:tcW w:w="674" w:type="dxa"/>
            <w:hideMark/>
          </w:tcPr>
          <w:p w14:paraId="209436E6" w14:textId="77777777" w:rsidR="006B2D02" w:rsidRPr="004E051B" w:rsidRDefault="006B2D02" w:rsidP="00914E0C">
            <w:pPr>
              <w:pStyle w:val="TAC"/>
            </w:pPr>
            <w:r w:rsidRPr="004E051B">
              <w:t>1</w:t>
            </w:r>
          </w:p>
        </w:tc>
        <w:tc>
          <w:tcPr>
            <w:tcW w:w="1134" w:type="dxa"/>
          </w:tcPr>
          <w:p w14:paraId="710AEAD2" w14:textId="77777777" w:rsidR="006B2D02" w:rsidRPr="004E051B" w:rsidRDefault="006B2D02" w:rsidP="00914E0C">
            <w:pPr>
              <w:pStyle w:val="TAL"/>
            </w:pPr>
          </w:p>
        </w:tc>
      </w:tr>
      <w:tr w:rsidR="006B2D02" w14:paraId="41A67B89" w14:textId="77777777" w:rsidTr="00914E0C">
        <w:trPr>
          <w:cantSplit/>
          <w:jc w:val="center"/>
        </w:trPr>
        <w:tc>
          <w:tcPr>
            <w:tcW w:w="5387" w:type="dxa"/>
            <w:gridSpan w:val="8"/>
            <w:tcBorders>
              <w:top w:val="single" w:sz="6" w:space="0" w:color="auto"/>
              <w:left w:val="single" w:sz="6" w:space="0" w:color="auto"/>
              <w:bottom w:val="nil"/>
              <w:right w:val="single" w:sz="6" w:space="0" w:color="auto"/>
            </w:tcBorders>
            <w:hideMark/>
          </w:tcPr>
          <w:p w14:paraId="78BBD8EA" w14:textId="77777777" w:rsidR="006B2D02" w:rsidRPr="004E051B" w:rsidRDefault="006B2D02" w:rsidP="00914E0C">
            <w:pPr>
              <w:pStyle w:val="TAC"/>
            </w:pPr>
            <w:r>
              <w:t>ATSSS</w:t>
            </w:r>
            <w:r w:rsidRPr="004E051B">
              <w:t xml:space="preserve"> container IEI</w:t>
            </w:r>
          </w:p>
        </w:tc>
        <w:tc>
          <w:tcPr>
            <w:tcW w:w="1134" w:type="dxa"/>
            <w:hideMark/>
          </w:tcPr>
          <w:p w14:paraId="597D9413" w14:textId="77777777" w:rsidR="006B2D02" w:rsidRPr="004E051B" w:rsidRDefault="006B2D02" w:rsidP="00914E0C">
            <w:pPr>
              <w:pStyle w:val="TAL"/>
            </w:pPr>
            <w:r w:rsidRPr="004E051B">
              <w:t>octet 1</w:t>
            </w:r>
          </w:p>
        </w:tc>
      </w:tr>
      <w:tr w:rsidR="006B2D02" w14:paraId="61F7896E" w14:textId="77777777" w:rsidTr="00914E0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2ADE206C" w14:textId="77777777" w:rsidR="006B2D02" w:rsidRPr="004E051B" w:rsidRDefault="006B2D02" w:rsidP="00914E0C">
            <w:pPr>
              <w:pStyle w:val="TAC"/>
            </w:pPr>
            <w:r w:rsidRPr="004E051B">
              <w:t xml:space="preserve">Length of </w:t>
            </w:r>
            <w:r>
              <w:t>ATSSS</w:t>
            </w:r>
            <w:r w:rsidRPr="004E051B">
              <w:t xml:space="preserve"> container contents</w:t>
            </w:r>
          </w:p>
        </w:tc>
        <w:tc>
          <w:tcPr>
            <w:tcW w:w="1134" w:type="dxa"/>
            <w:hideMark/>
          </w:tcPr>
          <w:p w14:paraId="268E870F" w14:textId="77777777" w:rsidR="006B2D02" w:rsidRDefault="006B2D02" w:rsidP="00914E0C">
            <w:pPr>
              <w:pStyle w:val="TAL"/>
            </w:pPr>
            <w:r w:rsidRPr="004E051B">
              <w:t>octet 2</w:t>
            </w:r>
          </w:p>
          <w:p w14:paraId="44E00A4A" w14:textId="77777777" w:rsidR="006B2D02" w:rsidRPr="004E051B" w:rsidRDefault="006B2D02" w:rsidP="00914E0C">
            <w:pPr>
              <w:pStyle w:val="TAL"/>
            </w:pPr>
            <w:r>
              <w:t>octet 3</w:t>
            </w:r>
          </w:p>
        </w:tc>
      </w:tr>
      <w:tr w:rsidR="006B2D02" w14:paraId="2C27C826" w14:textId="77777777" w:rsidTr="00914E0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706024EA" w14:textId="77777777" w:rsidR="006B2D02" w:rsidRPr="004E051B" w:rsidRDefault="006B2D02" w:rsidP="00914E0C">
            <w:pPr>
              <w:pStyle w:val="TAC"/>
            </w:pPr>
            <w:r w:rsidRPr="004E051B">
              <w:br/>
            </w:r>
            <w:r>
              <w:t>ATSSS</w:t>
            </w:r>
            <w:r w:rsidRPr="004E051B">
              <w:t xml:space="preserve"> container contents</w:t>
            </w:r>
          </w:p>
        </w:tc>
        <w:tc>
          <w:tcPr>
            <w:tcW w:w="1134" w:type="dxa"/>
            <w:tcBorders>
              <w:left w:val="single" w:sz="4" w:space="0" w:color="auto"/>
            </w:tcBorders>
            <w:hideMark/>
          </w:tcPr>
          <w:p w14:paraId="33750AB0" w14:textId="77777777" w:rsidR="006B2D02" w:rsidRPr="004E051B" w:rsidRDefault="006B2D02" w:rsidP="00914E0C">
            <w:pPr>
              <w:pStyle w:val="TAL"/>
            </w:pPr>
            <w:r w:rsidRPr="004E051B">
              <w:t xml:space="preserve">octet </w:t>
            </w:r>
            <w:r>
              <w:t>4*</w:t>
            </w:r>
            <w:r w:rsidRPr="004E051B">
              <w:br/>
            </w:r>
            <w:r w:rsidRPr="004E051B">
              <w:br/>
              <w:t>octet x</w:t>
            </w:r>
            <w:r>
              <w:t>*</w:t>
            </w:r>
          </w:p>
        </w:tc>
      </w:tr>
    </w:tbl>
    <w:p w14:paraId="0D3614DA" w14:textId="77777777" w:rsidR="006B2D02" w:rsidRPr="00913BB3" w:rsidRDefault="006B2D02" w:rsidP="006B2D02">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 xml:space="preserve">information element </w:t>
      </w:r>
    </w:p>
    <w:p w14:paraId="6ECAA7C3" w14:textId="77777777" w:rsidR="006B2D02" w:rsidRPr="00913BB3" w:rsidRDefault="006B2D02" w:rsidP="006B2D02">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6B2D02" w14:paraId="720F62A2" w14:textId="77777777" w:rsidTr="00914E0C">
        <w:trPr>
          <w:jc w:val="center"/>
        </w:trPr>
        <w:tc>
          <w:tcPr>
            <w:tcW w:w="6805" w:type="dxa"/>
            <w:hideMark/>
          </w:tcPr>
          <w:p w14:paraId="6F92E95C" w14:textId="77777777" w:rsidR="006B2D02" w:rsidRPr="004E051B" w:rsidRDefault="006B2D02" w:rsidP="00914E0C">
            <w:pPr>
              <w:pStyle w:val="TAL"/>
              <w:rPr>
                <w:rFonts w:cs="Arial"/>
              </w:rPr>
            </w:pPr>
            <w:r>
              <w:t>ATSSS</w:t>
            </w:r>
            <w:r w:rsidRPr="004E051B">
              <w:t xml:space="preserve"> container contents </w:t>
            </w:r>
            <w:r>
              <w:t xml:space="preserve">are </w:t>
            </w:r>
            <w:r w:rsidRPr="004E051B">
              <w:t>defined in 3GPP TS 24</w:t>
            </w:r>
            <w:r>
              <w:t>.193</w:t>
            </w:r>
            <w:r w:rsidRPr="004E051B">
              <w:t> [</w:t>
            </w:r>
            <w:r>
              <w:t>13B</w:t>
            </w:r>
            <w:r w:rsidRPr="004E051B">
              <w:t>].</w:t>
            </w:r>
          </w:p>
        </w:tc>
      </w:tr>
    </w:tbl>
    <w:p w14:paraId="5347D690" w14:textId="77777777" w:rsidR="006B2D02" w:rsidRDefault="006B2D02" w:rsidP="006B2D02"/>
    <w:p w14:paraId="05FF39F1" w14:textId="77777777" w:rsidR="006B2D02" w:rsidRPr="00CC0C94" w:rsidRDefault="006B2D02" w:rsidP="006B2D02">
      <w:pPr>
        <w:pStyle w:val="Heading4"/>
      </w:pPr>
      <w:bookmarkStart w:id="7043" w:name="_Toc20233310"/>
      <w:bookmarkStart w:id="7044" w:name="_Toc27747447"/>
      <w:bookmarkStart w:id="7045" w:name="_Toc36213641"/>
      <w:bookmarkStart w:id="7046" w:name="_Toc36657818"/>
      <w:bookmarkStart w:id="7047" w:name="_Toc45287495"/>
      <w:bookmarkStart w:id="7048" w:name="_Toc51944487"/>
      <w:bookmarkStart w:id="7049" w:name="_Toc106697950"/>
      <w:r>
        <w:t>9.11.4.23</w:t>
      </w:r>
      <w:r w:rsidRPr="00CC0C94">
        <w:tab/>
        <w:t>Control plane only indication</w:t>
      </w:r>
      <w:bookmarkEnd w:id="7043"/>
      <w:bookmarkEnd w:id="7044"/>
      <w:bookmarkEnd w:id="7045"/>
      <w:bookmarkEnd w:id="7046"/>
      <w:bookmarkEnd w:id="7047"/>
      <w:bookmarkEnd w:id="7048"/>
      <w:bookmarkEnd w:id="7049"/>
    </w:p>
    <w:p w14:paraId="2B5E8E0C" w14:textId="77777777" w:rsidR="006B2D02" w:rsidRPr="00CC0C94" w:rsidRDefault="006B2D02" w:rsidP="006B2D02">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657C1E60" w14:textId="77777777" w:rsidR="006B2D02" w:rsidRPr="00CC0C94" w:rsidRDefault="006B2D02" w:rsidP="006B2D02">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65A635AB" w14:textId="77777777" w:rsidR="006B2D02" w:rsidRPr="00CC0C94" w:rsidRDefault="006B2D02" w:rsidP="006B2D02">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CC0C94" w14:paraId="6C223372" w14:textId="77777777" w:rsidTr="00914E0C">
        <w:trPr>
          <w:cantSplit/>
          <w:jc w:val="center"/>
        </w:trPr>
        <w:tc>
          <w:tcPr>
            <w:tcW w:w="709" w:type="dxa"/>
            <w:tcBorders>
              <w:top w:val="nil"/>
              <w:left w:val="nil"/>
              <w:bottom w:val="nil"/>
              <w:right w:val="nil"/>
            </w:tcBorders>
          </w:tcPr>
          <w:p w14:paraId="3465D76F" w14:textId="77777777" w:rsidR="006B2D02" w:rsidRPr="00CC0C94" w:rsidRDefault="006B2D02" w:rsidP="00914E0C">
            <w:pPr>
              <w:pStyle w:val="TAC"/>
            </w:pPr>
            <w:r w:rsidRPr="00CC0C94">
              <w:t>8</w:t>
            </w:r>
          </w:p>
        </w:tc>
        <w:tc>
          <w:tcPr>
            <w:tcW w:w="709" w:type="dxa"/>
            <w:tcBorders>
              <w:top w:val="nil"/>
              <w:left w:val="nil"/>
              <w:bottom w:val="nil"/>
              <w:right w:val="nil"/>
            </w:tcBorders>
          </w:tcPr>
          <w:p w14:paraId="42068FE5" w14:textId="77777777" w:rsidR="006B2D02" w:rsidRPr="00CC0C94" w:rsidRDefault="006B2D02" w:rsidP="00914E0C">
            <w:pPr>
              <w:pStyle w:val="TAC"/>
            </w:pPr>
            <w:r w:rsidRPr="00CC0C94">
              <w:t>7</w:t>
            </w:r>
          </w:p>
        </w:tc>
        <w:tc>
          <w:tcPr>
            <w:tcW w:w="709" w:type="dxa"/>
            <w:tcBorders>
              <w:top w:val="nil"/>
              <w:left w:val="nil"/>
              <w:bottom w:val="nil"/>
              <w:right w:val="nil"/>
            </w:tcBorders>
          </w:tcPr>
          <w:p w14:paraId="10CB247A" w14:textId="77777777" w:rsidR="006B2D02" w:rsidRPr="00CC0C94" w:rsidRDefault="006B2D02" w:rsidP="00914E0C">
            <w:pPr>
              <w:pStyle w:val="TAC"/>
            </w:pPr>
            <w:r w:rsidRPr="00CC0C94">
              <w:t>6</w:t>
            </w:r>
          </w:p>
        </w:tc>
        <w:tc>
          <w:tcPr>
            <w:tcW w:w="709" w:type="dxa"/>
            <w:tcBorders>
              <w:top w:val="nil"/>
              <w:left w:val="nil"/>
              <w:bottom w:val="nil"/>
              <w:right w:val="nil"/>
            </w:tcBorders>
          </w:tcPr>
          <w:p w14:paraId="5C431F74" w14:textId="77777777" w:rsidR="006B2D02" w:rsidRPr="00CC0C94" w:rsidRDefault="006B2D02" w:rsidP="00914E0C">
            <w:pPr>
              <w:pStyle w:val="TAC"/>
            </w:pPr>
            <w:r w:rsidRPr="00CC0C94">
              <w:t>5</w:t>
            </w:r>
          </w:p>
        </w:tc>
        <w:tc>
          <w:tcPr>
            <w:tcW w:w="709" w:type="dxa"/>
            <w:tcBorders>
              <w:top w:val="nil"/>
              <w:left w:val="nil"/>
              <w:bottom w:val="nil"/>
              <w:right w:val="nil"/>
            </w:tcBorders>
          </w:tcPr>
          <w:p w14:paraId="161A9BC1" w14:textId="77777777" w:rsidR="006B2D02" w:rsidRPr="00CC0C94" w:rsidRDefault="006B2D02" w:rsidP="00914E0C">
            <w:pPr>
              <w:pStyle w:val="TAC"/>
            </w:pPr>
            <w:r w:rsidRPr="00CC0C94">
              <w:t>4</w:t>
            </w:r>
          </w:p>
        </w:tc>
        <w:tc>
          <w:tcPr>
            <w:tcW w:w="709" w:type="dxa"/>
            <w:tcBorders>
              <w:top w:val="nil"/>
              <w:left w:val="nil"/>
              <w:bottom w:val="nil"/>
              <w:right w:val="nil"/>
            </w:tcBorders>
          </w:tcPr>
          <w:p w14:paraId="15D60332" w14:textId="77777777" w:rsidR="006B2D02" w:rsidRPr="00CC0C94" w:rsidRDefault="006B2D02" w:rsidP="00914E0C">
            <w:pPr>
              <w:pStyle w:val="TAC"/>
            </w:pPr>
            <w:r w:rsidRPr="00CC0C94">
              <w:t>3</w:t>
            </w:r>
          </w:p>
        </w:tc>
        <w:tc>
          <w:tcPr>
            <w:tcW w:w="709" w:type="dxa"/>
            <w:tcBorders>
              <w:top w:val="nil"/>
              <w:left w:val="nil"/>
              <w:bottom w:val="nil"/>
              <w:right w:val="nil"/>
            </w:tcBorders>
          </w:tcPr>
          <w:p w14:paraId="4E4564F6" w14:textId="77777777" w:rsidR="006B2D02" w:rsidRPr="00CC0C94" w:rsidRDefault="006B2D02" w:rsidP="00914E0C">
            <w:pPr>
              <w:pStyle w:val="TAC"/>
            </w:pPr>
            <w:r w:rsidRPr="00CC0C94">
              <w:t>2</w:t>
            </w:r>
          </w:p>
        </w:tc>
        <w:tc>
          <w:tcPr>
            <w:tcW w:w="709" w:type="dxa"/>
            <w:tcBorders>
              <w:top w:val="nil"/>
              <w:left w:val="nil"/>
              <w:bottom w:val="nil"/>
              <w:right w:val="nil"/>
            </w:tcBorders>
          </w:tcPr>
          <w:p w14:paraId="573F1C5D" w14:textId="77777777" w:rsidR="006B2D02" w:rsidRPr="00CC0C94" w:rsidRDefault="006B2D02" w:rsidP="00914E0C">
            <w:pPr>
              <w:pStyle w:val="TAC"/>
            </w:pPr>
            <w:r w:rsidRPr="00CC0C94">
              <w:t>1</w:t>
            </w:r>
          </w:p>
        </w:tc>
        <w:tc>
          <w:tcPr>
            <w:tcW w:w="1134" w:type="dxa"/>
            <w:tcBorders>
              <w:top w:val="nil"/>
              <w:left w:val="nil"/>
              <w:bottom w:val="nil"/>
              <w:right w:val="nil"/>
            </w:tcBorders>
          </w:tcPr>
          <w:p w14:paraId="2B300450" w14:textId="77777777" w:rsidR="006B2D02" w:rsidRPr="00CC0C94" w:rsidRDefault="006B2D02" w:rsidP="00914E0C">
            <w:pPr>
              <w:pStyle w:val="TAL"/>
            </w:pPr>
          </w:p>
        </w:tc>
      </w:tr>
      <w:tr w:rsidR="006B2D02" w:rsidRPr="00CC0C94" w14:paraId="0DDAAF93"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71C9A11" w14:textId="77777777" w:rsidR="006B2D02" w:rsidRPr="00CC0C94" w:rsidRDefault="006B2D02" w:rsidP="00914E0C">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F4F6F8B" w14:textId="77777777" w:rsidR="006B2D02" w:rsidRPr="00CC0C94" w:rsidRDefault="006B2D02" w:rsidP="00914E0C">
            <w:pPr>
              <w:pStyle w:val="TAC"/>
            </w:pPr>
            <w:r w:rsidRPr="00CC0C94">
              <w:t>0</w:t>
            </w:r>
          </w:p>
          <w:p w14:paraId="4576FA97"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00785D8F" w14:textId="77777777" w:rsidR="006B2D02" w:rsidRPr="00CC0C94" w:rsidRDefault="006B2D02" w:rsidP="00914E0C">
            <w:pPr>
              <w:pStyle w:val="TAC"/>
            </w:pPr>
            <w:r w:rsidRPr="00CC0C94">
              <w:t>0</w:t>
            </w:r>
          </w:p>
          <w:p w14:paraId="24A9DD3D"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23994009" w14:textId="77777777" w:rsidR="006B2D02" w:rsidRPr="00CC0C94" w:rsidRDefault="006B2D02" w:rsidP="00914E0C">
            <w:pPr>
              <w:pStyle w:val="TAC"/>
            </w:pPr>
            <w:r w:rsidRPr="00CC0C94">
              <w:t>0</w:t>
            </w:r>
          </w:p>
          <w:p w14:paraId="493A5433"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5DBD1030" w14:textId="77777777" w:rsidR="006B2D02" w:rsidRPr="00CC0C94" w:rsidRDefault="006B2D02" w:rsidP="00914E0C">
            <w:pPr>
              <w:pStyle w:val="TAC"/>
            </w:pPr>
            <w:r w:rsidRPr="00CC0C94">
              <w:t>CPOI value</w:t>
            </w:r>
          </w:p>
        </w:tc>
        <w:tc>
          <w:tcPr>
            <w:tcW w:w="1134" w:type="dxa"/>
            <w:tcBorders>
              <w:top w:val="nil"/>
              <w:left w:val="nil"/>
              <w:bottom w:val="nil"/>
              <w:right w:val="nil"/>
            </w:tcBorders>
          </w:tcPr>
          <w:p w14:paraId="3922F9EC" w14:textId="77777777" w:rsidR="006B2D02" w:rsidRPr="00CC0C94" w:rsidRDefault="006B2D02" w:rsidP="00914E0C">
            <w:pPr>
              <w:pStyle w:val="TAL"/>
            </w:pPr>
            <w:r w:rsidRPr="00CC0C94">
              <w:t>octet 1</w:t>
            </w:r>
          </w:p>
        </w:tc>
      </w:tr>
    </w:tbl>
    <w:p w14:paraId="198E4FE7" w14:textId="77777777" w:rsidR="006B2D02" w:rsidRPr="00CC0C94" w:rsidRDefault="006B2D02" w:rsidP="006B2D02">
      <w:pPr>
        <w:pStyle w:val="TAN"/>
        <w:rPr>
          <w:lang w:val="en-US"/>
        </w:rPr>
      </w:pPr>
    </w:p>
    <w:p w14:paraId="039C1EEC" w14:textId="77777777" w:rsidR="006B2D02" w:rsidRPr="00CF661E" w:rsidRDefault="006B2D02" w:rsidP="006B2D02">
      <w:pPr>
        <w:pStyle w:val="TF"/>
      </w:pPr>
      <w:r w:rsidRPr="00CF661E">
        <w:t>Figure 9.11.4.23.1: Control plane only indication information element</w:t>
      </w:r>
    </w:p>
    <w:p w14:paraId="175AFA96" w14:textId="77777777" w:rsidR="006B2D02" w:rsidRPr="00CC0C94" w:rsidRDefault="006B2D02" w:rsidP="006B2D02">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CC0C94" w14:paraId="366E215A"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tcPr>
          <w:p w14:paraId="184BFE79" w14:textId="77777777" w:rsidR="006B2D02" w:rsidRPr="00CC0C94" w:rsidRDefault="006B2D02" w:rsidP="00914E0C">
            <w:pPr>
              <w:pStyle w:val="TAL"/>
            </w:pPr>
            <w:r w:rsidRPr="00CC0C94">
              <w:t>Control plane only indication value (CPOI) (octet 1)</w:t>
            </w:r>
          </w:p>
        </w:tc>
      </w:tr>
      <w:tr w:rsidR="006B2D02" w:rsidRPr="00CC0C94" w14:paraId="0714B764" w14:textId="77777777" w:rsidTr="00914E0C">
        <w:trPr>
          <w:cantSplit/>
          <w:jc w:val="center"/>
        </w:trPr>
        <w:tc>
          <w:tcPr>
            <w:tcW w:w="7087" w:type="dxa"/>
            <w:gridSpan w:val="2"/>
            <w:tcBorders>
              <w:top w:val="nil"/>
              <w:left w:val="single" w:sz="4" w:space="0" w:color="auto"/>
              <w:bottom w:val="nil"/>
              <w:right w:val="single" w:sz="4" w:space="0" w:color="auto"/>
            </w:tcBorders>
          </w:tcPr>
          <w:p w14:paraId="3A0258C8" w14:textId="77777777" w:rsidR="006B2D02" w:rsidRPr="00CC0C94" w:rsidRDefault="006B2D02" w:rsidP="00914E0C">
            <w:pPr>
              <w:pStyle w:val="TAL"/>
            </w:pPr>
            <w:r w:rsidRPr="00CC0C94">
              <w:t>Bit</w:t>
            </w:r>
          </w:p>
        </w:tc>
      </w:tr>
      <w:tr w:rsidR="006B2D02" w:rsidRPr="00CC0C94" w14:paraId="49718460" w14:textId="77777777" w:rsidTr="00914E0C">
        <w:trPr>
          <w:cantSplit/>
          <w:jc w:val="center"/>
        </w:trPr>
        <w:tc>
          <w:tcPr>
            <w:tcW w:w="284" w:type="dxa"/>
            <w:tcBorders>
              <w:top w:val="nil"/>
              <w:left w:val="single" w:sz="4" w:space="0" w:color="auto"/>
              <w:bottom w:val="nil"/>
              <w:right w:val="nil"/>
            </w:tcBorders>
          </w:tcPr>
          <w:p w14:paraId="40CC3CC9" w14:textId="77777777" w:rsidR="006B2D02" w:rsidRPr="00CC0C94" w:rsidRDefault="006B2D02" w:rsidP="00914E0C">
            <w:pPr>
              <w:pStyle w:val="TAH"/>
            </w:pPr>
            <w:r w:rsidRPr="00CC0C94">
              <w:t>1</w:t>
            </w:r>
          </w:p>
        </w:tc>
        <w:tc>
          <w:tcPr>
            <w:tcW w:w="6803" w:type="dxa"/>
            <w:tcBorders>
              <w:top w:val="nil"/>
              <w:left w:val="nil"/>
              <w:bottom w:val="nil"/>
              <w:right w:val="single" w:sz="4" w:space="0" w:color="auto"/>
            </w:tcBorders>
          </w:tcPr>
          <w:p w14:paraId="7644D377" w14:textId="77777777" w:rsidR="006B2D02" w:rsidRPr="00CC0C94" w:rsidRDefault="006B2D02" w:rsidP="00914E0C">
            <w:pPr>
              <w:pStyle w:val="TAL"/>
            </w:pPr>
          </w:p>
        </w:tc>
      </w:tr>
      <w:tr w:rsidR="006B2D02" w:rsidRPr="00CC0C94" w14:paraId="7DF80126" w14:textId="77777777" w:rsidTr="00914E0C">
        <w:trPr>
          <w:cantSplit/>
          <w:jc w:val="center"/>
        </w:trPr>
        <w:tc>
          <w:tcPr>
            <w:tcW w:w="284" w:type="dxa"/>
            <w:tcBorders>
              <w:top w:val="nil"/>
              <w:left w:val="single" w:sz="4" w:space="0" w:color="auto"/>
              <w:bottom w:val="nil"/>
              <w:right w:val="nil"/>
            </w:tcBorders>
          </w:tcPr>
          <w:p w14:paraId="22F0325D" w14:textId="77777777" w:rsidR="006B2D02" w:rsidRPr="00CC0C94" w:rsidRDefault="006B2D02" w:rsidP="00914E0C">
            <w:pPr>
              <w:pStyle w:val="TAC"/>
            </w:pPr>
            <w:r w:rsidRPr="00CC0C94">
              <w:t>0</w:t>
            </w:r>
          </w:p>
        </w:tc>
        <w:tc>
          <w:tcPr>
            <w:tcW w:w="6803" w:type="dxa"/>
            <w:tcBorders>
              <w:top w:val="nil"/>
              <w:left w:val="nil"/>
              <w:bottom w:val="nil"/>
              <w:right w:val="single" w:sz="4" w:space="0" w:color="auto"/>
            </w:tcBorders>
          </w:tcPr>
          <w:p w14:paraId="73C8EB4E" w14:textId="77777777" w:rsidR="006B2D02" w:rsidRPr="00CC0C94" w:rsidRDefault="006B2D02" w:rsidP="00914E0C">
            <w:pPr>
              <w:pStyle w:val="TAL"/>
            </w:pPr>
            <w:r w:rsidRPr="00CC0C94">
              <w:t>reserved</w:t>
            </w:r>
          </w:p>
        </w:tc>
      </w:tr>
      <w:tr w:rsidR="006B2D02" w:rsidRPr="00CC0C94" w14:paraId="53F47C20" w14:textId="77777777" w:rsidTr="00914E0C">
        <w:trPr>
          <w:cantSplit/>
          <w:jc w:val="center"/>
        </w:trPr>
        <w:tc>
          <w:tcPr>
            <w:tcW w:w="284" w:type="dxa"/>
            <w:tcBorders>
              <w:top w:val="nil"/>
              <w:left w:val="single" w:sz="4" w:space="0" w:color="auto"/>
              <w:bottom w:val="nil"/>
              <w:right w:val="nil"/>
            </w:tcBorders>
          </w:tcPr>
          <w:p w14:paraId="2E510BB6" w14:textId="77777777" w:rsidR="006B2D02" w:rsidRPr="00CC0C94" w:rsidRDefault="006B2D02" w:rsidP="00914E0C">
            <w:pPr>
              <w:pStyle w:val="TAC"/>
            </w:pPr>
            <w:r w:rsidRPr="00CC0C94">
              <w:t>1</w:t>
            </w:r>
          </w:p>
        </w:tc>
        <w:tc>
          <w:tcPr>
            <w:tcW w:w="6803" w:type="dxa"/>
            <w:tcBorders>
              <w:top w:val="nil"/>
              <w:left w:val="nil"/>
              <w:bottom w:val="nil"/>
              <w:right w:val="single" w:sz="4" w:space="0" w:color="auto"/>
            </w:tcBorders>
          </w:tcPr>
          <w:p w14:paraId="763B1729" w14:textId="77777777" w:rsidR="006B2D02" w:rsidRPr="00CC0C94" w:rsidRDefault="006B2D02" w:rsidP="00914E0C">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6B2D02" w:rsidRPr="00CC0C94" w14:paraId="7E786909" w14:textId="77777777" w:rsidTr="00914E0C">
        <w:trPr>
          <w:cantSplit/>
          <w:jc w:val="center"/>
        </w:trPr>
        <w:tc>
          <w:tcPr>
            <w:tcW w:w="7087" w:type="dxa"/>
            <w:gridSpan w:val="2"/>
            <w:tcBorders>
              <w:top w:val="nil"/>
              <w:left w:val="single" w:sz="4" w:space="0" w:color="auto"/>
              <w:bottom w:val="nil"/>
              <w:right w:val="single" w:sz="4" w:space="0" w:color="auto"/>
            </w:tcBorders>
          </w:tcPr>
          <w:p w14:paraId="654AB7C2" w14:textId="77777777" w:rsidR="006B2D02" w:rsidRPr="00CC0C94" w:rsidRDefault="006B2D02" w:rsidP="00914E0C">
            <w:pPr>
              <w:pStyle w:val="TAL"/>
            </w:pPr>
          </w:p>
        </w:tc>
      </w:tr>
      <w:tr w:rsidR="006B2D02" w:rsidRPr="00CC0C94" w14:paraId="1966FC09" w14:textId="77777777" w:rsidTr="00914E0C">
        <w:trPr>
          <w:cantSplit/>
          <w:jc w:val="center"/>
        </w:trPr>
        <w:tc>
          <w:tcPr>
            <w:tcW w:w="7087" w:type="dxa"/>
            <w:gridSpan w:val="2"/>
            <w:tcBorders>
              <w:top w:val="nil"/>
              <w:left w:val="single" w:sz="4" w:space="0" w:color="auto"/>
              <w:bottom w:val="nil"/>
              <w:right w:val="single" w:sz="4" w:space="0" w:color="auto"/>
            </w:tcBorders>
          </w:tcPr>
          <w:p w14:paraId="6C627D1F" w14:textId="77777777" w:rsidR="006B2D02" w:rsidRPr="00CC0C94" w:rsidRDefault="006B2D02" w:rsidP="00914E0C">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6B2D02" w:rsidRPr="00CC0C94" w14:paraId="038EE214" w14:textId="77777777" w:rsidTr="00914E0C">
        <w:trPr>
          <w:cantSplit/>
          <w:jc w:val="center"/>
        </w:trPr>
        <w:tc>
          <w:tcPr>
            <w:tcW w:w="7087" w:type="dxa"/>
            <w:gridSpan w:val="2"/>
            <w:tcBorders>
              <w:top w:val="nil"/>
              <w:left w:val="single" w:sz="4" w:space="0" w:color="auto"/>
              <w:bottom w:val="nil"/>
              <w:right w:val="single" w:sz="4" w:space="0" w:color="auto"/>
            </w:tcBorders>
          </w:tcPr>
          <w:p w14:paraId="1EDF9CCB" w14:textId="77777777" w:rsidR="006B2D02" w:rsidRPr="00CC0C94" w:rsidRDefault="006B2D02" w:rsidP="00914E0C">
            <w:pPr>
              <w:pStyle w:val="TAL"/>
            </w:pPr>
            <w:r w:rsidRPr="00CC0C94">
              <w:t>Bits 4 to 2 of octet 1 are spare and shall be all encoded as zero.</w:t>
            </w:r>
          </w:p>
        </w:tc>
      </w:tr>
      <w:tr w:rsidR="006B2D02" w:rsidRPr="00CC0C94" w14:paraId="2B665A48"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1B83D3F0" w14:textId="77777777" w:rsidR="006B2D02" w:rsidRPr="00CC0C94" w:rsidRDefault="006B2D02" w:rsidP="00914E0C">
            <w:pPr>
              <w:pStyle w:val="TAL"/>
            </w:pPr>
          </w:p>
        </w:tc>
      </w:tr>
    </w:tbl>
    <w:p w14:paraId="10A2498F" w14:textId="77777777" w:rsidR="006B2D02" w:rsidRDefault="006B2D02" w:rsidP="006B2D02">
      <w:pPr>
        <w:rPr>
          <w:lang w:val="en-US" w:eastAsia="zh-CN"/>
        </w:rPr>
      </w:pPr>
    </w:p>
    <w:p w14:paraId="3CECBEC7" w14:textId="77777777" w:rsidR="006B2D02" w:rsidRPr="00CC0C94" w:rsidRDefault="006B2D02" w:rsidP="006B2D02">
      <w:pPr>
        <w:pStyle w:val="Heading4"/>
      </w:pPr>
      <w:bookmarkStart w:id="7050" w:name="_Toc20233311"/>
      <w:bookmarkStart w:id="7051" w:name="_Toc27747448"/>
      <w:bookmarkStart w:id="7052" w:name="_Toc36213642"/>
      <w:bookmarkStart w:id="7053" w:name="_Toc36657819"/>
      <w:bookmarkStart w:id="7054" w:name="_Toc45287496"/>
      <w:bookmarkStart w:id="7055" w:name="_Toc51944488"/>
      <w:bookmarkStart w:id="7056" w:name="_Toc106697951"/>
      <w:r>
        <w:t>9.11.4.24</w:t>
      </w:r>
      <w:r w:rsidRPr="00CC0C94">
        <w:tab/>
      </w:r>
      <w:r>
        <w:t>IP h</w:t>
      </w:r>
      <w:r w:rsidRPr="00CC0C94">
        <w:t>eader compression configuration</w:t>
      </w:r>
      <w:bookmarkEnd w:id="7050"/>
      <w:bookmarkEnd w:id="7051"/>
      <w:bookmarkEnd w:id="7052"/>
      <w:bookmarkEnd w:id="7053"/>
      <w:bookmarkEnd w:id="7054"/>
      <w:bookmarkEnd w:id="7055"/>
      <w:bookmarkEnd w:id="7056"/>
    </w:p>
    <w:p w14:paraId="615FAB3D" w14:textId="77777777" w:rsidR="006B2D02" w:rsidRPr="00CC0C94" w:rsidRDefault="006B2D02" w:rsidP="006B2D02">
      <w:r w:rsidRPr="00CC0C94">
        <w:t xml:space="preserve">The purpose of the </w:t>
      </w:r>
      <w:r>
        <w:t>IP h</w:t>
      </w:r>
      <w:r w:rsidRPr="00CC0C94">
        <w:t>eader compression configuration information element is to negotiate ROHC channel setup parameters specified in IETF RFC 5795 </w:t>
      </w:r>
      <w:r>
        <w:t>[39B]</w:t>
      </w:r>
      <w:r w:rsidRPr="00CC0C94">
        <w:t xml:space="preserve"> and, optionally, provide additional header compression context setup parameters.</w:t>
      </w:r>
    </w:p>
    <w:p w14:paraId="2E391FEC" w14:textId="77777777" w:rsidR="006B2D02" w:rsidRPr="00CC0C94" w:rsidRDefault="006B2D02" w:rsidP="006B2D02">
      <w:r w:rsidRPr="00CC0C94">
        <w:t xml:space="preserve">The </w:t>
      </w:r>
      <w:r>
        <w:t>IP h</w:t>
      </w:r>
      <w:r w:rsidRPr="00CC0C94">
        <w:t>eader compression configuration information element is coded as shown in figure </w:t>
      </w:r>
      <w:r>
        <w:t>9.11.4.24</w:t>
      </w:r>
      <w:r w:rsidRPr="00CC0C94">
        <w:t>.1 and table </w:t>
      </w:r>
      <w:r>
        <w:t>9.11.4.24</w:t>
      </w:r>
      <w:r w:rsidRPr="00CC0C94">
        <w:t>.1.</w:t>
      </w:r>
    </w:p>
    <w:p w14:paraId="608A75A0" w14:textId="77777777" w:rsidR="006B2D02" w:rsidRPr="00CC0C94" w:rsidRDefault="006B2D02" w:rsidP="006B2D02">
      <w:r w:rsidRPr="00CC0C94">
        <w:t xml:space="preserve">The </w:t>
      </w:r>
      <w:r>
        <w:t>IP h</w:t>
      </w:r>
      <w:r w:rsidRPr="00CC0C94">
        <w:t>eader compression configuration is a type 4 information element with a minimum length of 5 octets and a maximum length of 257 octets.</w:t>
      </w:r>
    </w:p>
    <w:p w14:paraId="3ACF739C" w14:textId="77777777" w:rsidR="006B2D02" w:rsidRDefault="006B2D02" w:rsidP="006B2D02">
      <w:r w:rsidRPr="00CC0C94">
        <w:t xml:space="preserve">The optional Additional </w:t>
      </w:r>
      <w:r>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43930482" w14:textId="77777777" w:rsidR="006B2D02" w:rsidRPr="00CC0C9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6B2D02" w:rsidRPr="00CC0C94" w14:paraId="143BD7D0" w14:textId="77777777" w:rsidTr="00914E0C">
        <w:trPr>
          <w:cantSplit/>
          <w:jc w:val="center"/>
        </w:trPr>
        <w:tc>
          <w:tcPr>
            <w:tcW w:w="829" w:type="dxa"/>
            <w:tcBorders>
              <w:top w:val="nil"/>
              <w:left w:val="nil"/>
              <w:bottom w:val="nil"/>
              <w:right w:val="nil"/>
            </w:tcBorders>
          </w:tcPr>
          <w:p w14:paraId="7A20CB16" w14:textId="77777777" w:rsidR="006B2D02" w:rsidRPr="00CC0C94" w:rsidRDefault="006B2D02" w:rsidP="00914E0C">
            <w:pPr>
              <w:pStyle w:val="TAC"/>
            </w:pPr>
            <w:r w:rsidRPr="00CC0C94">
              <w:t>8</w:t>
            </w:r>
          </w:p>
        </w:tc>
        <w:tc>
          <w:tcPr>
            <w:tcW w:w="864" w:type="dxa"/>
            <w:tcBorders>
              <w:top w:val="nil"/>
              <w:left w:val="nil"/>
              <w:bottom w:val="nil"/>
              <w:right w:val="nil"/>
            </w:tcBorders>
          </w:tcPr>
          <w:p w14:paraId="571BFF5B" w14:textId="77777777" w:rsidR="006B2D02" w:rsidRPr="00CC0C94" w:rsidRDefault="006B2D02" w:rsidP="00914E0C">
            <w:pPr>
              <w:pStyle w:val="TAC"/>
            </w:pPr>
            <w:r w:rsidRPr="00CC0C94">
              <w:t>7</w:t>
            </w:r>
          </w:p>
        </w:tc>
        <w:tc>
          <w:tcPr>
            <w:tcW w:w="846" w:type="dxa"/>
            <w:tcBorders>
              <w:top w:val="nil"/>
              <w:left w:val="nil"/>
              <w:bottom w:val="nil"/>
              <w:right w:val="nil"/>
            </w:tcBorders>
          </w:tcPr>
          <w:p w14:paraId="68202358" w14:textId="77777777" w:rsidR="006B2D02" w:rsidRPr="00CC0C94" w:rsidRDefault="006B2D02" w:rsidP="00914E0C">
            <w:pPr>
              <w:pStyle w:val="TAC"/>
            </w:pPr>
            <w:r w:rsidRPr="00CC0C94">
              <w:t>6</w:t>
            </w:r>
          </w:p>
        </w:tc>
        <w:tc>
          <w:tcPr>
            <w:tcW w:w="810" w:type="dxa"/>
            <w:tcBorders>
              <w:top w:val="nil"/>
              <w:left w:val="nil"/>
              <w:bottom w:val="nil"/>
              <w:right w:val="nil"/>
            </w:tcBorders>
          </w:tcPr>
          <w:p w14:paraId="33F8C647" w14:textId="77777777" w:rsidR="006B2D02" w:rsidRPr="00CC0C94" w:rsidRDefault="006B2D02" w:rsidP="00914E0C">
            <w:pPr>
              <w:pStyle w:val="TAC"/>
            </w:pPr>
            <w:r w:rsidRPr="00CC0C94">
              <w:t>5</w:t>
            </w:r>
          </w:p>
        </w:tc>
        <w:tc>
          <w:tcPr>
            <w:tcW w:w="891" w:type="dxa"/>
            <w:gridSpan w:val="2"/>
            <w:tcBorders>
              <w:top w:val="nil"/>
              <w:left w:val="nil"/>
              <w:bottom w:val="nil"/>
              <w:right w:val="nil"/>
            </w:tcBorders>
          </w:tcPr>
          <w:p w14:paraId="69DB6D6E" w14:textId="77777777" w:rsidR="006B2D02" w:rsidRPr="00CC0C94" w:rsidRDefault="006B2D02" w:rsidP="00914E0C">
            <w:pPr>
              <w:pStyle w:val="TAC"/>
            </w:pPr>
            <w:r w:rsidRPr="00CC0C94">
              <w:t>4</w:t>
            </w:r>
          </w:p>
        </w:tc>
        <w:tc>
          <w:tcPr>
            <w:tcW w:w="837" w:type="dxa"/>
            <w:tcBorders>
              <w:top w:val="nil"/>
              <w:left w:val="nil"/>
              <w:bottom w:val="nil"/>
              <w:right w:val="nil"/>
            </w:tcBorders>
          </w:tcPr>
          <w:p w14:paraId="2201F46C" w14:textId="77777777" w:rsidR="006B2D02" w:rsidRPr="00CC0C94" w:rsidRDefault="006B2D02" w:rsidP="00914E0C">
            <w:pPr>
              <w:pStyle w:val="TAC"/>
            </w:pPr>
            <w:r w:rsidRPr="00CC0C94">
              <w:t>3</w:t>
            </w:r>
          </w:p>
        </w:tc>
        <w:tc>
          <w:tcPr>
            <w:tcW w:w="828" w:type="dxa"/>
            <w:tcBorders>
              <w:top w:val="nil"/>
              <w:left w:val="nil"/>
              <w:bottom w:val="nil"/>
              <w:right w:val="nil"/>
            </w:tcBorders>
          </w:tcPr>
          <w:p w14:paraId="400A9672" w14:textId="77777777" w:rsidR="006B2D02" w:rsidRPr="00CC0C94" w:rsidRDefault="006B2D02" w:rsidP="00914E0C">
            <w:pPr>
              <w:pStyle w:val="TAC"/>
            </w:pPr>
            <w:r w:rsidRPr="00CC0C94">
              <w:t>2</w:t>
            </w:r>
          </w:p>
        </w:tc>
        <w:tc>
          <w:tcPr>
            <w:tcW w:w="864" w:type="dxa"/>
            <w:tcBorders>
              <w:top w:val="nil"/>
              <w:left w:val="nil"/>
              <w:bottom w:val="nil"/>
              <w:right w:val="nil"/>
            </w:tcBorders>
          </w:tcPr>
          <w:p w14:paraId="713A6AA1" w14:textId="77777777" w:rsidR="006B2D02" w:rsidRPr="00CC0C94" w:rsidRDefault="006B2D02" w:rsidP="00914E0C">
            <w:pPr>
              <w:pStyle w:val="TAC"/>
            </w:pPr>
            <w:r w:rsidRPr="00CC0C94">
              <w:t>1</w:t>
            </w:r>
          </w:p>
        </w:tc>
        <w:tc>
          <w:tcPr>
            <w:tcW w:w="748" w:type="dxa"/>
            <w:tcBorders>
              <w:top w:val="nil"/>
              <w:left w:val="nil"/>
              <w:bottom w:val="nil"/>
              <w:right w:val="nil"/>
            </w:tcBorders>
          </w:tcPr>
          <w:p w14:paraId="69198CCF" w14:textId="77777777" w:rsidR="006B2D02" w:rsidRPr="00CC0C94" w:rsidRDefault="006B2D02" w:rsidP="00914E0C">
            <w:pPr>
              <w:pStyle w:val="TAL"/>
            </w:pPr>
          </w:p>
        </w:tc>
      </w:tr>
      <w:tr w:rsidR="006B2D02" w:rsidRPr="00CC0C94" w14:paraId="792E00A8" w14:textId="77777777" w:rsidTr="00914E0C">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D30EA4" w14:textId="77777777" w:rsidR="006B2D02" w:rsidRPr="00CC0C94" w:rsidRDefault="006B2D02" w:rsidP="00914E0C">
            <w:pPr>
              <w:pStyle w:val="TAC"/>
            </w:pPr>
            <w:r>
              <w:t>IP h</w:t>
            </w:r>
            <w:r w:rsidRPr="00CC0C94">
              <w:t>eader compression configuration IEI</w:t>
            </w:r>
          </w:p>
        </w:tc>
        <w:tc>
          <w:tcPr>
            <w:tcW w:w="748" w:type="dxa"/>
            <w:tcBorders>
              <w:top w:val="nil"/>
              <w:left w:val="nil"/>
              <w:bottom w:val="nil"/>
              <w:right w:val="nil"/>
            </w:tcBorders>
            <w:vAlign w:val="center"/>
          </w:tcPr>
          <w:p w14:paraId="79E59FBD" w14:textId="77777777" w:rsidR="006B2D02" w:rsidRPr="00CC0C94" w:rsidRDefault="006B2D02" w:rsidP="00914E0C">
            <w:pPr>
              <w:pStyle w:val="TAL"/>
            </w:pPr>
            <w:r w:rsidRPr="00CC0C94">
              <w:t>octet 1</w:t>
            </w:r>
          </w:p>
        </w:tc>
      </w:tr>
      <w:tr w:rsidR="006B2D02" w:rsidRPr="00CC0C94" w14:paraId="70F5877A" w14:textId="77777777" w:rsidTr="00914E0C">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74DC158E" w14:textId="77777777" w:rsidR="006B2D02" w:rsidRPr="00CC0C94" w:rsidRDefault="006B2D02" w:rsidP="00914E0C">
            <w:pPr>
              <w:pStyle w:val="TAC"/>
            </w:pPr>
            <w:r w:rsidRPr="00CC0C94">
              <w:t xml:space="preserve">Length of </w:t>
            </w:r>
            <w:r>
              <w:t>IP h</w:t>
            </w:r>
            <w:r w:rsidRPr="00CC0C94">
              <w:t>eader compression configuration contents</w:t>
            </w:r>
          </w:p>
        </w:tc>
        <w:tc>
          <w:tcPr>
            <w:tcW w:w="748" w:type="dxa"/>
            <w:tcBorders>
              <w:top w:val="nil"/>
              <w:left w:val="nil"/>
              <w:bottom w:val="nil"/>
              <w:right w:val="nil"/>
            </w:tcBorders>
            <w:vAlign w:val="center"/>
          </w:tcPr>
          <w:p w14:paraId="3A33D169" w14:textId="77777777" w:rsidR="006B2D02" w:rsidRPr="00CC0C94" w:rsidRDefault="006B2D02" w:rsidP="00914E0C">
            <w:pPr>
              <w:pStyle w:val="TAL"/>
            </w:pPr>
            <w:r w:rsidRPr="00CC0C94">
              <w:t>octet 2</w:t>
            </w:r>
          </w:p>
        </w:tc>
      </w:tr>
      <w:tr w:rsidR="006B2D02" w:rsidRPr="00CC0C94" w14:paraId="639AB3F1" w14:textId="77777777" w:rsidTr="00914E0C">
        <w:trPr>
          <w:cantSplit/>
          <w:trHeight w:val="282"/>
          <w:jc w:val="center"/>
        </w:trPr>
        <w:tc>
          <w:tcPr>
            <w:tcW w:w="829" w:type="dxa"/>
            <w:tcBorders>
              <w:top w:val="single" w:sz="4" w:space="0" w:color="auto"/>
              <w:right w:val="single" w:sz="4" w:space="0" w:color="auto"/>
            </w:tcBorders>
            <w:vAlign w:val="center"/>
          </w:tcPr>
          <w:p w14:paraId="165B4776" w14:textId="77777777" w:rsidR="006B2D02" w:rsidRPr="00CC0C94" w:rsidRDefault="006B2D02" w:rsidP="00914E0C">
            <w:pPr>
              <w:pStyle w:val="TAC"/>
            </w:pPr>
            <w:r w:rsidRPr="00CC0C94">
              <w:t>Spare</w:t>
            </w:r>
          </w:p>
        </w:tc>
        <w:tc>
          <w:tcPr>
            <w:tcW w:w="864" w:type="dxa"/>
            <w:tcBorders>
              <w:top w:val="single" w:sz="4" w:space="0" w:color="auto"/>
              <w:right w:val="single" w:sz="4" w:space="0" w:color="auto"/>
            </w:tcBorders>
            <w:vAlign w:val="center"/>
          </w:tcPr>
          <w:p w14:paraId="46D14253" w14:textId="77777777" w:rsidR="006B2D02" w:rsidRPr="00CC0C94" w:rsidRDefault="006B2D02" w:rsidP="00914E0C">
            <w:pPr>
              <w:pStyle w:val="TAC"/>
            </w:pPr>
            <w:r w:rsidRPr="00CC0C94">
              <w:t>P0x0104</w:t>
            </w:r>
          </w:p>
        </w:tc>
        <w:tc>
          <w:tcPr>
            <w:tcW w:w="846" w:type="dxa"/>
            <w:tcBorders>
              <w:top w:val="single" w:sz="4" w:space="0" w:color="auto"/>
              <w:right w:val="single" w:sz="4" w:space="0" w:color="auto"/>
            </w:tcBorders>
            <w:vAlign w:val="center"/>
          </w:tcPr>
          <w:p w14:paraId="64EA366D" w14:textId="77777777" w:rsidR="006B2D02" w:rsidRPr="00CC0C94" w:rsidRDefault="006B2D02" w:rsidP="00914E0C">
            <w:pPr>
              <w:pStyle w:val="TAC"/>
            </w:pPr>
            <w:r w:rsidRPr="00CC0C94">
              <w:t>P0x0103</w:t>
            </w:r>
          </w:p>
        </w:tc>
        <w:tc>
          <w:tcPr>
            <w:tcW w:w="837" w:type="dxa"/>
            <w:gridSpan w:val="2"/>
            <w:tcBorders>
              <w:top w:val="single" w:sz="4" w:space="0" w:color="auto"/>
              <w:right w:val="single" w:sz="4" w:space="0" w:color="auto"/>
            </w:tcBorders>
            <w:vAlign w:val="center"/>
          </w:tcPr>
          <w:p w14:paraId="0836F05B" w14:textId="77777777" w:rsidR="006B2D02" w:rsidRPr="00CC0C94" w:rsidRDefault="006B2D02" w:rsidP="00914E0C">
            <w:pPr>
              <w:pStyle w:val="TAC"/>
            </w:pPr>
            <w:r w:rsidRPr="00CC0C94">
              <w:t>P0x0102</w:t>
            </w:r>
          </w:p>
        </w:tc>
        <w:tc>
          <w:tcPr>
            <w:tcW w:w="864" w:type="dxa"/>
            <w:tcBorders>
              <w:top w:val="single" w:sz="4" w:space="0" w:color="auto"/>
              <w:right w:val="single" w:sz="4" w:space="0" w:color="auto"/>
            </w:tcBorders>
            <w:vAlign w:val="center"/>
          </w:tcPr>
          <w:p w14:paraId="3EAF9718" w14:textId="77777777" w:rsidR="006B2D02" w:rsidRPr="00CC0C94" w:rsidRDefault="006B2D02" w:rsidP="00914E0C">
            <w:pPr>
              <w:pStyle w:val="TAC"/>
            </w:pPr>
            <w:r w:rsidRPr="00CC0C94">
              <w:t>P0x0006</w:t>
            </w:r>
          </w:p>
        </w:tc>
        <w:tc>
          <w:tcPr>
            <w:tcW w:w="837" w:type="dxa"/>
            <w:tcBorders>
              <w:top w:val="single" w:sz="4" w:space="0" w:color="auto"/>
              <w:right w:val="single" w:sz="4" w:space="0" w:color="auto"/>
            </w:tcBorders>
            <w:vAlign w:val="center"/>
          </w:tcPr>
          <w:p w14:paraId="71444ADC" w14:textId="77777777" w:rsidR="006B2D02" w:rsidRPr="00CC0C94" w:rsidRDefault="006B2D02" w:rsidP="00914E0C">
            <w:pPr>
              <w:pStyle w:val="TAC"/>
            </w:pPr>
            <w:r w:rsidRPr="00CC0C94">
              <w:t>P0x0004</w:t>
            </w:r>
          </w:p>
        </w:tc>
        <w:tc>
          <w:tcPr>
            <w:tcW w:w="828" w:type="dxa"/>
            <w:tcBorders>
              <w:top w:val="single" w:sz="4" w:space="0" w:color="auto"/>
              <w:right w:val="single" w:sz="4" w:space="0" w:color="auto"/>
            </w:tcBorders>
            <w:vAlign w:val="center"/>
          </w:tcPr>
          <w:p w14:paraId="63F8BD46" w14:textId="77777777" w:rsidR="006B2D02" w:rsidRPr="00CC0C94" w:rsidRDefault="006B2D02" w:rsidP="00914E0C">
            <w:pPr>
              <w:pStyle w:val="TAC"/>
            </w:pPr>
            <w:r w:rsidRPr="00CC0C94">
              <w:t>P0x0003</w:t>
            </w:r>
          </w:p>
        </w:tc>
        <w:tc>
          <w:tcPr>
            <w:tcW w:w="864" w:type="dxa"/>
            <w:tcBorders>
              <w:top w:val="single" w:sz="4" w:space="0" w:color="auto"/>
              <w:right w:val="single" w:sz="4" w:space="0" w:color="auto"/>
            </w:tcBorders>
            <w:vAlign w:val="center"/>
          </w:tcPr>
          <w:p w14:paraId="5882213C" w14:textId="77777777" w:rsidR="006B2D02" w:rsidRPr="00CC0C94" w:rsidRDefault="006B2D02" w:rsidP="00914E0C">
            <w:pPr>
              <w:pStyle w:val="TAC"/>
            </w:pPr>
            <w:r w:rsidRPr="00CC0C94">
              <w:t>P0x0002</w:t>
            </w:r>
          </w:p>
        </w:tc>
        <w:tc>
          <w:tcPr>
            <w:tcW w:w="748" w:type="dxa"/>
            <w:tcBorders>
              <w:top w:val="nil"/>
              <w:left w:val="nil"/>
              <w:bottom w:val="nil"/>
              <w:right w:val="nil"/>
            </w:tcBorders>
            <w:vAlign w:val="center"/>
          </w:tcPr>
          <w:p w14:paraId="1341EFD7" w14:textId="77777777" w:rsidR="006B2D02" w:rsidRPr="00CC0C94" w:rsidRDefault="006B2D02" w:rsidP="00914E0C">
            <w:pPr>
              <w:pStyle w:val="TAL"/>
            </w:pPr>
            <w:r w:rsidRPr="00CC0C94">
              <w:t>octet 3</w:t>
            </w:r>
          </w:p>
        </w:tc>
      </w:tr>
      <w:tr w:rsidR="006B2D02" w:rsidRPr="00CC0C94" w14:paraId="6991DFB7" w14:textId="77777777" w:rsidTr="00914E0C">
        <w:trPr>
          <w:cantSplit/>
          <w:jc w:val="center"/>
        </w:trPr>
        <w:tc>
          <w:tcPr>
            <w:tcW w:w="6769" w:type="dxa"/>
            <w:gridSpan w:val="9"/>
            <w:vMerge w:val="restart"/>
            <w:tcBorders>
              <w:top w:val="single" w:sz="4" w:space="0" w:color="auto"/>
              <w:right w:val="single" w:sz="4" w:space="0" w:color="auto"/>
            </w:tcBorders>
            <w:vAlign w:val="center"/>
          </w:tcPr>
          <w:p w14:paraId="40F5FE2A" w14:textId="77777777" w:rsidR="006B2D02" w:rsidRPr="00CC0C94" w:rsidRDefault="006B2D02" w:rsidP="00914E0C">
            <w:pPr>
              <w:pStyle w:val="TAC"/>
            </w:pPr>
            <w:r w:rsidRPr="00CC0C94">
              <w:t>MAX_CID</w:t>
            </w:r>
          </w:p>
        </w:tc>
        <w:tc>
          <w:tcPr>
            <w:tcW w:w="748" w:type="dxa"/>
            <w:tcBorders>
              <w:top w:val="nil"/>
              <w:left w:val="nil"/>
              <w:bottom w:val="nil"/>
              <w:right w:val="nil"/>
            </w:tcBorders>
            <w:vAlign w:val="center"/>
          </w:tcPr>
          <w:p w14:paraId="38247464" w14:textId="77777777" w:rsidR="006B2D02" w:rsidRPr="00CC0C94" w:rsidRDefault="006B2D02" w:rsidP="00914E0C">
            <w:pPr>
              <w:pStyle w:val="TAL"/>
            </w:pPr>
            <w:r w:rsidRPr="00CC0C94">
              <w:t>octet 4</w:t>
            </w:r>
          </w:p>
        </w:tc>
      </w:tr>
      <w:tr w:rsidR="006B2D02" w:rsidRPr="00CC0C94" w14:paraId="1AAF1EDE" w14:textId="77777777" w:rsidTr="00914E0C">
        <w:trPr>
          <w:cantSplit/>
          <w:jc w:val="center"/>
        </w:trPr>
        <w:tc>
          <w:tcPr>
            <w:tcW w:w="6769" w:type="dxa"/>
            <w:gridSpan w:val="9"/>
            <w:vMerge/>
            <w:tcBorders>
              <w:bottom w:val="single" w:sz="4" w:space="0" w:color="auto"/>
              <w:right w:val="single" w:sz="4" w:space="0" w:color="auto"/>
            </w:tcBorders>
          </w:tcPr>
          <w:p w14:paraId="1C4062F3" w14:textId="77777777" w:rsidR="006B2D02" w:rsidRPr="00CC0C94" w:rsidRDefault="006B2D02" w:rsidP="00914E0C">
            <w:pPr>
              <w:pStyle w:val="TAC"/>
            </w:pPr>
          </w:p>
        </w:tc>
        <w:tc>
          <w:tcPr>
            <w:tcW w:w="748" w:type="dxa"/>
            <w:tcBorders>
              <w:top w:val="nil"/>
              <w:left w:val="nil"/>
              <w:bottom w:val="nil"/>
              <w:right w:val="nil"/>
            </w:tcBorders>
            <w:vAlign w:val="center"/>
          </w:tcPr>
          <w:p w14:paraId="6D20B43B" w14:textId="77777777" w:rsidR="006B2D02" w:rsidRPr="00CC0C94" w:rsidRDefault="006B2D02" w:rsidP="00914E0C">
            <w:pPr>
              <w:pStyle w:val="TAL"/>
            </w:pPr>
            <w:r w:rsidRPr="00CC0C94">
              <w:t>octet 5</w:t>
            </w:r>
          </w:p>
        </w:tc>
      </w:tr>
      <w:tr w:rsidR="006B2D02" w:rsidRPr="00CC0C94" w14:paraId="0957D9D1" w14:textId="77777777" w:rsidTr="00914E0C">
        <w:trPr>
          <w:cantSplit/>
          <w:jc w:val="center"/>
        </w:trPr>
        <w:tc>
          <w:tcPr>
            <w:tcW w:w="6769" w:type="dxa"/>
            <w:gridSpan w:val="9"/>
            <w:tcBorders>
              <w:right w:val="single" w:sz="4" w:space="0" w:color="auto"/>
            </w:tcBorders>
            <w:vAlign w:val="center"/>
          </w:tcPr>
          <w:p w14:paraId="4B3FDF9F" w14:textId="77777777" w:rsidR="006B2D02" w:rsidRPr="00CC0C94" w:rsidRDefault="006B2D02" w:rsidP="00914E0C">
            <w:pPr>
              <w:pStyle w:val="TAC"/>
            </w:pPr>
            <w:r w:rsidRPr="00CC0C94">
              <w:t>Additional</w:t>
            </w:r>
            <w:r>
              <w:t xml:space="preserve"> IP</w:t>
            </w:r>
            <w:r w:rsidRPr="00CC0C94">
              <w:t xml:space="preserve"> header compression context setup parameters type</w:t>
            </w:r>
          </w:p>
        </w:tc>
        <w:tc>
          <w:tcPr>
            <w:tcW w:w="748" w:type="dxa"/>
            <w:tcBorders>
              <w:top w:val="nil"/>
              <w:left w:val="nil"/>
              <w:bottom w:val="nil"/>
              <w:right w:val="nil"/>
            </w:tcBorders>
            <w:vAlign w:val="center"/>
          </w:tcPr>
          <w:p w14:paraId="6C72C0B5" w14:textId="77777777" w:rsidR="006B2D02" w:rsidRPr="00CC0C94" w:rsidRDefault="006B2D02" w:rsidP="00914E0C">
            <w:pPr>
              <w:pStyle w:val="TAL"/>
            </w:pPr>
            <w:r w:rsidRPr="00CC0C94">
              <w:t>octet 6*</w:t>
            </w:r>
          </w:p>
        </w:tc>
      </w:tr>
      <w:tr w:rsidR="006B2D02" w:rsidRPr="00CC0C94" w14:paraId="1E9FBCA7" w14:textId="77777777" w:rsidTr="00914E0C">
        <w:trPr>
          <w:cantSplit/>
          <w:jc w:val="center"/>
        </w:trPr>
        <w:tc>
          <w:tcPr>
            <w:tcW w:w="6769" w:type="dxa"/>
            <w:gridSpan w:val="9"/>
            <w:vMerge w:val="restart"/>
            <w:tcBorders>
              <w:right w:val="single" w:sz="4" w:space="0" w:color="auto"/>
            </w:tcBorders>
            <w:vAlign w:val="center"/>
          </w:tcPr>
          <w:p w14:paraId="0A4BD65C" w14:textId="77777777" w:rsidR="006B2D02" w:rsidRPr="00CC0C94" w:rsidRDefault="006B2D02" w:rsidP="00914E0C">
            <w:pPr>
              <w:pStyle w:val="TAC"/>
            </w:pPr>
            <w:r w:rsidRPr="00CC0C94">
              <w:t xml:space="preserve">Additional </w:t>
            </w:r>
            <w:r>
              <w:t xml:space="preserve">IP </w:t>
            </w:r>
            <w:r w:rsidRPr="00CC0C94">
              <w:t>header compression context setup parameters container</w:t>
            </w:r>
          </w:p>
        </w:tc>
        <w:tc>
          <w:tcPr>
            <w:tcW w:w="748" w:type="dxa"/>
            <w:tcBorders>
              <w:top w:val="nil"/>
              <w:left w:val="nil"/>
              <w:bottom w:val="nil"/>
              <w:right w:val="nil"/>
            </w:tcBorders>
            <w:vAlign w:val="center"/>
          </w:tcPr>
          <w:p w14:paraId="1A6B3A13" w14:textId="77777777" w:rsidR="006B2D02" w:rsidRPr="00CC0C94" w:rsidRDefault="006B2D02" w:rsidP="00914E0C">
            <w:pPr>
              <w:pStyle w:val="TAL"/>
            </w:pPr>
            <w:r w:rsidRPr="00CC0C94">
              <w:t>octet 7*</w:t>
            </w:r>
          </w:p>
        </w:tc>
      </w:tr>
      <w:tr w:rsidR="006B2D02" w:rsidRPr="00CC0C94" w14:paraId="6D68AD7C" w14:textId="77777777" w:rsidTr="00914E0C">
        <w:trPr>
          <w:cantSplit/>
          <w:jc w:val="center"/>
        </w:trPr>
        <w:tc>
          <w:tcPr>
            <w:tcW w:w="6769" w:type="dxa"/>
            <w:gridSpan w:val="9"/>
            <w:vMerge/>
            <w:tcBorders>
              <w:right w:val="single" w:sz="4" w:space="0" w:color="auto"/>
            </w:tcBorders>
          </w:tcPr>
          <w:p w14:paraId="71150CA9" w14:textId="77777777" w:rsidR="006B2D02" w:rsidRPr="00CC0C94" w:rsidRDefault="006B2D02" w:rsidP="00914E0C">
            <w:pPr>
              <w:pStyle w:val="TAC"/>
            </w:pPr>
          </w:p>
        </w:tc>
        <w:tc>
          <w:tcPr>
            <w:tcW w:w="748" w:type="dxa"/>
            <w:tcBorders>
              <w:top w:val="nil"/>
              <w:left w:val="nil"/>
              <w:bottom w:val="nil"/>
              <w:right w:val="nil"/>
            </w:tcBorders>
            <w:vAlign w:val="center"/>
          </w:tcPr>
          <w:p w14:paraId="4F939FDC" w14:textId="77777777" w:rsidR="006B2D02" w:rsidRPr="00CC0C94" w:rsidRDefault="006B2D02" w:rsidP="00914E0C">
            <w:pPr>
              <w:pStyle w:val="TAL"/>
            </w:pPr>
          </w:p>
        </w:tc>
      </w:tr>
      <w:tr w:rsidR="006B2D02" w:rsidRPr="00CC0C94" w14:paraId="2E88DE53" w14:textId="77777777" w:rsidTr="00914E0C">
        <w:trPr>
          <w:cantSplit/>
          <w:jc w:val="center"/>
        </w:trPr>
        <w:tc>
          <w:tcPr>
            <w:tcW w:w="6769" w:type="dxa"/>
            <w:gridSpan w:val="9"/>
            <w:vMerge/>
            <w:tcBorders>
              <w:bottom w:val="single" w:sz="4" w:space="0" w:color="auto"/>
              <w:right w:val="single" w:sz="4" w:space="0" w:color="auto"/>
            </w:tcBorders>
          </w:tcPr>
          <w:p w14:paraId="63D463D5" w14:textId="77777777" w:rsidR="006B2D02" w:rsidRPr="00CC0C94" w:rsidRDefault="006B2D02" w:rsidP="00914E0C">
            <w:pPr>
              <w:pStyle w:val="TAC"/>
            </w:pPr>
          </w:p>
        </w:tc>
        <w:tc>
          <w:tcPr>
            <w:tcW w:w="748" w:type="dxa"/>
            <w:tcBorders>
              <w:top w:val="nil"/>
              <w:left w:val="nil"/>
              <w:bottom w:val="nil"/>
              <w:right w:val="nil"/>
            </w:tcBorders>
            <w:vAlign w:val="center"/>
          </w:tcPr>
          <w:p w14:paraId="6606D0E5" w14:textId="77777777" w:rsidR="006B2D02" w:rsidRPr="00CC0C94" w:rsidRDefault="006B2D02" w:rsidP="00914E0C">
            <w:pPr>
              <w:pStyle w:val="TAL"/>
            </w:pPr>
            <w:r w:rsidRPr="00CC0C94">
              <w:t>octet n*</w:t>
            </w:r>
          </w:p>
        </w:tc>
      </w:tr>
    </w:tbl>
    <w:p w14:paraId="53C5D6AA" w14:textId="77777777" w:rsidR="006B2D02" w:rsidRPr="00CC0C94" w:rsidRDefault="006B2D02" w:rsidP="006B2D02">
      <w:pPr>
        <w:pStyle w:val="TAN"/>
      </w:pPr>
    </w:p>
    <w:p w14:paraId="67C920A8" w14:textId="77777777" w:rsidR="006B2D02" w:rsidRPr="00CF661E" w:rsidRDefault="006B2D02" w:rsidP="006B2D02">
      <w:pPr>
        <w:pStyle w:val="TF"/>
      </w:pPr>
      <w:r w:rsidRPr="00CF661E">
        <w:t>Figure 9.11.4.24.1: IP header compression configuration information element</w:t>
      </w:r>
    </w:p>
    <w:p w14:paraId="29F6B243" w14:textId="77777777" w:rsidR="006B2D02" w:rsidRPr="00CC0C94" w:rsidRDefault="006B2D02" w:rsidP="006B2D02"/>
    <w:p w14:paraId="78217706" w14:textId="77777777" w:rsidR="006B2D02" w:rsidRPr="008079FD" w:rsidRDefault="006B2D02" w:rsidP="006B2D02">
      <w:pPr>
        <w:pStyle w:val="TH"/>
      </w:pPr>
      <w:r>
        <w:t>Table 9.11.4.24</w:t>
      </w:r>
      <w:r w:rsidRPr="008079FD">
        <w:t xml:space="preserve">.1: </w:t>
      </w:r>
      <w:r>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6B2D02" w:rsidRPr="00CC0C94" w14:paraId="74A5A44D" w14:textId="77777777" w:rsidTr="00914E0C">
        <w:tc>
          <w:tcPr>
            <w:tcW w:w="9855" w:type="dxa"/>
          </w:tcPr>
          <w:p w14:paraId="36E01458" w14:textId="77777777" w:rsidR="006B2D02" w:rsidRPr="00CC0C94" w:rsidRDefault="006B2D02" w:rsidP="00914E0C">
            <w:pPr>
              <w:pStyle w:val="TAL"/>
            </w:pPr>
            <w:r w:rsidRPr="00CC0C94">
              <w:t>ROHC Profiles (octet 3)</w:t>
            </w:r>
          </w:p>
          <w:p w14:paraId="4D7954DA" w14:textId="77777777" w:rsidR="006B2D02" w:rsidRPr="00CC0C94" w:rsidRDefault="006B2D02" w:rsidP="00914E0C">
            <w:pPr>
              <w:pStyle w:val="TAL"/>
            </w:pPr>
          </w:p>
          <w:p w14:paraId="42B903B7" w14:textId="77777777" w:rsidR="006B2D02" w:rsidRPr="005558CC" w:rsidRDefault="006B2D02" w:rsidP="00914E0C">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4ED0591F" w14:textId="77777777" w:rsidR="006B2D02" w:rsidRPr="005558CC" w:rsidRDefault="006B2D02" w:rsidP="00914E0C">
            <w:pPr>
              <w:pStyle w:val="TAL"/>
            </w:pPr>
          </w:p>
          <w:p w14:paraId="29F7EBB4" w14:textId="77777777" w:rsidR="006B2D02" w:rsidRPr="009E0C52" w:rsidRDefault="006B2D02" w:rsidP="00914E0C">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71A3262" w14:textId="77777777" w:rsidR="006B2D02" w:rsidRPr="00995D38" w:rsidRDefault="006B2D02" w:rsidP="00914E0C">
            <w:pPr>
              <w:pStyle w:val="TAL"/>
            </w:pPr>
          </w:p>
          <w:p w14:paraId="330B92D9" w14:textId="77777777" w:rsidR="006B2D02" w:rsidRPr="00995D38" w:rsidRDefault="006B2D02" w:rsidP="00914E0C">
            <w:pPr>
              <w:pStyle w:val="TAL"/>
            </w:pPr>
            <w:r w:rsidRPr="00995D38">
              <w:t>0</w:t>
            </w:r>
            <w:r w:rsidRPr="00995D38">
              <w:tab/>
              <w:t>RoHC profile 0x0002 (UDP/IP) is not supported</w:t>
            </w:r>
          </w:p>
          <w:p w14:paraId="5E0D5FFA" w14:textId="77777777" w:rsidR="006B2D02" w:rsidRPr="00995D38" w:rsidRDefault="006B2D02" w:rsidP="00914E0C">
            <w:pPr>
              <w:pStyle w:val="TAL"/>
            </w:pPr>
            <w:r w:rsidRPr="00995D38">
              <w:t>1</w:t>
            </w:r>
            <w:r w:rsidRPr="00995D38">
              <w:tab/>
              <w:t>RoHC profile 0x0002 (UDP/IP) is supported</w:t>
            </w:r>
            <w:r w:rsidRPr="00995D38">
              <w:tab/>
            </w:r>
          </w:p>
          <w:p w14:paraId="4227EF29" w14:textId="77777777" w:rsidR="006B2D02" w:rsidRPr="00995D38" w:rsidRDefault="006B2D02" w:rsidP="00914E0C">
            <w:pPr>
              <w:pStyle w:val="TAL"/>
            </w:pPr>
          </w:p>
          <w:p w14:paraId="110EBC9B" w14:textId="77777777" w:rsidR="006B2D02" w:rsidRPr="009E0C52" w:rsidRDefault="006B2D02" w:rsidP="00914E0C">
            <w:pPr>
              <w:pStyle w:val="TAL"/>
            </w:pPr>
            <w:r w:rsidRPr="00995D38">
              <w:t>Profile 0x0003 support indicator (see IETF RFC 3095 </w:t>
            </w:r>
            <w:r>
              <w:t>[33A]</w:t>
            </w:r>
            <w:r w:rsidRPr="00D11CDE">
              <w:t xml:space="preserve"> and IETF RFC 4815 </w:t>
            </w:r>
            <w:r>
              <w:t>[38A]</w:t>
            </w:r>
            <w:r w:rsidRPr="00D11CDE">
              <w:t>) (octet 3 bit 2)</w:t>
            </w:r>
          </w:p>
          <w:p w14:paraId="7D664F6F" w14:textId="77777777" w:rsidR="006B2D02" w:rsidRPr="00995D38" w:rsidRDefault="006B2D02" w:rsidP="00914E0C">
            <w:pPr>
              <w:pStyle w:val="TAL"/>
            </w:pPr>
          </w:p>
          <w:p w14:paraId="59026051" w14:textId="77777777" w:rsidR="006B2D02" w:rsidRPr="00995D38" w:rsidRDefault="006B2D02" w:rsidP="00914E0C">
            <w:pPr>
              <w:pStyle w:val="TAL"/>
            </w:pPr>
            <w:r w:rsidRPr="00995D38">
              <w:t>0</w:t>
            </w:r>
            <w:r w:rsidRPr="00995D38">
              <w:tab/>
              <w:t>RoHC profile 0x0003 (ESP/IP) is not supported</w:t>
            </w:r>
          </w:p>
          <w:p w14:paraId="4B35DB2B" w14:textId="77777777" w:rsidR="006B2D02" w:rsidRPr="00995D38" w:rsidRDefault="006B2D02" w:rsidP="00914E0C">
            <w:pPr>
              <w:pStyle w:val="TAL"/>
            </w:pPr>
            <w:r w:rsidRPr="00995D38">
              <w:t>1</w:t>
            </w:r>
            <w:r w:rsidRPr="00995D38">
              <w:tab/>
              <w:t>RoHC profile 0x0003 (ESP/IP) is supported</w:t>
            </w:r>
            <w:r w:rsidRPr="00995D38">
              <w:tab/>
            </w:r>
          </w:p>
          <w:p w14:paraId="6C25CEFE" w14:textId="77777777" w:rsidR="006B2D02" w:rsidRPr="00995D38" w:rsidRDefault="006B2D02" w:rsidP="00914E0C">
            <w:pPr>
              <w:pStyle w:val="TAL"/>
            </w:pPr>
          </w:p>
          <w:p w14:paraId="0182E654" w14:textId="77777777" w:rsidR="006B2D02" w:rsidRPr="009E0C52" w:rsidRDefault="006B2D02" w:rsidP="00914E0C">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15CAE854" w14:textId="77777777" w:rsidR="006B2D02" w:rsidRPr="00995D38" w:rsidRDefault="006B2D02" w:rsidP="00914E0C">
            <w:pPr>
              <w:pStyle w:val="TAL"/>
            </w:pPr>
          </w:p>
          <w:p w14:paraId="243FA0C1" w14:textId="77777777" w:rsidR="006B2D02" w:rsidRPr="00995D38" w:rsidRDefault="006B2D02" w:rsidP="00914E0C">
            <w:pPr>
              <w:pStyle w:val="TAL"/>
            </w:pPr>
            <w:r w:rsidRPr="00995D38">
              <w:t>0</w:t>
            </w:r>
            <w:r w:rsidRPr="00995D38">
              <w:tab/>
              <w:t>RoHC profile 0x0004 (IP) is not supported</w:t>
            </w:r>
          </w:p>
          <w:p w14:paraId="3806E0F8" w14:textId="77777777" w:rsidR="006B2D02" w:rsidRPr="00995D38" w:rsidRDefault="006B2D02" w:rsidP="00914E0C">
            <w:pPr>
              <w:pStyle w:val="TAL"/>
            </w:pPr>
            <w:r w:rsidRPr="00995D38">
              <w:t>1</w:t>
            </w:r>
            <w:r w:rsidRPr="00995D38">
              <w:tab/>
              <w:t>RoHC profile 0x0004 (IP) is supported</w:t>
            </w:r>
            <w:r w:rsidRPr="00995D38">
              <w:tab/>
            </w:r>
          </w:p>
          <w:p w14:paraId="7AF16BE9" w14:textId="77777777" w:rsidR="006B2D02" w:rsidRPr="00995D38" w:rsidRDefault="006B2D02" w:rsidP="00914E0C">
            <w:pPr>
              <w:pStyle w:val="TAL"/>
            </w:pPr>
          </w:p>
          <w:p w14:paraId="1AC5BBB0" w14:textId="77777777" w:rsidR="006B2D02" w:rsidRPr="0089098F" w:rsidRDefault="006B2D02" w:rsidP="00914E0C">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2EBE1419" w14:textId="77777777" w:rsidR="006B2D02" w:rsidRPr="0089098F" w:rsidRDefault="006B2D02" w:rsidP="00914E0C">
            <w:pPr>
              <w:pStyle w:val="TAL"/>
            </w:pPr>
          </w:p>
          <w:p w14:paraId="4D15CFA9" w14:textId="77777777" w:rsidR="006B2D02" w:rsidRPr="0089098F" w:rsidRDefault="006B2D02" w:rsidP="00914E0C">
            <w:pPr>
              <w:pStyle w:val="TAL"/>
            </w:pPr>
            <w:r w:rsidRPr="0089098F">
              <w:t>0</w:t>
            </w:r>
            <w:r w:rsidRPr="0089098F">
              <w:tab/>
              <w:t>RoHC profile 0x0006 (TCP/IP) is not supported</w:t>
            </w:r>
          </w:p>
          <w:p w14:paraId="58CC524C" w14:textId="77777777" w:rsidR="006B2D02" w:rsidRPr="0089098F" w:rsidRDefault="006B2D02" w:rsidP="00914E0C">
            <w:pPr>
              <w:pStyle w:val="TAL"/>
            </w:pPr>
            <w:r w:rsidRPr="0089098F">
              <w:t>1</w:t>
            </w:r>
            <w:r w:rsidRPr="0089098F">
              <w:tab/>
              <w:t>RoHC profile 0x0006 (TCP/IP) is supported</w:t>
            </w:r>
            <w:r w:rsidRPr="0089098F">
              <w:tab/>
            </w:r>
          </w:p>
          <w:p w14:paraId="317E0786" w14:textId="77777777" w:rsidR="006B2D02" w:rsidRPr="0089098F" w:rsidRDefault="006B2D02" w:rsidP="00914E0C">
            <w:pPr>
              <w:pStyle w:val="TAL"/>
            </w:pPr>
          </w:p>
          <w:p w14:paraId="4AF37852" w14:textId="77777777" w:rsidR="006B2D02" w:rsidRPr="004A6378" w:rsidRDefault="006B2D02" w:rsidP="00914E0C">
            <w:pPr>
              <w:pStyle w:val="TAL"/>
            </w:pPr>
            <w:r w:rsidRPr="0089098F">
              <w:t>Profile 0x0102 support indicator (see IETF RFC 5225 </w:t>
            </w:r>
            <w:r>
              <w:t>[39A]</w:t>
            </w:r>
            <w:r w:rsidRPr="00D11CDE">
              <w:t>)</w:t>
            </w:r>
            <w:r w:rsidRPr="009E0C52">
              <w:t xml:space="preserve"> (octet 3 bit 5)</w:t>
            </w:r>
          </w:p>
          <w:p w14:paraId="795BB70E" w14:textId="77777777" w:rsidR="006B2D02" w:rsidRPr="004A6378" w:rsidRDefault="006B2D02" w:rsidP="00914E0C">
            <w:pPr>
              <w:pStyle w:val="TAL"/>
            </w:pPr>
          </w:p>
          <w:p w14:paraId="4E8A890C" w14:textId="77777777" w:rsidR="006B2D02" w:rsidRPr="004A6378" w:rsidRDefault="006B2D02" w:rsidP="00914E0C">
            <w:pPr>
              <w:pStyle w:val="TAL"/>
            </w:pPr>
            <w:r w:rsidRPr="004A6378">
              <w:t>0</w:t>
            </w:r>
            <w:r w:rsidRPr="004A6378">
              <w:tab/>
              <w:t>RoHC profile 0x0102 (UDP/IP) is not supported</w:t>
            </w:r>
          </w:p>
          <w:p w14:paraId="33B88008" w14:textId="77777777" w:rsidR="006B2D02" w:rsidRPr="004A6378" w:rsidRDefault="006B2D02" w:rsidP="00914E0C">
            <w:pPr>
              <w:pStyle w:val="TAL"/>
            </w:pPr>
            <w:r w:rsidRPr="004A6378">
              <w:t>1</w:t>
            </w:r>
            <w:r w:rsidRPr="004A6378">
              <w:tab/>
              <w:t>RoHC profile 0x0102 (UDP/IP) is supported</w:t>
            </w:r>
            <w:r w:rsidRPr="004A6378">
              <w:tab/>
            </w:r>
          </w:p>
          <w:p w14:paraId="4814713F" w14:textId="77777777" w:rsidR="006B2D02" w:rsidRPr="004A6378" w:rsidRDefault="006B2D02" w:rsidP="00914E0C">
            <w:pPr>
              <w:pStyle w:val="TAL"/>
            </w:pPr>
          </w:p>
          <w:p w14:paraId="53495C85" w14:textId="77777777" w:rsidR="006B2D02" w:rsidRPr="004A6378" w:rsidRDefault="006B2D02" w:rsidP="00914E0C">
            <w:pPr>
              <w:pStyle w:val="TAL"/>
            </w:pPr>
            <w:r w:rsidRPr="004A6378">
              <w:t>Profile 0x0103 support indicator (see IETF RFC 5225 </w:t>
            </w:r>
            <w:r>
              <w:t>[39A]</w:t>
            </w:r>
            <w:r w:rsidRPr="00D11CDE">
              <w:t>)</w:t>
            </w:r>
            <w:r w:rsidRPr="009E0C52">
              <w:t xml:space="preserve"> (octet 3 bit 6)</w:t>
            </w:r>
          </w:p>
          <w:p w14:paraId="406F43F7" w14:textId="77777777" w:rsidR="006B2D02" w:rsidRPr="004A6378" w:rsidRDefault="006B2D02" w:rsidP="00914E0C">
            <w:pPr>
              <w:pStyle w:val="TAL"/>
            </w:pPr>
          </w:p>
          <w:p w14:paraId="078F38EB" w14:textId="77777777" w:rsidR="006B2D02" w:rsidRPr="004A6378" w:rsidRDefault="006B2D02" w:rsidP="00914E0C">
            <w:pPr>
              <w:pStyle w:val="TAL"/>
            </w:pPr>
            <w:r w:rsidRPr="004A6378">
              <w:t>0</w:t>
            </w:r>
            <w:r w:rsidRPr="004A6378">
              <w:tab/>
              <w:t>RoHC profile 0x0103 (ESP/IP) is not supported</w:t>
            </w:r>
          </w:p>
          <w:p w14:paraId="1C874F36" w14:textId="77777777" w:rsidR="006B2D02" w:rsidRPr="004A6378" w:rsidRDefault="006B2D02" w:rsidP="00914E0C">
            <w:pPr>
              <w:pStyle w:val="TAL"/>
            </w:pPr>
            <w:r w:rsidRPr="004A6378">
              <w:t>1</w:t>
            </w:r>
            <w:r w:rsidRPr="004A6378">
              <w:tab/>
              <w:t>RoHC profile 0x0103 (ESP/IP) is supported</w:t>
            </w:r>
            <w:r w:rsidRPr="004A6378">
              <w:tab/>
            </w:r>
          </w:p>
          <w:p w14:paraId="0DF69B2B" w14:textId="77777777" w:rsidR="006B2D02" w:rsidRPr="004A6378" w:rsidRDefault="006B2D02" w:rsidP="00914E0C">
            <w:pPr>
              <w:pStyle w:val="TAL"/>
            </w:pPr>
          </w:p>
          <w:p w14:paraId="48AB7E36" w14:textId="77777777" w:rsidR="006B2D02" w:rsidRPr="004A6378" w:rsidRDefault="006B2D02" w:rsidP="00914E0C">
            <w:pPr>
              <w:pStyle w:val="TAL"/>
            </w:pPr>
            <w:r w:rsidRPr="004A6378">
              <w:t>Profile 0x0104 support indicator (see IETF RFC 5225 </w:t>
            </w:r>
            <w:r>
              <w:t>[39A]</w:t>
            </w:r>
            <w:r w:rsidRPr="00D11CDE">
              <w:t xml:space="preserve">) (octet </w:t>
            </w:r>
            <w:r w:rsidRPr="009E0C52">
              <w:t>3 bit 7)</w:t>
            </w:r>
          </w:p>
          <w:p w14:paraId="7615C34B" w14:textId="77777777" w:rsidR="006B2D02" w:rsidRPr="004A6378" w:rsidRDefault="006B2D02" w:rsidP="00914E0C">
            <w:pPr>
              <w:pStyle w:val="TAL"/>
            </w:pPr>
          </w:p>
          <w:p w14:paraId="3BF200BE" w14:textId="77777777" w:rsidR="006B2D02" w:rsidRPr="004A6378" w:rsidRDefault="006B2D02" w:rsidP="00914E0C">
            <w:pPr>
              <w:pStyle w:val="TAL"/>
            </w:pPr>
            <w:r w:rsidRPr="004A6378">
              <w:t>0</w:t>
            </w:r>
            <w:r w:rsidRPr="004A6378">
              <w:tab/>
              <w:t>RoHC profile 0x0104 (IP) is not supported</w:t>
            </w:r>
          </w:p>
          <w:p w14:paraId="4E135376" w14:textId="77777777" w:rsidR="006B2D02" w:rsidRPr="004A6378" w:rsidRDefault="006B2D02" w:rsidP="00914E0C">
            <w:pPr>
              <w:pStyle w:val="TAL"/>
            </w:pPr>
            <w:r w:rsidRPr="004A6378">
              <w:t>1</w:t>
            </w:r>
            <w:r w:rsidRPr="004A6378">
              <w:tab/>
              <w:t>RoHC profile 0x0104 (IP) is supported</w:t>
            </w:r>
            <w:r w:rsidRPr="004A6378">
              <w:tab/>
            </w:r>
          </w:p>
          <w:p w14:paraId="5675B8EC" w14:textId="77777777" w:rsidR="006B2D02" w:rsidRPr="004A6378" w:rsidRDefault="006B2D02" w:rsidP="00914E0C">
            <w:pPr>
              <w:pStyle w:val="TAL"/>
            </w:pPr>
          </w:p>
          <w:p w14:paraId="7D441484" w14:textId="77777777" w:rsidR="006B2D02" w:rsidRPr="00CC0C94" w:rsidRDefault="006B2D02" w:rsidP="00914E0C">
            <w:pPr>
              <w:pStyle w:val="TAL"/>
            </w:pPr>
            <w:r w:rsidRPr="004A6378">
              <w:t>Bits 8 is spare and shall be set to 0.</w:t>
            </w:r>
          </w:p>
          <w:p w14:paraId="37D4038A" w14:textId="77777777" w:rsidR="006B2D02" w:rsidRPr="00CC0C94" w:rsidRDefault="006B2D02" w:rsidP="00914E0C">
            <w:pPr>
              <w:pStyle w:val="TAL"/>
            </w:pPr>
          </w:p>
          <w:p w14:paraId="5B989B13" w14:textId="77777777" w:rsidR="006B2D02" w:rsidRPr="00CC0C94" w:rsidRDefault="006B2D02" w:rsidP="00914E0C">
            <w:pPr>
              <w:pStyle w:val="TAL"/>
            </w:pPr>
          </w:p>
          <w:p w14:paraId="08820EDC" w14:textId="77777777" w:rsidR="006B2D02" w:rsidRPr="00CC0C94" w:rsidRDefault="006B2D02" w:rsidP="00914E0C">
            <w:pPr>
              <w:pStyle w:val="TAL"/>
            </w:pPr>
            <w:r w:rsidRPr="00CC0C94">
              <w:t>MAX_CID (octet 4 and octet 5)</w:t>
            </w:r>
          </w:p>
          <w:p w14:paraId="0080B111" w14:textId="77777777" w:rsidR="006B2D02" w:rsidRPr="00CC0C94" w:rsidRDefault="006B2D02" w:rsidP="00914E0C">
            <w:pPr>
              <w:pStyle w:val="TAL"/>
            </w:pPr>
          </w:p>
          <w:p w14:paraId="641593EB" w14:textId="77777777" w:rsidR="006B2D02" w:rsidRPr="00CC0C94" w:rsidRDefault="006B2D02" w:rsidP="00914E0C">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AD887CC" w14:textId="77777777" w:rsidR="006B2D02" w:rsidRPr="00CC0C94" w:rsidRDefault="006B2D02" w:rsidP="00914E0C">
            <w:pPr>
              <w:pStyle w:val="TAL"/>
            </w:pPr>
          </w:p>
          <w:p w14:paraId="4FDE71DA" w14:textId="77777777" w:rsidR="006B2D02" w:rsidRPr="00CC0C94" w:rsidRDefault="006B2D02" w:rsidP="00914E0C">
            <w:pPr>
              <w:pStyle w:val="TAL"/>
            </w:pPr>
          </w:p>
          <w:p w14:paraId="23C2A2BF" w14:textId="77777777" w:rsidR="006B2D02" w:rsidRPr="00CC0C94" w:rsidRDefault="006B2D02" w:rsidP="00914E0C">
            <w:pPr>
              <w:pStyle w:val="TAL"/>
            </w:pPr>
            <w:r w:rsidRPr="00CC0C94">
              <w:t xml:space="preserve">Additional </w:t>
            </w:r>
            <w:r>
              <w:t xml:space="preserve">IP </w:t>
            </w:r>
            <w:r w:rsidRPr="00CC0C94">
              <w:t>header compression context parameters type (octet 6).</w:t>
            </w:r>
          </w:p>
          <w:p w14:paraId="7CEA3819" w14:textId="77777777" w:rsidR="006B2D02" w:rsidRPr="00CC0C94" w:rsidRDefault="006B2D02" w:rsidP="00914E0C">
            <w:pPr>
              <w:pStyle w:val="TAL"/>
            </w:pPr>
          </w:p>
          <w:p w14:paraId="4077188F" w14:textId="77777777" w:rsidR="006B2D02" w:rsidRPr="00CC0C94" w:rsidRDefault="006B2D02" w:rsidP="00914E0C">
            <w:pPr>
              <w:pStyle w:val="TAL"/>
            </w:pPr>
            <w:r w:rsidRPr="00CC0C94">
              <w:t xml:space="preserve">The Additional </w:t>
            </w:r>
            <w:r>
              <w:t xml:space="preserve">IP </w:t>
            </w:r>
            <w:r w:rsidRPr="00CC0C94">
              <w:t xml:space="preserve">header compression context parameters type octet indicates the profile associated with the profile-specific information in the Additional </w:t>
            </w:r>
            <w:r>
              <w:t xml:space="preserve">IP </w:t>
            </w:r>
            <w:r w:rsidRPr="00CC0C94">
              <w:t>header compression context parameters container.</w:t>
            </w:r>
          </w:p>
          <w:p w14:paraId="33F5FAFE" w14:textId="77777777" w:rsidR="006B2D02" w:rsidRPr="00CC0C94" w:rsidRDefault="006B2D02" w:rsidP="00914E0C">
            <w:pPr>
              <w:pStyle w:val="TAL"/>
            </w:pPr>
          </w:p>
          <w:p w14:paraId="7EAAC254" w14:textId="77777777" w:rsidR="006B2D02" w:rsidRPr="00CC0C94" w:rsidRDefault="006B2D02" w:rsidP="00914E0C">
            <w:pPr>
              <w:pStyle w:val="TAL"/>
            </w:pPr>
            <w:r w:rsidRPr="00CC0C94">
              <w:t>Bits</w:t>
            </w:r>
          </w:p>
          <w:p w14:paraId="77EE0B78" w14:textId="77777777" w:rsidR="006B2D02" w:rsidRPr="00CC0C94" w:rsidRDefault="006B2D02" w:rsidP="00914E0C">
            <w:pPr>
              <w:pStyle w:val="TAL"/>
            </w:pPr>
            <w:r w:rsidRPr="00CC0C94">
              <w:rPr>
                <w:b/>
              </w:rPr>
              <w:t>8 7 6 5</w:t>
            </w:r>
            <w:r w:rsidRPr="00CC0C94">
              <w:rPr>
                <w:b/>
              </w:rPr>
              <w:tab/>
              <w:t>4 3 2 1</w:t>
            </w:r>
            <w:r w:rsidRPr="00CC0C94">
              <w:tab/>
              <w:t>Type</w:t>
            </w:r>
            <w:r w:rsidRPr="00CC0C94">
              <w:tab/>
            </w:r>
          </w:p>
          <w:p w14:paraId="023AFDA6" w14:textId="77777777" w:rsidR="006B2D02" w:rsidRPr="00CC0C94" w:rsidRDefault="006B2D02" w:rsidP="00914E0C">
            <w:pPr>
              <w:pStyle w:val="TAL"/>
            </w:pPr>
            <w:r>
              <w:tab/>
            </w:r>
            <w:r>
              <w:tab/>
            </w:r>
            <w:r w:rsidRPr="00CC0C94">
              <w:tab/>
            </w:r>
          </w:p>
          <w:p w14:paraId="2C2170F1" w14:textId="77777777" w:rsidR="006B2D02" w:rsidRPr="00CC0C94" w:rsidRDefault="006B2D02" w:rsidP="00914E0C">
            <w:pPr>
              <w:pStyle w:val="TAL"/>
            </w:pPr>
            <w:r w:rsidRPr="00CC0C94">
              <w:t>0 0 0 0 0 0 0 0</w:t>
            </w:r>
            <w:r w:rsidRPr="00CC0C94">
              <w:tab/>
              <w:t>0x0000 (No Compression)</w:t>
            </w:r>
            <w:r w:rsidRPr="00CC0C94">
              <w:tab/>
            </w:r>
          </w:p>
          <w:p w14:paraId="19F6AAC4" w14:textId="77777777" w:rsidR="006B2D02" w:rsidRPr="00CC0C94" w:rsidRDefault="006B2D02" w:rsidP="00914E0C">
            <w:pPr>
              <w:pStyle w:val="TAL"/>
            </w:pPr>
            <w:r w:rsidRPr="00CC0C94">
              <w:t>0 0 0 0 0 0 0 1</w:t>
            </w:r>
            <w:r w:rsidRPr="00CC0C94">
              <w:tab/>
              <w:t>0x0002 (UDP/IP)</w:t>
            </w:r>
            <w:r w:rsidRPr="00CC0C94">
              <w:tab/>
            </w:r>
          </w:p>
          <w:p w14:paraId="2701EA2F" w14:textId="77777777" w:rsidR="006B2D02" w:rsidRPr="00CC0C94" w:rsidRDefault="006B2D02" w:rsidP="00914E0C">
            <w:pPr>
              <w:pStyle w:val="TAL"/>
            </w:pPr>
            <w:r w:rsidRPr="00CC0C94">
              <w:t>0 0 0 0 0 0 1 0</w:t>
            </w:r>
            <w:r w:rsidRPr="00CC0C94">
              <w:tab/>
              <w:t>0x0003 (ESP/IP)</w:t>
            </w:r>
            <w:r w:rsidRPr="00CC0C94">
              <w:tab/>
            </w:r>
          </w:p>
          <w:p w14:paraId="0F81E3C5" w14:textId="77777777" w:rsidR="006B2D02" w:rsidRPr="00CC0C94" w:rsidRDefault="006B2D02" w:rsidP="00914E0C">
            <w:pPr>
              <w:pStyle w:val="TAL"/>
            </w:pPr>
            <w:r w:rsidRPr="00CC0C94">
              <w:t>0 0 0 0 0 0 1 1</w:t>
            </w:r>
            <w:r w:rsidRPr="00CC0C94">
              <w:tab/>
              <w:t>0x0004 (IP)</w:t>
            </w:r>
          </w:p>
          <w:p w14:paraId="050BB61E" w14:textId="77777777" w:rsidR="006B2D02" w:rsidRPr="00CC0C94" w:rsidRDefault="006B2D02" w:rsidP="00914E0C">
            <w:pPr>
              <w:pStyle w:val="TAL"/>
            </w:pPr>
            <w:r w:rsidRPr="00CC0C94">
              <w:t>0 0 0 0 0 1 0 0</w:t>
            </w:r>
            <w:r w:rsidRPr="00CC0C94">
              <w:tab/>
              <w:t>0x0006 (TCP/IP)</w:t>
            </w:r>
            <w:r w:rsidRPr="00CC0C94">
              <w:tab/>
            </w:r>
          </w:p>
          <w:p w14:paraId="2D563D32" w14:textId="77777777" w:rsidR="006B2D02" w:rsidRPr="00CC0C94" w:rsidRDefault="006B2D02" w:rsidP="00914E0C">
            <w:pPr>
              <w:pStyle w:val="TAL"/>
            </w:pPr>
            <w:r w:rsidRPr="00CC0C94">
              <w:t>0 0 0 0 0 1 0 1</w:t>
            </w:r>
            <w:r w:rsidRPr="00CC0C94">
              <w:tab/>
              <w:t>0x0102 (UDP/IP)</w:t>
            </w:r>
            <w:r w:rsidRPr="00CC0C94">
              <w:tab/>
            </w:r>
          </w:p>
          <w:p w14:paraId="607665A7" w14:textId="77777777" w:rsidR="006B2D02" w:rsidRPr="00CC0C94" w:rsidRDefault="006B2D02" w:rsidP="00914E0C">
            <w:pPr>
              <w:pStyle w:val="TAL"/>
            </w:pPr>
            <w:r w:rsidRPr="00CC0C94">
              <w:t>0 0 0 0 0 1 1 0</w:t>
            </w:r>
            <w:r w:rsidRPr="00CC0C94">
              <w:tab/>
            </w:r>
            <w:r w:rsidRPr="00CC0C94">
              <w:rPr>
                <w:lang w:val="en-US"/>
              </w:rPr>
              <w:t>0x0103 (ESP/IP)</w:t>
            </w:r>
          </w:p>
          <w:p w14:paraId="3926A43D" w14:textId="77777777" w:rsidR="006B2D02" w:rsidRPr="00CC0C94" w:rsidRDefault="006B2D02" w:rsidP="00914E0C">
            <w:pPr>
              <w:pStyle w:val="TAL"/>
            </w:pPr>
            <w:r w:rsidRPr="00CC0C94">
              <w:t>0 0 0 0 0 1 1 1</w:t>
            </w:r>
            <w:r w:rsidRPr="00CC0C94">
              <w:tab/>
            </w:r>
            <w:r w:rsidRPr="00CC0C94">
              <w:rPr>
                <w:lang w:val="en-US"/>
              </w:rPr>
              <w:t>0x0104 (IP)</w:t>
            </w:r>
          </w:p>
          <w:p w14:paraId="1A779992" w14:textId="77777777" w:rsidR="006B2D02" w:rsidRPr="00CC0C94" w:rsidRDefault="006B2D02" w:rsidP="00914E0C">
            <w:pPr>
              <w:pStyle w:val="TAL"/>
            </w:pPr>
            <w:r w:rsidRPr="00CC0C94">
              <w:t>0 0 0 0 1 0 0 0</w:t>
            </w:r>
            <w:r w:rsidRPr="00CC0C94">
              <w:tab/>
            </w:r>
            <w:r w:rsidRPr="00CC0C94">
              <w:rPr>
                <w:lang w:val="en-US"/>
              </w:rPr>
              <w:t>Other</w:t>
            </w:r>
          </w:p>
          <w:p w14:paraId="794B2E9B" w14:textId="77777777" w:rsidR="006B2D02" w:rsidRPr="00CC0C94" w:rsidRDefault="006B2D02" w:rsidP="00914E0C">
            <w:pPr>
              <w:pStyle w:val="TAL"/>
            </w:pPr>
            <w:r w:rsidRPr="00CC0C94">
              <w:t>0 0 0 0 1 0 0 1</w:t>
            </w:r>
          </w:p>
          <w:p w14:paraId="5447F5D4" w14:textId="77777777" w:rsidR="006B2D02" w:rsidRPr="00CC0C94" w:rsidRDefault="006B2D02" w:rsidP="00914E0C">
            <w:pPr>
              <w:pStyle w:val="TAL"/>
            </w:pPr>
            <w:r w:rsidRPr="00CC0C94">
              <w:tab/>
              <w:t>to</w:t>
            </w:r>
          </w:p>
          <w:p w14:paraId="67AEBA3A" w14:textId="77777777" w:rsidR="006B2D02" w:rsidRPr="00CC0C94" w:rsidRDefault="006B2D02" w:rsidP="00914E0C">
            <w:pPr>
              <w:pStyle w:val="TAL"/>
            </w:pPr>
            <w:r w:rsidRPr="00CC0C94">
              <w:t>1 1 1 1 1 1 1 1</w:t>
            </w:r>
            <w:r w:rsidRPr="00CC0C94">
              <w:tab/>
              <w:t>Spare</w:t>
            </w:r>
          </w:p>
          <w:p w14:paraId="352B38B5" w14:textId="77777777" w:rsidR="006B2D02" w:rsidRPr="00CC0C94" w:rsidRDefault="006B2D02" w:rsidP="00914E0C">
            <w:pPr>
              <w:pStyle w:val="TAL"/>
            </w:pPr>
          </w:p>
          <w:p w14:paraId="562B5856" w14:textId="77777777" w:rsidR="006B2D02" w:rsidRPr="00CC0C94" w:rsidRDefault="006B2D02" w:rsidP="00914E0C">
            <w:pPr>
              <w:pStyle w:val="TAL"/>
            </w:pPr>
          </w:p>
          <w:p w14:paraId="57E8BA40" w14:textId="77777777" w:rsidR="006B2D02" w:rsidRPr="00CC0C94" w:rsidRDefault="006B2D02" w:rsidP="00914E0C">
            <w:pPr>
              <w:pStyle w:val="TAL"/>
            </w:pPr>
            <w:r w:rsidRPr="00CC0C94">
              <w:t xml:space="preserve">Additional </w:t>
            </w:r>
            <w:r>
              <w:t xml:space="preserve">IP </w:t>
            </w:r>
            <w:r w:rsidRPr="00CC0C94">
              <w:t>header compression context parameters container (octets 7 to n).</w:t>
            </w:r>
          </w:p>
          <w:p w14:paraId="163E0F61" w14:textId="77777777" w:rsidR="006B2D02" w:rsidRPr="00CC0C94" w:rsidRDefault="006B2D02" w:rsidP="00914E0C">
            <w:pPr>
              <w:pStyle w:val="TAL"/>
            </w:pPr>
          </w:p>
          <w:p w14:paraId="65E0C5D1" w14:textId="77777777" w:rsidR="006B2D02" w:rsidRDefault="006B2D02" w:rsidP="00914E0C">
            <w:pPr>
              <w:pStyle w:val="TAL"/>
            </w:pPr>
            <w:r w:rsidRPr="00CC0C94">
              <w:t xml:space="preserve">Additional </w:t>
            </w:r>
            <w:r>
              <w:t xml:space="preserve">IP </w:t>
            </w:r>
            <w:r w:rsidRPr="00CC0C94">
              <w:t>header compression context parameters container carries the profile-specific information (see IETF RFC 5795 </w:t>
            </w:r>
            <w:r>
              <w:t>[39B]</w:t>
            </w:r>
            <w:r w:rsidRPr="00CC0C94">
              <w:t>). The maximum size is 251 octets.</w:t>
            </w:r>
          </w:p>
          <w:p w14:paraId="7B11CAFF" w14:textId="77777777" w:rsidR="006B2D02" w:rsidRPr="00CC0C94" w:rsidRDefault="006B2D02" w:rsidP="00914E0C">
            <w:pPr>
              <w:pStyle w:val="TAN"/>
            </w:pPr>
            <w:r w:rsidRPr="005F7EB0">
              <w:t>NOTE:</w:t>
            </w:r>
            <w:r w:rsidRPr="005F7EB0">
              <w:tab/>
            </w:r>
            <w:r>
              <w:t xml:space="preserve">If the </w:t>
            </w:r>
            <w:r w:rsidRPr="00CC0C94">
              <w:t xml:space="preserve">Additional </w:t>
            </w:r>
            <w:r>
              <w:t xml:space="preserve">IP </w:t>
            </w:r>
            <w:r w:rsidRPr="00CC0C94">
              <w:t>header compression context setup parameters container</w:t>
            </w:r>
            <w:r>
              <w:t xml:space="preserve"> is included, then the </w:t>
            </w:r>
            <w:r w:rsidRPr="00CC0C94">
              <w:t xml:space="preserve">Additional </w:t>
            </w:r>
            <w:r>
              <w:t xml:space="preserve">IP </w:t>
            </w:r>
            <w:r w:rsidRPr="00CC0C94">
              <w:t>header compression context parameters type</w:t>
            </w:r>
            <w:r>
              <w:t xml:space="preserve"> shall be included in the octet 6.</w:t>
            </w:r>
          </w:p>
        </w:tc>
      </w:tr>
    </w:tbl>
    <w:p w14:paraId="119D0DFE" w14:textId="77777777" w:rsidR="006B2D02" w:rsidRPr="00EF1E7D" w:rsidRDefault="006B2D02" w:rsidP="006B2D02">
      <w:pPr>
        <w:rPr>
          <w:noProof/>
        </w:rPr>
      </w:pPr>
    </w:p>
    <w:p w14:paraId="512E9207" w14:textId="77777777" w:rsidR="006B2D02" w:rsidRPr="00913BB3" w:rsidRDefault="006B2D02" w:rsidP="006B2D02">
      <w:pPr>
        <w:pStyle w:val="Heading4"/>
      </w:pPr>
      <w:bookmarkStart w:id="7057" w:name="_Toc20233312"/>
      <w:bookmarkStart w:id="7058" w:name="_Toc27747449"/>
      <w:bookmarkStart w:id="7059" w:name="_Toc36213643"/>
      <w:bookmarkStart w:id="7060" w:name="_Toc36657820"/>
      <w:bookmarkStart w:id="7061" w:name="_Toc45287497"/>
      <w:bookmarkStart w:id="7062" w:name="_Toc51944489"/>
      <w:bookmarkStart w:id="7063" w:name="_Toc106697952"/>
      <w:r>
        <w:t>9.11.4.25</w:t>
      </w:r>
      <w:r w:rsidRPr="00913BB3">
        <w:tab/>
      </w:r>
      <w:r>
        <w:t>DS-TT Ethernet port MAC address</w:t>
      </w:r>
      <w:bookmarkEnd w:id="7057"/>
      <w:bookmarkEnd w:id="7058"/>
      <w:bookmarkEnd w:id="7059"/>
      <w:bookmarkEnd w:id="7060"/>
      <w:bookmarkEnd w:id="7061"/>
      <w:bookmarkEnd w:id="7062"/>
      <w:bookmarkEnd w:id="7063"/>
    </w:p>
    <w:p w14:paraId="02A4FEB3" w14:textId="77777777" w:rsidR="006B2D02" w:rsidRDefault="006B2D02" w:rsidP="006B2D02">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0ECBB893" w14:textId="77777777" w:rsidR="006B2D02" w:rsidRPr="00913BB3" w:rsidRDefault="006B2D02" w:rsidP="006B2D02">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3874A4F0" w14:textId="77777777" w:rsidR="006B2D02" w:rsidRDefault="006B2D02" w:rsidP="006B2D02">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6B73C979" w14:textId="77777777" w:rsidTr="00914E0C">
        <w:trPr>
          <w:cantSplit/>
          <w:jc w:val="center"/>
        </w:trPr>
        <w:tc>
          <w:tcPr>
            <w:tcW w:w="709" w:type="dxa"/>
            <w:tcBorders>
              <w:top w:val="nil"/>
              <w:left w:val="nil"/>
              <w:bottom w:val="nil"/>
              <w:right w:val="nil"/>
            </w:tcBorders>
          </w:tcPr>
          <w:p w14:paraId="6DE86B3E" w14:textId="77777777" w:rsidR="006B2D02" w:rsidRPr="005F7EB0" w:rsidRDefault="006B2D02" w:rsidP="00914E0C">
            <w:pPr>
              <w:pStyle w:val="TAC"/>
            </w:pPr>
            <w:r w:rsidRPr="005F7EB0">
              <w:t>8</w:t>
            </w:r>
          </w:p>
        </w:tc>
        <w:tc>
          <w:tcPr>
            <w:tcW w:w="781" w:type="dxa"/>
            <w:tcBorders>
              <w:top w:val="nil"/>
              <w:left w:val="nil"/>
              <w:bottom w:val="nil"/>
              <w:right w:val="nil"/>
            </w:tcBorders>
          </w:tcPr>
          <w:p w14:paraId="0867247C" w14:textId="77777777" w:rsidR="006B2D02" w:rsidRPr="005F7EB0" w:rsidRDefault="006B2D02" w:rsidP="00914E0C">
            <w:pPr>
              <w:pStyle w:val="TAC"/>
            </w:pPr>
            <w:r w:rsidRPr="005F7EB0">
              <w:t>7</w:t>
            </w:r>
          </w:p>
        </w:tc>
        <w:tc>
          <w:tcPr>
            <w:tcW w:w="780" w:type="dxa"/>
            <w:tcBorders>
              <w:top w:val="nil"/>
              <w:left w:val="nil"/>
              <w:bottom w:val="nil"/>
              <w:right w:val="nil"/>
            </w:tcBorders>
          </w:tcPr>
          <w:p w14:paraId="77EF5F5E" w14:textId="77777777" w:rsidR="006B2D02" w:rsidRPr="005F7EB0" w:rsidRDefault="006B2D02" w:rsidP="00914E0C">
            <w:pPr>
              <w:pStyle w:val="TAC"/>
            </w:pPr>
            <w:r w:rsidRPr="005F7EB0">
              <w:t>6</w:t>
            </w:r>
          </w:p>
        </w:tc>
        <w:tc>
          <w:tcPr>
            <w:tcW w:w="779" w:type="dxa"/>
            <w:tcBorders>
              <w:top w:val="nil"/>
              <w:left w:val="nil"/>
              <w:bottom w:val="nil"/>
              <w:right w:val="nil"/>
            </w:tcBorders>
          </w:tcPr>
          <w:p w14:paraId="352A8D70" w14:textId="77777777" w:rsidR="006B2D02" w:rsidRPr="005F7EB0" w:rsidRDefault="006B2D02" w:rsidP="00914E0C">
            <w:pPr>
              <w:pStyle w:val="TAC"/>
            </w:pPr>
            <w:r w:rsidRPr="005F7EB0">
              <w:t>5</w:t>
            </w:r>
          </w:p>
        </w:tc>
        <w:tc>
          <w:tcPr>
            <w:tcW w:w="496" w:type="dxa"/>
            <w:tcBorders>
              <w:top w:val="nil"/>
              <w:left w:val="nil"/>
              <w:bottom w:val="nil"/>
              <w:right w:val="nil"/>
            </w:tcBorders>
          </w:tcPr>
          <w:p w14:paraId="3C80D7EE" w14:textId="77777777" w:rsidR="006B2D02" w:rsidRPr="005F7EB0" w:rsidRDefault="006B2D02" w:rsidP="00914E0C">
            <w:pPr>
              <w:pStyle w:val="TAC"/>
            </w:pPr>
            <w:r w:rsidRPr="005F7EB0">
              <w:t>4</w:t>
            </w:r>
          </w:p>
        </w:tc>
        <w:tc>
          <w:tcPr>
            <w:tcW w:w="709" w:type="dxa"/>
            <w:tcBorders>
              <w:top w:val="nil"/>
              <w:left w:val="nil"/>
              <w:bottom w:val="nil"/>
              <w:right w:val="nil"/>
            </w:tcBorders>
          </w:tcPr>
          <w:p w14:paraId="35E8A1EC" w14:textId="77777777" w:rsidR="006B2D02" w:rsidRPr="005F7EB0" w:rsidRDefault="006B2D02" w:rsidP="00914E0C">
            <w:pPr>
              <w:pStyle w:val="TAC"/>
            </w:pPr>
            <w:r w:rsidRPr="005F7EB0">
              <w:t>3</w:t>
            </w:r>
          </w:p>
        </w:tc>
        <w:tc>
          <w:tcPr>
            <w:tcW w:w="993" w:type="dxa"/>
            <w:tcBorders>
              <w:top w:val="nil"/>
              <w:left w:val="nil"/>
              <w:bottom w:val="nil"/>
              <w:right w:val="nil"/>
            </w:tcBorders>
          </w:tcPr>
          <w:p w14:paraId="3898BA1E" w14:textId="77777777" w:rsidR="006B2D02" w:rsidRPr="005F7EB0" w:rsidRDefault="006B2D02" w:rsidP="00914E0C">
            <w:pPr>
              <w:pStyle w:val="TAC"/>
            </w:pPr>
            <w:r w:rsidRPr="005F7EB0">
              <w:t>2</w:t>
            </w:r>
          </w:p>
        </w:tc>
        <w:tc>
          <w:tcPr>
            <w:tcW w:w="708" w:type="dxa"/>
            <w:tcBorders>
              <w:top w:val="nil"/>
              <w:left w:val="nil"/>
              <w:bottom w:val="nil"/>
              <w:right w:val="nil"/>
            </w:tcBorders>
          </w:tcPr>
          <w:p w14:paraId="5628F38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7C127733" w14:textId="77777777" w:rsidR="006B2D02" w:rsidRPr="005F7EB0" w:rsidRDefault="006B2D02" w:rsidP="00914E0C">
            <w:pPr>
              <w:pStyle w:val="TAL"/>
            </w:pPr>
          </w:p>
        </w:tc>
      </w:tr>
      <w:tr w:rsidR="006B2D02" w:rsidRPr="005F7EB0" w14:paraId="2A6259AF"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5405212A" w14:textId="77777777" w:rsidR="006B2D02" w:rsidRPr="005F7EB0" w:rsidRDefault="006B2D02" w:rsidP="00914E0C">
            <w:pPr>
              <w:pStyle w:val="TAC"/>
            </w:pPr>
            <w:r>
              <w:t>DS-TT Ethernet port MAC address</w:t>
            </w:r>
            <w:r w:rsidRPr="005F7EB0">
              <w:t xml:space="preserve"> IEI</w:t>
            </w:r>
          </w:p>
        </w:tc>
        <w:tc>
          <w:tcPr>
            <w:tcW w:w="1560" w:type="dxa"/>
            <w:tcBorders>
              <w:top w:val="nil"/>
              <w:left w:val="nil"/>
              <w:bottom w:val="nil"/>
              <w:right w:val="nil"/>
            </w:tcBorders>
          </w:tcPr>
          <w:p w14:paraId="63D62BFC" w14:textId="77777777" w:rsidR="006B2D02" w:rsidRPr="005F7EB0" w:rsidRDefault="006B2D02" w:rsidP="00914E0C">
            <w:pPr>
              <w:pStyle w:val="TAL"/>
            </w:pPr>
            <w:r w:rsidRPr="005F7EB0">
              <w:t>octet 1</w:t>
            </w:r>
          </w:p>
        </w:tc>
      </w:tr>
      <w:tr w:rsidR="006B2D02" w:rsidRPr="005F7EB0" w14:paraId="5C6D40D0"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A176113" w14:textId="77777777" w:rsidR="006B2D02" w:rsidRPr="005F7EB0" w:rsidRDefault="006B2D02" w:rsidP="00914E0C">
            <w:pPr>
              <w:pStyle w:val="TAC"/>
            </w:pPr>
            <w:r>
              <w:t>Length of DS-TT Ethernet port MAC address</w:t>
            </w:r>
            <w:r w:rsidRPr="005F7EB0">
              <w:t xml:space="preserve"> </w:t>
            </w:r>
            <w:r>
              <w:t>contents</w:t>
            </w:r>
          </w:p>
        </w:tc>
        <w:tc>
          <w:tcPr>
            <w:tcW w:w="1560" w:type="dxa"/>
            <w:tcBorders>
              <w:top w:val="nil"/>
              <w:left w:val="nil"/>
              <w:bottom w:val="nil"/>
              <w:right w:val="nil"/>
            </w:tcBorders>
          </w:tcPr>
          <w:p w14:paraId="0DF3C8DB" w14:textId="77777777" w:rsidR="006B2D02" w:rsidRPr="005F7EB0" w:rsidRDefault="006B2D02" w:rsidP="00914E0C">
            <w:pPr>
              <w:pStyle w:val="TAL"/>
            </w:pPr>
            <w:r w:rsidRPr="005F7EB0">
              <w:t xml:space="preserve">octet </w:t>
            </w:r>
            <w:r>
              <w:t>2</w:t>
            </w:r>
          </w:p>
        </w:tc>
      </w:tr>
      <w:tr w:rsidR="006B2D02" w:rsidRPr="005F7EB0" w14:paraId="5612CB76"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665C61CC" w14:textId="77777777" w:rsidR="006B2D02" w:rsidRDefault="006B2D02" w:rsidP="00914E0C">
            <w:pPr>
              <w:pStyle w:val="LD"/>
              <w:jc w:val="center"/>
            </w:pPr>
            <w:bookmarkStart w:id="7064" w:name="_PERM_MCCTEMPBM_CRPT71590048___4"/>
          </w:p>
          <w:bookmarkEnd w:id="7064"/>
          <w:p w14:paraId="0120C114"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609BDA4E" w14:textId="77777777" w:rsidR="006B2D02" w:rsidRPr="005F7EB0" w:rsidRDefault="006B2D02" w:rsidP="00914E0C">
            <w:pPr>
              <w:pStyle w:val="TAL"/>
            </w:pPr>
            <w:r w:rsidRPr="005F7EB0">
              <w:t xml:space="preserve">octet </w:t>
            </w:r>
            <w:r>
              <w:t>3</w:t>
            </w:r>
          </w:p>
        </w:tc>
      </w:tr>
      <w:tr w:rsidR="006B2D02" w:rsidRPr="005F7EB0" w14:paraId="658A431D" w14:textId="77777777" w:rsidTr="00914E0C">
        <w:trPr>
          <w:cantSplit/>
          <w:jc w:val="center"/>
        </w:trPr>
        <w:tc>
          <w:tcPr>
            <w:tcW w:w="5955" w:type="dxa"/>
            <w:gridSpan w:val="8"/>
            <w:tcBorders>
              <w:top w:val="nil"/>
              <w:left w:val="single" w:sz="4" w:space="0" w:color="auto"/>
              <w:bottom w:val="nil"/>
              <w:right w:val="single" w:sz="4" w:space="0" w:color="auto"/>
            </w:tcBorders>
          </w:tcPr>
          <w:p w14:paraId="2A144D1A" w14:textId="77777777" w:rsidR="006B2D02" w:rsidRPr="005F7EB0" w:rsidRDefault="006B2D02" w:rsidP="00914E0C">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67DEB31D" w14:textId="77777777" w:rsidR="006B2D02" w:rsidRPr="005F7EB0" w:rsidRDefault="006B2D02" w:rsidP="00914E0C">
            <w:pPr>
              <w:pStyle w:val="TAL"/>
            </w:pPr>
          </w:p>
        </w:tc>
      </w:tr>
      <w:tr w:rsidR="006B2D02" w:rsidRPr="005F7EB0" w14:paraId="03F1524A"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043D98BD" w14:textId="77777777" w:rsidR="006B2D02" w:rsidRDefault="006B2D02" w:rsidP="00914E0C">
            <w:pPr>
              <w:pStyle w:val="TAC"/>
            </w:pPr>
          </w:p>
          <w:p w14:paraId="4A193F09" w14:textId="77777777" w:rsidR="006B2D02" w:rsidRDefault="006B2D02" w:rsidP="00914E0C">
            <w:pPr>
              <w:pStyle w:val="TAC"/>
            </w:pPr>
          </w:p>
          <w:p w14:paraId="459414D6" w14:textId="77777777" w:rsidR="006B2D02" w:rsidRPr="005F7EB0" w:rsidRDefault="006B2D02" w:rsidP="00914E0C">
            <w:pPr>
              <w:pStyle w:val="TAC"/>
            </w:pPr>
          </w:p>
        </w:tc>
        <w:tc>
          <w:tcPr>
            <w:tcW w:w="1560" w:type="dxa"/>
            <w:tcBorders>
              <w:top w:val="nil"/>
              <w:left w:val="single" w:sz="4" w:space="0" w:color="auto"/>
              <w:bottom w:val="nil"/>
              <w:right w:val="nil"/>
            </w:tcBorders>
          </w:tcPr>
          <w:p w14:paraId="5CF0240A" w14:textId="77777777" w:rsidR="006B2D02" w:rsidRDefault="006B2D02" w:rsidP="00914E0C">
            <w:pPr>
              <w:pStyle w:val="TAL"/>
            </w:pPr>
          </w:p>
          <w:p w14:paraId="03A38CB9" w14:textId="77777777" w:rsidR="006B2D02" w:rsidRDefault="006B2D02" w:rsidP="00914E0C">
            <w:pPr>
              <w:pStyle w:val="TAL"/>
            </w:pPr>
          </w:p>
          <w:p w14:paraId="345A36B3" w14:textId="77777777" w:rsidR="006B2D02" w:rsidRPr="005F7EB0" w:rsidRDefault="006B2D02" w:rsidP="00914E0C">
            <w:pPr>
              <w:pStyle w:val="TAL"/>
            </w:pPr>
            <w:r w:rsidRPr="005F7EB0">
              <w:t xml:space="preserve">octet </w:t>
            </w:r>
            <w:r>
              <w:t>8</w:t>
            </w:r>
          </w:p>
        </w:tc>
      </w:tr>
    </w:tbl>
    <w:p w14:paraId="5BEE8B84" w14:textId="77777777" w:rsidR="006B2D02" w:rsidRPr="00965042" w:rsidRDefault="006B2D02" w:rsidP="006B2D02">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696B2E5A" w14:textId="77777777" w:rsidR="006B2D02" w:rsidRPr="00965042" w:rsidRDefault="006B2D02" w:rsidP="006B2D02">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01940738" w14:textId="77777777" w:rsidTr="00914E0C">
        <w:trPr>
          <w:cantSplit/>
          <w:jc w:val="center"/>
        </w:trPr>
        <w:tc>
          <w:tcPr>
            <w:tcW w:w="7087" w:type="dxa"/>
          </w:tcPr>
          <w:p w14:paraId="4FDE2602" w14:textId="77777777" w:rsidR="006B2D02" w:rsidRDefault="006B2D02" w:rsidP="00914E0C">
            <w:pPr>
              <w:pStyle w:val="TAL"/>
            </w:pPr>
            <w:r>
              <w:t>DS-TT Ethernet port MAC address contents (octets 3 to 8)</w:t>
            </w:r>
          </w:p>
          <w:p w14:paraId="18650979" w14:textId="77777777" w:rsidR="006B2D02" w:rsidRDefault="006B2D02" w:rsidP="00914E0C">
            <w:pPr>
              <w:pStyle w:val="TAL"/>
            </w:pPr>
          </w:p>
          <w:p w14:paraId="77292C43" w14:textId="77777777" w:rsidR="006B2D02" w:rsidRPr="005F7EB0" w:rsidRDefault="006B2D02" w:rsidP="00914E0C">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26E5B301" w14:textId="77777777" w:rsidR="006B2D02" w:rsidRPr="003168A2" w:rsidRDefault="006B2D02" w:rsidP="006B2D02"/>
    <w:p w14:paraId="55110807" w14:textId="77777777" w:rsidR="006B2D02" w:rsidRPr="00913BB3" w:rsidRDefault="006B2D02" w:rsidP="006B2D02">
      <w:pPr>
        <w:pStyle w:val="Heading4"/>
      </w:pPr>
      <w:bookmarkStart w:id="7065" w:name="_Toc20233313"/>
      <w:bookmarkStart w:id="7066" w:name="_Toc27747450"/>
      <w:bookmarkStart w:id="7067" w:name="_Toc36213644"/>
      <w:bookmarkStart w:id="7068" w:name="_Toc36657821"/>
      <w:bookmarkStart w:id="7069" w:name="_Toc45287498"/>
      <w:bookmarkStart w:id="7070" w:name="_Toc51944490"/>
      <w:bookmarkStart w:id="7071" w:name="_Toc106697953"/>
      <w:r>
        <w:t>9.11.4.26</w:t>
      </w:r>
      <w:r w:rsidRPr="00913BB3">
        <w:tab/>
      </w:r>
      <w:r>
        <w:t>UE-DS-TT residence time</w:t>
      </w:r>
      <w:bookmarkEnd w:id="7065"/>
      <w:bookmarkEnd w:id="7066"/>
      <w:bookmarkEnd w:id="7067"/>
      <w:bookmarkEnd w:id="7068"/>
      <w:bookmarkEnd w:id="7069"/>
      <w:bookmarkEnd w:id="7070"/>
      <w:bookmarkEnd w:id="7071"/>
    </w:p>
    <w:p w14:paraId="096DD1A5" w14:textId="77777777" w:rsidR="006B2D02" w:rsidRDefault="006B2D02" w:rsidP="006B2D02">
      <w:r>
        <w:t>The purpose of the UE-DS-TT residence time</w:t>
      </w:r>
      <w:r>
        <w:rPr>
          <w:i/>
        </w:rPr>
        <w:t xml:space="preserve"> </w:t>
      </w:r>
      <w:r>
        <w:t>information element is to signal</w:t>
      </w:r>
      <w:r w:rsidRPr="009D0137">
        <w:t xml:space="preserve"> the time taken within the UE and DS-TT to forward a packet between the UE and the DS-TT port</w:t>
      </w:r>
      <w:r>
        <w:t xml:space="preserve">  for a PDU session of "Ethernet" </w:t>
      </w:r>
      <w:r w:rsidRPr="00A6152A">
        <w:t xml:space="preserve">PDU session </w:t>
      </w:r>
      <w:r>
        <w:t>type.</w:t>
      </w:r>
    </w:p>
    <w:p w14:paraId="551061AF" w14:textId="77777777" w:rsidR="006B2D02" w:rsidRPr="00913BB3" w:rsidRDefault="006B2D02" w:rsidP="006B2D02">
      <w:r w:rsidRPr="00913BB3">
        <w:t>The</w:t>
      </w:r>
      <w:r>
        <w:t xml:space="preserve"> 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70805FFF" w14:textId="77777777" w:rsidR="006B2D02" w:rsidRDefault="006B2D02" w:rsidP="006B2D02">
      <w:r>
        <w:t>The UE-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5CFB012F" w14:textId="77777777" w:rsidTr="00914E0C">
        <w:trPr>
          <w:cantSplit/>
          <w:jc w:val="center"/>
        </w:trPr>
        <w:tc>
          <w:tcPr>
            <w:tcW w:w="709" w:type="dxa"/>
            <w:tcBorders>
              <w:top w:val="nil"/>
              <w:left w:val="nil"/>
              <w:bottom w:val="nil"/>
              <w:right w:val="nil"/>
            </w:tcBorders>
          </w:tcPr>
          <w:p w14:paraId="07EFA949" w14:textId="77777777" w:rsidR="006B2D02" w:rsidRPr="005F7EB0" w:rsidRDefault="006B2D02" w:rsidP="00914E0C">
            <w:pPr>
              <w:pStyle w:val="TAC"/>
            </w:pPr>
            <w:r w:rsidRPr="005F7EB0">
              <w:t>8</w:t>
            </w:r>
          </w:p>
        </w:tc>
        <w:tc>
          <w:tcPr>
            <w:tcW w:w="781" w:type="dxa"/>
            <w:tcBorders>
              <w:top w:val="nil"/>
              <w:left w:val="nil"/>
              <w:bottom w:val="nil"/>
              <w:right w:val="nil"/>
            </w:tcBorders>
          </w:tcPr>
          <w:p w14:paraId="103DFB83" w14:textId="77777777" w:rsidR="006B2D02" w:rsidRPr="005F7EB0" w:rsidRDefault="006B2D02" w:rsidP="00914E0C">
            <w:pPr>
              <w:pStyle w:val="TAC"/>
            </w:pPr>
            <w:r w:rsidRPr="005F7EB0">
              <w:t>7</w:t>
            </w:r>
          </w:p>
        </w:tc>
        <w:tc>
          <w:tcPr>
            <w:tcW w:w="780" w:type="dxa"/>
            <w:tcBorders>
              <w:top w:val="nil"/>
              <w:left w:val="nil"/>
              <w:bottom w:val="nil"/>
              <w:right w:val="nil"/>
            </w:tcBorders>
          </w:tcPr>
          <w:p w14:paraId="34E68797" w14:textId="77777777" w:rsidR="006B2D02" w:rsidRPr="005F7EB0" w:rsidRDefault="006B2D02" w:rsidP="00914E0C">
            <w:pPr>
              <w:pStyle w:val="TAC"/>
            </w:pPr>
            <w:r w:rsidRPr="005F7EB0">
              <w:t>6</w:t>
            </w:r>
          </w:p>
        </w:tc>
        <w:tc>
          <w:tcPr>
            <w:tcW w:w="779" w:type="dxa"/>
            <w:tcBorders>
              <w:top w:val="nil"/>
              <w:left w:val="nil"/>
              <w:bottom w:val="nil"/>
              <w:right w:val="nil"/>
            </w:tcBorders>
          </w:tcPr>
          <w:p w14:paraId="0AEC6BC6" w14:textId="77777777" w:rsidR="006B2D02" w:rsidRPr="005F7EB0" w:rsidRDefault="006B2D02" w:rsidP="00914E0C">
            <w:pPr>
              <w:pStyle w:val="TAC"/>
            </w:pPr>
            <w:r w:rsidRPr="005F7EB0">
              <w:t>5</w:t>
            </w:r>
          </w:p>
        </w:tc>
        <w:tc>
          <w:tcPr>
            <w:tcW w:w="496" w:type="dxa"/>
            <w:tcBorders>
              <w:top w:val="nil"/>
              <w:left w:val="nil"/>
              <w:bottom w:val="nil"/>
              <w:right w:val="nil"/>
            </w:tcBorders>
          </w:tcPr>
          <w:p w14:paraId="2AEF3C16" w14:textId="77777777" w:rsidR="006B2D02" w:rsidRPr="005F7EB0" w:rsidRDefault="006B2D02" w:rsidP="00914E0C">
            <w:pPr>
              <w:pStyle w:val="TAC"/>
            </w:pPr>
            <w:r w:rsidRPr="005F7EB0">
              <w:t>4</w:t>
            </w:r>
          </w:p>
        </w:tc>
        <w:tc>
          <w:tcPr>
            <w:tcW w:w="709" w:type="dxa"/>
            <w:tcBorders>
              <w:top w:val="nil"/>
              <w:left w:val="nil"/>
              <w:bottom w:val="nil"/>
              <w:right w:val="nil"/>
            </w:tcBorders>
          </w:tcPr>
          <w:p w14:paraId="36E0D177" w14:textId="77777777" w:rsidR="006B2D02" w:rsidRPr="005F7EB0" w:rsidRDefault="006B2D02" w:rsidP="00914E0C">
            <w:pPr>
              <w:pStyle w:val="TAC"/>
            </w:pPr>
            <w:r w:rsidRPr="005F7EB0">
              <w:t>3</w:t>
            </w:r>
          </w:p>
        </w:tc>
        <w:tc>
          <w:tcPr>
            <w:tcW w:w="993" w:type="dxa"/>
            <w:tcBorders>
              <w:top w:val="nil"/>
              <w:left w:val="nil"/>
              <w:bottom w:val="nil"/>
              <w:right w:val="nil"/>
            </w:tcBorders>
          </w:tcPr>
          <w:p w14:paraId="69D081EB" w14:textId="77777777" w:rsidR="006B2D02" w:rsidRPr="005F7EB0" w:rsidRDefault="006B2D02" w:rsidP="00914E0C">
            <w:pPr>
              <w:pStyle w:val="TAC"/>
            </w:pPr>
            <w:r w:rsidRPr="005F7EB0">
              <w:t>2</w:t>
            </w:r>
          </w:p>
        </w:tc>
        <w:tc>
          <w:tcPr>
            <w:tcW w:w="708" w:type="dxa"/>
            <w:tcBorders>
              <w:top w:val="nil"/>
              <w:left w:val="nil"/>
              <w:bottom w:val="nil"/>
              <w:right w:val="nil"/>
            </w:tcBorders>
          </w:tcPr>
          <w:p w14:paraId="7F14FD5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348052A" w14:textId="77777777" w:rsidR="006B2D02" w:rsidRPr="005F7EB0" w:rsidRDefault="006B2D02" w:rsidP="00914E0C">
            <w:pPr>
              <w:pStyle w:val="TAL"/>
            </w:pPr>
          </w:p>
        </w:tc>
      </w:tr>
      <w:tr w:rsidR="006B2D02" w:rsidRPr="005F7EB0" w14:paraId="2210F01A"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24695B9E" w14:textId="77777777" w:rsidR="006B2D02" w:rsidRPr="005F7EB0" w:rsidRDefault="006B2D02" w:rsidP="00914E0C">
            <w:pPr>
              <w:pStyle w:val="TAC"/>
            </w:pPr>
            <w:r>
              <w:t>UE-DS-TT residence time</w:t>
            </w:r>
            <w:r w:rsidRPr="005F7EB0">
              <w:t xml:space="preserve"> IEI</w:t>
            </w:r>
          </w:p>
        </w:tc>
        <w:tc>
          <w:tcPr>
            <w:tcW w:w="1560" w:type="dxa"/>
            <w:tcBorders>
              <w:top w:val="nil"/>
              <w:left w:val="nil"/>
              <w:bottom w:val="nil"/>
              <w:right w:val="nil"/>
            </w:tcBorders>
          </w:tcPr>
          <w:p w14:paraId="78EC7351" w14:textId="77777777" w:rsidR="006B2D02" w:rsidRPr="005F7EB0" w:rsidRDefault="006B2D02" w:rsidP="00914E0C">
            <w:pPr>
              <w:pStyle w:val="TAL"/>
            </w:pPr>
            <w:r w:rsidRPr="005F7EB0">
              <w:t>octet 1</w:t>
            </w:r>
          </w:p>
        </w:tc>
      </w:tr>
      <w:tr w:rsidR="006B2D02" w:rsidRPr="005F7EB0" w14:paraId="174577B3"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7ED7CAB7" w14:textId="77777777" w:rsidR="006B2D02" w:rsidRPr="005F7EB0" w:rsidRDefault="006B2D02" w:rsidP="00914E0C">
            <w:pPr>
              <w:pStyle w:val="TAC"/>
            </w:pPr>
            <w:r>
              <w:t>Length of UE-DS-TT residence time</w:t>
            </w:r>
            <w:r w:rsidRPr="005F7EB0">
              <w:t xml:space="preserve"> </w:t>
            </w:r>
            <w:r>
              <w:t>contents</w:t>
            </w:r>
          </w:p>
        </w:tc>
        <w:tc>
          <w:tcPr>
            <w:tcW w:w="1560" w:type="dxa"/>
            <w:tcBorders>
              <w:top w:val="nil"/>
              <w:left w:val="nil"/>
              <w:bottom w:val="nil"/>
              <w:right w:val="nil"/>
            </w:tcBorders>
          </w:tcPr>
          <w:p w14:paraId="3788D44E" w14:textId="77777777" w:rsidR="006B2D02" w:rsidRPr="005F7EB0" w:rsidRDefault="006B2D02" w:rsidP="00914E0C">
            <w:pPr>
              <w:pStyle w:val="TAL"/>
            </w:pPr>
            <w:r w:rsidRPr="005F7EB0">
              <w:t xml:space="preserve">octet </w:t>
            </w:r>
            <w:r>
              <w:t>2</w:t>
            </w:r>
          </w:p>
        </w:tc>
      </w:tr>
      <w:tr w:rsidR="006B2D02" w:rsidRPr="005F7EB0" w14:paraId="34E938BC"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5F0DCCD1" w14:textId="77777777" w:rsidR="006B2D02" w:rsidRDefault="006B2D02" w:rsidP="00914E0C">
            <w:pPr>
              <w:pStyle w:val="LD"/>
              <w:jc w:val="center"/>
            </w:pPr>
            <w:bookmarkStart w:id="7072" w:name="_PERM_MCCTEMPBM_CRPT71590049___4"/>
          </w:p>
          <w:p w14:paraId="2F775002" w14:textId="77777777" w:rsidR="006B2D02" w:rsidRDefault="006B2D02" w:rsidP="00914E0C">
            <w:pPr>
              <w:pStyle w:val="LD"/>
              <w:jc w:val="center"/>
            </w:pPr>
          </w:p>
          <w:bookmarkEnd w:id="7072"/>
          <w:p w14:paraId="0F452DA7"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6BF519BC" w14:textId="77777777" w:rsidR="006B2D02" w:rsidRPr="005F7EB0" w:rsidRDefault="006B2D02" w:rsidP="00914E0C">
            <w:pPr>
              <w:pStyle w:val="TAL"/>
            </w:pPr>
            <w:r w:rsidRPr="005F7EB0">
              <w:t xml:space="preserve">octet </w:t>
            </w:r>
            <w:r>
              <w:t>3</w:t>
            </w:r>
          </w:p>
        </w:tc>
      </w:tr>
      <w:tr w:rsidR="006B2D02" w:rsidRPr="005F7EB0" w14:paraId="7113AF4E" w14:textId="77777777" w:rsidTr="00914E0C">
        <w:trPr>
          <w:cantSplit/>
          <w:jc w:val="center"/>
        </w:trPr>
        <w:tc>
          <w:tcPr>
            <w:tcW w:w="5955" w:type="dxa"/>
            <w:gridSpan w:val="8"/>
            <w:tcBorders>
              <w:top w:val="nil"/>
              <w:left w:val="single" w:sz="4" w:space="0" w:color="auto"/>
              <w:bottom w:val="nil"/>
              <w:right w:val="single" w:sz="4" w:space="0" w:color="auto"/>
            </w:tcBorders>
          </w:tcPr>
          <w:p w14:paraId="72324C73" w14:textId="77777777" w:rsidR="006B2D02" w:rsidRPr="005F7EB0" w:rsidRDefault="006B2D02" w:rsidP="00914E0C">
            <w:pPr>
              <w:pStyle w:val="TAC"/>
            </w:pPr>
            <w:r>
              <w:t>UE-DS-TT residence time</w:t>
            </w:r>
            <w:r w:rsidRPr="005F7EB0">
              <w:t xml:space="preserve"> contents</w:t>
            </w:r>
          </w:p>
        </w:tc>
        <w:tc>
          <w:tcPr>
            <w:tcW w:w="1560" w:type="dxa"/>
            <w:tcBorders>
              <w:top w:val="nil"/>
              <w:left w:val="single" w:sz="4" w:space="0" w:color="auto"/>
              <w:bottom w:val="nil"/>
              <w:right w:val="nil"/>
            </w:tcBorders>
          </w:tcPr>
          <w:p w14:paraId="0EABD4E9" w14:textId="77777777" w:rsidR="006B2D02" w:rsidRPr="005F7EB0" w:rsidRDefault="006B2D02" w:rsidP="00914E0C">
            <w:pPr>
              <w:pStyle w:val="TAL"/>
            </w:pPr>
          </w:p>
        </w:tc>
      </w:tr>
      <w:tr w:rsidR="006B2D02" w:rsidRPr="005F7EB0" w14:paraId="572CF98C"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1B393A2D" w14:textId="77777777" w:rsidR="006B2D02" w:rsidRDefault="006B2D02" w:rsidP="00914E0C">
            <w:pPr>
              <w:pStyle w:val="TAC"/>
            </w:pPr>
          </w:p>
          <w:p w14:paraId="7D79871E" w14:textId="77777777" w:rsidR="006B2D02" w:rsidRDefault="006B2D02" w:rsidP="00914E0C">
            <w:pPr>
              <w:pStyle w:val="TAC"/>
            </w:pPr>
          </w:p>
          <w:p w14:paraId="3A4181A2" w14:textId="77777777" w:rsidR="006B2D02" w:rsidRDefault="006B2D02" w:rsidP="00914E0C">
            <w:pPr>
              <w:pStyle w:val="TAC"/>
            </w:pPr>
          </w:p>
          <w:p w14:paraId="7E1707E1" w14:textId="77777777" w:rsidR="006B2D02" w:rsidRPr="005F7EB0" w:rsidRDefault="006B2D02" w:rsidP="00914E0C">
            <w:pPr>
              <w:pStyle w:val="TAC"/>
            </w:pPr>
          </w:p>
        </w:tc>
        <w:tc>
          <w:tcPr>
            <w:tcW w:w="1560" w:type="dxa"/>
            <w:tcBorders>
              <w:top w:val="nil"/>
              <w:left w:val="single" w:sz="4" w:space="0" w:color="auto"/>
              <w:bottom w:val="nil"/>
              <w:right w:val="nil"/>
            </w:tcBorders>
          </w:tcPr>
          <w:p w14:paraId="54962F62" w14:textId="77777777" w:rsidR="006B2D02" w:rsidRDefault="006B2D02" w:rsidP="00914E0C">
            <w:pPr>
              <w:pStyle w:val="TAL"/>
            </w:pPr>
          </w:p>
          <w:p w14:paraId="20A4AB21" w14:textId="77777777" w:rsidR="006B2D02" w:rsidRDefault="006B2D02" w:rsidP="00914E0C">
            <w:pPr>
              <w:pStyle w:val="TAL"/>
            </w:pPr>
          </w:p>
          <w:p w14:paraId="6845D35F" w14:textId="77777777" w:rsidR="006B2D02" w:rsidRDefault="006B2D02" w:rsidP="00914E0C">
            <w:pPr>
              <w:pStyle w:val="TAL"/>
            </w:pPr>
          </w:p>
          <w:p w14:paraId="59CAE12A" w14:textId="77777777" w:rsidR="006B2D02" w:rsidRPr="005F7EB0" w:rsidRDefault="006B2D02" w:rsidP="00914E0C">
            <w:pPr>
              <w:pStyle w:val="TAL"/>
            </w:pPr>
            <w:r w:rsidRPr="005F7EB0">
              <w:t xml:space="preserve">octet </w:t>
            </w:r>
            <w:r>
              <w:t>10</w:t>
            </w:r>
          </w:p>
        </w:tc>
      </w:tr>
    </w:tbl>
    <w:p w14:paraId="736E6246" w14:textId="77777777" w:rsidR="006B2D02" w:rsidRPr="00767715" w:rsidRDefault="006B2D02" w:rsidP="006B2D02">
      <w:pPr>
        <w:pStyle w:val="TF"/>
      </w:pPr>
      <w:r w:rsidRPr="00767715">
        <w:t>Figure </w:t>
      </w:r>
      <w:r>
        <w:t>9.11.4.26</w:t>
      </w:r>
      <w:r w:rsidRPr="00767715">
        <w:t xml:space="preserve">.1: </w:t>
      </w:r>
      <w:r>
        <w:t>UE-</w:t>
      </w:r>
      <w:r w:rsidRPr="00767715">
        <w:t>DS-TT residence time information element</w:t>
      </w:r>
    </w:p>
    <w:p w14:paraId="6CBCFF47" w14:textId="77777777" w:rsidR="006B2D02" w:rsidRPr="00767715" w:rsidRDefault="006B2D02" w:rsidP="006B2D02">
      <w:pPr>
        <w:pStyle w:val="TH"/>
      </w:pPr>
      <w:r w:rsidRPr="00767715">
        <w:t>Table </w:t>
      </w:r>
      <w:r>
        <w:t>9.11.4.26</w:t>
      </w:r>
      <w:r w:rsidRPr="00767715">
        <w:t xml:space="preserve">.1: </w:t>
      </w:r>
      <w:r>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7B246753" w14:textId="77777777" w:rsidTr="00914E0C">
        <w:trPr>
          <w:cantSplit/>
          <w:jc w:val="center"/>
        </w:trPr>
        <w:tc>
          <w:tcPr>
            <w:tcW w:w="7087" w:type="dxa"/>
          </w:tcPr>
          <w:p w14:paraId="299A3DB5" w14:textId="77777777" w:rsidR="006B2D02" w:rsidRDefault="006B2D02" w:rsidP="00914E0C">
            <w:pPr>
              <w:pStyle w:val="TAL"/>
            </w:pPr>
            <w:r>
              <w:t>UE-DS-TT residence time contents (octets 3 to 10)</w:t>
            </w:r>
          </w:p>
          <w:p w14:paraId="1D3E066C" w14:textId="77777777" w:rsidR="006B2D02" w:rsidRDefault="006B2D02" w:rsidP="00914E0C">
            <w:pPr>
              <w:pStyle w:val="TAL"/>
            </w:pPr>
          </w:p>
          <w:p w14:paraId="6F892384" w14:textId="77777777" w:rsidR="006B2D02" w:rsidRPr="005F7EB0" w:rsidRDefault="006B2D02" w:rsidP="00914E0C">
            <w:pPr>
              <w:pStyle w:val="TAL"/>
            </w:pPr>
            <w:r>
              <w:t>The UE-DS-TT residence time contents contain the UE-DS-TT residence time encoded as specified for the correctionField in IEEE 1588-2008 [43B], with the LSB bit of the first octet of the UE-DS-TT residence time included in bit 1 of octet 3. If the UE-DS-TT residence time.is too big to be represented, all bits of octets 3 to 10 shall be coded as "1" except the MSB bit of octet 10.</w:t>
            </w:r>
          </w:p>
        </w:tc>
      </w:tr>
    </w:tbl>
    <w:p w14:paraId="3E9CDC67" w14:textId="77777777" w:rsidR="006B2D02" w:rsidRPr="003168A2" w:rsidRDefault="006B2D02" w:rsidP="006B2D02"/>
    <w:p w14:paraId="22C041FF" w14:textId="77777777" w:rsidR="006B2D02" w:rsidRPr="00767715" w:rsidRDefault="006B2D02" w:rsidP="006B2D02">
      <w:pPr>
        <w:pStyle w:val="Heading4"/>
      </w:pPr>
      <w:bookmarkStart w:id="7073" w:name="_Toc20233314"/>
      <w:bookmarkStart w:id="7074" w:name="_Toc27747451"/>
      <w:bookmarkStart w:id="7075" w:name="_Toc36213645"/>
      <w:bookmarkStart w:id="7076" w:name="_Toc36657822"/>
      <w:bookmarkStart w:id="7077" w:name="_Toc45287499"/>
      <w:bookmarkStart w:id="7078" w:name="_Toc51944491"/>
      <w:bookmarkStart w:id="7079" w:name="_Toc106697954"/>
      <w:r>
        <w:t>9.11.4.27</w:t>
      </w:r>
      <w:r w:rsidRPr="00767715">
        <w:tab/>
        <w:t>Port management information container</w:t>
      </w:r>
      <w:bookmarkEnd w:id="7073"/>
      <w:bookmarkEnd w:id="7074"/>
      <w:bookmarkEnd w:id="7075"/>
      <w:bookmarkEnd w:id="7076"/>
      <w:bookmarkEnd w:id="7077"/>
      <w:bookmarkEnd w:id="7078"/>
      <w:bookmarkEnd w:id="7079"/>
    </w:p>
    <w:p w14:paraId="44B0A0AA" w14:textId="77777777" w:rsidR="006B2D02" w:rsidRPr="00767715" w:rsidRDefault="006B2D02" w:rsidP="006B2D02">
      <w:r w:rsidRPr="00767715">
        <w:t>The purpose of the Port management information container information element is to transport a</w:t>
      </w:r>
      <w:r>
        <w:t>n Ethernet port management service message</w:t>
      </w:r>
      <w:r w:rsidRPr="00767715">
        <w:t xml:space="preserve"> as specified in </w:t>
      </w:r>
      <w:r>
        <w:t xml:space="preserve">clause 8 of </w:t>
      </w:r>
      <w:r>
        <w:rPr>
          <w:lang w:eastAsia="ko-KR"/>
        </w:rPr>
        <w:t>3GPP</w:t>
      </w:r>
      <w:r>
        <w:rPr>
          <w:lang w:val="en-US" w:eastAsia="ko-KR"/>
        </w:rPr>
        <w:t> TS 24.519 [19D]</w:t>
      </w:r>
      <w:r w:rsidRPr="00767715">
        <w:t>.</w:t>
      </w:r>
    </w:p>
    <w:p w14:paraId="4710691B" w14:textId="77777777" w:rsidR="006B2D02" w:rsidRPr="003168A2" w:rsidRDefault="006B2D02" w:rsidP="006B2D0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5B9D185C" w14:textId="77777777" w:rsidR="006B2D02" w:rsidRPr="003168A2" w:rsidRDefault="006B2D02" w:rsidP="006B2D0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4 octets</w:t>
      </w:r>
      <w:r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06DF5359" w14:textId="77777777" w:rsidTr="00914E0C">
        <w:trPr>
          <w:cantSplit/>
          <w:jc w:val="center"/>
        </w:trPr>
        <w:tc>
          <w:tcPr>
            <w:tcW w:w="708" w:type="dxa"/>
          </w:tcPr>
          <w:p w14:paraId="34BC5C50" w14:textId="77777777" w:rsidR="006B2D02" w:rsidRPr="005F7EB0" w:rsidRDefault="006B2D02" w:rsidP="00914E0C">
            <w:pPr>
              <w:pStyle w:val="TAC"/>
            </w:pPr>
            <w:r w:rsidRPr="005F7EB0">
              <w:t>8</w:t>
            </w:r>
          </w:p>
        </w:tc>
        <w:tc>
          <w:tcPr>
            <w:tcW w:w="709" w:type="dxa"/>
          </w:tcPr>
          <w:p w14:paraId="392E2934" w14:textId="77777777" w:rsidR="006B2D02" w:rsidRPr="005F7EB0" w:rsidRDefault="006B2D02" w:rsidP="00914E0C">
            <w:pPr>
              <w:pStyle w:val="TAC"/>
            </w:pPr>
            <w:r w:rsidRPr="005F7EB0">
              <w:t>7</w:t>
            </w:r>
          </w:p>
        </w:tc>
        <w:tc>
          <w:tcPr>
            <w:tcW w:w="709" w:type="dxa"/>
          </w:tcPr>
          <w:p w14:paraId="3AEF75F3" w14:textId="77777777" w:rsidR="006B2D02" w:rsidRPr="005F7EB0" w:rsidRDefault="006B2D02" w:rsidP="00914E0C">
            <w:pPr>
              <w:pStyle w:val="TAC"/>
            </w:pPr>
            <w:r w:rsidRPr="005F7EB0">
              <w:t>6</w:t>
            </w:r>
          </w:p>
        </w:tc>
        <w:tc>
          <w:tcPr>
            <w:tcW w:w="709" w:type="dxa"/>
          </w:tcPr>
          <w:p w14:paraId="0F8CBEC0" w14:textId="77777777" w:rsidR="006B2D02" w:rsidRPr="005F7EB0" w:rsidRDefault="006B2D02" w:rsidP="00914E0C">
            <w:pPr>
              <w:pStyle w:val="TAC"/>
            </w:pPr>
            <w:r w:rsidRPr="005F7EB0">
              <w:t>5</w:t>
            </w:r>
          </w:p>
        </w:tc>
        <w:tc>
          <w:tcPr>
            <w:tcW w:w="709" w:type="dxa"/>
          </w:tcPr>
          <w:p w14:paraId="257E8C91" w14:textId="77777777" w:rsidR="006B2D02" w:rsidRPr="005F7EB0" w:rsidRDefault="006B2D02" w:rsidP="00914E0C">
            <w:pPr>
              <w:pStyle w:val="TAC"/>
            </w:pPr>
            <w:r w:rsidRPr="005F7EB0">
              <w:t>4</w:t>
            </w:r>
          </w:p>
        </w:tc>
        <w:tc>
          <w:tcPr>
            <w:tcW w:w="709" w:type="dxa"/>
          </w:tcPr>
          <w:p w14:paraId="02E34EBA" w14:textId="77777777" w:rsidR="006B2D02" w:rsidRPr="005F7EB0" w:rsidRDefault="006B2D02" w:rsidP="00914E0C">
            <w:pPr>
              <w:pStyle w:val="TAC"/>
            </w:pPr>
            <w:r w:rsidRPr="005F7EB0">
              <w:t>3</w:t>
            </w:r>
          </w:p>
        </w:tc>
        <w:tc>
          <w:tcPr>
            <w:tcW w:w="709" w:type="dxa"/>
          </w:tcPr>
          <w:p w14:paraId="654FE3F3" w14:textId="77777777" w:rsidR="006B2D02" w:rsidRPr="005F7EB0" w:rsidRDefault="006B2D02" w:rsidP="00914E0C">
            <w:pPr>
              <w:pStyle w:val="TAC"/>
            </w:pPr>
            <w:r w:rsidRPr="005F7EB0">
              <w:t>2</w:t>
            </w:r>
          </w:p>
        </w:tc>
        <w:tc>
          <w:tcPr>
            <w:tcW w:w="709" w:type="dxa"/>
          </w:tcPr>
          <w:p w14:paraId="44E8CBD4" w14:textId="77777777" w:rsidR="006B2D02" w:rsidRPr="005F7EB0" w:rsidRDefault="006B2D02" w:rsidP="00914E0C">
            <w:pPr>
              <w:pStyle w:val="TAC"/>
            </w:pPr>
            <w:r w:rsidRPr="005F7EB0">
              <w:t>1</w:t>
            </w:r>
          </w:p>
        </w:tc>
        <w:tc>
          <w:tcPr>
            <w:tcW w:w="1134" w:type="dxa"/>
          </w:tcPr>
          <w:p w14:paraId="31E059BC" w14:textId="77777777" w:rsidR="006B2D02" w:rsidRPr="005F7EB0" w:rsidRDefault="006B2D02" w:rsidP="00914E0C">
            <w:pPr>
              <w:pStyle w:val="TAL"/>
            </w:pPr>
          </w:p>
        </w:tc>
      </w:tr>
      <w:tr w:rsidR="006B2D02" w:rsidRPr="005F7EB0" w14:paraId="6295C632"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8D2CD6" w14:textId="77777777" w:rsidR="006B2D02" w:rsidRPr="00BA5814" w:rsidRDefault="006B2D02" w:rsidP="00914E0C">
            <w:pPr>
              <w:pStyle w:val="TAC"/>
              <w:rPr>
                <w:lang w:val="fr-FR"/>
              </w:rPr>
            </w:pPr>
            <w:r w:rsidRPr="00BA5814">
              <w:rPr>
                <w:lang w:val="fr-FR"/>
              </w:rPr>
              <w:t>Port management information container IEI</w:t>
            </w:r>
          </w:p>
        </w:tc>
        <w:tc>
          <w:tcPr>
            <w:tcW w:w="1134" w:type="dxa"/>
          </w:tcPr>
          <w:p w14:paraId="02FDEDBB" w14:textId="77777777" w:rsidR="006B2D02" w:rsidRPr="005F7EB0" w:rsidRDefault="006B2D02" w:rsidP="00914E0C">
            <w:pPr>
              <w:pStyle w:val="TAL"/>
            </w:pPr>
            <w:r w:rsidRPr="005F7EB0">
              <w:t>octet 1</w:t>
            </w:r>
          </w:p>
        </w:tc>
      </w:tr>
      <w:tr w:rsidR="006B2D02" w:rsidRPr="005F7EB0" w14:paraId="18A2D19B" w14:textId="77777777" w:rsidTr="00914E0C">
        <w:trPr>
          <w:jc w:val="center"/>
        </w:trPr>
        <w:tc>
          <w:tcPr>
            <w:tcW w:w="5671" w:type="dxa"/>
            <w:gridSpan w:val="8"/>
            <w:tcBorders>
              <w:left w:val="single" w:sz="6" w:space="0" w:color="auto"/>
              <w:bottom w:val="single" w:sz="6" w:space="0" w:color="auto"/>
              <w:right w:val="single" w:sz="6" w:space="0" w:color="auto"/>
            </w:tcBorders>
          </w:tcPr>
          <w:p w14:paraId="26E14CE7" w14:textId="77777777" w:rsidR="006B2D02" w:rsidRPr="005F7EB0" w:rsidRDefault="006B2D02" w:rsidP="00914E0C">
            <w:pPr>
              <w:pStyle w:val="TAC"/>
            </w:pPr>
          </w:p>
          <w:p w14:paraId="2C4FF124" w14:textId="77777777" w:rsidR="006B2D02" w:rsidRPr="005F7EB0" w:rsidRDefault="006B2D02" w:rsidP="00914E0C">
            <w:pPr>
              <w:pStyle w:val="TAC"/>
            </w:pPr>
            <w:r w:rsidRPr="005F7EB0">
              <w:t xml:space="preserve">Length of </w:t>
            </w:r>
            <w:r>
              <w:t>Port management information container</w:t>
            </w:r>
            <w:r w:rsidRPr="005F7EB0">
              <w:t xml:space="preserve"> contents</w:t>
            </w:r>
          </w:p>
        </w:tc>
        <w:tc>
          <w:tcPr>
            <w:tcW w:w="1134" w:type="dxa"/>
          </w:tcPr>
          <w:p w14:paraId="11E2C6E6" w14:textId="77777777" w:rsidR="006B2D02" w:rsidRPr="005F7EB0" w:rsidRDefault="006B2D02" w:rsidP="00914E0C">
            <w:pPr>
              <w:pStyle w:val="TAL"/>
            </w:pPr>
            <w:r w:rsidRPr="005F7EB0">
              <w:t>octet 2</w:t>
            </w:r>
          </w:p>
          <w:p w14:paraId="43F530B5" w14:textId="77777777" w:rsidR="006B2D02" w:rsidRPr="005F7EB0" w:rsidRDefault="006B2D02" w:rsidP="00914E0C">
            <w:pPr>
              <w:pStyle w:val="TAL"/>
            </w:pPr>
          </w:p>
          <w:p w14:paraId="305A70B6" w14:textId="77777777" w:rsidR="006B2D02" w:rsidRPr="005F7EB0" w:rsidRDefault="006B2D02" w:rsidP="00914E0C">
            <w:pPr>
              <w:pStyle w:val="TAL"/>
            </w:pPr>
            <w:r w:rsidRPr="005F7EB0">
              <w:t>octet 3</w:t>
            </w:r>
          </w:p>
        </w:tc>
      </w:tr>
      <w:tr w:rsidR="006B2D02" w:rsidRPr="005F7EB0" w14:paraId="36C1EA92"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94FF8D5" w14:textId="77777777" w:rsidR="006B2D02" w:rsidRPr="005F7EB0" w:rsidRDefault="006B2D02" w:rsidP="00914E0C">
            <w:pPr>
              <w:pStyle w:val="TAC"/>
            </w:pPr>
          </w:p>
          <w:p w14:paraId="4C09CED5" w14:textId="77777777" w:rsidR="006B2D02" w:rsidRPr="005F7EB0" w:rsidRDefault="006B2D02" w:rsidP="00914E0C">
            <w:pPr>
              <w:pStyle w:val="TAC"/>
            </w:pPr>
            <w:r>
              <w:t>Port management information container</w:t>
            </w:r>
          </w:p>
        </w:tc>
        <w:tc>
          <w:tcPr>
            <w:tcW w:w="1134" w:type="dxa"/>
            <w:tcBorders>
              <w:top w:val="nil"/>
              <w:left w:val="single" w:sz="6" w:space="0" w:color="auto"/>
              <w:bottom w:val="nil"/>
              <w:right w:val="nil"/>
            </w:tcBorders>
          </w:tcPr>
          <w:p w14:paraId="2F5097D9" w14:textId="77777777" w:rsidR="006B2D02" w:rsidRPr="005F7EB0" w:rsidRDefault="006B2D02" w:rsidP="00914E0C">
            <w:pPr>
              <w:pStyle w:val="TAL"/>
            </w:pPr>
            <w:r w:rsidRPr="005F7EB0">
              <w:t>octet 4</w:t>
            </w:r>
          </w:p>
          <w:p w14:paraId="41DE2AD6" w14:textId="77777777" w:rsidR="006B2D02" w:rsidRPr="005F7EB0" w:rsidRDefault="006B2D02" w:rsidP="00914E0C">
            <w:pPr>
              <w:pStyle w:val="TAL"/>
            </w:pPr>
          </w:p>
          <w:p w14:paraId="031E26C4" w14:textId="77777777" w:rsidR="006B2D02" w:rsidRPr="005F7EB0" w:rsidRDefault="006B2D02" w:rsidP="00914E0C">
            <w:pPr>
              <w:pStyle w:val="TAL"/>
            </w:pPr>
            <w:r w:rsidRPr="005F7EB0">
              <w:t>octet n</w:t>
            </w:r>
          </w:p>
        </w:tc>
      </w:tr>
    </w:tbl>
    <w:p w14:paraId="4850B3D0" w14:textId="77777777" w:rsidR="006B2D02" w:rsidRPr="00BA5814" w:rsidRDefault="006B2D02" w:rsidP="006B2D0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5B0F1C0F" w14:textId="77777777" w:rsidR="006B2D02" w:rsidRPr="00CF661E" w:rsidRDefault="006B2D02" w:rsidP="006B2D02">
      <w:pPr>
        <w:pStyle w:val="TH"/>
        <w:rPr>
          <w:lang w:val="fr-FR"/>
        </w:rPr>
      </w:pPr>
      <w:r w:rsidRPr="00CF661E">
        <w:rPr>
          <w:lang w:val="fr-FR"/>
        </w:rPr>
        <w:t xml:space="preserve">Table 9.11.4.27.1: </w:t>
      </w:r>
      <w:r w:rsidRPr="00BA7557">
        <w:rPr>
          <w:lang w:val="fr-FR"/>
        </w:rPr>
        <w:t>Port management information container</w:t>
      </w:r>
      <w:r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BA5814" w14:paraId="3C22C7E5" w14:textId="77777777" w:rsidTr="00914E0C">
        <w:trPr>
          <w:cantSplit/>
          <w:jc w:val="center"/>
        </w:trPr>
        <w:tc>
          <w:tcPr>
            <w:tcW w:w="7087" w:type="dxa"/>
          </w:tcPr>
          <w:p w14:paraId="6DB4620F" w14:textId="77777777" w:rsidR="006B2D02" w:rsidRPr="00BA5814" w:rsidRDefault="006B2D02" w:rsidP="00914E0C">
            <w:pPr>
              <w:pStyle w:val="TAL"/>
              <w:rPr>
                <w:lang w:val="fr-FR"/>
              </w:rPr>
            </w:pPr>
            <w:r w:rsidRPr="00BA5814">
              <w:rPr>
                <w:lang w:val="fr-FR"/>
              </w:rPr>
              <w:t>Port management information container (octet 4 to n)</w:t>
            </w:r>
          </w:p>
        </w:tc>
      </w:tr>
      <w:tr w:rsidR="006B2D02" w:rsidRPr="005F7EB0" w14:paraId="575073A6" w14:textId="77777777" w:rsidTr="00914E0C">
        <w:trPr>
          <w:cantSplit/>
          <w:jc w:val="center"/>
        </w:trPr>
        <w:tc>
          <w:tcPr>
            <w:tcW w:w="7087" w:type="dxa"/>
          </w:tcPr>
          <w:p w14:paraId="1D5B6C24" w14:textId="77777777" w:rsidR="006B2D02" w:rsidRPr="005F7EB0" w:rsidRDefault="006B2D02" w:rsidP="00914E0C">
            <w:pPr>
              <w:pStyle w:val="TAL"/>
            </w:pPr>
            <w:r w:rsidRPr="005F7EB0">
              <w:t>A</w:t>
            </w:r>
            <w:r>
              <w:t>n Ethernet port management service message</w:t>
            </w:r>
            <w:r w:rsidRPr="005F7EB0">
              <w:t xml:space="preserve"> as </w:t>
            </w:r>
            <w:r>
              <w:rPr>
                <w:rFonts w:eastAsia="MS Mincho"/>
              </w:rPr>
              <w:t xml:space="preserve">specified in clause 8 of </w:t>
            </w:r>
            <w:r>
              <w:rPr>
                <w:lang w:eastAsia="ko-KR"/>
              </w:rPr>
              <w:t>3GPP</w:t>
            </w:r>
            <w:r>
              <w:rPr>
                <w:lang w:val="en-US" w:eastAsia="ko-KR"/>
              </w:rPr>
              <w:t> TS 24.519 [19D]</w:t>
            </w:r>
            <w:r>
              <w:t>.</w:t>
            </w:r>
          </w:p>
        </w:tc>
      </w:tr>
    </w:tbl>
    <w:p w14:paraId="44718796" w14:textId="77777777" w:rsidR="006B2D02" w:rsidRPr="00FE320E" w:rsidRDefault="006B2D02" w:rsidP="006B2D02"/>
    <w:p w14:paraId="526B6EFE" w14:textId="77777777" w:rsidR="006B2D02" w:rsidRPr="00CC0C94" w:rsidRDefault="006B2D02" w:rsidP="006B2D02">
      <w:pPr>
        <w:pStyle w:val="Heading4"/>
      </w:pPr>
      <w:bookmarkStart w:id="7080" w:name="_Toc45287500"/>
      <w:bookmarkStart w:id="7081" w:name="_Toc51944492"/>
      <w:bookmarkStart w:id="7082" w:name="_Toc106697955"/>
      <w:bookmarkStart w:id="7083" w:name="_Toc20233315"/>
      <w:bookmarkStart w:id="7084" w:name="_Toc27747452"/>
      <w:bookmarkStart w:id="7085" w:name="_Toc36213646"/>
      <w:bookmarkStart w:id="7086" w:name="_Toc36657823"/>
      <w:r>
        <w:t>9.11.4.28</w:t>
      </w:r>
      <w:r w:rsidRPr="00CC0C94">
        <w:tab/>
      </w:r>
      <w:r>
        <w:t>Ethernet</w:t>
      </w:r>
      <w:r w:rsidRPr="00CC0C94">
        <w:t xml:space="preserve"> </w:t>
      </w:r>
      <w:r>
        <w:t>h</w:t>
      </w:r>
      <w:r w:rsidRPr="00CC0C94">
        <w:t>eader compression configuration</w:t>
      </w:r>
      <w:bookmarkEnd w:id="7080"/>
      <w:bookmarkEnd w:id="7081"/>
      <w:bookmarkEnd w:id="7082"/>
    </w:p>
    <w:p w14:paraId="7E8DD685" w14:textId="77777777" w:rsidR="006B2D02" w:rsidRPr="00CC0C94" w:rsidRDefault="006B2D02" w:rsidP="006B2D02">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see 3GPP TS 38.323 [25])</w:t>
      </w:r>
      <w:r w:rsidRPr="00CC0C94">
        <w:t>.</w:t>
      </w:r>
    </w:p>
    <w:p w14:paraId="226B9AC3" w14:textId="77777777" w:rsidR="006B2D02" w:rsidRPr="00CC0C94" w:rsidRDefault="006B2D02" w:rsidP="006B2D02">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151CFACB" w14:textId="77777777" w:rsidR="006B2D02" w:rsidRPr="00CC0C94" w:rsidRDefault="006B2D02" w:rsidP="006B2D02">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13CDE9F5" w14:textId="77777777" w:rsidR="006B2D02" w:rsidRPr="00CC0C9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B2D02" w:rsidRPr="00CC0C94" w14:paraId="16779C9F" w14:textId="77777777" w:rsidTr="00914E0C">
        <w:trPr>
          <w:cantSplit/>
          <w:jc w:val="center"/>
        </w:trPr>
        <w:tc>
          <w:tcPr>
            <w:tcW w:w="829" w:type="dxa"/>
            <w:tcBorders>
              <w:top w:val="nil"/>
              <w:left w:val="nil"/>
              <w:bottom w:val="nil"/>
              <w:right w:val="nil"/>
            </w:tcBorders>
          </w:tcPr>
          <w:p w14:paraId="5D9515EC" w14:textId="77777777" w:rsidR="006B2D02" w:rsidRPr="00CC0C94" w:rsidRDefault="006B2D02" w:rsidP="00914E0C">
            <w:pPr>
              <w:pStyle w:val="TAC"/>
            </w:pPr>
            <w:r w:rsidRPr="00CC0C94">
              <w:t>8</w:t>
            </w:r>
          </w:p>
        </w:tc>
        <w:tc>
          <w:tcPr>
            <w:tcW w:w="864" w:type="dxa"/>
            <w:gridSpan w:val="2"/>
            <w:tcBorders>
              <w:top w:val="nil"/>
              <w:left w:val="nil"/>
              <w:bottom w:val="nil"/>
              <w:right w:val="nil"/>
            </w:tcBorders>
          </w:tcPr>
          <w:p w14:paraId="3B76E83C" w14:textId="77777777" w:rsidR="006B2D02" w:rsidRPr="00CC0C94" w:rsidRDefault="006B2D02" w:rsidP="00914E0C">
            <w:pPr>
              <w:pStyle w:val="TAC"/>
            </w:pPr>
            <w:r w:rsidRPr="00CC0C94">
              <w:t>7</w:t>
            </w:r>
          </w:p>
        </w:tc>
        <w:tc>
          <w:tcPr>
            <w:tcW w:w="846" w:type="dxa"/>
            <w:tcBorders>
              <w:top w:val="nil"/>
              <w:left w:val="nil"/>
              <w:bottom w:val="nil"/>
              <w:right w:val="nil"/>
            </w:tcBorders>
          </w:tcPr>
          <w:p w14:paraId="5BB8160B" w14:textId="77777777" w:rsidR="006B2D02" w:rsidRPr="00CC0C94" w:rsidRDefault="006B2D02" w:rsidP="00914E0C">
            <w:pPr>
              <w:pStyle w:val="TAC"/>
            </w:pPr>
            <w:r w:rsidRPr="00CC0C94">
              <w:t>6</w:t>
            </w:r>
          </w:p>
        </w:tc>
        <w:tc>
          <w:tcPr>
            <w:tcW w:w="810" w:type="dxa"/>
            <w:tcBorders>
              <w:top w:val="nil"/>
              <w:left w:val="nil"/>
              <w:bottom w:val="nil"/>
              <w:right w:val="nil"/>
            </w:tcBorders>
          </w:tcPr>
          <w:p w14:paraId="40329271" w14:textId="77777777" w:rsidR="006B2D02" w:rsidRPr="00CC0C94" w:rsidRDefault="006B2D02" w:rsidP="00914E0C">
            <w:pPr>
              <w:pStyle w:val="TAC"/>
            </w:pPr>
            <w:r w:rsidRPr="00CC0C94">
              <w:t>5</w:t>
            </w:r>
          </w:p>
        </w:tc>
        <w:tc>
          <w:tcPr>
            <w:tcW w:w="891" w:type="dxa"/>
            <w:gridSpan w:val="3"/>
            <w:tcBorders>
              <w:top w:val="nil"/>
              <w:left w:val="nil"/>
              <w:bottom w:val="nil"/>
              <w:right w:val="nil"/>
            </w:tcBorders>
          </w:tcPr>
          <w:p w14:paraId="6F28C8D9" w14:textId="77777777" w:rsidR="006B2D02" w:rsidRPr="00CC0C94" w:rsidRDefault="006B2D02" w:rsidP="00914E0C">
            <w:pPr>
              <w:pStyle w:val="TAC"/>
            </w:pPr>
            <w:r w:rsidRPr="00CC0C94">
              <w:t>4</w:t>
            </w:r>
          </w:p>
        </w:tc>
        <w:tc>
          <w:tcPr>
            <w:tcW w:w="837" w:type="dxa"/>
            <w:tcBorders>
              <w:top w:val="nil"/>
              <w:left w:val="nil"/>
              <w:bottom w:val="nil"/>
              <w:right w:val="nil"/>
            </w:tcBorders>
          </w:tcPr>
          <w:p w14:paraId="0AAE17D5" w14:textId="77777777" w:rsidR="006B2D02" w:rsidRPr="00CC0C94" w:rsidRDefault="006B2D02" w:rsidP="00914E0C">
            <w:pPr>
              <w:pStyle w:val="TAC"/>
            </w:pPr>
            <w:r w:rsidRPr="00CC0C94">
              <w:t>3</w:t>
            </w:r>
          </w:p>
        </w:tc>
        <w:tc>
          <w:tcPr>
            <w:tcW w:w="828" w:type="dxa"/>
            <w:tcBorders>
              <w:top w:val="nil"/>
              <w:left w:val="nil"/>
              <w:bottom w:val="nil"/>
              <w:right w:val="nil"/>
            </w:tcBorders>
          </w:tcPr>
          <w:p w14:paraId="53D5088A" w14:textId="77777777" w:rsidR="006B2D02" w:rsidRPr="00CC0C94" w:rsidRDefault="006B2D02" w:rsidP="00914E0C">
            <w:pPr>
              <w:pStyle w:val="TAC"/>
            </w:pPr>
            <w:r w:rsidRPr="00CC0C94">
              <w:t>2</w:t>
            </w:r>
          </w:p>
        </w:tc>
        <w:tc>
          <w:tcPr>
            <w:tcW w:w="865" w:type="dxa"/>
            <w:tcBorders>
              <w:top w:val="nil"/>
              <w:left w:val="nil"/>
              <w:bottom w:val="nil"/>
              <w:right w:val="nil"/>
            </w:tcBorders>
          </w:tcPr>
          <w:p w14:paraId="2EB57EE2" w14:textId="77777777" w:rsidR="006B2D02" w:rsidRPr="00CC0C94" w:rsidRDefault="006B2D02" w:rsidP="00914E0C">
            <w:pPr>
              <w:pStyle w:val="TAC"/>
            </w:pPr>
            <w:r w:rsidRPr="00CC0C94">
              <w:t>1</w:t>
            </w:r>
          </w:p>
        </w:tc>
        <w:tc>
          <w:tcPr>
            <w:tcW w:w="748" w:type="dxa"/>
            <w:tcBorders>
              <w:top w:val="nil"/>
              <w:left w:val="nil"/>
              <w:bottom w:val="nil"/>
              <w:right w:val="nil"/>
            </w:tcBorders>
          </w:tcPr>
          <w:p w14:paraId="03D17B66" w14:textId="77777777" w:rsidR="006B2D02" w:rsidRPr="00CC0C94" w:rsidRDefault="006B2D02" w:rsidP="00914E0C">
            <w:pPr>
              <w:pStyle w:val="TAL"/>
            </w:pPr>
          </w:p>
        </w:tc>
      </w:tr>
      <w:tr w:rsidR="006B2D02" w:rsidRPr="00CC0C94" w14:paraId="754B7CE7" w14:textId="77777777" w:rsidTr="00914E0C">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5C04BD1" w14:textId="77777777" w:rsidR="006B2D02" w:rsidRPr="00CC0C94" w:rsidRDefault="006B2D02" w:rsidP="00914E0C">
            <w:pPr>
              <w:pStyle w:val="TAC"/>
            </w:pPr>
            <w:r>
              <w:t>Ethernet h</w:t>
            </w:r>
            <w:r w:rsidRPr="00CC0C94">
              <w:t>eader compression configuration IEI</w:t>
            </w:r>
          </w:p>
        </w:tc>
        <w:tc>
          <w:tcPr>
            <w:tcW w:w="748" w:type="dxa"/>
            <w:tcBorders>
              <w:top w:val="nil"/>
              <w:left w:val="nil"/>
              <w:bottom w:val="nil"/>
              <w:right w:val="nil"/>
            </w:tcBorders>
            <w:vAlign w:val="center"/>
          </w:tcPr>
          <w:p w14:paraId="3D29526A" w14:textId="77777777" w:rsidR="006B2D02" w:rsidRPr="00CC0C94" w:rsidRDefault="006B2D02" w:rsidP="00914E0C">
            <w:pPr>
              <w:pStyle w:val="TAL"/>
            </w:pPr>
            <w:r w:rsidRPr="00CC0C94">
              <w:t>octet 1</w:t>
            </w:r>
          </w:p>
        </w:tc>
      </w:tr>
      <w:tr w:rsidR="006B2D02" w:rsidRPr="00CC0C94" w14:paraId="6967E9DD" w14:textId="77777777" w:rsidTr="00914E0C">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6C03A64C" w14:textId="77777777" w:rsidR="006B2D02" w:rsidRDefault="006B2D02" w:rsidP="00914E0C">
            <w:pPr>
              <w:pStyle w:val="TAC"/>
            </w:pPr>
            <w:r>
              <w:t>Length of Ethernet header compression configuration contents</w:t>
            </w:r>
          </w:p>
        </w:tc>
        <w:tc>
          <w:tcPr>
            <w:tcW w:w="748" w:type="dxa"/>
            <w:tcBorders>
              <w:top w:val="nil"/>
              <w:left w:val="nil"/>
              <w:bottom w:val="nil"/>
              <w:right w:val="nil"/>
            </w:tcBorders>
            <w:vAlign w:val="center"/>
          </w:tcPr>
          <w:p w14:paraId="630F9F87" w14:textId="77777777" w:rsidR="006B2D02" w:rsidRPr="00CC0C94" w:rsidRDefault="006B2D02" w:rsidP="00914E0C">
            <w:pPr>
              <w:pStyle w:val="TAL"/>
            </w:pPr>
            <w:r>
              <w:t>octet 2</w:t>
            </w:r>
          </w:p>
        </w:tc>
      </w:tr>
      <w:tr w:rsidR="006B2D02" w:rsidRPr="00CC0C94" w14:paraId="1B27CB07" w14:textId="77777777" w:rsidTr="00914E0C">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5283ABBC" w14:textId="77777777" w:rsidR="006B2D02" w:rsidRDefault="006B2D02" w:rsidP="00914E0C">
            <w:pPr>
              <w:pStyle w:val="TAC"/>
            </w:pPr>
            <w:r>
              <w:t>0</w:t>
            </w:r>
          </w:p>
          <w:p w14:paraId="20602D15" w14:textId="77777777" w:rsidR="006B2D02" w:rsidRPr="00CC0C94" w:rsidRDefault="006B2D02" w:rsidP="00914E0C">
            <w:pPr>
              <w:pStyle w:val="TAC"/>
            </w:pPr>
            <w:r>
              <w:t>Spare</w:t>
            </w:r>
          </w:p>
        </w:tc>
        <w:tc>
          <w:tcPr>
            <w:tcW w:w="847" w:type="dxa"/>
            <w:tcBorders>
              <w:top w:val="single" w:sz="4" w:space="0" w:color="auto"/>
              <w:bottom w:val="single" w:sz="4" w:space="0" w:color="auto"/>
              <w:right w:val="single" w:sz="4" w:space="0" w:color="auto"/>
            </w:tcBorders>
            <w:vAlign w:val="center"/>
          </w:tcPr>
          <w:p w14:paraId="24AE33AE" w14:textId="77777777" w:rsidR="006B2D02" w:rsidRDefault="006B2D02" w:rsidP="00914E0C">
            <w:pPr>
              <w:pStyle w:val="TAC"/>
            </w:pPr>
            <w:r>
              <w:t>0</w:t>
            </w:r>
          </w:p>
          <w:p w14:paraId="4A0164C4" w14:textId="77777777" w:rsidR="006B2D02" w:rsidRPr="00CC0C94" w:rsidRDefault="006B2D02" w:rsidP="00914E0C">
            <w:pPr>
              <w:pStyle w:val="TAC"/>
            </w:pPr>
            <w:r>
              <w:t>Spare</w:t>
            </w:r>
          </w:p>
        </w:tc>
        <w:tc>
          <w:tcPr>
            <w:tcW w:w="846" w:type="dxa"/>
            <w:tcBorders>
              <w:top w:val="single" w:sz="4" w:space="0" w:color="auto"/>
              <w:bottom w:val="single" w:sz="4" w:space="0" w:color="auto"/>
              <w:right w:val="single" w:sz="4" w:space="0" w:color="auto"/>
            </w:tcBorders>
            <w:vAlign w:val="center"/>
          </w:tcPr>
          <w:p w14:paraId="328382C7" w14:textId="77777777" w:rsidR="006B2D02" w:rsidRDefault="006B2D02" w:rsidP="00914E0C">
            <w:pPr>
              <w:pStyle w:val="TAC"/>
            </w:pPr>
            <w:r>
              <w:t>0</w:t>
            </w:r>
          </w:p>
          <w:p w14:paraId="7A3CE262" w14:textId="77777777" w:rsidR="006B2D02" w:rsidRPr="00CC0C94" w:rsidRDefault="006B2D02" w:rsidP="00914E0C">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0CC5BE7E" w14:textId="77777777" w:rsidR="006B2D02" w:rsidRDefault="006B2D02" w:rsidP="00914E0C">
            <w:pPr>
              <w:pStyle w:val="TAC"/>
            </w:pPr>
            <w:r>
              <w:t>0</w:t>
            </w:r>
          </w:p>
          <w:p w14:paraId="1929A90A" w14:textId="77777777" w:rsidR="006B2D02" w:rsidRPr="00CC0C94" w:rsidRDefault="006B2D02" w:rsidP="00914E0C">
            <w:pPr>
              <w:pStyle w:val="TAC"/>
            </w:pPr>
            <w:r>
              <w:t>Spare</w:t>
            </w:r>
          </w:p>
        </w:tc>
        <w:tc>
          <w:tcPr>
            <w:tcW w:w="846" w:type="dxa"/>
            <w:tcBorders>
              <w:top w:val="single" w:sz="4" w:space="0" w:color="auto"/>
              <w:bottom w:val="single" w:sz="4" w:space="0" w:color="auto"/>
              <w:right w:val="single" w:sz="4" w:space="0" w:color="auto"/>
            </w:tcBorders>
            <w:vAlign w:val="center"/>
          </w:tcPr>
          <w:p w14:paraId="6E46A020" w14:textId="77777777" w:rsidR="006B2D02" w:rsidRDefault="006B2D02" w:rsidP="00914E0C">
            <w:pPr>
              <w:pStyle w:val="TAC"/>
            </w:pPr>
            <w:r>
              <w:t>0</w:t>
            </w:r>
          </w:p>
          <w:p w14:paraId="2679CE02" w14:textId="77777777" w:rsidR="006B2D02" w:rsidRPr="00CC0C94" w:rsidRDefault="006B2D02" w:rsidP="00914E0C">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29E0E93C" w14:textId="77777777" w:rsidR="006B2D02" w:rsidRDefault="006B2D02" w:rsidP="00914E0C">
            <w:pPr>
              <w:pStyle w:val="TAC"/>
            </w:pPr>
            <w:r>
              <w:t>0</w:t>
            </w:r>
          </w:p>
          <w:p w14:paraId="346079B7" w14:textId="77777777" w:rsidR="006B2D02" w:rsidRPr="00CC0C94" w:rsidRDefault="006B2D02" w:rsidP="00914E0C">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742A2FED" w14:textId="77777777" w:rsidR="006B2D02" w:rsidRPr="00CC0C94" w:rsidRDefault="006B2D02" w:rsidP="00914E0C">
            <w:pPr>
              <w:pStyle w:val="TAC"/>
            </w:pPr>
            <w:r>
              <w:t>CID Length</w:t>
            </w:r>
          </w:p>
        </w:tc>
        <w:tc>
          <w:tcPr>
            <w:tcW w:w="748" w:type="dxa"/>
            <w:tcBorders>
              <w:top w:val="nil"/>
              <w:left w:val="nil"/>
              <w:bottom w:val="nil"/>
              <w:right w:val="nil"/>
            </w:tcBorders>
            <w:vAlign w:val="center"/>
          </w:tcPr>
          <w:p w14:paraId="117D9E1F" w14:textId="77777777" w:rsidR="006B2D02" w:rsidRPr="00CC0C94" w:rsidRDefault="006B2D02" w:rsidP="00914E0C">
            <w:pPr>
              <w:pStyle w:val="TAL"/>
            </w:pPr>
            <w:r>
              <w:t>o</w:t>
            </w:r>
            <w:r w:rsidRPr="00CC0C94">
              <w:t>ctet</w:t>
            </w:r>
            <w:r>
              <w:t> 3</w:t>
            </w:r>
          </w:p>
        </w:tc>
      </w:tr>
    </w:tbl>
    <w:p w14:paraId="60A4951F" w14:textId="77777777" w:rsidR="006B2D02" w:rsidRPr="00CC0C94" w:rsidRDefault="006B2D02" w:rsidP="006B2D02">
      <w:pPr>
        <w:pStyle w:val="TAN"/>
      </w:pPr>
    </w:p>
    <w:p w14:paraId="24F9AE57" w14:textId="77777777" w:rsidR="006B2D02" w:rsidRPr="008079FD" w:rsidRDefault="006B2D02" w:rsidP="006B2D02">
      <w:pPr>
        <w:pStyle w:val="TF"/>
      </w:pPr>
      <w:r>
        <w:t>Figure 9.11.4.28</w:t>
      </w:r>
      <w:r w:rsidRPr="008079FD">
        <w:t xml:space="preserve">.1: </w:t>
      </w:r>
      <w:r>
        <w:t>Ethernet h</w:t>
      </w:r>
      <w:r w:rsidRPr="008079FD">
        <w:t>eader compression configuration information element</w:t>
      </w:r>
    </w:p>
    <w:p w14:paraId="19A1FE8C" w14:textId="77777777" w:rsidR="006B2D02" w:rsidRDefault="006B2D02" w:rsidP="006B2D02">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6B2D02" w:rsidRPr="005F7EB0" w14:paraId="343332A2" w14:textId="77777777" w:rsidTr="00914E0C">
        <w:trPr>
          <w:jc w:val="center"/>
        </w:trPr>
        <w:tc>
          <w:tcPr>
            <w:tcW w:w="5127" w:type="dxa"/>
            <w:gridSpan w:val="3"/>
          </w:tcPr>
          <w:p w14:paraId="76AF0A83" w14:textId="77777777" w:rsidR="006B2D02" w:rsidRPr="00CF661E" w:rsidRDefault="006B2D02" w:rsidP="00914E0C">
            <w:pPr>
              <w:pStyle w:val="TAL"/>
            </w:pPr>
            <w:r>
              <w:t>Length of CID field</w:t>
            </w:r>
            <w:r w:rsidRPr="005F7EB0">
              <w:t xml:space="preserve"> value (</w:t>
            </w:r>
            <w:r>
              <w:t>CID Length) (</w:t>
            </w:r>
            <w:r w:rsidRPr="005F7EB0">
              <w:t xml:space="preserve">octet </w:t>
            </w:r>
            <w:r>
              <w:t>3 bits 1 and 2</w:t>
            </w:r>
            <w:r w:rsidRPr="005F7EB0">
              <w:t>)</w:t>
            </w:r>
          </w:p>
        </w:tc>
      </w:tr>
      <w:tr w:rsidR="006B2D02" w:rsidRPr="005F7EB0" w14:paraId="119FAD0B" w14:textId="77777777" w:rsidTr="00914E0C">
        <w:trPr>
          <w:jc w:val="center"/>
        </w:trPr>
        <w:tc>
          <w:tcPr>
            <w:tcW w:w="5127" w:type="dxa"/>
            <w:gridSpan w:val="3"/>
          </w:tcPr>
          <w:p w14:paraId="2B2A522F" w14:textId="77777777" w:rsidR="006B2D02" w:rsidRPr="005F7EB0" w:rsidRDefault="006B2D02" w:rsidP="00914E0C">
            <w:pPr>
              <w:pStyle w:val="TAL"/>
            </w:pPr>
          </w:p>
        </w:tc>
      </w:tr>
      <w:tr w:rsidR="006B2D02" w:rsidRPr="005F7EB0" w14:paraId="5E0D4D55" w14:textId="77777777" w:rsidTr="00914E0C">
        <w:trPr>
          <w:jc w:val="center"/>
        </w:trPr>
        <w:tc>
          <w:tcPr>
            <w:tcW w:w="5127" w:type="dxa"/>
            <w:gridSpan w:val="3"/>
          </w:tcPr>
          <w:p w14:paraId="35BE3BEA" w14:textId="77777777" w:rsidR="006B2D02" w:rsidRPr="005F7EB0" w:rsidRDefault="006B2D02" w:rsidP="00914E0C">
            <w:pPr>
              <w:pStyle w:val="TAL"/>
            </w:pPr>
            <w:r w:rsidRPr="005F7EB0">
              <w:t>Bit</w:t>
            </w:r>
          </w:p>
        </w:tc>
      </w:tr>
      <w:tr w:rsidR="006B2D02" w:rsidRPr="005F7EB0" w14:paraId="7514793C" w14:textId="77777777" w:rsidTr="00914E0C">
        <w:trPr>
          <w:jc w:val="center"/>
        </w:trPr>
        <w:tc>
          <w:tcPr>
            <w:tcW w:w="355" w:type="dxa"/>
          </w:tcPr>
          <w:p w14:paraId="3F5CA11A" w14:textId="77777777" w:rsidR="006B2D02" w:rsidRPr="005F7EB0" w:rsidRDefault="006B2D02" w:rsidP="00914E0C">
            <w:pPr>
              <w:pStyle w:val="TAH"/>
            </w:pPr>
            <w:r>
              <w:t>2</w:t>
            </w:r>
          </w:p>
        </w:tc>
        <w:tc>
          <w:tcPr>
            <w:tcW w:w="450" w:type="dxa"/>
          </w:tcPr>
          <w:p w14:paraId="5F9D3983" w14:textId="77777777" w:rsidR="006B2D02" w:rsidRPr="00760AB1" w:rsidRDefault="006B2D02" w:rsidP="00914E0C">
            <w:pPr>
              <w:pStyle w:val="TAL"/>
              <w:rPr>
                <w:b/>
                <w:bCs/>
              </w:rPr>
            </w:pPr>
            <w:r w:rsidRPr="00760AB1">
              <w:rPr>
                <w:b/>
                <w:bCs/>
              </w:rPr>
              <w:t>1</w:t>
            </w:r>
          </w:p>
        </w:tc>
        <w:tc>
          <w:tcPr>
            <w:tcW w:w="4322" w:type="dxa"/>
          </w:tcPr>
          <w:p w14:paraId="2DB432FA" w14:textId="77777777" w:rsidR="006B2D02" w:rsidRPr="005F7EB0" w:rsidRDefault="006B2D02" w:rsidP="00914E0C">
            <w:pPr>
              <w:pStyle w:val="TAL"/>
            </w:pPr>
          </w:p>
        </w:tc>
      </w:tr>
      <w:tr w:rsidR="006B2D02" w:rsidRPr="005F7EB0" w14:paraId="655CDF8D" w14:textId="77777777" w:rsidTr="00914E0C">
        <w:trPr>
          <w:jc w:val="center"/>
        </w:trPr>
        <w:tc>
          <w:tcPr>
            <w:tcW w:w="355" w:type="dxa"/>
          </w:tcPr>
          <w:p w14:paraId="2D7BD986" w14:textId="77777777" w:rsidR="006B2D02" w:rsidRPr="005F7EB0" w:rsidRDefault="006B2D02" w:rsidP="00914E0C">
            <w:pPr>
              <w:pStyle w:val="TAC"/>
            </w:pPr>
            <w:r w:rsidRPr="005F7EB0">
              <w:t>0</w:t>
            </w:r>
          </w:p>
        </w:tc>
        <w:tc>
          <w:tcPr>
            <w:tcW w:w="447" w:type="dxa"/>
          </w:tcPr>
          <w:p w14:paraId="0354C4B9" w14:textId="77777777" w:rsidR="006B2D02" w:rsidRPr="005F7EB0" w:rsidRDefault="006B2D02" w:rsidP="00914E0C">
            <w:pPr>
              <w:pStyle w:val="TAL"/>
            </w:pPr>
            <w:r>
              <w:t>0</w:t>
            </w:r>
          </w:p>
        </w:tc>
        <w:tc>
          <w:tcPr>
            <w:tcW w:w="4325" w:type="dxa"/>
          </w:tcPr>
          <w:p w14:paraId="660B94EB" w14:textId="77777777" w:rsidR="006B2D02" w:rsidRPr="005F7EB0" w:rsidRDefault="006B2D02" w:rsidP="00914E0C">
            <w:pPr>
              <w:pStyle w:val="TAL"/>
            </w:pPr>
            <w:r>
              <w:t>Ethernet header compression not used</w:t>
            </w:r>
          </w:p>
        </w:tc>
      </w:tr>
      <w:tr w:rsidR="006B2D02" w:rsidRPr="005F7EB0" w14:paraId="13DF60F5" w14:textId="77777777" w:rsidTr="00914E0C">
        <w:trPr>
          <w:jc w:val="center"/>
        </w:trPr>
        <w:tc>
          <w:tcPr>
            <w:tcW w:w="355" w:type="dxa"/>
          </w:tcPr>
          <w:p w14:paraId="36F90F72" w14:textId="77777777" w:rsidR="006B2D02" w:rsidRPr="005F7EB0" w:rsidRDefault="006B2D02" w:rsidP="00914E0C">
            <w:pPr>
              <w:pStyle w:val="TAC"/>
            </w:pPr>
            <w:r>
              <w:t>0</w:t>
            </w:r>
          </w:p>
        </w:tc>
        <w:tc>
          <w:tcPr>
            <w:tcW w:w="447" w:type="dxa"/>
          </w:tcPr>
          <w:p w14:paraId="0BD25F7C" w14:textId="77777777" w:rsidR="006B2D02" w:rsidRDefault="006B2D02" w:rsidP="00914E0C">
            <w:pPr>
              <w:pStyle w:val="TAL"/>
            </w:pPr>
            <w:r>
              <w:t>1</w:t>
            </w:r>
          </w:p>
        </w:tc>
        <w:tc>
          <w:tcPr>
            <w:tcW w:w="4325" w:type="dxa"/>
          </w:tcPr>
          <w:p w14:paraId="20A5CE13" w14:textId="77777777" w:rsidR="006B2D02" w:rsidRDefault="006B2D02" w:rsidP="00914E0C">
            <w:pPr>
              <w:pStyle w:val="TAL"/>
            </w:pPr>
            <w:r>
              <w:t>7 bits</w:t>
            </w:r>
          </w:p>
        </w:tc>
      </w:tr>
      <w:tr w:rsidR="006B2D02" w:rsidRPr="005F7EB0" w14:paraId="50FE6AB2" w14:textId="77777777" w:rsidTr="00914E0C">
        <w:trPr>
          <w:jc w:val="center"/>
        </w:trPr>
        <w:tc>
          <w:tcPr>
            <w:tcW w:w="355" w:type="dxa"/>
          </w:tcPr>
          <w:p w14:paraId="7B97575D" w14:textId="77777777" w:rsidR="006B2D02" w:rsidRPr="005F7EB0" w:rsidRDefault="006B2D02" w:rsidP="00914E0C">
            <w:pPr>
              <w:pStyle w:val="TAC"/>
            </w:pPr>
            <w:r>
              <w:t>1</w:t>
            </w:r>
          </w:p>
        </w:tc>
        <w:tc>
          <w:tcPr>
            <w:tcW w:w="450" w:type="dxa"/>
          </w:tcPr>
          <w:p w14:paraId="77FF8C1C" w14:textId="77777777" w:rsidR="006B2D02" w:rsidRPr="005F7EB0" w:rsidRDefault="006B2D02" w:rsidP="00914E0C">
            <w:pPr>
              <w:pStyle w:val="TAL"/>
            </w:pPr>
            <w:r>
              <w:t>0</w:t>
            </w:r>
          </w:p>
        </w:tc>
        <w:tc>
          <w:tcPr>
            <w:tcW w:w="4322" w:type="dxa"/>
          </w:tcPr>
          <w:p w14:paraId="21AEFBCB" w14:textId="77777777" w:rsidR="006B2D02" w:rsidRPr="005F7EB0" w:rsidRDefault="006B2D02" w:rsidP="00914E0C">
            <w:pPr>
              <w:pStyle w:val="TAL"/>
            </w:pPr>
            <w:r>
              <w:t>15 bits</w:t>
            </w:r>
          </w:p>
        </w:tc>
      </w:tr>
      <w:tr w:rsidR="006B2D02" w:rsidRPr="005F7EB0" w14:paraId="574C3B14" w14:textId="77777777" w:rsidTr="00914E0C">
        <w:trPr>
          <w:jc w:val="center"/>
        </w:trPr>
        <w:tc>
          <w:tcPr>
            <w:tcW w:w="5127" w:type="dxa"/>
            <w:gridSpan w:val="3"/>
          </w:tcPr>
          <w:p w14:paraId="4B50013C" w14:textId="77777777" w:rsidR="006B2D02" w:rsidRPr="005F7EB0" w:rsidRDefault="006B2D02" w:rsidP="00914E0C">
            <w:pPr>
              <w:pStyle w:val="TAL"/>
            </w:pPr>
          </w:p>
        </w:tc>
      </w:tr>
      <w:tr w:rsidR="006B2D02" w:rsidRPr="005F7EB0" w14:paraId="76A13681" w14:textId="77777777" w:rsidTr="00914E0C">
        <w:trPr>
          <w:jc w:val="center"/>
        </w:trPr>
        <w:tc>
          <w:tcPr>
            <w:tcW w:w="5127" w:type="dxa"/>
            <w:gridSpan w:val="3"/>
          </w:tcPr>
          <w:p w14:paraId="228357C4" w14:textId="77777777" w:rsidR="006B2D02" w:rsidRDefault="006B2D02" w:rsidP="00914E0C">
            <w:pPr>
              <w:pStyle w:val="TAL"/>
            </w:pPr>
            <w:r w:rsidRPr="00C57F5F">
              <w:t>All other values shall be interpreted as "</w:t>
            </w:r>
            <w:r>
              <w:t>7 bits</w:t>
            </w:r>
            <w:r w:rsidRPr="00C57F5F">
              <w:t>".</w:t>
            </w:r>
          </w:p>
          <w:p w14:paraId="23CACA74" w14:textId="77777777" w:rsidR="006B2D02" w:rsidRDefault="006B2D02" w:rsidP="00914E0C">
            <w:pPr>
              <w:pStyle w:val="TAL"/>
            </w:pPr>
          </w:p>
          <w:p w14:paraId="35C58C39" w14:textId="77777777" w:rsidR="006B2D02" w:rsidRPr="005F7EB0" w:rsidRDefault="006B2D02" w:rsidP="00914E0C">
            <w:pPr>
              <w:pStyle w:val="TAL"/>
            </w:pPr>
            <w:r w:rsidRPr="00E80926">
              <w:t xml:space="preserve">Bits </w:t>
            </w:r>
            <w:r>
              <w:t>3</w:t>
            </w:r>
            <w:r w:rsidRPr="00E80926">
              <w:t xml:space="preserve"> to 8 of octet 3 are spare and shall be coded as zero.</w:t>
            </w:r>
          </w:p>
        </w:tc>
      </w:tr>
    </w:tbl>
    <w:p w14:paraId="21B4DDDD" w14:textId="77777777" w:rsidR="006B2D02" w:rsidRPr="00913BB3" w:rsidRDefault="006B2D02" w:rsidP="006B2D02">
      <w:pPr>
        <w:pStyle w:val="Heading2"/>
      </w:pPr>
      <w:bookmarkStart w:id="7087" w:name="_Toc45287501"/>
      <w:bookmarkStart w:id="7088" w:name="_Toc51944493"/>
      <w:bookmarkStart w:id="7089" w:name="_Toc106697956"/>
      <w:r w:rsidRPr="00913BB3">
        <w:t>9.12</w:t>
      </w:r>
      <w:r w:rsidRPr="00913BB3">
        <w:tab/>
        <w:t>3GPP specific coding information defined within present document</w:t>
      </w:r>
      <w:bookmarkEnd w:id="7083"/>
      <w:bookmarkEnd w:id="7084"/>
      <w:bookmarkEnd w:id="7085"/>
      <w:bookmarkEnd w:id="7086"/>
      <w:bookmarkEnd w:id="7087"/>
      <w:bookmarkEnd w:id="7088"/>
      <w:bookmarkEnd w:id="7089"/>
    </w:p>
    <w:p w14:paraId="32B02973" w14:textId="77777777" w:rsidR="006B2D02" w:rsidRPr="00913BB3" w:rsidRDefault="006B2D02" w:rsidP="006B2D02">
      <w:pPr>
        <w:pStyle w:val="Heading3"/>
      </w:pPr>
      <w:bookmarkStart w:id="7090" w:name="_Toc20233316"/>
      <w:bookmarkStart w:id="7091" w:name="_Toc27747453"/>
      <w:bookmarkStart w:id="7092" w:name="_Toc36213647"/>
      <w:bookmarkStart w:id="7093" w:name="_Toc36657824"/>
      <w:bookmarkStart w:id="7094" w:name="_Toc45287502"/>
      <w:bookmarkStart w:id="7095" w:name="_Toc51944494"/>
      <w:bookmarkStart w:id="7096" w:name="_Toc106697957"/>
      <w:r w:rsidRPr="00913BB3">
        <w:t>9.12.1</w:t>
      </w:r>
      <w:r w:rsidRPr="00913BB3">
        <w:tab/>
        <w:t>Serving network name (SNN)</w:t>
      </w:r>
      <w:bookmarkEnd w:id="7090"/>
      <w:bookmarkEnd w:id="7091"/>
      <w:bookmarkEnd w:id="7092"/>
      <w:bookmarkEnd w:id="7093"/>
      <w:bookmarkEnd w:id="7094"/>
      <w:bookmarkEnd w:id="7095"/>
      <w:bookmarkEnd w:id="7096"/>
    </w:p>
    <w:p w14:paraId="2B32E32A" w14:textId="77777777" w:rsidR="006B2D02" w:rsidRDefault="006B2D02" w:rsidP="006B2D02">
      <w:r w:rsidRPr="00913BB3">
        <w:t>The serving network name (SNN) is used</w:t>
      </w:r>
      <w:r>
        <w:t>:</w:t>
      </w:r>
    </w:p>
    <w:p w14:paraId="5A41998C" w14:textId="77777777" w:rsidR="006B2D02" w:rsidRPr="00913BB3" w:rsidRDefault="006B2D02" w:rsidP="006B2D02">
      <w:pPr>
        <w:pStyle w:val="B1"/>
      </w:pPr>
      <w:r>
        <w:t>-</w:t>
      </w:r>
      <w:r>
        <w:tab/>
      </w:r>
      <w:r w:rsidRPr="00913BB3">
        <w:t xml:space="preserve">in the Network name field of the AT_KDF_INPUT attribute defined in </w:t>
      </w:r>
      <w:r w:rsidRPr="00913BB3">
        <w:rPr>
          <w:iCs/>
          <w:snapToGrid w:val="0"/>
          <w:lang w:val="en-AU"/>
        </w:rPr>
        <w:t>IETF RFC 5448</w:t>
      </w:r>
      <w:r w:rsidRPr="00913BB3">
        <w:t> [40]</w:t>
      </w:r>
      <w:r>
        <w:t>;</w:t>
      </w:r>
    </w:p>
    <w:p w14:paraId="21AC8127" w14:textId="77777777" w:rsidR="006B2D02" w:rsidRDefault="006B2D02" w:rsidP="006B2D02">
      <w:pPr>
        <w:pStyle w:val="B1"/>
      </w:pPr>
      <w:r>
        <w:t>-</w:t>
      </w:r>
      <w:r>
        <w:tab/>
        <w:t>in K</w:t>
      </w:r>
      <w:r w:rsidRPr="00DC2F80">
        <w:rPr>
          <w:vertAlign w:val="subscript"/>
        </w:rPr>
        <w:t>AUSF</w:t>
      </w:r>
      <w:r>
        <w:t xml:space="preserve"> derivation function as specified in 3GPP TS 33.501 [24] annex A; and</w:t>
      </w:r>
    </w:p>
    <w:p w14:paraId="71E38138" w14:textId="77777777" w:rsidR="006B2D02" w:rsidRPr="00913BB3" w:rsidRDefault="006B2D02" w:rsidP="006B2D02">
      <w:pPr>
        <w:pStyle w:val="B1"/>
      </w:pPr>
      <w:r>
        <w:t>-</w:t>
      </w:r>
      <w:r>
        <w:tab/>
        <w:t xml:space="preserve">in </w:t>
      </w:r>
      <w:r w:rsidRPr="007B0C8B">
        <w:t>RES* and XRES* derivation function</w:t>
      </w:r>
      <w:r>
        <w:t xml:space="preserve"> as specified in 3GPP TS 33.501 [24] annex A</w:t>
      </w:r>
      <w:r w:rsidRPr="00913BB3">
        <w:t>.</w:t>
      </w:r>
    </w:p>
    <w:p w14:paraId="3FE12932" w14:textId="77777777" w:rsidR="006B2D02" w:rsidRPr="00913BB3" w:rsidRDefault="006B2D02" w:rsidP="006B2D02">
      <w:r w:rsidRPr="00913BB3">
        <w:t>SNN shall contain a UTF-8 string without terminating null characters.</w:t>
      </w:r>
    </w:p>
    <w:p w14:paraId="3BF633B6" w14:textId="77777777" w:rsidR="006B2D02" w:rsidRPr="00913BB3" w:rsidRDefault="006B2D02" w:rsidP="006B2D02">
      <w:r w:rsidRPr="00913BB3">
        <w:t>SNN is of maximum length of 1020 octets.</w:t>
      </w:r>
    </w:p>
    <w:p w14:paraId="6F2AB112" w14:textId="77777777" w:rsidR="006B2D02" w:rsidRPr="00913BB3" w:rsidRDefault="006B2D02" w:rsidP="006B2D02">
      <w:r w:rsidRPr="00913BB3">
        <w:t>SNN consists of SNN-service-code and SNN-network-identifier, delimited by a colon.</w:t>
      </w:r>
    </w:p>
    <w:p w14:paraId="53D7E537" w14:textId="77777777" w:rsidR="006B2D02" w:rsidRPr="00913BB3" w:rsidRDefault="006B2D02" w:rsidP="006B2D02">
      <w:r w:rsidRPr="00913BB3">
        <w:t>SNN-network-identifier identifies the serving PLMN</w:t>
      </w:r>
      <w:r>
        <w:t xml:space="preserve"> or the serving SNPN</w:t>
      </w:r>
      <w:r w:rsidRPr="00913BB3">
        <w:t>.</w:t>
      </w:r>
    </w:p>
    <w:p w14:paraId="1C815B8E" w14:textId="77777777" w:rsidR="006B2D02" w:rsidRPr="00913BB3" w:rsidRDefault="006B2D02" w:rsidP="006B2D02">
      <w:r w:rsidRPr="00913BB3">
        <w:t>MCC and MNC in the SNN-PLMN-ID are MCC and MNC of the serving PLMN. If the MNC of the serving PLMN has two digits, then a zero is added at the beginning.</w:t>
      </w:r>
    </w:p>
    <w:p w14:paraId="29A211A2" w14:textId="77777777" w:rsidR="006B2D02" w:rsidRDefault="006B2D02" w:rsidP="006B2D02">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498B2C6C" w14:textId="77777777" w:rsidR="006B2D02" w:rsidRPr="00913BB3" w:rsidRDefault="006B2D02" w:rsidP="006B2D02">
      <w:r w:rsidRPr="00F90D5A">
        <w:rPr>
          <w:lang w:val="en-US"/>
        </w:rPr>
        <w:t>SNN-NID</w:t>
      </w:r>
      <w:r>
        <w:t xml:space="preserve"> contains an NID in hexadecimal digits.</w:t>
      </w:r>
    </w:p>
    <w:p w14:paraId="7B340A64" w14:textId="77777777" w:rsidR="006B2D02" w:rsidRPr="00913BB3" w:rsidRDefault="006B2D02" w:rsidP="006B2D02">
      <w:r w:rsidRPr="00913BB3">
        <w:t>ABNF syntax of SNN is specified in table 9.12.1.1</w:t>
      </w:r>
    </w:p>
    <w:p w14:paraId="167F9265" w14:textId="77777777" w:rsidR="006B2D02" w:rsidRPr="00913BB3" w:rsidRDefault="006B2D02" w:rsidP="006B2D02">
      <w:pPr>
        <w:pStyle w:val="TH"/>
      </w:pPr>
      <w:r w:rsidRPr="00913BB3">
        <w:t>Table 9.12.1.1: ABNF syntax of SNN</w:t>
      </w:r>
    </w:p>
    <w:p w14:paraId="371FEE1B" w14:textId="77777777" w:rsidR="006B2D02" w:rsidRDefault="006B2D02" w:rsidP="006B2D02">
      <w:pPr>
        <w:pStyle w:val="PL"/>
        <w:pBdr>
          <w:top w:val="single" w:sz="4" w:space="1" w:color="auto"/>
          <w:left w:val="single" w:sz="4" w:space="4" w:color="auto"/>
          <w:bottom w:val="single" w:sz="4" w:space="1" w:color="auto"/>
          <w:right w:val="single" w:sz="4" w:space="4" w:color="auto"/>
        </w:pBdr>
      </w:pPr>
      <w:r w:rsidRPr="00913BB3">
        <w:t>SNN = SNN-service-code ":" SNN-network-identifier</w:t>
      </w:r>
    </w:p>
    <w:p w14:paraId="5EFE4B3D"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p>
    <w:p w14:paraId="5C993D4C"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rPr>
          <w:lang w:val="fr-FR"/>
        </w:rPr>
      </w:pPr>
      <w:r w:rsidRPr="00913BB3">
        <w:rPr>
          <w:lang w:val="fr-FR"/>
        </w:rPr>
        <w:t>SNN-service-code = %x35.47 ; "5G"</w:t>
      </w:r>
    </w:p>
    <w:p w14:paraId="7DD17A27" w14:textId="77777777" w:rsidR="006B2D02" w:rsidRPr="00215B69" w:rsidRDefault="006B2D02" w:rsidP="006B2D02">
      <w:pPr>
        <w:pStyle w:val="PL"/>
        <w:pBdr>
          <w:top w:val="single" w:sz="4" w:space="1" w:color="auto"/>
          <w:left w:val="single" w:sz="4" w:space="4" w:color="auto"/>
          <w:bottom w:val="single" w:sz="4" w:space="1" w:color="auto"/>
          <w:right w:val="single" w:sz="4" w:space="4" w:color="auto"/>
        </w:pBdr>
        <w:rPr>
          <w:lang w:val="fr-FR"/>
        </w:rPr>
      </w:pPr>
    </w:p>
    <w:p w14:paraId="6848196F" w14:textId="77777777" w:rsidR="006B2D02" w:rsidRPr="00845503" w:rsidRDefault="006B2D02" w:rsidP="006B2D02">
      <w:pPr>
        <w:pStyle w:val="PL"/>
        <w:pBdr>
          <w:top w:val="single" w:sz="4" w:space="1" w:color="auto"/>
          <w:left w:val="single" w:sz="4" w:space="4" w:color="auto"/>
          <w:bottom w:val="single" w:sz="4" w:space="1" w:color="auto"/>
          <w:right w:val="single" w:sz="4" w:space="4" w:color="auto"/>
        </w:pBdr>
      </w:pPr>
      <w:r w:rsidRPr="00845503">
        <w:t>SNN-network-identifier = SNN-PLMN-ID / SNN-SNPN-ID</w:t>
      </w:r>
    </w:p>
    <w:p w14:paraId="3104AD7D" w14:textId="77777777" w:rsidR="006B2D02" w:rsidRPr="00845503" w:rsidRDefault="006B2D02" w:rsidP="006B2D02">
      <w:pPr>
        <w:pStyle w:val="PL"/>
        <w:pBdr>
          <w:top w:val="single" w:sz="4" w:space="1" w:color="auto"/>
          <w:left w:val="single" w:sz="4" w:space="4" w:color="auto"/>
          <w:bottom w:val="single" w:sz="4" w:space="1" w:color="auto"/>
          <w:right w:val="single" w:sz="4" w:space="4" w:color="auto"/>
        </w:pBdr>
      </w:pPr>
    </w:p>
    <w:p w14:paraId="1B80590C" w14:textId="77777777" w:rsidR="006B2D02" w:rsidRPr="0083064D" w:rsidRDefault="006B2D02" w:rsidP="006B2D02">
      <w:pPr>
        <w:pStyle w:val="PL"/>
        <w:pBdr>
          <w:top w:val="single" w:sz="4" w:space="1" w:color="auto"/>
          <w:left w:val="single" w:sz="4" w:space="4" w:color="auto"/>
          <w:bottom w:val="single" w:sz="4" w:space="1" w:color="auto"/>
          <w:right w:val="single" w:sz="4" w:space="4" w:color="auto"/>
        </w:pBdr>
        <w:rPr>
          <w:lang w:val="en-US"/>
        </w:rPr>
      </w:pPr>
      <w:r w:rsidRPr="00845503">
        <w:t xml:space="preserve">SNN-PLMN-ID = SNN-mnc-string SNN-mnc-digits "." </w:t>
      </w:r>
      <w:r w:rsidRPr="00913BB3">
        <w:rPr>
          <w:lang w:val="sv-SE"/>
        </w:rPr>
        <w:t xml:space="preserve">SNN-mcc-string SNN-mcc-digits "." </w:t>
      </w:r>
      <w:r w:rsidRPr="00665705">
        <w:rPr>
          <w:lang w:val="en-US"/>
        </w:rPr>
        <w:t>SNN-3gppnetwork-string "." SNN-org-string</w:t>
      </w:r>
      <w:r w:rsidRPr="00F90D5A">
        <w:rPr>
          <w:lang w:val="en-US"/>
        </w:rPr>
        <w:t xml:space="preserve"> ; a</w:t>
      </w:r>
      <w:r>
        <w:rPr>
          <w:lang w:val="en-US"/>
        </w:rPr>
        <w:t>pplicable when not operating in SNPN access operation mode.</w:t>
      </w:r>
    </w:p>
    <w:p w14:paraId="25E4E386"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58F94E11" w14:textId="77777777" w:rsidR="006B2D02" w:rsidRPr="00F90D5A"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sv-SE"/>
        </w:rPr>
        <w:t xml:space="preserve">SNN-SNPN-ID = SNN-mnc-string SNN-mnc-digits "." </w:t>
      </w:r>
      <w:r w:rsidRPr="00913BB3">
        <w:rPr>
          <w:lang w:val="sv-SE"/>
        </w:rPr>
        <w:t xml:space="preserve">SNN-mcc-string SNN-mcc-digits "." </w:t>
      </w:r>
      <w:r w:rsidRPr="006F6290">
        <w:rPr>
          <w:lang w:val="en-US"/>
        </w:rPr>
        <w:t>SNN-3gppnetwork-string "." SNN-org-string</w:t>
      </w:r>
      <w:r w:rsidRPr="00F90D5A">
        <w:rPr>
          <w:lang w:val="en-US"/>
        </w:rPr>
        <w:t xml:space="preserve"> ":" SNN-NID </w:t>
      </w:r>
      <w:r w:rsidRPr="009957C8">
        <w:rPr>
          <w:lang w:val="en-US"/>
        </w:rPr>
        <w:t>; a</w:t>
      </w:r>
      <w:r>
        <w:rPr>
          <w:lang w:val="en-US"/>
        </w:rPr>
        <w:t>pplicable when operating in SNPN access operation mode.</w:t>
      </w:r>
    </w:p>
    <w:p w14:paraId="6F34B977"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54BBFB85"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nc-digits = DIGIT DIGIT DIGIT ; MNC of the PLMN ID</w:t>
      </w:r>
    </w:p>
    <w:p w14:paraId="4AAD0FBB"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6C4160C8"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cc-digits = DIGIT DIGIT DIGIT ; MCC of the PLMN ID</w:t>
      </w:r>
    </w:p>
    <w:p w14:paraId="232ACF6B"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3C6411F7"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mnc-string = %x6d.6e.63 ; "mnc" in lower case</w:t>
      </w:r>
    </w:p>
    <w:p w14:paraId="6611FF4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5B7A483D"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mcc-string = %x6d.63.63 ; "mcc" in lower case</w:t>
      </w:r>
    </w:p>
    <w:p w14:paraId="7D322E03"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091C31D6"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3gppnetwork-string = %x33.67.70.70.6e.65.74.77.6f.72.6b ; "3gppnetwork" in lower case</w:t>
      </w:r>
    </w:p>
    <w:p w14:paraId="19B0A54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28C05F2B"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org-string = %x6f.72.67 ; "org" in lower case</w:t>
      </w:r>
    </w:p>
    <w:p w14:paraId="770FC31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32BB6A33"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5AE5E64A"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sv-SE"/>
        </w:rPr>
      </w:pPr>
    </w:p>
    <w:p w14:paraId="40C094D3"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sv-SE"/>
        </w:rPr>
      </w:pPr>
      <w:r>
        <w:rPr>
          <w:lang w:val="sv-SE"/>
        </w:rPr>
        <w:t xml:space="preserve">SNN-hexadecimal-digit = </w:t>
      </w:r>
      <w:r w:rsidRPr="00913BB3">
        <w:rPr>
          <w:lang w:val="sv-SE"/>
        </w:rPr>
        <w:t>DIGIT</w:t>
      </w:r>
      <w:r>
        <w:rPr>
          <w:lang w:val="sv-SE"/>
        </w:rPr>
        <w:t xml:space="preserve"> / %x41 / %x42 / %x43 / %x44 / %x45 / %x46</w:t>
      </w:r>
    </w:p>
    <w:p w14:paraId="371A4ABB" w14:textId="77777777" w:rsidR="006B2D02" w:rsidRPr="00665705" w:rsidRDefault="006B2D02" w:rsidP="006B2D02">
      <w:pPr>
        <w:rPr>
          <w:lang w:val="sv-SE"/>
        </w:rPr>
      </w:pPr>
    </w:p>
    <w:p w14:paraId="06B1A6E1" w14:textId="77777777" w:rsidR="006B2D02" w:rsidRPr="00913BB3" w:rsidRDefault="006B2D02" w:rsidP="006B2D02">
      <w:pPr>
        <w:pStyle w:val="NO"/>
      </w:pPr>
      <w:r w:rsidRPr="00913BB3">
        <w:t>NOTE:</w:t>
      </w:r>
      <w:r w:rsidRPr="00913BB3">
        <w:tab/>
        <w:t>SNN-service-code allows for distinguishing of ANID specified in 3GPP TS 24.302 [16] and SNN as either of SNN or ANID can be carried in the AT_KDF_INPUT attribute.</w:t>
      </w:r>
    </w:p>
    <w:p w14:paraId="685BA907" w14:textId="77777777" w:rsidR="006B2D02" w:rsidRPr="00913BB3" w:rsidRDefault="006B2D02" w:rsidP="006B2D02">
      <w:pPr>
        <w:pStyle w:val="EX"/>
      </w:pPr>
      <w:r w:rsidRPr="00913BB3">
        <w:t>EXAMPLE</w:t>
      </w:r>
      <w:r>
        <w:t> 1</w:t>
      </w:r>
      <w:r w:rsidRPr="00913BB3">
        <w:t>:</w:t>
      </w:r>
      <w:r w:rsidRPr="00913BB3">
        <w:tab/>
        <w:t>I</w:t>
      </w:r>
      <w:r>
        <w:t>n case of a PLMN, i</w:t>
      </w:r>
      <w:r w:rsidRPr="00913BB3">
        <w:t>f PLMN ID contains MCC = 234 and MNC = 15, SNN is 5G:mnc015.mcc234.3gppnetwork.org.</w:t>
      </w:r>
    </w:p>
    <w:p w14:paraId="1F706097" w14:textId="77777777" w:rsidR="006B2D02" w:rsidRDefault="006B2D02" w:rsidP="006B2D02">
      <w:pPr>
        <w:pStyle w:val="EX"/>
      </w:pPr>
      <w:bookmarkStart w:id="7097"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456ABCDEH</w:t>
      </w:r>
      <w:r w:rsidRPr="00913BB3">
        <w:t>, SNN is 5G:mnc015.mcc234.3gppnetwork.org</w:t>
      </w:r>
      <w:r>
        <w:t>:123456ABCDE</w:t>
      </w:r>
      <w:r w:rsidRPr="00913BB3">
        <w:t>.</w:t>
      </w:r>
    </w:p>
    <w:p w14:paraId="35363BAD" w14:textId="77777777" w:rsidR="006B2D02" w:rsidRPr="00913BB3" w:rsidRDefault="006B2D02" w:rsidP="006B2D02">
      <w:pPr>
        <w:pStyle w:val="Heading1"/>
      </w:pPr>
      <w:bookmarkStart w:id="7098" w:name="_Toc27747454"/>
      <w:bookmarkStart w:id="7099" w:name="_Toc36213648"/>
      <w:bookmarkStart w:id="7100" w:name="_Toc36657825"/>
      <w:bookmarkStart w:id="7101" w:name="_Toc45287503"/>
      <w:bookmarkStart w:id="7102" w:name="_Toc51944495"/>
      <w:bookmarkStart w:id="7103" w:name="_Toc106697958"/>
      <w:r w:rsidRPr="00913BB3">
        <w:t>10</w:t>
      </w:r>
      <w:r w:rsidRPr="00913BB3">
        <w:tab/>
        <w:t>List of system parameters</w:t>
      </w:r>
      <w:bookmarkEnd w:id="7097"/>
      <w:bookmarkEnd w:id="7098"/>
      <w:bookmarkEnd w:id="7099"/>
      <w:bookmarkEnd w:id="7100"/>
      <w:bookmarkEnd w:id="7101"/>
      <w:bookmarkEnd w:id="7102"/>
      <w:bookmarkEnd w:id="7103"/>
    </w:p>
    <w:p w14:paraId="7C9C25E0" w14:textId="77777777" w:rsidR="006B2D02" w:rsidRPr="00913BB3" w:rsidRDefault="006B2D02" w:rsidP="006B2D02">
      <w:pPr>
        <w:pStyle w:val="Heading2"/>
      </w:pPr>
      <w:bookmarkStart w:id="7104" w:name="_Toc20233318"/>
      <w:bookmarkStart w:id="7105" w:name="_Toc27747455"/>
      <w:bookmarkStart w:id="7106" w:name="_Toc36213649"/>
      <w:bookmarkStart w:id="7107" w:name="_Toc36657826"/>
      <w:bookmarkStart w:id="7108" w:name="_Toc45287504"/>
      <w:bookmarkStart w:id="7109" w:name="_Toc51944496"/>
      <w:bookmarkStart w:id="7110" w:name="_Toc106697959"/>
      <w:r w:rsidRPr="00913BB3">
        <w:t>10.1</w:t>
      </w:r>
      <w:r w:rsidRPr="00913BB3">
        <w:tab/>
        <w:t>General</w:t>
      </w:r>
      <w:bookmarkEnd w:id="7104"/>
      <w:bookmarkEnd w:id="7105"/>
      <w:bookmarkEnd w:id="7106"/>
      <w:bookmarkEnd w:id="7107"/>
      <w:bookmarkEnd w:id="7108"/>
      <w:bookmarkEnd w:id="7109"/>
      <w:bookmarkEnd w:id="7110"/>
    </w:p>
    <w:p w14:paraId="0D65EDE7" w14:textId="77777777" w:rsidR="006B2D02" w:rsidRPr="001539F0" w:rsidRDefault="006B2D02" w:rsidP="006B2D02">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1A645D35" w14:textId="77777777" w:rsidR="006B2D02" w:rsidRPr="00913BB3" w:rsidRDefault="006B2D02" w:rsidP="006B2D02">
      <w:pPr>
        <w:pStyle w:val="Heading2"/>
      </w:pPr>
      <w:bookmarkStart w:id="7111" w:name="_Toc20233319"/>
      <w:bookmarkStart w:id="7112" w:name="_Toc27747456"/>
      <w:bookmarkStart w:id="7113" w:name="_Toc36213650"/>
      <w:bookmarkStart w:id="7114" w:name="_Toc36657827"/>
      <w:bookmarkStart w:id="7115" w:name="_Toc45287505"/>
      <w:bookmarkStart w:id="7116" w:name="_Toc51944497"/>
      <w:bookmarkStart w:id="7117" w:name="_Toc106697960"/>
      <w:r w:rsidRPr="00913BB3">
        <w:t>10.2</w:t>
      </w:r>
      <w:r w:rsidRPr="00913BB3">
        <w:tab/>
        <w:t>Timers of 5GS mobility management</w:t>
      </w:r>
      <w:bookmarkEnd w:id="7111"/>
      <w:bookmarkEnd w:id="7112"/>
      <w:bookmarkEnd w:id="7113"/>
      <w:bookmarkEnd w:id="7114"/>
      <w:bookmarkEnd w:id="7115"/>
      <w:bookmarkEnd w:id="7116"/>
      <w:bookmarkEnd w:id="7117"/>
    </w:p>
    <w:p w14:paraId="17588D21" w14:textId="77777777" w:rsidR="006B2D02" w:rsidRPr="00913BB3" w:rsidRDefault="006B2D02" w:rsidP="006B2D02">
      <w:r w:rsidRPr="00913BB3">
        <w:t>Timers of 5GS mobility management are shown in table 10.2.1 and table 10.2.2</w:t>
      </w:r>
    </w:p>
    <w:p w14:paraId="3B2ADA6B" w14:textId="77777777" w:rsidR="006B2D02" w:rsidRPr="00913BB3" w:rsidRDefault="006B2D02" w:rsidP="006B2D02">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 xml:space="preserve">T3346 </w:t>
      </w:r>
      <w:r>
        <w:t>and T3245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60A13E2" w14:textId="77777777" w:rsidR="006B2D02" w:rsidRPr="00913BB3" w:rsidRDefault="006B2D02" w:rsidP="006B2D02">
      <w:pPr>
        <w:pStyle w:val="TH"/>
      </w:pPr>
      <w:r w:rsidRPr="00913BB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6B2D02" w:rsidRPr="00913BB3" w14:paraId="180F8A3E" w14:textId="77777777" w:rsidTr="00914E0C">
        <w:trPr>
          <w:cantSplit/>
          <w:tblHeader/>
          <w:jc w:val="center"/>
        </w:trPr>
        <w:tc>
          <w:tcPr>
            <w:tcW w:w="992" w:type="dxa"/>
          </w:tcPr>
          <w:p w14:paraId="7BA9BD35" w14:textId="77777777" w:rsidR="006B2D02" w:rsidRPr="00913BB3" w:rsidRDefault="006B2D02" w:rsidP="00914E0C">
            <w:pPr>
              <w:pStyle w:val="TAH"/>
            </w:pPr>
            <w:r w:rsidRPr="00913BB3">
              <w:t>TIMER NUM.</w:t>
            </w:r>
          </w:p>
        </w:tc>
        <w:tc>
          <w:tcPr>
            <w:tcW w:w="992" w:type="dxa"/>
          </w:tcPr>
          <w:p w14:paraId="39CCA10D" w14:textId="77777777" w:rsidR="006B2D02" w:rsidRPr="00913BB3" w:rsidRDefault="006B2D02" w:rsidP="00914E0C">
            <w:pPr>
              <w:pStyle w:val="TAH"/>
            </w:pPr>
            <w:r w:rsidRPr="00913BB3">
              <w:t>TIMER VALUE</w:t>
            </w:r>
          </w:p>
        </w:tc>
        <w:tc>
          <w:tcPr>
            <w:tcW w:w="1560" w:type="dxa"/>
          </w:tcPr>
          <w:p w14:paraId="7A4B40DE" w14:textId="77777777" w:rsidR="006B2D02" w:rsidRPr="00913BB3" w:rsidRDefault="006B2D02" w:rsidP="00914E0C">
            <w:pPr>
              <w:pStyle w:val="TAH"/>
            </w:pPr>
            <w:r w:rsidRPr="00913BB3">
              <w:t>STATE</w:t>
            </w:r>
          </w:p>
        </w:tc>
        <w:tc>
          <w:tcPr>
            <w:tcW w:w="2693" w:type="dxa"/>
          </w:tcPr>
          <w:p w14:paraId="340479FD" w14:textId="77777777" w:rsidR="006B2D02" w:rsidRPr="00913BB3" w:rsidRDefault="006B2D02" w:rsidP="00914E0C">
            <w:pPr>
              <w:pStyle w:val="TAH"/>
            </w:pPr>
            <w:r w:rsidRPr="00913BB3">
              <w:t>CAUSE OF START</w:t>
            </w:r>
          </w:p>
        </w:tc>
        <w:tc>
          <w:tcPr>
            <w:tcW w:w="1701" w:type="dxa"/>
          </w:tcPr>
          <w:p w14:paraId="2AC8A3C5" w14:textId="77777777" w:rsidR="006B2D02" w:rsidRPr="00913BB3" w:rsidRDefault="006B2D02" w:rsidP="00914E0C">
            <w:pPr>
              <w:pStyle w:val="TAH"/>
            </w:pPr>
            <w:r w:rsidRPr="00913BB3">
              <w:t>NORMAL STOP</w:t>
            </w:r>
          </w:p>
        </w:tc>
        <w:tc>
          <w:tcPr>
            <w:tcW w:w="1701" w:type="dxa"/>
          </w:tcPr>
          <w:p w14:paraId="6E3F93A1" w14:textId="77777777" w:rsidR="006B2D02" w:rsidRPr="00913BB3" w:rsidRDefault="006B2D02" w:rsidP="00914E0C">
            <w:pPr>
              <w:pStyle w:val="TAH"/>
            </w:pPr>
            <w:r w:rsidRPr="00913BB3">
              <w:t xml:space="preserve">ON </w:t>
            </w:r>
            <w:r w:rsidRPr="00913BB3">
              <w:br/>
              <w:t>EXPIRY</w:t>
            </w:r>
          </w:p>
        </w:tc>
      </w:tr>
      <w:tr w:rsidR="006B2D02" w:rsidRPr="00913BB3" w14:paraId="53D44532" w14:textId="77777777" w:rsidTr="00914E0C">
        <w:trPr>
          <w:cantSplit/>
          <w:jc w:val="center"/>
        </w:trPr>
        <w:tc>
          <w:tcPr>
            <w:tcW w:w="992" w:type="dxa"/>
          </w:tcPr>
          <w:p w14:paraId="27371EA7" w14:textId="77777777" w:rsidR="006B2D02" w:rsidRPr="00913BB3" w:rsidRDefault="006B2D02" w:rsidP="00914E0C">
            <w:pPr>
              <w:pStyle w:val="TAC"/>
            </w:pPr>
            <w:r w:rsidRPr="00913BB3">
              <w:t>T3502</w:t>
            </w:r>
          </w:p>
        </w:tc>
        <w:tc>
          <w:tcPr>
            <w:tcW w:w="992" w:type="dxa"/>
          </w:tcPr>
          <w:p w14:paraId="089FB401" w14:textId="77777777" w:rsidR="006B2D02" w:rsidRPr="00913BB3" w:rsidRDefault="006B2D02" w:rsidP="00914E0C">
            <w:pPr>
              <w:pStyle w:val="TAL"/>
            </w:pPr>
            <w:r w:rsidRPr="00913BB3">
              <w:t>Default 12 min.</w:t>
            </w:r>
          </w:p>
          <w:p w14:paraId="71C93AD7" w14:textId="77777777" w:rsidR="006B2D02" w:rsidRPr="00913BB3" w:rsidRDefault="006B2D02" w:rsidP="00914E0C">
            <w:pPr>
              <w:pStyle w:val="TAL"/>
            </w:pPr>
            <w:r w:rsidRPr="00913BB3">
              <w:t>NOTE 1</w:t>
            </w:r>
          </w:p>
        </w:tc>
        <w:tc>
          <w:tcPr>
            <w:tcW w:w="1560" w:type="dxa"/>
          </w:tcPr>
          <w:p w14:paraId="4FE337F3" w14:textId="77777777" w:rsidR="006B2D02" w:rsidRPr="00913BB3" w:rsidRDefault="006B2D02" w:rsidP="00914E0C">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5AE64A34" w14:textId="77777777" w:rsidR="006B2D02" w:rsidRPr="00913BB3" w:rsidRDefault="006B2D02" w:rsidP="00914E0C">
            <w:pPr>
              <w:pStyle w:val="TAL"/>
            </w:pPr>
            <w:r w:rsidRPr="00913BB3">
              <w:t>At registration failure and the attempt counter is equal to 5</w:t>
            </w:r>
          </w:p>
        </w:tc>
        <w:tc>
          <w:tcPr>
            <w:tcW w:w="1701" w:type="dxa"/>
          </w:tcPr>
          <w:p w14:paraId="4FB9A06E" w14:textId="77777777" w:rsidR="006B2D02" w:rsidRPr="00913BB3" w:rsidRDefault="006B2D02" w:rsidP="00914E0C">
            <w:pPr>
              <w:pStyle w:val="TAL"/>
            </w:pPr>
            <w:r w:rsidRPr="00913BB3">
              <w:t>Transmission of REGISTRATION REQUEST message</w:t>
            </w:r>
          </w:p>
        </w:tc>
        <w:tc>
          <w:tcPr>
            <w:tcW w:w="1701" w:type="dxa"/>
          </w:tcPr>
          <w:p w14:paraId="1F4C7940" w14:textId="77777777" w:rsidR="006B2D02" w:rsidRPr="00913BB3" w:rsidRDefault="006B2D02" w:rsidP="00914E0C">
            <w:pPr>
              <w:pStyle w:val="TAL"/>
            </w:pPr>
            <w:r w:rsidRPr="00913BB3">
              <w:t>Initiation of the registration procedure, if still required</w:t>
            </w:r>
          </w:p>
        </w:tc>
      </w:tr>
      <w:tr w:rsidR="006B2D02" w:rsidRPr="00913BB3" w14:paraId="53B435E8" w14:textId="77777777" w:rsidTr="00914E0C">
        <w:trPr>
          <w:cantSplit/>
          <w:jc w:val="center"/>
        </w:trPr>
        <w:tc>
          <w:tcPr>
            <w:tcW w:w="992" w:type="dxa"/>
          </w:tcPr>
          <w:p w14:paraId="116F6ACE" w14:textId="77777777" w:rsidR="006B2D02" w:rsidRPr="00913BB3" w:rsidRDefault="006B2D02" w:rsidP="00914E0C">
            <w:pPr>
              <w:pStyle w:val="TAC"/>
            </w:pPr>
            <w:r w:rsidRPr="00913BB3">
              <w:t>T3510</w:t>
            </w:r>
          </w:p>
        </w:tc>
        <w:tc>
          <w:tcPr>
            <w:tcW w:w="992" w:type="dxa"/>
          </w:tcPr>
          <w:p w14:paraId="7A6119EE" w14:textId="77777777" w:rsidR="006B2D02" w:rsidRDefault="006B2D02" w:rsidP="00914E0C">
            <w:pPr>
              <w:pStyle w:val="TAL"/>
            </w:pPr>
            <w:r w:rsidRPr="00913BB3">
              <w:t>15s</w:t>
            </w:r>
          </w:p>
          <w:p w14:paraId="7A2CA908" w14:textId="77777777" w:rsidR="006B2D02" w:rsidRDefault="006B2D02" w:rsidP="00914E0C">
            <w:pPr>
              <w:pStyle w:val="TAL"/>
            </w:pPr>
            <w:r>
              <w:t>NOTE 7</w:t>
            </w:r>
          </w:p>
          <w:p w14:paraId="1E5D9590" w14:textId="77777777" w:rsidR="006B2D02" w:rsidRDefault="006B2D02" w:rsidP="00914E0C">
            <w:pPr>
              <w:pStyle w:val="TAL"/>
            </w:pPr>
            <w:r>
              <w:t>NOTE 8</w:t>
            </w:r>
          </w:p>
          <w:p w14:paraId="073F8052" w14:textId="77777777" w:rsidR="006B2D02" w:rsidRPr="00913BB3" w:rsidRDefault="006B2D02" w:rsidP="00914E0C">
            <w:pPr>
              <w:pStyle w:val="TAL"/>
            </w:pPr>
            <w:r>
              <w:t>In WB-N1/CE mode, 85s</w:t>
            </w:r>
          </w:p>
        </w:tc>
        <w:tc>
          <w:tcPr>
            <w:tcW w:w="1560" w:type="dxa"/>
          </w:tcPr>
          <w:p w14:paraId="2A2A7673" w14:textId="77777777" w:rsidR="006B2D02" w:rsidRPr="00913BB3" w:rsidRDefault="006B2D02" w:rsidP="00914E0C">
            <w:pPr>
              <w:pStyle w:val="TAC"/>
            </w:pPr>
            <w:r w:rsidRPr="00913BB3">
              <w:rPr>
                <w:lang w:val="en-US"/>
              </w:rPr>
              <w:t>5GMM-REGISTERED-INITIATED</w:t>
            </w:r>
          </w:p>
        </w:tc>
        <w:tc>
          <w:tcPr>
            <w:tcW w:w="2693" w:type="dxa"/>
          </w:tcPr>
          <w:p w14:paraId="3A0ED725" w14:textId="77777777" w:rsidR="006B2D02" w:rsidRPr="00913BB3" w:rsidRDefault="006B2D02" w:rsidP="00914E0C">
            <w:pPr>
              <w:pStyle w:val="TAL"/>
            </w:pPr>
            <w:r w:rsidRPr="00913BB3">
              <w:t>Transmission of REGISTRATION REQUEST message</w:t>
            </w:r>
          </w:p>
        </w:tc>
        <w:tc>
          <w:tcPr>
            <w:tcW w:w="1701" w:type="dxa"/>
          </w:tcPr>
          <w:p w14:paraId="66607736" w14:textId="77777777" w:rsidR="006B2D02" w:rsidRPr="00913BB3" w:rsidRDefault="006B2D02" w:rsidP="00914E0C">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1DCA4B7B" w14:textId="77777777" w:rsidR="006B2D02" w:rsidRPr="00913BB3" w:rsidRDefault="006B2D02" w:rsidP="00914E0C">
            <w:pPr>
              <w:pStyle w:val="TAL"/>
            </w:pPr>
            <w:r w:rsidRPr="00913BB3">
              <w:t>Start T3511 or T3502 as specified in subclause 5.5.1.2.7 if T3510 expired during registration procedure for initial registration.</w:t>
            </w:r>
          </w:p>
          <w:p w14:paraId="74BE60A2" w14:textId="77777777" w:rsidR="006B2D02" w:rsidRPr="00913BB3" w:rsidRDefault="006B2D02" w:rsidP="00914E0C">
            <w:pPr>
              <w:pStyle w:val="TAL"/>
            </w:pPr>
          </w:p>
          <w:p w14:paraId="468E1479" w14:textId="77777777" w:rsidR="006B2D02" w:rsidRPr="00913BB3" w:rsidRDefault="006B2D02" w:rsidP="00914E0C">
            <w:pPr>
              <w:pStyle w:val="TAL"/>
            </w:pPr>
            <w:r w:rsidRPr="00913BB3">
              <w:t>Start T3511 or T3502 as specified in subclause 5.5.1.3.7 if T3510 expired during the registration procedure for mobility and periodic registration update</w:t>
            </w:r>
          </w:p>
        </w:tc>
      </w:tr>
      <w:tr w:rsidR="006B2D02" w:rsidRPr="00913BB3" w14:paraId="3098816B" w14:textId="77777777" w:rsidTr="00914E0C">
        <w:trPr>
          <w:cantSplit/>
          <w:jc w:val="center"/>
        </w:trPr>
        <w:tc>
          <w:tcPr>
            <w:tcW w:w="992" w:type="dxa"/>
          </w:tcPr>
          <w:p w14:paraId="4384D7DA" w14:textId="77777777" w:rsidR="006B2D02" w:rsidRPr="00913BB3" w:rsidRDefault="006B2D02" w:rsidP="00914E0C">
            <w:pPr>
              <w:pStyle w:val="TAC"/>
            </w:pPr>
            <w:r w:rsidRPr="00913BB3">
              <w:t>T3511</w:t>
            </w:r>
          </w:p>
        </w:tc>
        <w:tc>
          <w:tcPr>
            <w:tcW w:w="992" w:type="dxa"/>
          </w:tcPr>
          <w:p w14:paraId="5A59A67A" w14:textId="77777777" w:rsidR="006B2D02" w:rsidRPr="00913BB3" w:rsidRDefault="006B2D02" w:rsidP="00914E0C">
            <w:pPr>
              <w:pStyle w:val="TAL"/>
            </w:pPr>
            <w:r w:rsidRPr="00913BB3">
              <w:t>10s</w:t>
            </w:r>
          </w:p>
        </w:tc>
        <w:tc>
          <w:tcPr>
            <w:tcW w:w="1560" w:type="dxa"/>
          </w:tcPr>
          <w:p w14:paraId="3C547FD2" w14:textId="77777777" w:rsidR="006B2D02" w:rsidRPr="00913BB3" w:rsidRDefault="006B2D02" w:rsidP="00914E0C">
            <w:pPr>
              <w:pStyle w:val="TAC"/>
              <w:rPr>
                <w:lang w:val="en-US"/>
              </w:rPr>
            </w:pPr>
            <w:r w:rsidRPr="00913BB3">
              <w:rPr>
                <w:lang w:val="en-US"/>
              </w:rPr>
              <w:t>5GMM-DEREGISTERED.ATTEMPTING-REGISTRATION</w:t>
            </w:r>
          </w:p>
          <w:p w14:paraId="10B86B8A" w14:textId="77777777" w:rsidR="006B2D02" w:rsidRPr="00913BB3" w:rsidRDefault="006B2D02" w:rsidP="00914E0C">
            <w:pPr>
              <w:pStyle w:val="TAC"/>
              <w:rPr>
                <w:lang w:val="en-US"/>
              </w:rPr>
            </w:pPr>
          </w:p>
          <w:p w14:paraId="0E025538" w14:textId="77777777" w:rsidR="006B2D02" w:rsidRPr="00913BB3" w:rsidRDefault="006B2D02" w:rsidP="00914E0C">
            <w:pPr>
              <w:pStyle w:val="TAC"/>
              <w:rPr>
                <w:lang w:val="en-US"/>
              </w:rPr>
            </w:pPr>
            <w:r w:rsidRPr="00913BB3">
              <w:rPr>
                <w:lang w:val="en-US"/>
              </w:rPr>
              <w:t>5GMM-REGISTERED.ATTEMPTING-REGISTRATION-UPDATE</w:t>
            </w:r>
          </w:p>
          <w:p w14:paraId="0A8BEEC8" w14:textId="77777777" w:rsidR="006B2D02" w:rsidRPr="00913BB3" w:rsidRDefault="006B2D02" w:rsidP="00914E0C">
            <w:pPr>
              <w:pStyle w:val="TAC"/>
              <w:rPr>
                <w:lang w:val="en-US"/>
              </w:rPr>
            </w:pPr>
          </w:p>
          <w:p w14:paraId="3554334B" w14:textId="77777777" w:rsidR="006B2D02" w:rsidRPr="00913BB3" w:rsidRDefault="006B2D02" w:rsidP="00914E0C">
            <w:pPr>
              <w:pStyle w:val="TAC"/>
              <w:rPr>
                <w:lang w:val="en-US"/>
              </w:rPr>
            </w:pPr>
            <w:r w:rsidRPr="00913BB3">
              <w:rPr>
                <w:noProof/>
              </w:rPr>
              <w:t>5GMM-REGISTERED.NORMAL-SERVICE</w:t>
            </w:r>
          </w:p>
        </w:tc>
        <w:tc>
          <w:tcPr>
            <w:tcW w:w="2693" w:type="dxa"/>
          </w:tcPr>
          <w:p w14:paraId="7A408668" w14:textId="77777777" w:rsidR="006B2D02" w:rsidRPr="00913BB3" w:rsidRDefault="006B2D02" w:rsidP="00914E0C">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8712C89" w14:textId="77777777" w:rsidR="006B2D02" w:rsidRPr="00913BB3" w:rsidRDefault="006B2D02" w:rsidP="00914E0C">
            <w:pPr>
              <w:pStyle w:val="TAL"/>
            </w:pPr>
            <w:r w:rsidRPr="00913BB3">
              <w:t>Transmission of REGISTRATION REQUEST message</w:t>
            </w:r>
          </w:p>
          <w:p w14:paraId="48C634D9" w14:textId="77777777" w:rsidR="006B2D02" w:rsidRPr="00913BB3" w:rsidRDefault="006B2D02" w:rsidP="00914E0C">
            <w:pPr>
              <w:pStyle w:val="TAL"/>
            </w:pPr>
          </w:p>
          <w:p w14:paraId="76E641B2" w14:textId="77777777" w:rsidR="006B2D02" w:rsidRPr="00913BB3" w:rsidRDefault="006B2D02" w:rsidP="00914E0C">
            <w:pPr>
              <w:pStyle w:val="TAL"/>
            </w:pPr>
            <w:r w:rsidRPr="00913BB3">
              <w:t>5GMM-CONNECTED mode entered (NOTE 5)</w:t>
            </w:r>
          </w:p>
        </w:tc>
        <w:tc>
          <w:tcPr>
            <w:tcW w:w="1701" w:type="dxa"/>
          </w:tcPr>
          <w:p w14:paraId="7A7333D6" w14:textId="77777777" w:rsidR="006B2D02" w:rsidRPr="00913BB3" w:rsidRDefault="006B2D02" w:rsidP="00914E0C">
            <w:pPr>
              <w:pStyle w:val="TAL"/>
            </w:pPr>
            <w:r w:rsidRPr="00913BB3">
              <w:t>Retransmission of the REGISTRATION REQUEST, if still required</w:t>
            </w:r>
          </w:p>
        </w:tc>
      </w:tr>
      <w:tr w:rsidR="006B2D02" w:rsidRPr="00913BB3" w14:paraId="69ABF820" w14:textId="77777777" w:rsidTr="00914E0C">
        <w:trPr>
          <w:cantSplit/>
          <w:jc w:val="center"/>
        </w:trPr>
        <w:tc>
          <w:tcPr>
            <w:tcW w:w="992" w:type="dxa"/>
          </w:tcPr>
          <w:p w14:paraId="65A9B644" w14:textId="77777777" w:rsidR="006B2D02" w:rsidRPr="00913BB3" w:rsidRDefault="006B2D02" w:rsidP="00914E0C">
            <w:pPr>
              <w:pStyle w:val="TAC"/>
            </w:pPr>
            <w:r w:rsidRPr="00913BB3">
              <w:t>T3512</w:t>
            </w:r>
          </w:p>
        </w:tc>
        <w:tc>
          <w:tcPr>
            <w:tcW w:w="992" w:type="dxa"/>
          </w:tcPr>
          <w:p w14:paraId="3AC24B16" w14:textId="77777777" w:rsidR="006B2D02" w:rsidRPr="00913BB3" w:rsidRDefault="006B2D02" w:rsidP="00914E0C">
            <w:pPr>
              <w:pStyle w:val="TAL"/>
            </w:pPr>
            <w:r w:rsidRPr="00913BB3">
              <w:t>Default 54 min</w:t>
            </w:r>
          </w:p>
          <w:p w14:paraId="4AC7528C" w14:textId="77777777" w:rsidR="006B2D02" w:rsidRDefault="006B2D02" w:rsidP="00914E0C">
            <w:pPr>
              <w:pStyle w:val="TAL"/>
            </w:pPr>
            <w:r w:rsidRPr="00913BB3">
              <w:t>NOTE 1</w:t>
            </w:r>
          </w:p>
          <w:p w14:paraId="5BB6B09B" w14:textId="77777777" w:rsidR="006B2D02" w:rsidRPr="00913BB3" w:rsidRDefault="006B2D02" w:rsidP="00914E0C">
            <w:pPr>
              <w:pStyle w:val="TAL"/>
            </w:pPr>
            <w:r>
              <w:t>NOTE 2</w:t>
            </w:r>
          </w:p>
        </w:tc>
        <w:tc>
          <w:tcPr>
            <w:tcW w:w="1560" w:type="dxa"/>
          </w:tcPr>
          <w:p w14:paraId="0AA20BCB" w14:textId="77777777" w:rsidR="006B2D02" w:rsidRPr="00913BB3" w:rsidRDefault="006B2D02" w:rsidP="00914E0C">
            <w:pPr>
              <w:pStyle w:val="TAC"/>
              <w:rPr>
                <w:lang w:val="en-US"/>
              </w:rPr>
            </w:pPr>
            <w:r w:rsidRPr="00913BB3">
              <w:t>5GMM-REGISTERED</w:t>
            </w:r>
          </w:p>
        </w:tc>
        <w:tc>
          <w:tcPr>
            <w:tcW w:w="2693" w:type="dxa"/>
          </w:tcPr>
          <w:p w14:paraId="05AB2A4A" w14:textId="77777777" w:rsidR="006B2D02" w:rsidRDefault="006B2D02" w:rsidP="00914E0C">
            <w:pPr>
              <w:pStyle w:val="TAL"/>
            </w:pPr>
            <w:r w:rsidRPr="00913BB3">
              <w:t>In 5GMM-REGISTERED, when 5GMM-CONNECTED mode is left</w:t>
            </w:r>
            <w:r>
              <w:t xml:space="preserve"> and if the NW does not indicate support for strictly periodic registration timer as specified in subclause 5.3.7.</w:t>
            </w:r>
          </w:p>
          <w:p w14:paraId="12820D8F" w14:textId="77777777" w:rsidR="006B2D02" w:rsidRDefault="006B2D02" w:rsidP="00914E0C">
            <w:pPr>
              <w:pStyle w:val="TAL"/>
            </w:pPr>
          </w:p>
          <w:p w14:paraId="224EF507" w14:textId="77777777" w:rsidR="006B2D02" w:rsidRPr="00913BB3" w:rsidRDefault="006B2D02" w:rsidP="00914E0C">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4A1ACB5C" w14:textId="77777777" w:rsidR="006B2D02" w:rsidRDefault="006B2D02" w:rsidP="00914E0C">
            <w:pPr>
              <w:pStyle w:val="TAL"/>
            </w:pPr>
            <w:r w:rsidRPr="00913BB3">
              <w:t xml:space="preserve">When entering state 5GMM-DEREGISTERED </w:t>
            </w:r>
          </w:p>
          <w:p w14:paraId="00F85CA5" w14:textId="77777777" w:rsidR="006B2D02" w:rsidRDefault="006B2D02" w:rsidP="00914E0C">
            <w:pPr>
              <w:pStyle w:val="TAL"/>
            </w:pPr>
          </w:p>
          <w:p w14:paraId="5306DFB6" w14:textId="77777777" w:rsidR="006B2D02" w:rsidRPr="00913BB3" w:rsidRDefault="006B2D02" w:rsidP="00914E0C">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49C124AE" w14:textId="77777777" w:rsidR="006B2D02" w:rsidRPr="00913BB3" w:rsidRDefault="006B2D02" w:rsidP="00914E0C">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11A90B2B" w14:textId="77777777" w:rsidR="006B2D02" w:rsidRPr="00913BB3" w:rsidRDefault="006B2D02" w:rsidP="00914E0C">
            <w:pPr>
              <w:pStyle w:val="TAL"/>
            </w:pPr>
          </w:p>
          <w:p w14:paraId="1D1E2FF0" w14:textId="77777777" w:rsidR="006B2D02" w:rsidRDefault="006B2D02" w:rsidP="00914E0C">
            <w:pPr>
              <w:pStyle w:val="TAL"/>
            </w:pPr>
            <w:r>
              <w:t>In 5GMM-CONNECTED mode, restart the timer T3512.</w:t>
            </w:r>
          </w:p>
          <w:p w14:paraId="2A21D052" w14:textId="77777777" w:rsidR="006B2D02" w:rsidRDefault="006B2D02" w:rsidP="00914E0C">
            <w:pPr>
              <w:pStyle w:val="TAL"/>
            </w:pPr>
          </w:p>
          <w:p w14:paraId="6E41B43A" w14:textId="77777777" w:rsidR="006B2D02" w:rsidRPr="00913BB3" w:rsidRDefault="006B2D02" w:rsidP="00914E0C">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6B2D02" w:rsidRPr="00913BB3" w14:paraId="4C4F4CF4" w14:textId="77777777" w:rsidTr="00914E0C">
        <w:trPr>
          <w:cantSplit/>
          <w:jc w:val="center"/>
        </w:trPr>
        <w:tc>
          <w:tcPr>
            <w:tcW w:w="992" w:type="dxa"/>
          </w:tcPr>
          <w:p w14:paraId="055AC290" w14:textId="77777777" w:rsidR="006B2D02" w:rsidRPr="00913BB3" w:rsidRDefault="006B2D02" w:rsidP="00914E0C">
            <w:pPr>
              <w:pStyle w:val="TAC"/>
            </w:pPr>
            <w:r w:rsidRPr="00913BB3">
              <w:t>T3516</w:t>
            </w:r>
          </w:p>
        </w:tc>
        <w:tc>
          <w:tcPr>
            <w:tcW w:w="992" w:type="dxa"/>
          </w:tcPr>
          <w:p w14:paraId="05E6C71D" w14:textId="77777777" w:rsidR="006B2D02" w:rsidRDefault="006B2D02" w:rsidP="00914E0C">
            <w:pPr>
              <w:pStyle w:val="TAL"/>
            </w:pPr>
            <w:r w:rsidRPr="00913BB3">
              <w:t>30s</w:t>
            </w:r>
          </w:p>
          <w:p w14:paraId="01714AE0" w14:textId="77777777" w:rsidR="006B2D02" w:rsidRDefault="006B2D02" w:rsidP="00914E0C">
            <w:pPr>
              <w:pStyle w:val="TAL"/>
            </w:pPr>
            <w:r>
              <w:t>NOTE 7</w:t>
            </w:r>
          </w:p>
          <w:p w14:paraId="725234B6" w14:textId="77777777" w:rsidR="006B2D02" w:rsidRDefault="006B2D02" w:rsidP="00914E0C">
            <w:pPr>
              <w:pStyle w:val="TAL"/>
            </w:pPr>
            <w:r>
              <w:t>NOTE 8</w:t>
            </w:r>
          </w:p>
          <w:p w14:paraId="56BD12F1" w14:textId="77777777" w:rsidR="006B2D02" w:rsidRPr="00913BB3" w:rsidRDefault="006B2D02" w:rsidP="00914E0C">
            <w:pPr>
              <w:pStyle w:val="TAL"/>
            </w:pPr>
            <w:r>
              <w:t>In WB-N1/CE mode, 48s</w:t>
            </w:r>
          </w:p>
        </w:tc>
        <w:tc>
          <w:tcPr>
            <w:tcW w:w="1560" w:type="dxa"/>
          </w:tcPr>
          <w:p w14:paraId="2E8C916D" w14:textId="77777777" w:rsidR="006B2D02" w:rsidRPr="00913BB3" w:rsidRDefault="006B2D02" w:rsidP="00914E0C">
            <w:pPr>
              <w:pStyle w:val="TAC"/>
            </w:pPr>
            <w:r w:rsidRPr="00913BB3">
              <w:t>5GMM-REGISTERED-INITIATED</w:t>
            </w:r>
          </w:p>
          <w:p w14:paraId="61B3CF53" w14:textId="77777777" w:rsidR="006B2D02" w:rsidRPr="00913BB3" w:rsidRDefault="006B2D02" w:rsidP="00914E0C">
            <w:pPr>
              <w:pStyle w:val="TAC"/>
            </w:pPr>
            <w:r w:rsidRPr="00913BB3">
              <w:t>5GMM-REGISTERED</w:t>
            </w:r>
          </w:p>
          <w:p w14:paraId="4A257CFE" w14:textId="77777777" w:rsidR="006B2D02" w:rsidRPr="00913BB3" w:rsidRDefault="006B2D02" w:rsidP="00914E0C">
            <w:pPr>
              <w:pStyle w:val="TAC"/>
            </w:pPr>
            <w:r w:rsidRPr="00913BB3">
              <w:t>5GMM-DEREGISTERED-INITIATED</w:t>
            </w:r>
          </w:p>
          <w:p w14:paraId="1B38EDF3" w14:textId="77777777" w:rsidR="006B2D02" w:rsidRPr="00913BB3" w:rsidRDefault="006B2D02" w:rsidP="00914E0C">
            <w:pPr>
              <w:pStyle w:val="TAC"/>
            </w:pPr>
            <w:r w:rsidRPr="00913BB3">
              <w:t>5GMM-SERVICE-REQUEST-INITIATED</w:t>
            </w:r>
          </w:p>
        </w:tc>
        <w:tc>
          <w:tcPr>
            <w:tcW w:w="2693" w:type="dxa"/>
          </w:tcPr>
          <w:p w14:paraId="720D364D" w14:textId="77777777" w:rsidR="006B2D02" w:rsidRPr="00913BB3" w:rsidRDefault="006B2D02" w:rsidP="00914E0C">
            <w:pPr>
              <w:pStyle w:val="TAL"/>
            </w:pPr>
            <w:r w:rsidRPr="00913BB3">
              <w:t>RAND and RES* stored as a result of an 5G authentication challenge</w:t>
            </w:r>
          </w:p>
        </w:tc>
        <w:tc>
          <w:tcPr>
            <w:tcW w:w="1701" w:type="dxa"/>
          </w:tcPr>
          <w:p w14:paraId="7FE91C8F" w14:textId="77777777" w:rsidR="006B2D02" w:rsidRPr="00913BB3" w:rsidRDefault="006B2D02" w:rsidP="00914E0C">
            <w:pPr>
              <w:pStyle w:val="TAL"/>
            </w:pPr>
            <w:r w:rsidRPr="00913BB3">
              <w:t>SECURITY MODE COMMAND received</w:t>
            </w:r>
          </w:p>
          <w:p w14:paraId="2CF98C11" w14:textId="77777777" w:rsidR="006B2D02" w:rsidRPr="00913BB3" w:rsidRDefault="006B2D02" w:rsidP="00914E0C">
            <w:pPr>
              <w:pStyle w:val="TAL"/>
            </w:pPr>
            <w:r w:rsidRPr="00913BB3">
              <w:t>SERVICE REJECT received</w:t>
            </w:r>
          </w:p>
          <w:p w14:paraId="7C7F343A" w14:textId="77777777" w:rsidR="006B2D02" w:rsidRPr="00913BB3" w:rsidRDefault="006B2D02" w:rsidP="00914E0C">
            <w:pPr>
              <w:pStyle w:val="TAL"/>
            </w:pPr>
            <w:r w:rsidRPr="00913BB3">
              <w:t>REGISTRATION ACCEPT received</w:t>
            </w:r>
          </w:p>
          <w:p w14:paraId="37037CEC" w14:textId="77777777" w:rsidR="006B2D02" w:rsidRPr="00913BB3" w:rsidRDefault="006B2D02" w:rsidP="00914E0C">
            <w:pPr>
              <w:pStyle w:val="TAL"/>
            </w:pPr>
            <w:r w:rsidRPr="00913BB3">
              <w:t>AUTHENTICATION REJECT received</w:t>
            </w:r>
          </w:p>
          <w:p w14:paraId="1BDC3A49" w14:textId="77777777" w:rsidR="006B2D02" w:rsidRPr="00913BB3" w:rsidRDefault="006B2D02" w:rsidP="00914E0C">
            <w:pPr>
              <w:pStyle w:val="TAL"/>
            </w:pPr>
            <w:r w:rsidRPr="00913BB3">
              <w:t>AUTHENTICATION FAILURE sent</w:t>
            </w:r>
          </w:p>
          <w:p w14:paraId="6AB4C01C" w14:textId="77777777" w:rsidR="006B2D02" w:rsidRPr="00913BB3" w:rsidRDefault="006B2D02" w:rsidP="00914E0C">
            <w:pPr>
              <w:pStyle w:val="TAL"/>
              <w:rPr>
                <w:lang w:val="nb-NO"/>
              </w:rPr>
            </w:pPr>
            <w:r w:rsidRPr="00913BB3">
              <w:rPr>
                <w:lang w:val="nb-NO"/>
              </w:rPr>
              <w:t>5GMM-DEREGISTERED, 5GMM-NULL or</w:t>
            </w:r>
          </w:p>
          <w:p w14:paraId="333AD7DA" w14:textId="77777777" w:rsidR="006B2D02" w:rsidRPr="00913BB3" w:rsidRDefault="006B2D02" w:rsidP="00914E0C">
            <w:pPr>
              <w:pStyle w:val="TAL"/>
            </w:pPr>
            <w:r w:rsidRPr="00913BB3">
              <w:rPr>
                <w:lang w:val="nb-NO"/>
              </w:rPr>
              <w:t>5GMM-IDLE mode entered</w:t>
            </w:r>
          </w:p>
        </w:tc>
        <w:tc>
          <w:tcPr>
            <w:tcW w:w="1701" w:type="dxa"/>
          </w:tcPr>
          <w:p w14:paraId="73778C53" w14:textId="77777777" w:rsidR="006B2D02" w:rsidRPr="00913BB3" w:rsidRDefault="006B2D02" w:rsidP="00914E0C">
            <w:pPr>
              <w:pStyle w:val="TAL"/>
            </w:pPr>
            <w:r w:rsidRPr="00913BB3">
              <w:t>Delete the stored RAND and RES*</w:t>
            </w:r>
          </w:p>
        </w:tc>
      </w:tr>
      <w:tr w:rsidR="006B2D02" w:rsidRPr="00913BB3" w14:paraId="479AE1B2" w14:textId="77777777" w:rsidTr="00914E0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19480FC6" w14:textId="77777777" w:rsidR="006B2D02" w:rsidRPr="00913BB3" w:rsidRDefault="006B2D02" w:rsidP="00914E0C">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7C91DE51" w14:textId="77777777" w:rsidR="006B2D02" w:rsidRPr="008124BD" w:rsidRDefault="006B2D02" w:rsidP="00914E0C">
            <w:pPr>
              <w:pStyle w:val="TAL"/>
            </w:pPr>
            <w:r w:rsidRPr="00913BB3">
              <w:t>15s</w:t>
            </w:r>
          </w:p>
          <w:p w14:paraId="030ABCE5" w14:textId="77777777" w:rsidR="006B2D02" w:rsidRPr="008124BD" w:rsidRDefault="006B2D02" w:rsidP="00914E0C">
            <w:pPr>
              <w:pStyle w:val="TAL"/>
            </w:pPr>
            <w:r w:rsidRPr="008124BD">
              <w:t>NOTE 7</w:t>
            </w:r>
          </w:p>
          <w:p w14:paraId="4DFD4D38" w14:textId="77777777" w:rsidR="006B2D02" w:rsidRPr="008124BD" w:rsidRDefault="006B2D02" w:rsidP="00914E0C">
            <w:pPr>
              <w:pStyle w:val="TAL"/>
            </w:pPr>
            <w:r w:rsidRPr="008124BD">
              <w:t xml:space="preserve">NOTE 8 </w:t>
            </w:r>
          </w:p>
          <w:p w14:paraId="098847BF" w14:textId="77777777" w:rsidR="006B2D02" w:rsidRPr="00913BB3" w:rsidRDefault="006B2D02" w:rsidP="00914E0C">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4C35322B" w14:textId="77777777" w:rsidR="006B2D02" w:rsidRPr="00913BB3" w:rsidRDefault="006B2D02" w:rsidP="00914E0C">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FD275E9" w14:textId="77777777" w:rsidR="006B2D02" w:rsidRPr="00913BB3" w:rsidRDefault="006B2D02" w:rsidP="00914E0C">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380240C4" w14:textId="77777777" w:rsidR="006B2D02" w:rsidRPr="00913BB3" w:rsidRDefault="006B2D02" w:rsidP="00914E0C">
            <w:pPr>
              <w:pStyle w:val="TAL"/>
            </w:pPr>
            <w:r w:rsidRPr="00913BB3">
              <w:t>(a)</w:t>
            </w:r>
            <w:r>
              <w:tab/>
            </w:r>
            <w:r w:rsidRPr="00913BB3">
              <w:t>Indication from the lower layers that the UE has changed to S1 mode or E-UTRA connected to 5GCN for case h) in subclause 5.6.1.1; or</w:t>
            </w:r>
          </w:p>
          <w:p w14:paraId="497B5FDE" w14:textId="77777777" w:rsidR="006B2D02" w:rsidRPr="00913BB3" w:rsidRDefault="006B2D02" w:rsidP="00914E0C">
            <w:pPr>
              <w:pStyle w:val="TAL"/>
            </w:pPr>
            <w:r w:rsidRPr="00913BB3">
              <w:t>(b)</w:t>
            </w:r>
            <w:r>
              <w:tab/>
            </w:r>
            <w:r w:rsidRPr="00913BB3">
              <w:t>SERVICE ACCEPT message received, or</w:t>
            </w:r>
          </w:p>
          <w:p w14:paraId="1D199820" w14:textId="77777777" w:rsidR="006B2D02" w:rsidRDefault="006B2D02" w:rsidP="00914E0C">
            <w:pPr>
              <w:pStyle w:val="TAL"/>
            </w:pPr>
            <w:r w:rsidRPr="00913BB3">
              <w:t>SERVICE REJECT message received for cases other than h) in subclause 5.6.1.1</w:t>
            </w:r>
            <w:r>
              <w:t xml:space="preserve"> </w:t>
            </w:r>
          </w:p>
          <w:p w14:paraId="79EDBA3F" w14:textId="77777777" w:rsidR="006B2D02" w:rsidRPr="00913BB3" w:rsidRDefault="006B2D02" w:rsidP="00914E0C">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300EECB0" w14:textId="77777777" w:rsidR="006B2D02" w:rsidRPr="00913BB3" w:rsidRDefault="006B2D02" w:rsidP="00914E0C">
            <w:pPr>
              <w:pStyle w:val="TAL"/>
            </w:pPr>
            <w:r w:rsidRPr="00913BB3">
              <w:t>Abort the procedure</w:t>
            </w:r>
          </w:p>
        </w:tc>
      </w:tr>
      <w:tr w:rsidR="006B2D02" w:rsidRPr="00913BB3" w14:paraId="15A856E8" w14:textId="77777777" w:rsidTr="00914E0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1BD147A0" w14:textId="77777777" w:rsidR="006B2D02" w:rsidRPr="00913BB3" w:rsidRDefault="006B2D02" w:rsidP="00914E0C">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46B5966C" w14:textId="77777777" w:rsidR="006B2D02" w:rsidRPr="008124BD" w:rsidRDefault="006B2D02" w:rsidP="00914E0C">
            <w:pPr>
              <w:pStyle w:val="TAL"/>
              <w:rPr>
                <w:lang w:eastAsia="ko-KR"/>
              </w:rPr>
            </w:pPr>
            <w:r w:rsidRPr="00913BB3">
              <w:rPr>
                <w:lang w:eastAsia="ko-KR"/>
              </w:rPr>
              <w:t>60s</w:t>
            </w:r>
          </w:p>
          <w:p w14:paraId="3F588A25" w14:textId="77777777" w:rsidR="006B2D02" w:rsidRPr="008124BD" w:rsidRDefault="006B2D02" w:rsidP="00914E0C">
            <w:pPr>
              <w:pStyle w:val="TAL"/>
              <w:rPr>
                <w:lang w:eastAsia="ko-KR"/>
              </w:rPr>
            </w:pPr>
            <w:r w:rsidRPr="008124BD">
              <w:rPr>
                <w:lang w:eastAsia="ko-KR"/>
              </w:rPr>
              <w:t>NOTE 7</w:t>
            </w:r>
          </w:p>
          <w:p w14:paraId="42B89046" w14:textId="77777777" w:rsidR="006B2D02" w:rsidRPr="008124BD" w:rsidRDefault="006B2D02" w:rsidP="00914E0C">
            <w:pPr>
              <w:pStyle w:val="TAL"/>
              <w:rPr>
                <w:lang w:eastAsia="ko-KR"/>
              </w:rPr>
            </w:pPr>
            <w:r w:rsidRPr="008124BD">
              <w:rPr>
                <w:lang w:eastAsia="ko-KR"/>
              </w:rPr>
              <w:t xml:space="preserve">NOTE 8 </w:t>
            </w:r>
          </w:p>
          <w:p w14:paraId="3D83974F" w14:textId="77777777" w:rsidR="006B2D02" w:rsidRPr="00913BB3" w:rsidRDefault="006B2D02" w:rsidP="00914E0C">
            <w:pPr>
              <w:pStyle w:val="TAL"/>
              <w:rPr>
                <w:lang w:eastAsia="ko-KR"/>
              </w:rPr>
            </w:pPr>
            <w:r w:rsidRPr="008124BD">
              <w:rPr>
                <w:lang w:eastAsia="ko-KR"/>
              </w:rPr>
              <w:t>In WB-N1/CE mode, 90s</w:t>
            </w:r>
          </w:p>
          <w:p w14:paraId="7C508F48" w14:textId="77777777" w:rsidR="006B2D02" w:rsidRPr="00913BB3" w:rsidRDefault="006B2D02" w:rsidP="00914E0C">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3995B857" w14:textId="77777777" w:rsidR="006B2D02" w:rsidRDefault="006B2D02" w:rsidP="00914E0C">
            <w:pPr>
              <w:pStyle w:val="TAC"/>
            </w:pPr>
            <w:r w:rsidRPr="00913BB3">
              <w:t>5GMM-REGISTERED-INITIATED</w:t>
            </w:r>
          </w:p>
          <w:p w14:paraId="3FCDACC2" w14:textId="77777777" w:rsidR="006B2D02" w:rsidRPr="00913BB3" w:rsidRDefault="006B2D02" w:rsidP="00914E0C">
            <w:pPr>
              <w:pStyle w:val="TAC"/>
            </w:pPr>
            <w:r w:rsidRPr="00913BB3">
              <w:t>5GMM-REGISTERED</w:t>
            </w:r>
          </w:p>
          <w:p w14:paraId="50696F6F" w14:textId="77777777" w:rsidR="006B2D02" w:rsidRPr="00913BB3" w:rsidRDefault="006B2D02" w:rsidP="00914E0C">
            <w:pPr>
              <w:pStyle w:val="TAC"/>
            </w:pPr>
            <w:r w:rsidRPr="00913BB3">
              <w:t>5GMM-DEREGISTERED-INITIATED</w:t>
            </w:r>
          </w:p>
          <w:p w14:paraId="77E4D0CF" w14:textId="77777777" w:rsidR="006B2D02" w:rsidRPr="00913BB3" w:rsidRDefault="006B2D02" w:rsidP="00914E0C">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202B8D16" w14:textId="77777777" w:rsidR="006B2D02" w:rsidRPr="00913BB3" w:rsidRDefault="006B2D02" w:rsidP="00914E0C">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41D05072" w14:textId="77777777" w:rsidR="006B2D02" w:rsidRPr="00913BB3" w:rsidRDefault="006B2D02" w:rsidP="00914E0C">
            <w:pPr>
              <w:pStyle w:val="TAL"/>
            </w:pPr>
            <w:r w:rsidRPr="00913BB3">
              <w:t>REGISTRATION ACCEPT message with new 5G-GUTI received</w:t>
            </w:r>
          </w:p>
          <w:p w14:paraId="6FAAFBE1" w14:textId="77777777" w:rsidR="006B2D02" w:rsidRPr="00913BB3" w:rsidRDefault="006B2D02" w:rsidP="00914E0C">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0D8DD81C" w14:textId="77777777" w:rsidR="006B2D02" w:rsidRPr="00913BB3" w:rsidRDefault="006B2D02" w:rsidP="00914E0C">
            <w:pPr>
              <w:pStyle w:val="TAL"/>
            </w:pPr>
            <w:r w:rsidRPr="00913BB3">
              <w:t>Delete stored SUCI</w:t>
            </w:r>
          </w:p>
        </w:tc>
      </w:tr>
      <w:tr w:rsidR="006B2D02" w:rsidRPr="00913BB3" w14:paraId="76605D4E" w14:textId="77777777" w:rsidTr="00914E0C">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761AC69D" w14:textId="77777777" w:rsidR="006B2D02" w:rsidRPr="00913BB3" w:rsidRDefault="006B2D02" w:rsidP="00914E0C">
            <w:pPr>
              <w:pStyle w:val="TAC"/>
            </w:pPr>
            <w:r w:rsidRPr="00913BB3">
              <w:t>T3520</w:t>
            </w:r>
          </w:p>
        </w:tc>
        <w:tc>
          <w:tcPr>
            <w:tcW w:w="992" w:type="dxa"/>
            <w:tcBorders>
              <w:top w:val="single" w:sz="6" w:space="0" w:color="auto"/>
              <w:left w:val="single" w:sz="6" w:space="0" w:color="auto"/>
              <w:bottom w:val="single" w:sz="6" w:space="0" w:color="auto"/>
              <w:right w:val="single" w:sz="6" w:space="0" w:color="auto"/>
            </w:tcBorders>
            <w:hideMark/>
          </w:tcPr>
          <w:p w14:paraId="7C42680C" w14:textId="77777777" w:rsidR="006B2D02" w:rsidRDefault="006B2D02" w:rsidP="00914E0C">
            <w:pPr>
              <w:pStyle w:val="TAL"/>
            </w:pPr>
            <w:r w:rsidRPr="00913BB3">
              <w:t>15s</w:t>
            </w:r>
          </w:p>
          <w:p w14:paraId="1A9E8DAC" w14:textId="77777777" w:rsidR="006B2D02" w:rsidRDefault="006B2D02" w:rsidP="00914E0C">
            <w:pPr>
              <w:pStyle w:val="TAL"/>
            </w:pPr>
            <w:r>
              <w:t>NOTE 7</w:t>
            </w:r>
          </w:p>
          <w:p w14:paraId="4FADB5F5" w14:textId="77777777" w:rsidR="006B2D02" w:rsidRDefault="006B2D02" w:rsidP="00914E0C">
            <w:pPr>
              <w:pStyle w:val="TAL"/>
            </w:pPr>
            <w:r>
              <w:t>NOTE 8</w:t>
            </w:r>
          </w:p>
          <w:p w14:paraId="562A53DD" w14:textId="77777777" w:rsidR="006B2D02" w:rsidRPr="00913BB3" w:rsidRDefault="006B2D02" w:rsidP="00914E0C">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30E039A6" w14:textId="77777777" w:rsidR="006B2D02" w:rsidRPr="00913BB3" w:rsidRDefault="006B2D02" w:rsidP="00914E0C">
            <w:pPr>
              <w:pStyle w:val="TAC"/>
            </w:pPr>
            <w:r w:rsidRPr="00913BB3">
              <w:t>5GMM-REGISTERED-INITIATED</w:t>
            </w:r>
          </w:p>
          <w:p w14:paraId="25107284" w14:textId="77777777" w:rsidR="006B2D02" w:rsidRDefault="006B2D02" w:rsidP="00914E0C">
            <w:pPr>
              <w:pStyle w:val="TAC"/>
              <w:rPr>
                <w:lang w:val="en-US"/>
              </w:rPr>
            </w:pPr>
            <w:r w:rsidRPr="00913BB3">
              <w:rPr>
                <w:lang w:val="en-US"/>
              </w:rPr>
              <w:t>5GMM-REGISTERED</w:t>
            </w:r>
          </w:p>
          <w:p w14:paraId="03060A4C" w14:textId="77777777" w:rsidR="006B2D02" w:rsidRPr="00913BB3" w:rsidRDefault="006B2D02" w:rsidP="00914E0C">
            <w:pPr>
              <w:pStyle w:val="TAC"/>
            </w:pPr>
            <w:r w:rsidRPr="00913BB3">
              <w:t>5GMM-DEREGISTERED-INITIATED</w:t>
            </w:r>
          </w:p>
          <w:p w14:paraId="19C5BF02" w14:textId="77777777" w:rsidR="006B2D02" w:rsidRPr="00913BB3" w:rsidRDefault="006B2D02" w:rsidP="00914E0C">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23D6873" w14:textId="77777777" w:rsidR="006B2D02" w:rsidRPr="00913BB3" w:rsidRDefault="006B2D02" w:rsidP="00914E0C">
            <w:pPr>
              <w:pStyle w:val="TAL"/>
            </w:pPr>
            <w:r w:rsidRPr="00913BB3">
              <w:t>Transmission of AUTHENTICATION FAILURE message with any of the 5GMM cause #20, #21, #26 or #71</w:t>
            </w:r>
          </w:p>
          <w:p w14:paraId="18DCE184" w14:textId="77777777" w:rsidR="006B2D02" w:rsidRPr="00913BB3" w:rsidRDefault="006B2D02" w:rsidP="00914E0C">
            <w:pPr>
              <w:pStyle w:val="TAL"/>
            </w:pPr>
          </w:p>
          <w:p w14:paraId="6CC44158" w14:textId="77777777" w:rsidR="006B2D02" w:rsidRPr="00913BB3" w:rsidRDefault="006B2D02" w:rsidP="00914E0C">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00BB63E" w14:textId="77777777" w:rsidR="006B2D02" w:rsidRPr="00913BB3" w:rsidRDefault="006B2D02" w:rsidP="00914E0C">
            <w:pPr>
              <w:pStyle w:val="TAL"/>
            </w:pPr>
            <w:r w:rsidRPr="00913BB3">
              <w:t>AUTHENTICATION REQUEST message received or AUTHENTICATION REJECT message received</w:t>
            </w:r>
          </w:p>
          <w:p w14:paraId="1C5B4A4F" w14:textId="77777777" w:rsidR="006B2D02" w:rsidRPr="00913BB3" w:rsidRDefault="006B2D02" w:rsidP="00914E0C">
            <w:pPr>
              <w:pStyle w:val="TAL"/>
            </w:pPr>
            <w:r w:rsidRPr="00913BB3">
              <w:t>or</w:t>
            </w:r>
          </w:p>
          <w:p w14:paraId="753E6DBF" w14:textId="77777777" w:rsidR="006B2D02" w:rsidRPr="00913BB3" w:rsidRDefault="006B2D02" w:rsidP="00914E0C">
            <w:pPr>
              <w:pStyle w:val="TAL"/>
            </w:pPr>
            <w:r w:rsidRPr="00913BB3">
              <w:t>SECURITY MODE COMMAND message received</w:t>
            </w:r>
          </w:p>
          <w:p w14:paraId="7705294D" w14:textId="77777777" w:rsidR="006B2D02" w:rsidRPr="00913BB3" w:rsidRDefault="006B2D02" w:rsidP="00914E0C">
            <w:pPr>
              <w:pStyle w:val="TAL"/>
            </w:pPr>
          </w:p>
          <w:p w14:paraId="1C0E64FD" w14:textId="77777777" w:rsidR="006B2D02" w:rsidRPr="00913BB3" w:rsidRDefault="006B2D02" w:rsidP="00914E0C">
            <w:pPr>
              <w:pStyle w:val="TAL"/>
            </w:pPr>
            <w:r w:rsidRPr="00913BB3">
              <w:t>when entering 5GMM-IDLE mode</w:t>
            </w:r>
          </w:p>
          <w:p w14:paraId="6F44F4AE" w14:textId="77777777" w:rsidR="006B2D02" w:rsidRPr="00913BB3" w:rsidRDefault="006B2D02" w:rsidP="00914E0C">
            <w:pPr>
              <w:pStyle w:val="TAL"/>
            </w:pPr>
          </w:p>
          <w:p w14:paraId="436BAEF2" w14:textId="77777777" w:rsidR="006B2D02" w:rsidRPr="00913BB3" w:rsidRDefault="006B2D02" w:rsidP="00914E0C">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15235DF2" w14:textId="77777777" w:rsidR="006B2D02" w:rsidRPr="00913BB3" w:rsidRDefault="006B2D02" w:rsidP="00914E0C">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08D7D333" w14:textId="77777777" w:rsidR="006B2D02" w:rsidRPr="00913BB3" w:rsidRDefault="006B2D02" w:rsidP="00914E0C">
            <w:pPr>
              <w:pStyle w:val="TAL"/>
              <w:rPr>
                <w:lang w:eastAsia="zh-TW"/>
              </w:rPr>
            </w:pPr>
          </w:p>
          <w:p w14:paraId="5ACE0D8A" w14:textId="77777777" w:rsidR="006B2D02" w:rsidRPr="00913BB3" w:rsidRDefault="006B2D02" w:rsidP="00914E0C">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2DEA41F3" w14:textId="77777777" w:rsidR="006B2D02" w:rsidRPr="00913BB3" w:rsidRDefault="006B2D02" w:rsidP="00914E0C">
            <w:pPr>
              <w:pStyle w:val="TAL"/>
            </w:pPr>
          </w:p>
          <w:p w14:paraId="0EF0C073" w14:textId="77777777" w:rsidR="006B2D02" w:rsidRPr="00913BB3" w:rsidRDefault="006B2D02" w:rsidP="00914E0C">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4513C5F5" w14:textId="77777777" w:rsidR="006B2D02" w:rsidRPr="00913BB3" w:rsidRDefault="006B2D02" w:rsidP="00914E0C">
            <w:pPr>
              <w:pStyle w:val="TAL"/>
            </w:pPr>
          </w:p>
          <w:p w14:paraId="229E1B1A" w14:textId="77777777" w:rsidR="006B2D02" w:rsidRPr="00913BB3" w:rsidRDefault="006B2D02" w:rsidP="00914E0C">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68278C8" w14:textId="77777777" w:rsidR="006B2D02" w:rsidRPr="00913BB3" w:rsidRDefault="006B2D02" w:rsidP="00914E0C">
            <w:pPr>
              <w:pStyle w:val="TAL"/>
            </w:pPr>
          </w:p>
        </w:tc>
      </w:tr>
      <w:tr w:rsidR="006B2D02" w:rsidRPr="00913BB3" w14:paraId="79806358"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69E87291" w14:textId="77777777" w:rsidR="006B2D02" w:rsidRPr="00913BB3" w:rsidRDefault="006B2D02" w:rsidP="00914E0C">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158020FC" w14:textId="77777777" w:rsidR="006B2D02" w:rsidRDefault="006B2D02" w:rsidP="00914E0C">
            <w:pPr>
              <w:pStyle w:val="TAL"/>
            </w:pPr>
            <w:r w:rsidRPr="00913BB3">
              <w:t>15s</w:t>
            </w:r>
          </w:p>
          <w:p w14:paraId="6F7E2422" w14:textId="77777777" w:rsidR="006B2D02" w:rsidRDefault="006B2D02" w:rsidP="00914E0C">
            <w:pPr>
              <w:pStyle w:val="TAL"/>
            </w:pPr>
            <w:r>
              <w:t>NOTE 7</w:t>
            </w:r>
          </w:p>
          <w:p w14:paraId="553D1C38" w14:textId="77777777" w:rsidR="006B2D02" w:rsidRDefault="006B2D02" w:rsidP="00914E0C">
            <w:pPr>
              <w:pStyle w:val="TAL"/>
            </w:pPr>
            <w:r>
              <w:t>NOTE 8</w:t>
            </w:r>
          </w:p>
          <w:p w14:paraId="24707187" w14:textId="77777777" w:rsidR="006B2D02" w:rsidRPr="00913BB3" w:rsidRDefault="006B2D02" w:rsidP="00914E0C">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08C01213" w14:textId="77777777" w:rsidR="006B2D02" w:rsidRPr="00913BB3" w:rsidRDefault="006B2D02" w:rsidP="00914E0C">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4B822810" w14:textId="77777777" w:rsidR="006B2D02" w:rsidRPr="00913BB3" w:rsidRDefault="006B2D02" w:rsidP="00914E0C">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5B47BA63" w14:textId="77777777" w:rsidR="006B2D02" w:rsidRPr="00913BB3" w:rsidRDefault="006B2D02" w:rsidP="00914E0C">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9C65A3A" w14:textId="77777777" w:rsidR="006B2D02" w:rsidRPr="00913BB3" w:rsidRDefault="006B2D02" w:rsidP="00914E0C">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6B2D02" w:rsidRPr="00913BB3" w14:paraId="157A2893"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4D7025F9" w14:textId="77777777" w:rsidR="006B2D02" w:rsidRPr="00913BB3" w:rsidRDefault="006B2D02" w:rsidP="00914E0C">
            <w:pPr>
              <w:pStyle w:val="TAC"/>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626D96CC" w14:textId="77777777" w:rsidR="006B2D02" w:rsidRPr="00913BB3" w:rsidRDefault="006B2D02" w:rsidP="00914E0C">
            <w:pPr>
              <w:pStyle w:val="TAL"/>
            </w:pPr>
            <w:r w:rsidRPr="00913BB3">
              <w:t>Default 60s</w:t>
            </w:r>
          </w:p>
          <w:p w14:paraId="213F0C0B" w14:textId="77777777" w:rsidR="006B2D02" w:rsidRPr="008124BD" w:rsidRDefault="006B2D02" w:rsidP="00914E0C">
            <w:pPr>
              <w:pStyle w:val="TAL"/>
            </w:pPr>
            <w:r w:rsidRPr="00913BB3">
              <w:t>NOTE 3</w:t>
            </w:r>
          </w:p>
          <w:p w14:paraId="0ABDC61C" w14:textId="77777777" w:rsidR="006B2D02" w:rsidRPr="008124BD" w:rsidRDefault="006B2D02" w:rsidP="00914E0C">
            <w:pPr>
              <w:pStyle w:val="TAL"/>
            </w:pPr>
            <w:r w:rsidRPr="008124BD">
              <w:t>NOTE 7</w:t>
            </w:r>
          </w:p>
          <w:p w14:paraId="2D65D7EC" w14:textId="77777777" w:rsidR="006B2D02" w:rsidRPr="008124BD" w:rsidRDefault="006B2D02" w:rsidP="00914E0C">
            <w:pPr>
              <w:pStyle w:val="TAL"/>
            </w:pPr>
            <w:r w:rsidRPr="008124BD">
              <w:t>NOTE 8</w:t>
            </w:r>
          </w:p>
          <w:p w14:paraId="3719319B" w14:textId="77777777" w:rsidR="006B2D02" w:rsidRPr="00913BB3" w:rsidRDefault="006B2D02" w:rsidP="00914E0C">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5C90DBFA" w14:textId="77777777" w:rsidR="006B2D02" w:rsidRPr="00913BB3" w:rsidRDefault="006B2D02" w:rsidP="00914E0C">
            <w:pPr>
              <w:pStyle w:val="TAC"/>
            </w:pPr>
            <w:r w:rsidRPr="00913BB3">
              <w:t>5GMM-REGISTERED</w:t>
            </w:r>
            <w:r w:rsidRPr="00913BB3">
              <w:rPr>
                <w:rFonts w:hint="eastAsia"/>
                <w:lang w:eastAsia="zh-CN"/>
              </w:rPr>
              <w:t>.</w:t>
            </w:r>
            <w:r w:rsidRPr="00913BB3">
              <w:rPr>
                <w:lang w:eastAsia="zh-CN"/>
              </w:rPr>
              <w:t>NORMAL-SERVICE</w:t>
            </w:r>
          </w:p>
        </w:tc>
        <w:tc>
          <w:tcPr>
            <w:tcW w:w="2693" w:type="dxa"/>
            <w:tcBorders>
              <w:top w:val="single" w:sz="6" w:space="0" w:color="auto"/>
              <w:left w:val="single" w:sz="6" w:space="0" w:color="auto"/>
              <w:bottom w:val="single" w:sz="6" w:space="0" w:color="auto"/>
              <w:right w:val="single" w:sz="6" w:space="0" w:color="auto"/>
            </w:tcBorders>
          </w:tcPr>
          <w:p w14:paraId="3C53E967" w14:textId="77777777" w:rsidR="006B2D02" w:rsidRPr="00913BB3" w:rsidRDefault="006B2D02" w:rsidP="00914E0C">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7A2DD740" w14:textId="77777777" w:rsidR="006B2D02" w:rsidRPr="00913BB3" w:rsidRDefault="006B2D02" w:rsidP="00914E0C">
            <w:pPr>
              <w:pStyle w:val="TAL"/>
            </w:pPr>
            <w:r w:rsidRPr="00913BB3">
              <w:t>When entering state other than 5GMM-REGISTERED.NORMAL-SERVICE state,</w:t>
            </w:r>
          </w:p>
          <w:p w14:paraId="4BA7B35A" w14:textId="77777777" w:rsidR="006B2D02" w:rsidRPr="00913BB3" w:rsidRDefault="006B2D02" w:rsidP="00914E0C">
            <w:pPr>
              <w:pStyle w:val="TAL"/>
              <w:spacing w:before="40" w:after="40"/>
            </w:pPr>
            <w:r w:rsidRPr="00913BB3">
              <w:t>or</w:t>
            </w:r>
          </w:p>
          <w:p w14:paraId="7B985C55" w14:textId="77777777" w:rsidR="006B2D02" w:rsidRPr="00913BB3" w:rsidRDefault="006B2D02" w:rsidP="00914E0C">
            <w:pPr>
              <w:pStyle w:val="TAL"/>
            </w:pPr>
            <w:r w:rsidRPr="00913BB3">
              <w:t>UE camped on a new PLMN other than the PLMN on which timer started,</w:t>
            </w:r>
          </w:p>
          <w:p w14:paraId="1F1B2483" w14:textId="77777777" w:rsidR="006B2D02" w:rsidRPr="00913BB3" w:rsidRDefault="006B2D02" w:rsidP="00914E0C">
            <w:pPr>
              <w:pStyle w:val="TAL"/>
            </w:pPr>
            <w:r w:rsidRPr="00913BB3">
              <w:t>or</w:t>
            </w:r>
          </w:p>
          <w:p w14:paraId="6F548456" w14:textId="77777777" w:rsidR="006B2D02" w:rsidRPr="00913BB3" w:rsidRDefault="006B2D02" w:rsidP="00914E0C">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1865D3C7" w14:textId="77777777" w:rsidR="006B2D02" w:rsidRPr="00913BB3" w:rsidRDefault="006B2D02" w:rsidP="00914E0C">
            <w:pPr>
              <w:pStyle w:val="TAL"/>
            </w:pPr>
            <w:r w:rsidRPr="00913BB3">
              <w:t>The UE may initiate service request procedure</w:t>
            </w:r>
          </w:p>
        </w:tc>
      </w:tr>
      <w:tr w:rsidR="006B2D02" w:rsidRPr="00913BB3" w14:paraId="023007C8" w14:textId="77777777" w:rsidTr="00914E0C">
        <w:trPr>
          <w:cantSplit/>
          <w:jc w:val="center"/>
        </w:trPr>
        <w:tc>
          <w:tcPr>
            <w:tcW w:w="992" w:type="dxa"/>
            <w:vMerge w:val="restart"/>
            <w:tcBorders>
              <w:top w:val="single" w:sz="6" w:space="0" w:color="auto"/>
              <w:left w:val="single" w:sz="6" w:space="0" w:color="auto"/>
              <w:right w:val="single" w:sz="6" w:space="0" w:color="auto"/>
            </w:tcBorders>
          </w:tcPr>
          <w:p w14:paraId="0A735A7C" w14:textId="77777777" w:rsidR="006B2D02" w:rsidRPr="00913BB3" w:rsidRDefault="006B2D02" w:rsidP="00914E0C">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0662FAAD" w14:textId="77777777" w:rsidR="006B2D02" w:rsidRPr="00913BB3" w:rsidRDefault="006B2D02" w:rsidP="00914E0C">
            <w:pPr>
              <w:pStyle w:val="TAL"/>
            </w:pPr>
            <w:r w:rsidRPr="00913BB3">
              <w:t>10s</w:t>
            </w:r>
          </w:p>
        </w:tc>
        <w:tc>
          <w:tcPr>
            <w:tcW w:w="1560" w:type="dxa"/>
            <w:tcBorders>
              <w:top w:val="single" w:sz="6" w:space="0" w:color="auto"/>
              <w:left w:val="single" w:sz="6" w:space="0" w:color="auto"/>
              <w:bottom w:val="single" w:sz="6" w:space="0" w:color="auto"/>
              <w:right w:val="single" w:sz="6" w:space="0" w:color="auto"/>
            </w:tcBorders>
          </w:tcPr>
          <w:p w14:paraId="1E377818" w14:textId="77777777" w:rsidR="006B2D02" w:rsidRDefault="006B2D02" w:rsidP="00914E0C">
            <w:pPr>
              <w:pStyle w:val="TAC"/>
            </w:pPr>
            <w:r w:rsidRPr="00913BB3">
              <w:t>5GMM-DEREGISTERED</w:t>
            </w:r>
          </w:p>
          <w:p w14:paraId="510701DE" w14:textId="77777777" w:rsidR="006B2D02" w:rsidRDefault="006B2D02" w:rsidP="00914E0C">
            <w:pPr>
              <w:pStyle w:val="TAC"/>
            </w:pPr>
          </w:p>
          <w:p w14:paraId="14DF70A0" w14:textId="77777777" w:rsidR="006B2D02" w:rsidRPr="00913BB3" w:rsidRDefault="006B2D02" w:rsidP="00914E0C">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5AF06ED5" w14:textId="0E00C6F1" w:rsidR="006B2D02" w:rsidRPr="00913BB3" w:rsidRDefault="006B2D02" w:rsidP="00914E0C">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ins w:id="7118" w:author="24.501_CR5625R2_(Rel-16)_IABARC" w:date="2023-09-22T12:46:00Z">
              <w:r w:rsidR="007327B5" w:rsidRPr="00567D5A">
                <w:t>#</w:t>
              </w:r>
              <w:r w:rsidR="007327B5">
                <w:rPr>
                  <w:lang w:val="en-US"/>
                </w:rPr>
                <w:t>36</w:t>
              </w:r>
              <w:r w:rsidR="007327B5">
                <w:rPr>
                  <w:lang w:val="en-US"/>
                </w:rPr>
                <w:t xml:space="preserve">, </w:t>
              </w:r>
            </w:ins>
            <w:r>
              <w:t xml:space="preserve">#62, </w:t>
            </w:r>
            <w:r w:rsidRPr="00913BB3">
              <w:t>#72</w:t>
            </w:r>
            <w:r>
              <w:t>, #73, #74, #75 or #76</w:t>
            </w:r>
          </w:p>
          <w:p w14:paraId="54D8D0DF" w14:textId="7EBDCB41" w:rsidR="006B2D02" w:rsidRPr="00913BB3" w:rsidRDefault="006B2D02" w:rsidP="00914E0C">
            <w:pPr>
              <w:pStyle w:val="TAL"/>
            </w:pPr>
            <w:r w:rsidRPr="00913BB3">
              <w:t xml:space="preserve">SERVICE REJECT message received with any of the 5GMM cause </w:t>
            </w:r>
            <w:r>
              <w:t xml:space="preserve">#3, #6, </w:t>
            </w:r>
            <w:r w:rsidRPr="00913BB3">
              <w:t>#7, #11, #12, #13, #15, #27</w:t>
            </w:r>
            <w:r>
              <w:t>,</w:t>
            </w:r>
            <w:ins w:id="7119" w:author="24.501_CR5625R2_(Rel-16)_IABARC" w:date="2023-09-22T12:46:00Z">
              <w:r w:rsidR="000030D4">
                <w:t xml:space="preserve"> </w:t>
              </w:r>
              <w:r w:rsidR="000030D4" w:rsidRPr="00567D5A">
                <w:t>#</w:t>
              </w:r>
              <w:r w:rsidR="000030D4">
                <w:rPr>
                  <w:lang w:val="en-US"/>
                </w:rPr>
                <w:t>36</w:t>
              </w:r>
              <w:r w:rsidR="000030D4">
                <w:rPr>
                  <w:lang w:val="en-US"/>
                </w:rPr>
                <w:t>,</w:t>
              </w:r>
            </w:ins>
            <w:r w:rsidRPr="00913BB3">
              <w:t xml:space="preserve"> #72</w:t>
            </w:r>
            <w:r>
              <w:t>, #73, #74, #75 or #76</w:t>
            </w:r>
            <w:r w:rsidRPr="00913BB3">
              <w:t>.</w:t>
            </w:r>
          </w:p>
          <w:p w14:paraId="1CD1DFA5" w14:textId="77777777" w:rsidR="006B2D02" w:rsidRPr="00913BB3" w:rsidRDefault="006B2D02" w:rsidP="00914E0C">
            <w:pPr>
              <w:pStyle w:val="TAL"/>
            </w:pPr>
            <w:r w:rsidRPr="00913BB3">
              <w:t>REGISTRATION ACCEPT message received as described in subclause 5.3.1.3 case b)</w:t>
            </w:r>
          </w:p>
          <w:p w14:paraId="3A7D6E3F" w14:textId="77777777" w:rsidR="006B2D02" w:rsidRDefault="006B2D02" w:rsidP="00914E0C">
            <w:pPr>
              <w:pStyle w:val="TAL"/>
            </w:pPr>
            <w:r w:rsidRPr="00913BB3">
              <w:t>SERVICE ACCEPT message received as described in subclause 5.3.1.3 case f)</w:t>
            </w:r>
          </w:p>
          <w:p w14:paraId="78FB2E4A" w14:textId="77777777" w:rsidR="006B2D02" w:rsidRPr="00913BB3" w:rsidRDefault="006B2D02" w:rsidP="00914E0C">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572BD10E" w14:textId="77777777" w:rsidR="006B2D02" w:rsidRPr="00913BB3" w:rsidRDefault="006B2D02" w:rsidP="00914E0C">
            <w:pPr>
              <w:pStyle w:val="TAL"/>
            </w:pPr>
            <w:r w:rsidRPr="00913BB3">
              <w:t>N1 NAS signalling connection released</w:t>
            </w:r>
          </w:p>
          <w:p w14:paraId="46FFEFCF" w14:textId="77777777" w:rsidR="006B2D02" w:rsidRPr="00913BB3" w:rsidRDefault="006B2D02" w:rsidP="00914E0C">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39FBD5A" w14:textId="77777777" w:rsidR="006B2D02" w:rsidRPr="00913BB3" w:rsidRDefault="006B2D02" w:rsidP="00914E0C">
            <w:pPr>
              <w:pStyle w:val="TAL"/>
            </w:pPr>
            <w:r w:rsidRPr="00913BB3">
              <w:t>Release the NAS signalling connection for the cases a), b)</w:t>
            </w:r>
            <w:r>
              <w:t>, f)</w:t>
            </w:r>
            <w:r w:rsidRPr="00913BB3">
              <w:t xml:space="preserve"> and </w:t>
            </w:r>
            <w:r>
              <w:t>g</w:t>
            </w:r>
            <w:r w:rsidRPr="00913BB3">
              <w:t>) as described in subclause 5.3.1.3</w:t>
            </w:r>
          </w:p>
        </w:tc>
      </w:tr>
      <w:tr w:rsidR="006B2D02" w:rsidRPr="00913BB3" w14:paraId="41395A50" w14:textId="77777777" w:rsidTr="00914E0C">
        <w:trPr>
          <w:cantSplit/>
          <w:jc w:val="center"/>
        </w:trPr>
        <w:tc>
          <w:tcPr>
            <w:tcW w:w="992" w:type="dxa"/>
            <w:vMerge/>
            <w:tcBorders>
              <w:top w:val="single" w:sz="6" w:space="0" w:color="auto"/>
              <w:left w:val="single" w:sz="6" w:space="0" w:color="auto"/>
              <w:right w:val="single" w:sz="6" w:space="0" w:color="auto"/>
            </w:tcBorders>
          </w:tcPr>
          <w:p w14:paraId="07A72E38" w14:textId="77777777" w:rsidR="006B2D02" w:rsidRPr="00913BB3" w:rsidRDefault="006B2D02" w:rsidP="00914E0C">
            <w:pPr>
              <w:pStyle w:val="TAC"/>
            </w:pPr>
          </w:p>
        </w:tc>
        <w:tc>
          <w:tcPr>
            <w:tcW w:w="992" w:type="dxa"/>
            <w:vMerge/>
            <w:tcBorders>
              <w:top w:val="single" w:sz="6" w:space="0" w:color="auto"/>
              <w:left w:val="single" w:sz="6" w:space="0" w:color="auto"/>
              <w:right w:val="single" w:sz="6" w:space="0" w:color="auto"/>
            </w:tcBorders>
          </w:tcPr>
          <w:p w14:paraId="33A4D46B"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5575CE93" w14:textId="77777777" w:rsidR="006B2D02" w:rsidRPr="00913BB3" w:rsidRDefault="006B2D02" w:rsidP="00914E0C">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2382B376" w14:textId="77777777" w:rsidR="006B2D02" w:rsidRPr="00913BB3" w:rsidRDefault="006B2D02" w:rsidP="00914E0C">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682B6DC3" w14:textId="77777777" w:rsidR="006B2D02" w:rsidRPr="00913BB3" w:rsidRDefault="006B2D02" w:rsidP="00914E0C">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51EBF02" w14:textId="77777777" w:rsidR="006B2D02" w:rsidRDefault="006B2D02" w:rsidP="00914E0C">
            <w:pPr>
              <w:pStyle w:val="TAL"/>
            </w:pPr>
            <w:r w:rsidRPr="00913BB3">
              <w:t>Release the NAS signalling connection for the case e) and perform a new registration procedure as described in subclause 5.5.1.3.2</w:t>
            </w:r>
          </w:p>
          <w:p w14:paraId="6792A284" w14:textId="77777777" w:rsidR="006B2D02" w:rsidRDefault="006B2D02" w:rsidP="00914E0C">
            <w:pPr>
              <w:pStyle w:val="TAL"/>
            </w:pPr>
          </w:p>
          <w:p w14:paraId="7F718647" w14:textId="77777777" w:rsidR="006B2D02" w:rsidRPr="00913BB3" w:rsidRDefault="006B2D02" w:rsidP="00914E0C">
            <w:pPr>
              <w:pStyle w:val="TAL"/>
            </w:pPr>
            <w:r>
              <w:rPr>
                <w:lang w:eastAsia="zh-CN"/>
              </w:rPr>
              <w:t xml:space="preserve">Release the </w:t>
            </w:r>
            <w:r>
              <w:t>NAS signalling connection for the case h)</w:t>
            </w:r>
            <w:r>
              <w:rPr>
                <w:lang w:eastAsia="zh-CN"/>
              </w:rPr>
              <w:t xml:space="preserve"> </w:t>
            </w:r>
            <w:r>
              <w:t>as described in subclause 5.3.1.3</w:t>
            </w:r>
          </w:p>
        </w:tc>
      </w:tr>
      <w:tr w:rsidR="006B2D02" w:rsidRPr="00913BB3" w14:paraId="7AC87246" w14:textId="77777777" w:rsidTr="00914E0C">
        <w:trPr>
          <w:cantSplit/>
          <w:jc w:val="center"/>
        </w:trPr>
        <w:tc>
          <w:tcPr>
            <w:tcW w:w="992" w:type="dxa"/>
            <w:vMerge/>
            <w:tcBorders>
              <w:left w:val="single" w:sz="6" w:space="0" w:color="auto"/>
              <w:bottom w:val="single" w:sz="6" w:space="0" w:color="auto"/>
              <w:right w:val="single" w:sz="6" w:space="0" w:color="auto"/>
            </w:tcBorders>
          </w:tcPr>
          <w:p w14:paraId="504A871A" w14:textId="77777777" w:rsidR="006B2D02" w:rsidRPr="00913BB3" w:rsidRDefault="006B2D02" w:rsidP="00914E0C">
            <w:pPr>
              <w:pStyle w:val="TAC"/>
            </w:pPr>
          </w:p>
        </w:tc>
        <w:tc>
          <w:tcPr>
            <w:tcW w:w="992" w:type="dxa"/>
            <w:vMerge/>
            <w:tcBorders>
              <w:left w:val="single" w:sz="6" w:space="0" w:color="auto"/>
              <w:bottom w:val="single" w:sz="6" w:space="0" w:color="auto"/>
              <w:right w:val="single" w:sz="6" w:space="0" w:color="auto"/>
            </w:tcBorders>
          </w:tcPr>
          <w:p w14:paraId="562DDAB1"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382BA7DF" w14:textId="77777777" w:rsidR="006B2D02" w:rsidRPr="00913BB3" w:rsidRDefault="006B2D02" w:rsidP="00914E0C">
            <w:pPr>
              <w:pStyle w:val="TAC"/>
            </w:pPr>
            <w:r w:rsidRPr="00913BB3">
              <w:t>5GMM-DEREGISTERED</w:t>
            </w:r>
          </w:p>
          <w:p w14:paraId="7DD3DB3E" w14:textId="77777777" w:rsidR="006B2D02" w:rsidRPr="00913BB3" w:rsidRDefault="006B2D02" w:rsidP="00914E0C">
            <w:pPr>
              <w:pStyle w:val="TAC"/>
            </w:pPr>
          </w:p>
          <w:p w14:paraId="438ED36F" w14:textId="77777777" w:rsidR="006B2D02" w:rsidRDefault="006B2D02" w:rsidP="00914E0C">
            <w:pPr>
              <w:pStyle w:val="TAC"/>
            </w:pPr>
            <w:r w:rsidRPr="00913BB3">
              <w:t>5GMM-DEREGISTERED.NORMAL-SERVICE</w:t>
            </w:r>
          </w:p>
          <w:p w14:paraId="5952112E" w14:textId="77777777" w:rsidR="006B2D02" w:rsidRDefault="006B2D02" w:rsidP="00914E0C">
            <w:pPr>
              <w:pStyle w:val="TAC"/>
            </w:pPr>
          </w:p>
          <w:p w14:paraId="3C69F2F8" w14:textId="77777777" w:rsidR="006B2D02" w:rsidRPr="00913BB3" w:rsidRDefault="006B2D02" w:rsidP="00914E0C">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479AE517" w14:textId="77777777" w:rsidR="006B2D02" w:rsidRDefault="006B2D02" w:rsidP="00914E0C">
            <w:pPr>
              <w:pStyle w:val="TAL"/>
            </w:pPr>
            <w:r w:rsidRPr="00913BB3">
              <w:t>REGISTRATION REJECT message received with the 5GMM cause #9</w:t>
            </w:r>
            <w:r>
              <w:t xml:space="preserve"> or #10</w:t>
            </w:r>
          </w:p>
          <w:p w14:paraId="1C538AC2" w14:textId="77777777" w:rsidR="006B2D02" w:rsidRPr="00913BB3" w:rsidRDefault="006B2D02" w:rsidP="00914E0C">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BFF016D" w14:textId="77777777" w:rsidR="006B2D02" w:rsidRPr="00913BB3" w:rsidRDefault="006B2D02" w:rsidP="00914E0C">
            <w:pPr>
              <w:pStyle w:val="TAL"/>
            </w:pPr>
          </w:p>
        </w:tc>
        <w:tc>
          <w:tcPr>
            <w:tcW w:w="1701" w:type="dxa"/>
            <w:tcBorders>
              <w:top w:val="single" w:sz="6" w:space="0" w:color="auto"/>
              <w:left w:val="single" w:sz="6" w:space="0" w:color="auto"/>
              <w:bottom w:val="single" w:sz="6" w:space="0" w:color="auto"/>
              <w:right w:val="single" w:sz="6" w:space="0" w:color="auto"/>
            </w:tcBorders>
          </w:tcPr>
          <w:p w14:paraId="10E6A158" w14:textId="77777777" w:rsidR="006B2D02" w:rsidRPr="00913BB3" w:rsidRDefault="006B2D02" w:rsidP="00914E0C">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6B2D02" w:rsidRPr="00913BB3" w14:paraId="6ADB7C0D" w14:textId="77777777" w:rsidTr="00914E0C">
        <w:trPr>
          <w:cantSplit/>
          <w:jc w:val="center"/>
        </w:trPr>
        <w:tc>
          <w:tcPr>
            <w:tcW w:w="992" w:type="dxa"/>
            <w:tcBorders>
              <w:left w:val="single" w:sz="6" w:space="0" w:color="auto"/>
              <w:bottom w:val="single" w:sz="6" w:space="0" w:color="auto"/>
              <w:right w:val="single" w:sz="6" w:space="0" w:color="auto"/>
            </w:tcBorders>
          </w:tcPr>
          <w:p w14:paraId="76D4E84E" w14:textId="77777777" w:rsidR="006B2D02" w:rsidRPr="00913BB3" w:rsidRDefault="006B2D02" w:rsidP="00914E0C">
            <w:pPr>
              <w:pStyle w:val="TAC"/>
              <w:rPr>
                <w:lang w:val="sv-SE"/>
              </w:rPr>
            </w:pPr>
            <w:r w:rsidRPr="00913BB3">
              <w:rPr>
                <w:lang w:val="sv-SE"/>
              </w:rPr>
              <w:t>Non-3GPP de-registration timer</w:t>
            </w:r>
          </w:p>
        </w:tc>
        <w:tc>
          <w:tcPr>
            <w:tcW w:w="992" w:type="dxa"/>
            <w:tcBorders>
              <w:left w:val="single" w:sz="6" w:space="0" w:color="auto"/>
              <w:bottom w:val="single" w:sz="6" w:space="0" w:color="auto"/>
              <w:right w:val="single" w:sz="6" w:space="0" w:color="auto"/>
            </w:tcBorders>
          </w:tcPr>
          <w:p w14:paraId="60E0E25C" w14:textId="77777777" w:rsidR="006B2D02" w:rsidRPr="00913BB3" w:rsidRDefault="006B2D02" w:rsidP="00914E0C">
            <w:pPr>
              <w:pStyle w:val="TAL"/>
              <w:rPr>
                <w:lang w:eastAsia="ko-KR"/>
              </w:rPr>
            </w:pPr>
            <w:r w:rsidRPr="00913BB3">
              <w:rPr>
                <w:lang w:eastAsia="ko-KR"/>
              </w:rPr>
              <w:t>Default 54 min.</w:t>
            </w:r>
          </w:p>
          <w:p w14:paraId="2E58BE29" w14:textId="77777777" w:rsidR="006B2D02" w:rsidRPr="00913BB3" w:rsidRDefault="006B2D02" w:rsidP="00914E0C">
            <w:pPr>
              <w:pStyle w:val="TAL"/>
            </w:pPr>
            <w:r w:rsidRPr="00913BB3">
              <w:rPr>
                <w:rFonts w:hint="eastAsia"/>
                <w:lang w:eastAsia="ko-KR"/>
              </w:rPr>
              <w:t>NOTE</w:t>
            </w:r>
            <w:r w:rsidRPr="00913BB3">
              <w:t> 1</w:t>
            </w:r>
          </w:p>
          <w:p w14:paraId="1D840376" w14:textId="77777777" w:rsidR="006B2D02" w:rsidRPr="00913BB3" w:rsidRDefault="006B2D02" w:rsidP="00914E0C">
            <w:pPr>
              <w:pStyle w:val="TAL"/>
            </w:pPr>
            <w:r w:rsidRPr="00913BB3">
              <w:rPr>
                <w:rFonts w:hint="eastAsia"/>
                <w:lang w:eastAsia="ko-KR"/>
              </w:rPr>
              <w:t>NOTE</w:t>
            </w:r>
            <w:r w:rsidRPr="00913BB3">
              <w:t> 2</w:t>
            </w:r>
          </w:p>
          <w:p w14:paraId="6C85942A" w14:textId="77777777" w:rsidR="006B2D02" w:rsidRPr="00913BB3" w:rsidRDefault="006B2D02" w:rsidP="00914E0C">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B920857" w14:textId="77777777" w:rsidR="006B2D02" w:rsidRPr="00913BB3" w:rsidRDefault="006B2D02" w:rsidP="00914E0C">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0C56DFD4" w14:textId="77777777" w:rsidR="006B2D02" w:rsidRPr="00913BB3" w:rsidRDefault="006B2D02" w:rsidP="00914E0C">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7BD582E8" w14:textId="77777777" w:rsidR="006B2D02" w:rsidRPr="00913BB3" w:rsidRDefault="006B2D02" w:rsidP="00914E0C">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90BF5A4" w14:textId="77777777" w:rsidR="006B2D02" w:rsidRPr="00913BB3" w:rsidRDefault="006B2D02" w:rsidP="00914E0C">
            <w:pPr>
              <w:pStyle w:val="TAL"/>
            </w:pPr>
            <w:r w:rsidRPr="00913BB3">
              <w:t>Implicitly de-register the UE for non-3GPP access on 1st expiry</w:t>
            </w:r>
          </w:p>
        </w:tc>
      </w:tr>
      <w:tr w:rsidR="006B2D02" w:rsidRPr="00913BB3" w14:paraId="7190AF58" w14:textId="77777777" w:rsidTr="00914E0C">
        <w:trPr>
          <w:cantSplit/>
          <w:jc w:val="center"/>
        </w:trPr>
        <w:tc>
          <w:tcPr>
            <w:tcW w:w="9639" w:type="dxa"/>
            <w:gridSpan w:val="6"/>
          </w:tcPr>
          <w:p w14:paraId="0132F903" w14:textId="77777777" w:rsidR="006B2D02" w:rsidRPr="00913BB3" w:rsidRDefault="006B2D02" w:rsidP="00914E0C">
            <w:pPr>
              <w:pStyle w:val="TAN"/>
            </w:pPr>
            <w:r w:rsidRPr="00913BB3">
              <w:t>NOTE 1:</w:t>
            </w:r>
            <w:r w:rsidRPr="00913BB3">
              <w:tab/>
              <w:t>The value of this timer is provided by the network operator during the registration procedure.</w:t>
            </w:r>
          </w:p>
          <w:p w14:paraId="1B8785FD" w14:textId="77777777" w:rsidR="006B2D02" w:rsidRPr="00913BB3" w:rsidRDefault="006B2D02" w:rsidP="00914E0C">
            <w:pPr>
              <w:pStyle w:val="TAN"/>
            </w:pPr>
            <w:r w:rsidRPr="00913BB3">
              <w:t>NOTE 2:</w:t>
            </w:r>
            <w:r w:rsidRPr="00913BB3">
              <w:tab/>
              <w:t>The default value of this timer is used if the network does not indicate a value in the REGISTRATION ACCEPT message and the UE does not have a stored value for this timer.</w:t>
            </w:r>
          </w:p>
          <w:p w14:paraId="392C0098" w14:textId="77777777" w:rsidR="006B2D02" w:rsidRPr="00913BB3" w:rsidRDefault="006B2D02" w:rsidP="00914E0C">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81FA9B6" w14:textId="77777777" w:rsidR="006B2D02" w:rsidRPr="00913BB3" w:rsidRDefault="006B2D02" w:rsidP="00914E0C">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21BE8F39" w14:textId="77777777" w:rsidR="006B2D02" w:rsidRDefault="006B2D02" w:rsidP="00914E0C">
            <w:pPr>
              <w:pStyle w:val="TAN"/>
            </w:pPr>
            <w:r w:rsidRPr="00913BB3">
              <w:t>NOTE 5:</w:t>
            </w:r>
            <w:r w:rsidRPr="00913BB3">
              <w:tab/>
              <w:t>The conditions for which this applies are described in subclause 5.5.1.3.7.</w:t>
            </w:r>
          </w:p>
          <w:p w14:paraId="26894AF6" w14:textId="77777777" w:rsidR="006B2D02" w:rsidRDefault="006B2D02" w:rsidP="00914E0C">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7C0D7D41" w14:textId="77777777" w:rsidR="006B2D02" w:rsidRPr="0083064D" w:rsidRDefault="006B2D02" w:rsidP="00914E0C">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2C8B282A" w14:textId="77777777" w:rsidR="006B2D02" w:rsidRPr="00913BB3" w:rsidRDefault="006B2D02" w:rsidP="00914E0C">
            <w:pPr>
              <w:pStyle w:val="TAN"/>
              <w:rPr>
                <w:lang w:eastAsia="ko-KR"/>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tc>
      </w:tr>
    </w:tbl>
    <w:p w14:paraId="56A3A5DF" w14:textId="77777777" w:rsidR="006B2D02" w:rsidRPr="00913BB3" w:rsidRDefault="006B2D02" w:rsidP="006B2D02">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6B2D02" w:rsidRPr="00913BB3" w14:paraId="7BA8A714" w14:textId="77777777" w:rsidTr="00914E0C">
        <w:trPr>
          <w:gridAfter w:val="1"/>
          <w:wAfter w:w="36" w:type="dxa"/>
          <w:cantSplit/>
          <w:tblHeader/>
          <w:jc w:val="center"/>
        </w:trPr>
        <w:tc>
          <w:tcPr>
            <w:tcW w:w="992" w:type="dxa"/>
            <w:gridSpan w:val="2"/>
          </w:tcPr>
          <w:p w14:paraId="5F1F5339" w14:textId="77777777" w:rsidR="006B2D02" w:rsidRPr="00913BB3" w:rsidRDefault="006B2D02" w:rsidP="00914E0C">
            <w:pPr>
              <w:pStyle w:val="TAH"/>
            </w:pPr>
            <w:r w:rsidRPr="00913BB3">
              <w:t>TIMER NUM.</w:t>
            </w:r>
          </w:p>
        </w:tc>
        <w:tc>
          <w:tcPr>
            <w:tcW w:w="992" w:type="dxa"/>
            <w:gridSpan w:val="2"/>
          </w:tcPr>
          <w:p w14:paraId="4FC88B2C" w14:textId="77777777" w:rsidR="006B2D02" w:rsidRPr="00913BB3" w:rsidRDefault="006B2D02" w:rsidP="00914E0C">
            <w:pPr>
              <w:pStyle w:val="TAH"/>
            </w:pPr>
            <w:r w:rsidRPr="00913BB3">
              <w:t>TIMER VALUE</w:t>
            </w:r>
          </w:p>
        </w:tc>
        <w:tc>
          <w:tcPr>
            <w:tcW w:w="1560" w:type="dxa"/>
            <w:gridSpan w:val="2"/>
          </w:tcPr>
          <w:p w14:paraId="5B8FEC2D" w14:textId="77777777" w:rsidR="006B2D02" w:rsidRPr="00913BB3" w:rsidRDefault="006B2D02" w:rsidP="00914E0C">
            <w:pPr>
              <w:pStyle w:val="TAH"/>
            </w:pPr>
            <w:r w:rsidRPr="00913BB3">
              <w:t>STATE</w:t>
            </w:r>
          </w:p>
        </w:tc>
        <w:tc>
          <w:tcPr>
            <w:tcW w:w="2693" w:type="dxa"/>
            <w:gridSpan w:val="2"/>
          </w:tcPr>
          <w:p w14:paraId="3B646858" w14:textId="77777777" w:rsidR="006B2D02" w:rsidRPr="00913BB3" w:rsidRDefault="006B2D02" w:rsidP="00914E0C">
            <w:pPr>
              <w:pStyle w:val="TAH"/>
            </w:pPr>
            <w:r w:rsidRPr="00913BB3">
              <w:t>CAUSE OF START</w:t>
            </w:r>
          </w:p>
        </w:tc>
        <w:tc>
          <w:tcPr>
            <w:tcW w:w="1701" w:type="dxa"/>
            <w:gridSpan w:val="2"/>
          </w:tcPr>
          <w:p w14:paraId="1603C453" w14:textId="77777777" w:rsidR="006B2D02" w:rsidRPr="00913BB3" w:rsidRDefault="006B2D02" w:rsidP="00914E0C">
            <w:pPr>
              <w:pStyle w:val="TAH"/>
            </w:pPr>
            <w:r w:rsidRPr="00913BB3">
              <w:t>NORMAL STOP</w:t>
            </w:r>
          </w:p>
        </w:tc>
        <w:tc>
          <w:tcPr>
            <w:tcW w:w="1701" w:type="dxa"/>
            <w:gridSpan w:val="2"/>
          </w:tcPr>
          <w:p w14:paraId="298F5B27" w14:textId="77777777" w:rsidR="006B2D02" w:rsidRPr="00913BB3" w:rsidRDefault="006B2D02" w:rsidP="00914E0C">
            <w:pPr>
              <w:pStyle w:val="TAH"/>
            </w:pPr>
            <w:r w:rsidRPr="00913BB3">
              <w:t xml:space="preserve">ON </w:t>
            </w:r>
            <w:r w:rsidRPr="00913BB3">
              <w:br/>
              <w:t>EXPIRY</w:t>
            </w:r>
          </w:p>
        </w:tc>
      </w:tr>
      <w:tr w:rsidR="006B2D02" w:rsidRPr="00913BB3" w14:paraId="3C83AC71"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101EA826" w14:textId="77777777" w:rsidR="006B2D02" w:rsidRDefault="006B2D02" w:rsidP="00914E0C">
            <w:pPr>
              <w:pStyle w:val="TAC"/>
            </w:pPr>
            <w:r w:rsidRPr="00913BB3">
              <w:t>T3513</w:t>
            </w:r>
          </w:p>
          <w:p w14:paraId="03257347" w14:textId="77777777" w:rsidR="006B2D02" w:rsidRDefault="006B2D02" w:rsidP="00914E0C">
            <w:pPr>
              <w:pStyle w:val="TAC"/>
            </w:pPr>
            <w:r>
              <w:t xml:space="preserve">NOTE 7 </w:t>
            </w:r>
          </w:p>
          <w:p w14:paraId="4EC42A7B" w14:textId="77777777" w:rsidR="006B2D02" w:rsidRPr="00913BB3" w:rsidRDefault="006B2D02" w:rsidP="00914E0C">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569E99A9" w14:textId="77777777" w:rsidR="006B2D02" w:rsidRPr="00913BB3" w:rsidRDefault="006B2D02" w:rsidP="00914E0C">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D79C53C"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390444B" w14:textId="77777777" w:rsidR="006B2D02" w:rsidRPr="00913BB3" w:rsidRDefault="006B2D02" w:rsidP="00914E0C">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3098E59C" w14:textId="77777777" w:rsidR="006B2D02" w:rsidRPr="00913BB3" w:rsidRDefault="006B2D02" w:rsidP="00914E0C">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74AD6EE1" w14:textId="77777777" w:rsidR="006B2D02" w:rsidRPr="00913BB3" w:rsidRDefault="006B2D02" w:rsidP="00914E0C">
            <w:pPr>
              <w:pStyle w:val="TAL"/>
            </w:pPr>
            <w:r w:rsidRPr="00913BB3">
              <w:t>Network dependent</w:t>
            </w:r>
          </w:p>
        </w:tc>
      </w:tr>
      <w:tr w:rsidR="006B2D02" w:rsidRPr="00913BB3" w14:paraId="49C6FE31" w14:textId="77777777" w:rsidTr="00914E0C">
        <w:trPr>
          <w:gridAfter w:val="1"/>
          <w:wAfter w:w="36" w:type="dxa"/>
          <w:cantSplit/>
          <w:jc w:val="center"/>
        </w:trPr>
        <w:tc>
          <w:tcPr>
            <w:tcW w:w="992" w:type="dxa"/>
            <w:gridSpan w:val="2"/>
          </w:tcPr>
          <w:p w14:paraId="227B4AE3" w14:textId="77777777" w:rsidR="006B2D02" w:rsidRDefault="006B2D02" w:rsidP="00914E0C">
            <w:pPr>
              <w:pStyle w:val="TAC"/>
            </w:pPr>
            <w:r w:rsidRPr="00913BB3">
              <w:rPr>
                <w:rFonts w:hint="eastAsia"/>
              </w:rPr>
              <w:t>T</w:t>
            </w:r>
            <w:r w:rsidRPr="00913BB3">
              <w:t>3522</w:t>
            </w:r>
          </w:p>
          <w:p w14:paraId="6EF4A627" w14:textId="77777777" w:rsidR="006B2D02" w:rsidRDefault="006B2D02" w:rsidP="00914E0C">
            <w:pPr>
              <w:pStyle w:val="TAC"/>
            </w:pPr>
            <w:r>
              <w:t>NOTE 6</w:t>
            </w:r>
          </w:p>
          <w:p w14:paraId="3A970F25" w14:textId="77777777" w:rsidR="006B2D02" w:rsidRPr="00913BB3" w:rsidRDefault="006B2D02" w:rsidP="00914E0C">
            <w:pPr>
              <w:pStyle w:val="TAC"/>
            </w:pPr>
            <w:r>
              <w:t>NOTE 8</w:t>
            </w:r>
          </w:p>
        </w:tc>
        <w:tc>
          <w:tcPr>
            <w:tcW w:w="992" w:type="dxa"/>
            <w:gridSpan w:val="2"/>
          </w:tcPr>
          <w:p w14:paraId="502CC459" w14:textId="77777777" w:rsidR="006B2D02" w:rsidRDefault="006B2D02" w:rsidP="00914E0C">
            <w:pPr>
              <w:pStyle w:val="TAL"/>
            </w:pPr>
            <w:r w:rsidRPr="00913BB3">
              <w:t>6s</w:t>
            </w:r>
          </w:p>
          <w:p w14:paraId="6075763A" w14:textId="77777777" w:rsidR="006B2D02" w:rsidRPr="00913BB3" w:rsidRDefault="006B2D02" w:rsidP="00914E0C">
            <w:pPr>
              <w:pStyle w:val="TAL"/>
            </w:pPr>
            <w:r>
              <w:t>In WB-N1/CE mode, 24s</w:t>
            </w:r>
          </w:p>
        </w:tc>
        <w:tc>
          <w:tcPr>
            <w:tcW w:w="1560" w:type="dxa"/>
            <w:gridSpan w:val="2"/>
          </w:tcPr>
          <w:p w14:paraId="15457E7E" w14:textId="77777777" w:rsidR="006B2D02" w:rsidRPr="00913BB3" w:rsidRDefault="006B2D02" w:rsidP="00914E0C">
            <w:pPr>
              <w:pStyle w:val="TAC"/>
              <w:rPr>
                <w:lang w:val="en-US"/>
              </w:rPr>
            </w:pPr>
            <w:r w:rsidRPr="00913BB3">
              <w:rPr>
                <w:lang w:eastAsia="zh-CN"/>
              </w:rPr>
              <w:t>5GMM-DEREGISTERED-INITIATED</w:t>
            </w:r>
          </w:p>
        </w:tc>
        <w:tc>
          <w:tcPr>
            <w:tcW w:w="2693" w:type="dxa"/>
            <w:gridSpan w:val="2"/>
          </w:tcPr>
          <w:p w14:paraId="26125F13" w14:textId="77777777" w:rsidR="006B2D02" w:rsidRPr="00913BB3" w:rsidRDefault="006B2D02" w:rsidP="00914E0C">
            <w:pPr>
              <w:pStyle w:val="TAL"/>
            </w:pPr>
            <w:r w:rsidRPr="00913BB3">
              <w:t xml:space="preserve">Transmission of </w:t>
            </w:r>
            <w:r w:rsidRPr="00913BB3">
              <w:rPr>
                <w:rFonts w:hint="eastAsia"/>
              </w:rPr>
              <w:t>DE</w:t>
            </w:r>
            <w:r w:rsidRPr="00913BB3">
              <w:t>REGISTRATION REQUEST message</w:t>
            </w:r>
          </w:p>
        </w:tc>
        <w:tc>
          <w:tcPr>
            <w:tcW w:w="1701" w:type="dxa"/>
            <w:gridSpan w:val="2"/>
          </w:tcPr>
          <w:p w14:paraId="29D61154" w14:textId="77777777" w:rsidR="006B2D02" w:rsidRPr="00913BB3" w:rsidRDefault="006B2D02" w:rsidP="00914E0C">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14638A8D" w14:textId="77777777" w:rsidR="006B2D02" w:rsidRPr="00913BB3" w:rsidRDefault="006B2D02" w:rsidP="00914E0C">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6B2D02" w:rsidRPr="00913BB3" w14:paraId="68FE7FF1" w14:textId="77777777" w:rsidTr="00914E0C">
        <w:trPr>
          <w:gridAfter w:val="1"/>
          <w:wAfter w:w="36" w:type="dxa"/>
          <w:cantSplit/>
          <w:jc w:val="center"/>
        </w:trPr>
        <w:tc>
          <w:tcPr>
            <w:tcW w:w="992" w:type="dxa"/>
            <w:gridSpan w:val="2"/>
          </w:tcPr>
          <w:p w14:paraId="721275C4" w14:textId="77777777" w:rsidR="006B2D02" w:rsidRDefault="006B2D02" w:rsidP="00914E0C">
            <w:pPr>
              <w:pStyle w:val="TAC"/>
            </w:pPr>
            <w:r w:rsidRPr="00913BB3">
              <w:t>T3550</w:t>
            </w:r>
          </w:p>
          <w:p w14:paraId="493CC37C" w14:textId="77777777" w:rsidR="006B2D02" w:rsidRDefault="006B2D02" w:rsidP="00914E0C">
            <w:pPr>
              <w:pStyle w:val="TAC"/>
            </w:pPr>
            <w:r>
              <w:t>NOTE 6</w:t>
            </w:r>
          </w:p>
          <w:p w14:paraId="3B243973" w14:textId="77777777" w:rsidR="006B2D02" w:rsidRPr="00913BB3" w:rsidRDefault="006B2D02" w:rsidP="00914E0C">
            <w:pPr>
              <w:pStyle w:val="TAC"/>
            </w:pPr>
            <w:r>
              <w:t>NOTE 8</w:t>
            </w:r>
          </w:p>
        </w:tc>
        <w:tc>
          <w:tcPr>
            <w:tcW w:w="992" w:type="dxa"/>
            <w:gridSpan w:val="2"/>
          </w:tcPr>
          <w:p w14:paraId="77BCBC9A" w14:textId="77777777" w:rsidR="006B2D02" w:rsidRDefault="006B2D02" w:rsidP="00914E0C">
            <w:pPr>
              <w:pStyle w:val="TAL"/>
            </w:pPr>
            <w:r w:rsidRPr="00913BB3">
              <w:t>6s</w:t>
            </w:r>
          </w:p>
          <w:p w14:paraId="1E9C5942" w14:textId="77777777" w:rsidR="006B2D02" w:rsidRPr="00913BB3" w:rsidRDefault="006B2D02" w:rsidP="00914E0C">
            <w:pPr>
              <w:pStyle w:val="TAL"/>
            </w:pPr>
            <w:r>
              <w:t>In WB-N1/CE mode, 18s</w:t>
            </w:r>
          </w:p>
        </w:tc>
        <w:tc>
          <w:tcPr>
            <w:tcW w:w="1560" w:type="dxa"/>
            <w:gridSpan w:val="2"/>
          </w:tcPr>
          <w:p w14:paraId="6F18EF72" w14:textId="77777777" w:rsidR="006B2D02" w:rsidRPr="00913BB3" w:rsidRDefault="006B2D02" w:rsidP="00914E0C">
            <w:pPr>
              <w:pStyle w:val="TAC"/>
            </w:pPr>
            <w:r w:rsidRPr="00913BB3">
              <w:t>5GMM-COMMON-PROCEDURE-INITIATED</w:t>
            </w:r>
          </w:p>
        </w:tc>
        <w:tc>
          <w:tcPr>
            <w:tcW w:w="2693" w:type="dxa"/>
            <w:gridSpan w:val="2"/>
          </w:tcPr>
          <w:p w14:paraId="2AA6EAA4" w14:textId="77777777" w:rsidR="006B2D02" w:rsidRPr="00913BB3" w:rsidRDefault="006B2D02" w:rsidP="00914E0C">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08463BA" w14:textId="77777777" w:rsidR="006B2D02" w:rsidRPr="00913BB3" w:rsidRDefault="006B2D02" w:rsidP="00914E0C">
            <w:pPr>
              <w:pStyle w:val="TAL"/>
            </w:pPr>
            <w:r w:rsidRPr="00913BB3">
              <w:t>REGISTRATION COMPLETE message received</w:t>
            </w:r>
          </w:p>
        </w:tc>
        <w:tc>
          <w:tcPr>
            <w:tcW w:w="1701" w:type="dxa"/>
            <w:gridSpan w:val="2"/>
          </w:tcPr>
          <w:p w14:paraId="51F2C1B8" w14:textId="77777777" w:rsidR="006B2D02" w:rsidRPr="00913BB3" w:rsidRDefault="006B2D02" w:rsidP="00914E0C">
            <w:pPr>
              <w:pStyle w:val="TAL"/>
            </w:pPr>
            <w:r w:rsidRPr="00913BB3">
              <w:t xml:space="preserve">Retransmission of REGISTRATION ACCEPT </w:t>
            </w:r>
            <w:r w:rsidRPr="00913BB3">
              <w:rPr>
                <w:rFonts w:hint="eastAsia"/>
              </w:rPr>
              <w:t>message</w:t>
            </w:r>
          </w:p>
        </w:tc>
      </w:tr>
      <w:tr w:rsidR="006B2D02" w:rsidRPr="00913BB3" w14:paraId="7A8FADD0"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67F2110" w14:textId="77777777" w:rsidR="006B2D02" w:rsidRDefault="006B2D02" w:rsidP="00914E0C">
            <w:pPr>
              <w:pStyle w:val="TAC"/>
            </w:pPr>
            <w:r w:rsidRPr="00913BB3">
              <w:t>T3555</w:t>
            </w:r>
          </w:p>
          <w:p w14:paraId="5624147D" w14:textId="77777777" w:rsidR="006B2D02" w:rsidRDefault="006B2D02" w:rsidP="00914E0C">
            <w:pPr>
              <w:pStyle w:val="TAC"/>
            </w:pPr>
            <w:r>
              <w:t>NOTE 6</w:t>
            </w:r>
          </w:p>
          <w:p w14:paraId="4132E9A9"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593AC199" w14:textId="77777777" w:rsidR="006B2D02" w:rsidRDefault="006B2D02" w:rsidP="00914E0C">
            <w:pPr>
              <w:pStyle w:val="TAL"/>
            </w:pPr>
            <w:r w:rsidRPr="00913BB3">
              <w:t>6s</w:t>
            </w:r>
          </w:p>
          <w:p w14:paraId="3E21F62E"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37EE1642"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43D8A9C2" w14:textId="77777777" w:rsidR="006B2D02" w:rsidRPr="00913BB3" w:rsidRDefault="006B2D02" w:rsidP="00914E0C">
            <w:pPr>
              <w:pStyle w:val="TAL"/>
            </w:pPr>
            <w:r w:rsidRPr="00913BB3">
              <w:t xml:space="preserve">Transmission of CONFIGURATION UPDATE COMMAND message with </w:t>
            </w:r>
            <w:r>
              <w:t>"a</w:t>
            </w:r>
            <w:r w:rsidRPr="00913BB3">
              <w:t>cknowledgement requested</w:t>
            </w:r>
            <w:r>
              <w:t xml:space="preserve">" set in the Acknowldgement bit of the Configuration update indication </w:t>
            </w:r>
            <w:r w:rsidRPr="00913BB3">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14:paraId="69F551C3" w14:textId="77777777" w:rsidR="006B2D02" w:rsidRPr="00913BB3" w:rsidRDefault="006B2D02" w:rsidP="00914E0C">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034EA153" w14:textId="77777777" w:rsidR="006B2D02" w:rsidRPr="00913BB3" w:rsidRDefault="006B2D02" w:rsidP="00914E0C">
            <w:pPr>
              <w:pStyle w:val="TAL"/>
            </w:pPr>
            <w:r w:rsidRPr="00913BB3">
              <w:t>Retransmission of CONFIGURATION UPDATE COMMAND message</w:t>
            </w:r>
          </w:p>
        </w:tc>
      </w:tr>
      <w:tr w:rsidR="006B2D02" w:rsidRPr="00913BB3" w14:paraId="610B2920" w14:textId="77777777" w:rsidTr="00914E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50BFB66" w14:textId="77777777" w:rsidR="006B2D02" w:rsidRDefault="006B2D02" w:rsidP="00914E0C">
            <w:pPr>
              <w:pStyle w:val="TAC"/>
            </w:pPr>
            <w:r w:rsidRPr="00913BB3">
              <w:t>T3560</w:t>
            </w:r>
          </w:p>
          <w:p w14:paraId="67B86C1E" w14:textId="77777777" w:rsidR="006B2D02" w:rsidRDefault="006B2D02" w:rsidP="00914E0C">
            <w:pPr>
              <w:pStyle w:val="TAC"/>
            </w:pPr>
            <w:r>
              <w:t>NOTE 6</w:t>
            </w:r>
          </w:p>
          <w:p w14:paraId="2918A2AD"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1259047" w14:textId="77777777" w:rsidR="006B2D02" w:rsidRDefault="006B2D02" w:rsidP="00914E0C">
            <w:pPr>
              <w:pStyle w:val="TAL"/>
            </w:pPr>
            <w:r w:rsidRPr="00913BB3">
              <w:t>6s</w:t>
            </w:r>
          </w:p>
          <w:p w14:paraId="091CCDEF"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1151102" w14:textId="77777777" w:rsidR="006B2D02" w:rsidRPr="00913BB3" w:rsidRDefault="006B2D02" w:rsidP="00914E0C">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103A42A3" w14:textId="77777777" w:rsidR="006B2D02" w:rsidRPr="00913BB3" w:rsidRDefault="006B2D02" w:rsidP="00914E0C">
            <w:pPr>
              <w:pStyle w:val="TAL"/>
            </w:pPr>
            <w:r w:rsidRPr="00913BB3">
              <w:t>Transmission of AUTHENTICATION REQUEST message</w:t>
            </w:r>
          </w:p>
          <w:p w14:paraId="261B1094" w14:textId="77777777" w:rsidR="006B2D02" w:rsidRPr="00913BB3" w:rsidRDefault="006B2D02" w:rsidP="00914E0C">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7757BB6E" w14:textId="77777777" w:rsidR="006B2D02" w:rsidRPr="00913BB3" w:rsidRDefault="006B2D02" w:rsidP="00914E0C">
            <w:pPr>
              <w:pStyle w:val="TAL"/>
            </w:pPr>
            <w:r w:rsidRPr="00913BB3">
              <w:t>AUTHENTICATION RESPONSE message received</w:t>
            </w:r>
          </w:p>
          <w:p w14:paraId="7BBE579B" w14:textId="77777777" w:rsidR="006B2D02" w:rsidRPr="00913BB3" w:rsidRDefault="006B2D02" w:rsidP="00914E0C">
            <w:pPr>
              <w:pStyle w:val="TAL"/>
            </w:pPr>
            <w:r w:rsidRPr="00913BB3">
              <w:t>AUTHENTICATION FAILURE message received</w:t>
            </w:r>
          </w:p>
          <w:p w14:paraId="5033BDD5" w14:textId="77777777" w:rsidR="006B2D02" w:rsidRPr="00913BB3" w:rsidRDefault="006B2D02" w:rsidP="00914E0C">
            <w:pPr>
              <w:pStyle w:val="TAL"/>
            </w:pPr>
            <w:r w:rsidRPr="00913BB3">
              <w:t>SECURITY MODE COMPLETE message received</w:t>
            </w:r>
          </w:p>
          <w:p w14:paraId="6C067D34" w14:textId="77777777" w:rsidR="006B2D02" w:rsidRPr="00913BB3" w:rsidRDefault="006B2D02" w:rsidP="00914E0C">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4FFE1226" w14:textId="77777777" w:rsidR="006B2D02" w:rsidRPr="00913BB3" w:rsidRDefault="006B2D02" w:rsidP="00914E0C">
            <w:pPr>
              <w:pStyle w:val="TAL"/>
            </w:pPr>
            <w:r w:rsidRPr="00913BB3">
              <w:t>Retransmission of AUTHENTICATION REQUEST message or SECURITY MODE COMMAND message</w:t>
            </w:r>
          </w:p>
        </w:tc>
      </w:tr>
      <w:tr w:rsidR="006B2D02" w:rsidRPr="00913BB3" w14:paraId="6E289381"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4358AFE" w14:textId="77777777" w:rsidR="006B2D02" w:rsidRDefault="006B2D02" w:rsidP="00914E0C">
            <w:pPr>
              <w:pStyle w:val="TAC"/>
            </w:pPr>
            <w:r w:rsidRPr="00913BB3">
              <w:t>T3565</w:t>
            </w:r>
          </w:p>
          <w:p w14:paraId="1521E800" w14:textId="77777777" w:rsidR="006B2D02" w:rsidRDefault="006B2D02" w:rsidP="00914E0C">
            <w:pPr>
              <w:pStyle w:val="TAC"/>
            </w:pPr>
            <w:r>
              <w:t>NOTE 6</w:t>
            </w:r>
          </w:p>
          <w:p w14:paraId="50CE048B"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A911959" w14:textId="77777777" w:rsidR="006B2D02" w:rsidRDefault="006B2D02" w:rsidP="00914E0C">
            <w:pPr>
              <w:pStyle w:val="TAL"/>
            </w:pPr>
            <w:r w:rsidRPr="00913BB3">
              <w:t>6s</w:t>
            </w:r>
          </w:p>
          <w:p w14:paraId="7B861E6E"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34A5D84"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36F27F06" w14:textId="77777777" w:rsidR="006B2D02" w:rsidRPr="00913BB3" w:rsidRDefault="006B2D02" w:rsidP="00914E0C">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0FFFDC81" w14:textId="77777777" w:rsidR="006B2D02" w:rsidRPr="00913BB3" w:rsidRDefault="006B2D02" w:rsidP="00914E0C">
            <w:pPr>
              <w:pStyle w:val="TAL"/>
            </w:pPr>
            <w:r w:rsidRPr="00913BB3">
              <w:t>SERVICE REQUEST message received</w:t>
            </w:r>
          </w:p>
          <w:p w14:paraId="65BAF3BD" w14:textId="77777777" w:rsidR="006B2D02" w:rsidRPr="00913BB3" w:rsidRDefault="006B2D02" w:rsidP="00914E0C">
            <w:pPr>
              <w:pStyle w:val="TAL"/>
            </w:pPr>
            <w:r w:rsidRPr="00913BB3">
              <w:t>NOTIFICATION RESPONSE message received</w:t>
            </w:r>
          </w:p>
          <w:p w14:paraId="50258050" w14:textId="77777777" w:rsidR="006B2D02" w:rsidRPr="00913BB3" w:rsidRDefault="006B2D02" w:rsidP="00914E0C">
            <w:pPr>
              <w:pStyle w:val="TAL"/>
            </w:pPr>
            <w:r w:rsidRPr="00913BB3">
              <w:t>REGISTRATION REQUEST</w:t>
            </w:r>
          </w:p>
          <w:p w14:paraId="49B8510F" w14:textId="77777777" w:rsidR="006B2D02" w:rsidRDefault="006B2D02" w:rsidP="00914E0C">
            <w:pPr>
              <w:pStyle w:val="TAL"/>
            </w:pPr>
            <w:r w:rsidRPr="00913BB3">
              <w:t>Message received</w:t>
            </w:r>
          </w:p>
          <w:p w14:paraId="3F0A77AD" w14:textId="77777777" w:rsidR="006B2D02" w:rsidRDefault="006B2D02" w:rsidP="00914E0C">
            <w:pPr>
              <w:pStyle w:val="TAL"/>
            </w:pPr>
            <w:r w:rsidRPr="00A256FD">
              <w:t>DEREGISTRATION REQUEST message</w:t>
            </w:r>
            <w:r>
              <w:t xml:space="preserve"> received </w:t>
            </w:r>
          </w:p>
          <w:p w14:paraId="0F9E0FC7" w14:textId="77777777" w:rsidR="006B2D02" w:rsidRPr="00913BB3" w:rsidRDefault="006B2D02" w:rsidP="00914E0C">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3DCFF64C" w14:textId="77777777" w:rsidR="006B2D02" w:rsidRPr="00913BB3" w:rsidRDefault="006B2D02" w:rsidP="00914E0C">
            <w:pPr>
              <w:pStyle w:val="TAL"/>
            </w:pPr>
            <w:r w:rsidRPr="00913BB3">
              <w:t>Retransmission of NOTIFICATION message</w:t>
            </w:r>
          </w:p>
        </w:tc>
      </w:tr>
      <w:tr w:rsidR="006B2D02" w:rsidRPr="00913BB3" w14:paraId="5CE13B39" w14:textId="77777777" w:rsidTr="00914E0C">
        <w:trPr>
          <w:gridAfter w:val="1"/>
          <w:wAfter w:w="36" w:type="dxa"/>
          <w:cantSplit/>
          <w:jc w:val="center"/>
        </w:trPr>
        <w:tc>
          <w:tcPr>
            <w:tcW w:w="992" w:type="dxa"/>
            <w:gridSpan w:val="2"/>
          </w:tcPr>
          <w:p w14:paraId="25AFAA29" w14:textId="77777777" w:rsidR="006B2D02" w:rsidRDefault="006B2D02" w:rsidP="00914E0C">
            <w:pPr>
              <w:pStyle w:val="TAC"/>
            </w:pPr>
            <w:r w:rsidRPr="00913BB3">
              <w:t>T3570</w:t>
            </w:r>
          </w:p>
          <w:p w14:paraId="5F1FA8C1" w14:textId="77777777" w:rsidR="006B2D02" w:rsidRDefault="006B2D02" w:rsidP="00914E0C">
            <w:pPr>
              <w:pStyle w:val="TAC"/>
            </w:pPr>
            <w:r>
              <w:t>NOTE 6</w:t>
            </w:r>
          </w:p>
          <w:p w14:paraId="5C99E75A" w14:textId="77777777" w:rsidR="006B2D02" w:rsidRPr="00913BB3" w:rsidRDefault="006B2D02" w:rsidP="00914E0C">
            <w:pPr>
              <w:pStyle w:val="TAC"/>
            </w:pPr>
            <w:r>
              <w:t>NOTE 8</w:t>
            </w:r>
          </w:p>
        </w:tc>
        <w:tc>
          <w:tcPr>
            <w:tcW w:w="992" w:type="dxa"/>
            <w:gridSpan w:val="2"/>
          </w:tcPr>
          <w:p w14:paraId="174D4F79" w14:textId="77777777" w:rsidR="006B2D02" w:rsidRDefault="006B2D02" w:rsidP="00914E0C">
            <w:pPr>
              <w:pStyle w:val="TAL"/>
            </w:pPr>
            <w:r w:rsidRPr="00913BB3">
              <w:t>6s</w:t>
            </w:r>
          </w:p>
          <w:p w14:paraId="0BEE9E64" w14:textId="77777777" w:rsidR="006B2D02" w:rsidRPr="00913BB3" w:rsidRDefault="006B2D02" w:rsidP="00914E0C">
            <w:pPr>
              <w:pStyle w:val="TAL"/>
            </w:pPr>
            <w:r>
              <w:t>In WB-N1/CE mode, 24s</w:t>
            </w:r>
          </w:p>
        </w:tc>
        <w:tc>
          <w:tcPr>
            <w:tcW w:w="1560" w:type="dxa"/>
            <w:gridSpan w:val="2"/>
          </w:tcPr>
          <w:p w14:paraId="5C3F161A" w14:textId="77777777" w:rsidR="006B2D02" w:rsidRPr="00913BB3" w:rsidRDefault="006B2D02" w:rsidP="00914E0C">
            <w:pPr>
              <w:pStyle w:val="TAC"/>
              <w:rPr>
                <w:lang w:val="en-US"/>
              </w:rPr>
            </w:pPr>
            <w:r w:rsidRPr="00913BB3">
              <w:t>5GMM-COMMON-PROCEDURE-INITIATED</w:t>
            </w:r>
          </w:p>
        </w:tc>
        <w:tc>
          <w:tcPr>
            <w:tcW w:w="2693" w:type="dxa"/>
            <w:gridSpan w:val="2"/>
          </w:tcPr>
          <w:p w14:paraId="7B3FD0FD" w14:textId="77777777" w:rsidR="006B2D02" w:rsidRPr="00913BB3" w:rsidRDefault="006B2D02" w:rsidP="00914E0C">
            <w:pPr>
              <w:pStyle w:val="TAL"/>
            </w:pPr>
            <w:r w:rsidRPr="00913BB3">
              <w:t>Transmission of IDENTITY REQUEST message</w:t>
            </w:r>
          </w:p>
        </w:tc>
        <w:tc>
          <w:tcPr>
            <w:tcW w:w="1701" w:type="dxa"/>
            <w:gridSpan w:val="2"/>
          </w:tcPr>
          <w:p w14:paraId="5A41692D" w14:textId="77777777" w:rsidR="006B2D02" w:rsidRPr="00913BB3" w:rsidRDefault="006B2D02" w:rsidP="00914E0C">
            <w:pPr>
              <w:pStyle w:val="TAL"/>
            </w:pPr>
            <w:r w:rsidRPr="00913BB3">
              <w:t>IDENTITY RESPONSE message received</w:t>
            </w:r>
          </w:p>
        </w:tc>
        <w:tc>
          <w:tcPr>
            <w:tcW w:w="1701" w:type="dxa"/>
            <w:gridSpan w:val="2"/>
          </w:tcPr>
          <w:p w14:paraId="1A6CD983" w14:textId="77777777" w:rsidR="006B2D02" w:rsidRPr="00913BB3" w:rsidRDefault="006B2D02" w:rsidP="00914E0C">
            <w:pPr>
              <w:pStyle w:val="TAL"/>
            </w:pPr>
            <w:r w:rsidRPr="00913BB3">
              <w:t>Retransmission of IDENTITY REQUEST message</w:t>
            </w:r>
          </w:p>
        </w:tc>
      </w:tr>
      <w:tr w:rsidR="006B2D02" w:rsidRPr="00913BB3" w14:paraId="61F24D37" w14:textId="77777777" w:rsidTr="00914E0C">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47A9E23B" w14:textId="77777777" w:rsidR="006B2D02" w:rsidRDefault="006B2D02" w:rsidP="00914E0C">
            <w:pPr>
              <w:pStyle w:val="TAC"/>
            </w:pPr>
            <w:r>
              <w:t>T3575</w:t>
            </w:r>
          </w:p>
          <w:p w14:paraId="5B58DA2F" w14:textId="77777777" w:rsidR="006B2D02" w:rsidRDefault="006B2D02" w:rsidP="00914E0C">
            <w:pPr>
              <w:pStyle w:val="TAC"/>
            </w:pPr>
            <w:r>
              <w:t>NOTE 6</w:t>
            </w:r>
          </w:p>
          <w:p w14:paraId="7AB7145D"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5C952513" w14:textId="77777777" w:rsidR="006B2D02" w:rsidRDefault="006B2D02" w:rsidP="00914E0C">
            <w:pPr>
              <w:pStyle w:val="TAL"/>
            </w:pPr>
            <w:r w:rsidRPr="00913BB3">
              <w:t>15s</w:t>
            </w:r>
          </w:p>
          <w:p w14:paraId="60BC3C51" w14:textId="77777777" w:rsidR="006B2D02" w:rsidRPr="00913BB3" w:rsidRDefault="006B2D02" w:rsidP="00914E0C">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062D747" w14:textId="77777777" w:rsidR="006B2D02" w:rsidRPr="00913BB3" w:rsidRDefault="006B2D02" w:rsidP="00914E0C">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5AE98F31" w14:textId="77777777" w:rsidR="006B2D02" w:rsidRPr="00913BB3" w:rsidRDefault="006B2D02" w:rsidP="00914E0C">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4D2720D1" w14:textId="77777777" w:rsidR="006B2D02" w:rsidRPr="00913BB3" w:rsidRDefault="006B2D02" w:rsidP="00914E0C">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7122DFD8" w14:textId="77777777" w:rsidR="006B2D02" w:rsidRPr="00913BB3" w:rsidRDefault="006B2D02" w:rsidP="00914E0C">
            <w:pPr>
              <w:pStyle w:val="TAL"/>
            </w:pPr>
            <w:r w:rsidRPr="00913BB3">
              <w:t xml:space="preserve">Retransmission of </w:t>
            </w:r>
            <w:r>
              <w:t>NETWORK SLICE-SPECIFIC</w:t>
            </w:r>
            <w:r w:rsidRPr="00913BB3">
              <w:t xml:space="preserve"> AUTHENTICATION COMMAND message</w:t>
            </w:r>
          </w:p>
        </w:tc>
      </w:tr>
      <w:tr w:rsidR="006B2D02" w:rsidRPr="00913BB3" w14:paraId="6DC35C60" w14:textId="77777777" w:rsidTr="00914E0C">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789189D" w14:textId="77777777" w:rsidR="006B2D02" w:rsidRPr="00913BB3" w:rsidRDefault="006B2D02" w:rsidP="00914E0C">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tcPr>
          <w:p w14:paraId="51820C83" w14:textId="77777777" w:rsidR="006B2D02" w:rsidRPr="00913BB3" w:rsidRDefault="006B2D02" w:rsidP="00914E0C">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0526D064"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D1534CA" w14:textId="77777777" w:rsidR="006B2D02" w:rsidRPr="00913BB3" w:rsidRDefault="006B2D02" w:rsidP="00914E0C">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1970684" w14:textId="77777777" w:rsidR="006B2D02" w:rsidRDefault="006B2D02" w:rsidP="00914E0C">
            <w:pPr>
              <w:pStyle w:val="TAL"/>
            </w:pPr>
            <w:r w:rsidRPr="00913BB3">
              <w:t>N1 NAS signalling</w:t>
            </w:r>
          </w:p>
          <w:p w14:paraId="49E1EDB0" w14:textId="77777777" w:rsidR="006B2D02" w:rsidRPr="00913BB3" w:rsidRDefault="006B2D02" w:rsidP="00914E0C">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B685CF7" w14:textId="77777777" w:rsidR="006B2D02" w:rsidRPr="00913BB3" w:rsidRDefault="006B2D02" w:rsidP="00914E0C">
            <w:pPr>
              <w:pStyle w:val="TAL"/>
            </w:pPr>
            <w:r>
              <w:t>Activate MICO mode for the UE.</w:t>
            </w:r>
          </w:p>
        </w:tc>
      </w:tr>
      <w:tr w:rsidR="006B2D02" w:rsidRPr="00913BB3" w14:paraId="60F924A5"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ABBB766" w14:textId="77777777" w:rsidR="006B2D02" w:rsidRPr="00913BB3" w:rsidRDefault="006B2D02" w:rsidP="00914E0C">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0E77ACE2" w14:textId="77777777" w:rsidR="006B2D02" w:rsidRPr="00913BB3" w:rsidRDefault="006B2D02" w:rsidP="00914E0C">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20301213"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6F3230AD" w14:textId="77777777" w:rsidR="006B2D02" w:rsidRDefault="006B2D02" w:rsidP="00914E0C">
            <w:pPr>
              <w:pStyle w:val="TAL"/>
            </w:pPr>
            <w:r w:rsidRPr="00913BB3">
              <w:t>The mobile reachable timer expires while the network is in 5GMM-IDLE mode</w:t>
            </w:r>
          </w:p>
          <w:p w14:paraId="73824B84" w14:textId="77777777" w:rsidR="006B2D02" w:rsidRDefault="006B2D02" w:rsidP="00914E0C">
            <w:pPr>
              <w:pStyle w:val="TAL"/>
            </w:pPr>
          </w:p>
          <w:p w14:paraId="6897EBBB" w14:textId="77777777" w:rsidR="006B2D02" w:rsidRPr="00AE1834" w:rsidRDefault="006B2D02" w:rsidP="00914E0C">
            <w:pPr>
              <w:pStyle w:val="TAL"/>
            </w:pPr>
            <w:r>
              <w:t xml:space="preserve">Entering 5GMM-IDLE mode over 3GPP access if the MICO mode is activated </w:t>
            </w:r>
            <w:r w:rsidRPr="001A2BAD">
              <w:t>and strictly periodic monitoring timer is not running</w:t>
            </w:r>
          </w:p>
          <w:p w14:paraId="273B4A9D" w14:textId="77777777" w:rsidR="006B2D02" w:rsidRPr="001A2BAD" w:rsidRDefault="006B2D02" w:rsidP="00914E0C">
            <w:pPr>
              <w:pStyle w:val="TAL"/>
            </w:pPr>
          </w:p>
          <w:p w14:paraId="28AA2F2B" w14:textId="77777777" w:rsidR="006B2D02" w:rsidRPr="00913BB3" w:rsidRDefault="006B2D02" w:rsidP="00914E0C">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23E05F10" w14:textId="77777777" w:rsidR="006B2D02" w:rsidRPr="00913BB3" w:rsidRDefault="006B2D02" w:rsidP="00914E0C">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1ABA580" w14:textId="77777777" w:rsidR="006B2D02" w:rsidRPr="00913BB3" w:rsidRDefault="006B2D02" w:rsidP="00914E0C">
            <w:pPr>
              <w:pStyle w:val="TAL"/>
            </w:pPr>
            <w:r w:rsidRPr="00913BB3">
              <w:t>Implicitly de-register the UE on 1</w:t>
            </w:r>
            <w:r w:rsidRPr="00913BB3">
              <w:rPr>
                <w:vertAlign w:val="superscript"/>
              </w:rPr>
              <w:t>st</w:t>
            </w:r>
            <w:r w:rsidRPr="00913BB3">
              <w:t xml:space="preserve"> expiry</w:t>
            </w:r>
          </w:p>
        </w:tc>
      </w:tr>
      <w:tr w:rsidR="006B2D02" w:rsidRPr="00913BB3" w14:paraId="5058300D"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FFC59A" w14:textId="77777777" w:rsidR="006B2D02" w:rsidRPr="00913BB3" w:rsidRDefault="006B2D02" w:rsidP="00914E0C">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7F4C81DA" w14:textId="77777777" w:rsidR="006B2D02" w:rsidRPr="00913BB3" w:rsidRDefault="006B2D02" w:rsidP="00914E0C">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351E9164"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70BC7348" w14:textId="77777777" w:rsidR="006B2D02" w:rsidRPr="00913BB3" w:rsidRDefault="006B2D02" w:rsidP="00914E0C">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89F75B7" w14:textId="77777777" w:rsidR="006B2D02" w:rsidRPr="00913BB3" w:rsidRDefault="006B2D02" w:rsidP="00914E0C">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687397F6" w14:textId="77777777" w:rsidR="006B2D02" w:rsidRPr="00913BB3" w:rsidRDefault="006B2D02" w:rsidP="00914E0C">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3599B832" w14:textId="77777777" w:rsidR="006B2D02" w:rsidRPr="00913BB3" w:rsidRDefault="006B2D02" w:rsidP="00914E0C">
            <w:pPr>
              <w:pStyle w:val="TAL"/>
            </w:pPr>
          </w:p>
          <w:p w14:paraId="653C2B5B" w14:textId="77777777" w:rsidR="006B2D02" w:rsidRPr="00913BB3" w:rsidRDefault="006B2D02" w:rsidP="00914E0C">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6B2D02" w:rsidRPr="00913BB3" w14:paraId="4A3F2596"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62385570" w14:textId="77777777" w:rsidR="006B2D02" w:rsidRPr="00913BB3" w:rsidRDefault="006B2D02" w:rsidP="00914E0C">
            <w:pPr>
              <w:pStyle w:val="TAC"/>
              <w:rPr>
                <w:lang w:val="fr-FR"/>
              </w:rPr>
            </w:pPr>
            <w:r w:rsidRPr="00913BB3">
              <w:rPr>
                <w:lang w:val="fr-FR" w:eastAsia="zh-CN"/>
              </w:rPr>
              <w:t>Non-3GPP i</w:t>
            </w:r>
            <w:r w:rsidRPr="00913BB3">
              <w:rPr>
                <w:lang w:val="fr-FR"/>
              </w:rPr>
              <w:t xml:space="preserve">mplicit </w:t>
            </w:r>
            <w:r w:rsidRPr="00913BB3">
              <w:rPr>
                <w:rFonts w:hint="eastAsia"/>
                <w:lang w:val="fr-FR" w:eastAsia="zh-CN"/>
              </w:rPr>
              <w:t>de-registration</w:t>
            </w:r>
            <w:r w:rsidRPr="00913BB3">
              <w:rPr>
                <w:lang w:val="fr-FR"/>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2632870D" w14:textId="77777777" w:rsidR="006B2D02" w:rsidRPr="00913BB3" w:rsidRDefault="006B2D02" w:rsidP="00914E0C">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7B73BDA2"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23EEDBC" w14:textId="77777777" w:rsidR="006B2D02" w:rsidRPr="00913BB3" w:rsidRDefault="006B2D02" w:rsidP="00914E0C">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6332FEC4" w14:textId="77777777" w:rsidR="006B2D02" w:rsidRPr="00913BB3" w:rsidRDefault="006B2D02" w:rsidP="00914E0C">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6648B42" w14:textId="77777777" w:rsidR="006B2D02" w:rsidRPr="00913BB3" w:rsidRDefault="006B2D02" w:rsidP="00914E0C">
            <w:pPr>
              <w:pStyle w:val="TAL"/>
            </w:pPr>
            <w:r w:rsidRPr="00913BB3">
              <w:t>Implicitly de-register the UE for non-3GPP access on 1</w:t>
            </w:r>
            <w:r w:rsidRPr="00913BB3">
              <w:rPr>
                <w:vertAlign w:val="superscript"/>
              </w:rPr>
              <w:t>s</w:t>
            </w:r>
            <w:r w:rsidRPr="00913BB3">
              <w:t xml:space="preserve"> expiry</w:t>
            </w:r>
          </w:p>
        </w:tc>
      </w:tr>
      <w:tr w:rsidR="006B2D02" w:rsidRPr="00913BB3" w14:paraId="4CC143A7" w14:textId="77777777" w:rsidTr="00914E0C">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391D7B0" w14:textId="77777777" w:rsidR="006B2D02" w:rsidRDefault="006B2D02" w:rsidP="00914E0C">
            <w:pPr>
              <w:pStyle w:val="TAC"/>
              <w:rPr>
                <w:lang w:val="fr-FR" w:eastAsia="zh-CN"/>
              </w:rPr>
            </w:pPr>
            <w:r w:rsidRPr="00F7293F">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tcPr>
          <w:p w14:paraId="3D0C5FDE" w14:textId="77777777" w:rsidR="006B2D02" w:rsidRDefault="006B2D02" w:rsidP="00914E0C">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EC694E7" w14:textId="77777777" w:rsidR="006B2D02" w:rsidRPr="00913BB3" w:rsidRDefault="006B2D02" w:rsidP="00914E0C">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434B1FCF" w14:textId="77777777" w:rsidR="006B2D02" w:rsidRPr="00913BB3" w:rsidRDefault="006B2D02" w:rsidP="00914E0C">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34102363" w14:textId="77777777" w:rsidR="006B2D02" w:rsidRPr="00913BB3" w:rsidRDefault="006B2D02" w:rsidP="00914E0C">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A2A68F9" w14:textId="77777777" w:rsidR="006B2D02" w:rsidRPr="00F7293F" w:rsidRDefault="006B2D02" w:rsidP="00914E0C">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780A1AC1" w14:textId="77777777" w:rsidR="006B2D02" w:rsidRPr="004B11B4" w:rsidRDefault="006B2D02" w:rsidP="00914E0C">
            <w:pPr>
              <w:pStyle w:val="TAL"/>
              <w:rPr>
                <w:highlight w:val="yellow"/>
              </w:rPr>
            </w:pPr>
          </w:p>
          <w:p w14:paraId="36B15972" w14:textId="77777777" w:rsidR="006B2D02" w:rsidRDefault="006B2D02" w:rsidP="00914E0C">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6B2D02" w:rsidRPr="00913BB3" w14:paraId="561CC093" w14:textId="77777777" w:rsidTr="00914E0C">
        <w:trPr>
          <w:gridAfter w:val="1"/>
          <w:wAfter w:w="36" w:type="dxa"/>
          <w:cantSplit/>
          <w:jc w:val="center"/>
        </w:trPr>
        <w:tc>
          <w:tcPr>
            <w:tcW w:w="9639" w:type="dxa"/>
            <w:gridSpan w:val="12"/>
          </w:tcPr>
          <w:p w14:paraId="2D4D4452" w14:textId="77777777" w:rsidR="006B2D02" w:rsidRPr="00913BB3" w:rsidRDefault="006B2D02" w:rsidP="00914E0C">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842D1CA" w14:textId="77777777" w:rsidR="006B2D02" w:rsidRPr="00913BB3" w:rsidRDefault="006B2D02" w:rsidP="00914E0C">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0676D740" w14:textId="77777777" w:rsidR="006B2D02" w:rsidRPr="00913BB3" w:rsidRDefault="006B2D02" w:rsidP="00914E0C">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182C73D1" w14:textId="77777777" w:rsidR="006B2D02" w:rsidRDefault="006B2D02" w:rsidP="00914E0C">
            <w:pPr>
              <w:pStyle w:val="TAN"/>
            </w:pPr>
            <w:r w:rsidRPr="00913BB3">
              <w:t>NOTE 4:</w:t>
            </w:r>
            <w:r w:rsidRPr="00913BB3">
              <w:tab/>
              <w:t>The value of this timer is network dependent.</w:t>
            </w:r>
          </w:p>
          <w:p w14:paraId="7C63C9ED" w14:textId="77777777" w:rsidR="006B2D02" w:rsidRDefault="006B2D02" w:rsidP="00914E0C">
            <w:pPr>
              <w:pStyle w:val="TAN"/>
            </w:pPr>
            <w:r w:rsidRPr="00CD41C5">
              <w:t>NOTE 5:</w:t>
            </w:r>
            <w:r w:rsidRPr="00CD41C5">
              <w:tab/>
              <w:t>The value of this timer is the same as the value of timer T3512</w:t>
            </w:r>
            <w:r>
              <w:t>.</w:t>
            </w:r>
          </w:p>
          <w:p w14:paraId="1B46815C" w14:textId="77777777" w:rsidR="006B2D02" w:rsidRDefault="006B2D02" w:rsidP="00914E0C">
            <w:pPr>
              <w:pStyle w:val="TAN"/>
            </w:pPr>
            <w:r>
              <w:t>NOTE 6:</w:t>
            </w:r>
            <w:r>
              <w:tab/>
              <w:t>In NB-N1 mode, the timer value shall be calculated as described in subclause 4.17.</w:t>
            </w:r>
          </w:p>
          <w:p w14:paraId="7ADD6E6D" w14:textId="77777777" w:rsidR="006B2D02" w:rsidRDefault="006B2D02" w:rsidP="00914E0C">
            <w:pPr>
              <w:pStyle w:val="TAN"/>
            </w:pPr>
            <w:r>
              <w:t>NOTE 7:</w:t>
            </w:r>
            <w:r>
              <w:tab/>
              <w:t>In NB-N1 mode, the timer value shall be calculated by using an NAS timer value which is network dependent.</w:t>
            </w:r>
          </w:p>
          <w:p w14:paraId="1BE23ACB" w14:textId="77777777" w:rsidR="006B2D02" w:rsidRDefault="006B2D02" w:rsidP="00914E0C">
            <w:pPr>
              <w:pStyle w:val="TAN"/>
            </w:pPr>
            <w:r>
              <w:t>NOTE 8:</w:t>
            </w:r>
            <w:r>
              <w:tab/>
              <w:t>In WB-N1 mode, if the UE supports CE mode B and operates in either CE mode A or CE mode B, then the timer value is as described in this table for the case of WB-N1/CE mode (see subclause 4.19).</w:t>
            </w:r>
          </w:p>
          <w:p w14:paraId="50F64680" w14:textId="77777777" w:rsidR="006B2D02" w:rsidRDefault="006B2D02" w:rsidP="00914E0C">
            <w:pPr>
              <w:pStyle w:val="TAN"/>
            </w:pPr>
            <w:r>
              <w:t>NOTE 9:</w:t>
            </w:r>
            <w:r>
              <w:tab/>
              <w:t>In WB-N1 mode, if the UE supports CE mode B, then the timer value shall be calculated by using an NAS timer value which value is network dependent.</w:t>
            </w:r>
          </w:p>
          <w:p w14:paraId="12FB84A7" w14:textId="77777777" w:rsidR="006B2D02" w:rsidRPr="00913BB3" w:rsidRDefault="006B2D02" w:rsidP="00914E0C">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2814B34D" w14:textId="77777777" w:rsidR="006B2D02" w:rsidRPr="00913BB3" w:rsidRDefault="006B2D02" w:rsidP="006B2D02"/>
    <w:p w14:paraId="3D2F5A07" w14:textId="77777777" w:rsidR="006B2D02" w:rsidRPr="00913BB3" w:rsidRDefault="006B2D02" w:rsidP="006B2D02">
      <w:pPr>
        <w:pStyle w:val="Heading2"/>
      </w:pPr>
      <w:bookmarkStart w:id="7120" w:name="_Toc20233320"/>
      <w:bookmarkStart w:id="7121" w:name="_Toc27747457"/>
      <w:bookmarkStart w:id="7122" w:name="_Toc36213651"/>
      <w:bookmarkStart w:id="7123" w:name="_Toc36657828"/>
      <w:bookmarkStart w:id="7124" w:name="_Toc45287506"/>
      <w:bookmarkStart w:id="7125" w:name="_Toc51944498"/>
      <w:bookmarkStart w:id="7126" w:name="_Toc106697961"/>
      <w:r w:rsidRPr="00913BB3">
        <w:t>10.3</w:t>
      </w:r>
      <w:r w:rsidRPr="00913BB3">
        <w:tab/>
        <w:t>Timers of 5GS session management</w:t>
      </w:r>
      <w:bookmarkEnd w:id="7120"/>
      <w:bookmarkEnd w:id="7121"/>
      <w:bookmarkEnd w:id="7122"/>
      <w:bookmarkEnd w:id="7123"/>
      <w:bookmarkEnd w:id="7124"/>
      <w:bookmarkEnd w:id="7125"/>
      <w:bookmarkEnd w:id="7126"/>
    </w:p>
    <w:p w14:paraId="5C9D9C34" w14:textId="77777777" w:rsidR="006B2D02" w:rsidRPr="00913BB3" w:rsidRDefault="006B2D02" w:rsidP="006B2D02">
      <w:pPr>
        <w:rPr>
          <w:lang w:eastAsia="zh-CN"/>
        </w:rPr>
      </w:pPr>
      <w:r w:rsidRPr="00913BB3">
        <w:t>Timers of 5GS session management are shown in table 10.3.1 and table 10.3.2.</w:t>
      </w:r>
    </w:p>
    <w:p w14:paraId="257E52AE" w14:textId="77777777" w:rsidR="006B2D02" w:rsidRPr="00913BB3" w:rsidRDefault="006B2D02" w:rsidP="006B2D02">
      <w:pPr>
        <w:pStyle w:val="NO"/>
      </w:pPr>
      <w:r w:rsidRPr="00913BB3">
        <w:t>NOTE:</w:t>
      </w:r>
      <w:r w:rsidRPr="00913BB3">
        <w:tab/>
      </w:r>
      <w:r w:rsidRPr="00913BB3">
        <w:rPr>
          <w:rFonts w:hint="eastAsia"/>
        </w:rPr>
        <w:t xml:space="preserve">Timer T3396 is defined in </w:t>
      </w:r>
      <w:r w:rsidRPr="00913BB3">
        <w:t>3GPP TS 24.008 [12].</w:t>
      </w:r>
    </w:p>
    <w:p w14:paraId="7A36A43D" w14:textId="77777777" w:rsidR="006B2D02" w:rsidRPr="00913BB3" w:rsidRDefault="006B2D02" w:rsidP="006B2D02">
      <w:pPr>
        <w:pStyle w:val="TH"/>
      </w:pPr>
      <w:r w:rsidRPr="00913BB3">
        <w:t>Table 10.3.1: Timers of 5GS session management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6B2D02" w:rsidRPr="00913BB3" w14:paraId="0E71EBC2" w14:textId="77777777" w:rsidTr="00914E0C">
        <w:trPr>
          <w:cantSplit/>
          <w:tblHeader/>
          <w:jc w:val="center"/>
        </w:trPr>
        <w:tc>
          <w:tcPr>
            <w:tcW w:w="992" w:type="dxa"/>
          </w:tcPr>
          <w:p w14:paraId="1D47BFDC" w14:textId="77777777" w:rsidR="006B2D02" w:rsidRPr="00913BB3" w:rsidRDefault="006B2D02" w:rsidP="00914E0C">
            <w:pPr>
              <w:pStyle w:val="TAH"/>
            </w:pPr>
            <w:r w:rsidRPr="00913BB3">
              <w:t>TIMER NUM.</w:t>
            </w:r>
          </w:p>
        </w:tc>
        <w:tc>
          <w:tcPr>
            <w:tcW w:w="992" w:type="dxa"/>
          </w:tcPr>
          <w:p w14:paraId="64980C99" w14:textId="77777777" w:rsidR="006B2D02" w:rsidRPr="00913BB3" w:rsidRDefault="006B2D02" w:rsidP="00914E0C">
            <w:pPr>
              <w:pStyle w:val="TAH"/>
            </w:pPr>
            <w:r w:rsidRPr="00913BB3">
              <w:t>TIMER VALUE</w:t>
            </w:r>
          </w:p>
        </w:tc>
        <w:tc>
          <w:tcPr>
            <w:tcW w:w="1560" w:type="dxa"/>
          </w:tcPr>
          <w:p w14:paraId="382833D5" w14:textId="77777777" w:rsidR="006B2D02" w:rsidRPr="00913BB3" w:rsidRDefault="006B2D02" w:rsidP="00914E0C">
            <w:pPr>
              <w:pStyle w:val="TAH"/>
            </w:pPr>
            <w:r w:rsidRPr="00913BB3">
              <w:t>STATE</w:t>
            </w:r>
          </w:p>
        </w:tc>
        <w:tc>
          <w:tcPr>
            <w:tcW w:w="2693" w:type="dxa"/>
          </w:tcPr>
          <w:p w14:paraId="79593B95" w14:textId="77777777" w:rsidR="006B2D02" w:rsidRPr="00913BB3" w:rsidRDefault="006B2D02" w:rsidP="00914E0C">
            <w:pPr>
              <w:pStyle w:val="TAH"/>
            </w:pPr>
            <w:r w:rsidRPr="00913BB3">
              <w:t>CAUSE OF START</w:t>
            </w:r>
          </w:p>
        </w:tc>
        <w:tc>
          <w:tcPr>
            <w:tcW w:w="1701" w:type="dxa"/>
          </w:tcPr>
          <w:p w14:paraId="6F4FAEB9" w14:textId="77777777" w:rsidR="006B2D02" w:rsidRPr="00913BB3" w:rsidRDefault="006B2D02" w:rsidP="00914E0C">
            <w:pPr>
              <w:pStyle w:val="TAH"/>
            </w:pPr>
            <w:r w:rsidRPr="00913BB3">
              <w:t>NORMAL STOP</w:t>
            </w:r>
          </w:p>
        </w:tc>
        <w:tc>
          <w:tcPr>
            <w:tcW w:w="1700" w:type="dxa"/>
          </w:tcPr>
          <w:p w14:paraId="5EEEE91D"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6B2D02" w:rsidRPr="00913BB3" w14:paraId="4DBEF31F" w14:textId="77777777" w:rsidTr="00914E0C">
        <w:trPr>
          <w:cantSplit/>
          <w:jc w:val="center"/>
        </w:trPr>
        <w:tc>
          <w:tcPr>
            <w:tcW w:w="992" w:type="dxa"/>
          </w:tcPr>
          <w:p w14:paraId="436E2C5F" w14:textId="77777777" w:rsidR="006B2D02" w:rsidRDefault="006B2D02" w:rsidP="00914E0C">
            <w:pPr>
              <w:pStyle w:val="TAC"/>
            </w:pPr>
            <w:r w:rsidRPr="00913BB3">
              <w:t>T3580</w:t>
            </w:r>
          </w:p>
          <w:p w14:paraId="74A90982" w14:textId="77777777" w:rsidR="006B2D02" w:rsidRDefault="006B2D02" w:rsidP="00914E0C">
            <w:pPr>
              <w:pStyle w:val="TAC"/>
            </w:pPr>
            <w:r>
              <w:t>NOTE 4</w:t>
            </w:r>
          </w:p>
          <w:p w14:paraId="13DEA7A1" w14:textId="77777777" w:rsidR="006B2D02" w:rsidRPr="00913BB3" w:rsidRDefault="006B2D02" w:rsidP="00914E0C">
            <w:pPr>
              <w:pStyle w:val="TAC"/>
            </w:pPr>
            <w:r>
              <w:t>NOTE 5</w:t>
            </w:r>
          </w:p>
        </w:tc>
        <w:tc>
          <w:tcPr>
            <w:tcW w:w="992" w:type="dxa"/>
          </w:tcPr>
          <w:p w14:paraId="5FD19870" w14:textId="77777777" w:rsidR="006B2D02" w:rsidRDefault="006B2D02" w:rsidP="00914E0C">
            <w:pPr>
              <w:pStyle w:val="TAL"/>
            </w:pPr>
            <w:r w:rsidRPr="00913BB3">
              <w:t>16s</w:t>
            </w:r>
          </w:p>
          <w:p w14:paraId="06D1EF6F" w14:textId="77777777" w:rsidR="006B2D02" w:rsidRPr="00913BB3" w:rsidRDefault="006B2D02" w:rsidP="00914E0C">
            <w:pPr>
              <w:pStyle w:val="TAL"/>
            </w:pPr>
            <w:r>
              <w:t>In WB-N1/CE mode, 24s</w:t>
            </w:r>
          </w:p>
        </w:tc>
        <w:tc>
          <w:tcPr>
            <w:tcW w:w="1560" w:type="dxa"/>
          </w:tcPr>
          <w:p w14:paraId="3EDB3AA2" w14:textId="77777777" w:rsidR="006B2D02" w:rsidRPr="00913BB3" w:rsidRDefault="006B2D02" w:rsidP="00914E0C">
            <w:pPr>
              <w:pStyle w:val="TAC"/>
            </w:pPr>
            <w:r w:rsidRPr="00913BB3">
              <w:rPr>
                <w:lang w:eastAsia="en-GB"/>
              </w:rPr>
              <w:t xml:space="preserve"> PDU SESSION ACTIVE PENDING</w:t>
            </w:r>
          </w:p>
        </w:tc>
        <w:tc>
          <w:tcPr>
            <w:tcW w:w="2693" w:type="dxa"/>
          </w:tcPr>
          <w:p w14:paraId="7B65335D" w14:textId="77777777" w:rsidR="006B2D02" w:rsidRPr="00913BB3" w:rsidRDefault="006B2D02" w:rsidP="00914E0C">
            <w:pPr>
              <w:pStyle w:val="TAL"/>
            </w:pPr>
            <w:r w:rsidRPr="00913BB3">
              <w:t>Transmission of PDU SESSION ESTABLISHMENT REQUEST message</w:t>
            </w:r>
          </w:p>
        </w:tc>
        <w:tc>
          <w:tcPr>
            <w:tcW w:w="1701" w:type="dxa"/>
          </w:tcPr>
          <w:p w14:paraId="747060CE" w14:textId="77777777" w:rsidR="006B2D02" w:rsidRPr="00913BB3" w:rsidRDefault="006B2D02" w:rsidP="00914E0C">
            <w:pPr>
              <w:pStyle w:val="TAL"/>
            </w:pPr>
            <w:r w:rsidRPr="00913BB3">
              <w:t xml:space="preserve">PDU SESSION ESTABLISHMENT ACCEPT </w:t>
            </w:r>
            <w:r w:rsidRPr="00913BB3">
              <w:rPr>
                <w:rFonts w:hint="eastAsia"/>
              </w:rPr>
              <w:t>message</w:t>
            </w:r>
            <w:r w:rsidRPr="00913BB3">
              <w:t xml:space="preserve"> received or</w:t>
            </w:r>
          </w:p>
          <w:p w14:paraId="163EBFF1" w14:textId="77777777" w:rsidR="006B2D02" w:rsidRDefault="006B2D02" w:rsidP="00914E0C">
            <w:pPr>
              <w:pStyle w:val="TAL"/>
            </w:pPr>
            <w:r w:rsidRPr="00913BB3">
              <w:t xml:space="preserve">PDU SESSION ESTABLISHMENT REJECT </w:t>
            </w:r>
            <w:r w:rsidRPr="00913BB3">
              <w:rPr>
                <w:rFonts w:hint="eastAsia"/>
              </w:rPr>
              <w:t>message</w:t>
            </w:r>
            <w:r w:rsidRPr="00913BB3">
              <w:t xml:space="preserve"> received</w:t>
            </w:r>
            <w:r>
              <w:t xml:space="preserve"> or</w:t>
            </w:r>
          </w:p>
          <w:p w14:paraId="005632D5" w14:textId="77777777" w:rsidR="006B2D02" w:rsidRPr="00913BB3" w:rsidRDefault="006B2D02" w:rsidP="00914E0C">
            <w:pPr>
              <w:pStyle w:val="TAL"/>
            </w:pPr>
            <w:r>
              <w:t>PDU SESSION ESTABLISHMENT REQUEST received in a DL NAS TRANSPORT message with 5GMM cause #22, #28, #65. #67, #69, #90, #91 or #92</w:t>
            </w:r>
          </w:p>
        </w:tc>
        <w:tc>
          <w:tcPr>
            <w:tcW w:w="1700" w:type="dxa"/>
          </w:tcPr>
          <w:p w14:paraId="05E8C44A" w14:textId="77777777" w:rsidR="006B2D02" w:rsidRPr="00913BB3" w:rsidRDefault="006B2D02" w:rsidP="00914E0C">
            <w:pPr>
              <w:pStyle w:val="TAL"/>
            </w:pPr>
            <w:r w:rsidRPr="00913BB3">
              <w:t>Retransmission of PDU SESSION ESTABLISHMENT REQUEST message</w:t>
            </w:r>
          </w:p>
        </w:tc>
      </w:tr>
      <w:tr w:rsidR="006B2D02" w:rsidRPr="00913BB3" w14:paraId="1D5B1F3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3181C2DE" w14:textId="77777777" w:rsidR="006B2D02" w:rsidRDefault="006B2D02" w:rsidP="00914E0C">
            <w:pPr>
              <w:pStyle w:val="TAC"/>
            </w:pPr>
            <w:r w:rsidRPr="00913BB3">
              <w:t>T3581</w:t>
            </w:r>
          </w:p>
          <w:p w14:paraId="5A1D80BC" w14:textId="77777777" w:rsidR="006B2D02" w:rsidRDefault="006B2D02" w:rsidP="00914E0C">
            <w:pPr>
              <w:pStyle w:val="TAC"/>
            </w:pPr>
            <w:r>
              <w:t>NOTE 4</w:t>
            </w:r>
          </w:p>
          <w:p w14:paraId="38E08E14" w14:textId="77777777" w:rsidR="006B2D02" w:rsidRPr="00913BB3" w:rsidRDefault="006B2D02" w:rsidP="00914E0C">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19B770AE" w14:textId="77777777" w:rsidR="006B2D02" w:rsidRDefault="006B2D02" w:rsidP="00914E0C">
            <w:pPr>
              <w:pStyle w:val="TAL"/>
            </w:pPr>
            <w:r w:rsidRPr="00913BB3">
              <w:t>16s</w:t>
            </w:r>
          </w:p>
          <w:p w14:paraId="2D6A8DC4"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6BCD67C6" w14:textId="77777777" w:rsidR="006B2D02" w:rsidRPr="00913BB3" w:rsidRDefault="006B2D02" w:rsidP="00914E0C">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42131363" w14:textId="77777777" w:rsidR="006B2D02" w:rsidRPr="00913BB3" w:rsidRDefault="006B2D02" w:rsidP="00914E0C">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70DB8B90" w14:textId="77777777" w:rsidR="006B2D02" w:rsidRDefault="006B2D02" w:rsidP="00914E0C">
            <w:pPr>
              <w:pStyle w:val="TAL"/>
            </w:pPr>
            <w:r w:rsidRPr="00913BB3">
              <w:t>PDU SESSION MODIFICATION COMMAND message with the same PTI is received or PDU SESSION MODIFICATION REJECT message received</w:t>
            </w:r>
            <w:r>
              <w:t xml:space="preserve"> or</w:t>
            </w:r>
          </w:p>
          <w:p w14:paraId="318601E8" w14:textId="77777777" w:rsidR="006B2D02" w:rsidRPr="00913BB3" w:rsidRDefault="006B2D02" w:rsidP="00914E0C">
            <w:pPr>
              <w:pStyle w:val="TAL"/>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7D03FF03" w14:textId="77777777" w:rsidR="006B2D02" w:rsidRPr="00913BB3" w:rsidRDefault="006B2D02" w:rsidP="00914E0C">
            <w:pPr>
              <w:pStyle w:val="TAL"/>
            </w:pPr>
            <w:r w:rsidRPr="00913BB3">
              <w:t>Retransmission of PDU SESSION MODIFICATION REQUEST message</w:t>
            </w:r>
          </w:p>
        </w:tc>
      </w:tr>
      <w:tr w:rsidR="006B2D02" w:rsidRPr="00913BB3" w14:paraId="325B5970"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4BC91DAD" w14:textId="77777777" w:rsidR="006B2D02" w:rsidRDefault="006B2D02" w:rsidP="00914E0C">
            <w:pPr>
              <w:pStyle w:val="TAC"/>
            </w:pPr>
            <w:r w:rsidRPr="00913BB3">
              <w:t>T3582</w:t>
            </w:r>
          </w:p>
          <w:p w14:paraId="7D84657D" w14:textId="77777777" w:rsidR="006B2D02" w:rsidRDefault="006B2D02" w:rsidP="00914E0C">
            <w:pPr>
              <w:pStyle w:val="TAC"/>
            </w:pPr>
            <w:r>
              <w:t>NOTE 4</w:t>
            </w:r>
          </w:p>
          <w:p w14:paraId="5B365EF9" w14:textId="77777777" w:rsidR="006B2D02" w:rsidRPr="00913BB3" w:rsidRDefault="006B2D02" w:rsidP="00914E0C">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4FE66C52" w14:textId="77777777" w:rsidR="006B2D02" w:rsidRDefault="006B2D02" w:rsidP="00914E0C">
            <w:pPr>
              <w:pStyle w:val="TAL"/>
            </w:pPr>
            <w:r w:rsidRPr="00913BB3">
              <w:t>16s</w:t>
            </w:r>
          </w:p>
          <w:p w14:paraId="55D654EA"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1A8467A8" w14:textId="77777777" w:rsidR="006B2D02" w:rsidRPr="00913BB3" w:rsidRDefault="006B2D02" w:rsidP="00914E0C">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648958EB" w14:textId="77777777" w:rsidR="006B2D02" w:rsidRPr="00913BB3" w:rsidRDefault="006B2D02" w:rsidP="00914E0C">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042514C1" w14:textId="77777777" w:rsidR="006B2D02" w:rsidRPr="00913BB3" w:rsidRDefault="006B2D02" w:rsidP="00914E0C">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D99DA60" w14:textId="77777777" w:rsidR="006B2D02" w:rsidRPr="00913BB3" w:rsidRDefault="006B2D02" w:rsidP="00914E0C">
            <w:pPr>
              <w:pStyle w:val="TAL"/>
            </w:pPr>
            <w:r w:rsidRPr="00913BB3">
              <w:t>Retransmission of PDU SESSION RELEASE REQUEST message</w:t>
            </w:r>
          </w:p>
        </w:tc>
      </w:tr>
      <w:tr w:rsidR="006B2D02" w:rsidRPr="00913BB3" w14:paraId="26F1E195"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7582D8E1" w14:textId="77777777" w:rsidR="006B2D02" w:rsidRPr="00913BB3" w:rsidRDefault="006B2D02" w:rsidP="00914E0C">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37C71C9C" w14:textId="77777777" w:rsidR="006B2D02" w:rsidRPr="00913BB3" w:rsidRDefault="006B2D02" w:rsidP="00914E0C">
            <w:pPr>
              <w:pStyle w:val="TAL"/>
            </w:pPr>
            <w:r w:rsidRPr="00913BB3">
              <w:t>Default 1 min.</w:t>
            </w:r>
          </w:p>
          <w:p w14:paraId="6CA163A9" w14:textId="77777777" w:rsidR="006B2D02" w:rsidRPr="00913BB3" w:rsidRDefault="006B2D02" w:rsidP="00914E0C">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0679462E" w14:textId="77777777" w:rsidR="006B2D02" w:rsidRPr="00913BB3" w:rsidRDefault="006B2D02" w:rsidP="00914E0C">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758608E2" w14:textId="77777777" w:rsidR="006B2D02" w:rsidRPr="00913BB3" w:rsidRDefault="006B2D02" w:rsidP="00914E0C">
            <w:pPr>
              <w:pStyle w:val="TAL"/>
            </w:pPr>
            <w:r w:rsidRPr="00913BB3">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320FAC74" w14:textId="77777777" w:rsidR="006B2D02" w:rsidRPr="00913BB3" w:rsidRDefault="006B2D02" w:rsidP="00914E0C">
            <w:pPr>
              <w:pStyle w:val="TAL"/>
            </w:pPr>
            <w:r w:rsidRPr="00913BB3">
              <w:t>UE deletes the derived QoS rule (see subclause</w:t>
            </w:r>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1E57BCC7" w14:textId="77777777" w:rsidR="006B2D02" w:rsidRPr="00913BB3" w:rsidRDefault="006B2D02" w:rsidP="00914E0C">
            <w:pPr>
              <w:pStyle w:val="TAL"/>
            </w:pPr>
            <w:r w:rsidRPr="00913BB3">
              <w:t>On 1</w:t>
            </w:r>
            <w:r w:rsidRPr="00913BB3">
              <w:rPr>
                <w:vertAlign w:val="superscript"/>
              </w:rPr>
              <w:t>st</w:t>
            </w:r>
            <w:r w:rsidRPr="00913BB3">
              <w:t xml:space="preserve"> expiry: Deletion of the derived QoS rule</w:t>
            </w:r>
          </w:p>
        </w:tc>
      </w:tr>
      <w:tr w:rsidR="006B2D02" w:rsidRPr="00913BB3" w14:paraId="4CB1A5C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867C8F4" w14:textId="77777777" w:rsidR="006B2D02" w:rsidRPr="00913BB3" w:rsidRDefault="006B2D02" w:rsidP="00914E0C">
            <w:pPr>
              <w:pStyle w:val="TAC"/>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3094F87B" w14:textId="77777777" w:rsidR="006B2D02" w:rsidRPr="00913BB3" w:rsidRDefault="006B2D02" w:rsidP="00914E0C">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5E0D573B" w14:textId="77777777" w:rsidR="006B2D02" w:rsidRPr="00913BB3" w:rsidRDefault="006B2D02" w:rsidP="00914E0C">
            <w:pPr>
              <w:pStyle w:val="TAC"/>
              <w:rPr>
                <w:lang w:eastAsia="en-GB"/>
              </w:rPr>
            </w:pPr>
            <w:r w:rsidRPr="00913BB3">
              <w:rPr>
                <w:lang w:eastAsia="en-GB"/>
              </w:rPr>
              <w:t xml:space="preserve"> PDU SESSION ACTIVE PENDING </w:t>
            </w:r>
          </w:p>
          <w:p w14:paraId="40D85663" w14:textId="77777777" w:rsidR="006B2D02" w:rsidRPr="00913BB3" w:rsidRDefault="006B2D02" w:rsidP="00914E0C">
            <w:pPr>
              <w:pStyle w:val="TAC"/>
              <w:rPr>
                <w:lang w:eastAsia="en-GB"/>
              </w:rPr>
            </w:pPr>
          </w:p>
          <w:p w14:paraId="4676F9A4" w14:textId="77777777" w:rsidR="006B2D02" w:rsidRPr="00913BB3" w:rsidRDefault="006B2D02" w:rsidP="00914E0C">
            <w:pPr>
              <w:pStyle w:val="TAC"/>
              <w:rPr>
                <w:lang w:eastAsia="en-GB"/>
              </w:rPr>
            </w:pPr>
            <w:r w:rsidRPr="00913BB3">
              <w:rPr>
                <w:lang w:eastAsia="en-GB"/>
              </w:rPr>
              <w:t>PDU SESSION MODIFICATION PENDING</w:t>
            </w:r>
          </w:p>
          <w:p w14:paraId="5D53F513" w14:textId="77777777" w:rsidR="006B2D02" w:rsidRPr="00913BB3" w:rsidRDefault="006B2D02" w:rsidP="00914E0C">
            <w:pPr>
              <w:pStyle w:val="TAC"/>
              <w:rPr>
                <w:lang w:eastAsia="en-GB"/>
              </w:rPr>
            </w:pPr>
          </w:p>
          <w:p w14:paraId="78EDB456" w14:textId="77777777" w:rsidR="006B2D02" w:rsidRPr="00913BB3" w:rsidRDefault="006B2D02" w:rsidP="00914E0C">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522C50A9" w14:textId="77777777" w:rsidR="006B2D02" w:rsidRPr="00913BB3" w:rsidRDefault="006B2D02" w:rsidP="00914E0C">
            <w:pPr>
              <w:pStyle w:val="TAL"/>
              <w:rPr>
                <w:lang w:eastAsia="en-GB"/>
              </w:rPr>
            </w:pPr>
            <w:r w:rsidRPr="00913BB3">
              <w:rPr>
                <w:lang w:eastAsia="en-GB"/>
              </w:rPr>
              <w:t>PDU SESSION ESTABLISHMENT REJECT, PDU SESSION MODIFICATION REJECT, or PDU SESSION RELEASE COMMAND received with 5GSM cause #67 and with a timer value for T3584</w:t>
            </w:r>
          </w:p>
          <w:p w14:paraId="091F4255" w14:textId="77777777" w:rsidR="006B2D02" w:rsidRPr="00913BB3" w:rsidRDefault="006B2D02" w:rsidP="00914E0C">
            <w:pPr>
              <w:pStyle w:val="TAL"/>
              <w:rPr>
                <w:lang w:eastAsia="en-GB"/>
              </w:rPr>
            </w:pPr>
          </w:p>
          <w:p w14:paraId="0F406FAE" w14:textId="77777777" w:rsidR="006B2D02" w:rsidRPr="00913BB3" w:rsidRDefault="006B2D02" w:rsidP="00914E0C">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7 and with a timer value for T3584 (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36090D8D" w14:textId="77777777" w:rsidR="006B2D02" w:rsidRPr="00913BB3" w:rsidRDefault="006B2D02" w:rsidP="00914E0C">
            <w:pPr>
              <w:pStyle w:val="TAL"/>
            </w:pPr>
            <w:r w:rsidRPr="00913BB3">
              <w:rPr>
                <w:lang w:eastAsia="en-GB"/>
              </w:rPr>
              <w:t xml:space="preserve">PDU SESSION RELEASE COMMAND </w:t>
            </w:r>
            <w:r>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14599B90" w14:textId="77777777" w:rsidR="006B2D02" w:rsidRPr="00913BB3" w:rsidRDefault="006B2D02" w:rsidP="00914E0C">
            <w:pPr>
              <w:pStyle w:val="TAL"/>
            </w:pPr>
            <w:r w:rsidRPr="00913BB3">
              <w:t>None</w:t>
            </w:r>
          </w:p>
        </w:tc>
      </w:tr>
      <w:tr w:rsidR="006B2D02" w:rsidRPr="00913BB3" w14:paraId="1678689E"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56317B30" w14:textId="77777777" w:rsidR="006B2D02" w:rsidRPr="00913BB3" w:rsidRDefault="006B2D02" w:rsidP="00914E0C">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434FCD9C" w14:textId="77777777" w:rsidR="006B2D02" w:rsidRPr="00913BB3" w:rsidRDefault="006B2D02" w:rsidP="00914E0C">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8FA619" w14:textId="77777777" w:rsidR="006B2D02" w:rsidRPr="00913BB3" w:rsidRDefault="006B2D02" w:rsidP="00914E0C">
            <w:pPr>
              <w:pStyle w:val="TAC"/>
              <w:rPr>
                <w:lang w:eastAsia="en-GB"/>
              </w:rPr>
            </w:pPr>
            <w:r w:rsidRPr="00913BB3">
              <w:rPr>
                <w:lang w:eastAsia="en-GB"/>
              </w:rPr>
              <w:t xml:space="preserve"> PDU SESSION ACTIVE PENDING </w:t>
            </w:r>
          </w:p>
          <w:p w14:paraId="0CE3F16A" w14:textId="77777777" w:rsidR="006B2D02" w:rsidRPr="00913BB3" w:rsidRDefault="006B2D02" w:rsidP="00914E0C">
            <w:pPr>
              <w:pStyle w:val="TAC"/>
              <w:rPr>
                <w:lang w:eastAsia="en-GB"/>
              </w:rPr>
            </w:pPr>
          </w:p>
          <w:p w14:paraId="1FB12B4E" w14:textId="77777777" w:rsidR="006B2D02" w:rsidRPr="00913BB3" w:rsidRDefault="006B2D02" w:rsidP="00914E0C">
            <w:pPr>
              <w:pStyle w:val="TAC"/>
              <w:rPr>
                <w:lang w:eastAsia="en-GB"/>
              </w:rPr>
            </w:pPr>
            <w:r w:rsidRPr="00913BB3">
              <w:rPr>
                <w:lang w:eastAsia="en-GB"/>
              </w:rPr>
              <w:t>PDU SESSION MODIFICATION PENDING</w:t>
            </w:r>
          </w:p>
          <w:p w14:paraId="6AD700DC" w14:textId="77777777" w:rsidR="006B2D02" w:rsidRPr="00913BB3" w:rsidRDefault="006B2D02" w:rsidP="00914E0C">
            <w:pPr>
              <w:pStyle w:val="TAC"/>
              <w:rPr>
                <w:lang w:eastAsia="en-GB"/>
              </w:rPr>
            </w:pPr>
          </w:p>
          <w:p w14:paraId="5548FA99" w14:textId="77777777" w:rsidR="006B2D02" w:rsidRPr="00913BB3" w:rsidRDefault="006B2D02" w:rsidP="00914E0C">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6BC29107" w14:textId="77777777" w:rsidR="006B2D02" w:rsidRPr="00913BB3" w:rsidRDefault="006B2D02" w:rsidP="00914E0C">
            <w:pPr>
              <w:pStyle w:val="TAL"/>
              <w:rPr>
                <w:lang w:eastAsia="en-GB"/>
              </w:rPr>
            </w:pPr>
            <w:r w:rsidRPr="00913BB3">
              <w:rPr>
                <w:lang w:eastAsia="en-GB"/>
              </w:rPr>
              <w:t>PDU SESSION ESTABLISHMENT REJECT, PDU SESSION MODIFICATION REJECT, or PDU SESSION RELEASE COMMAND received with 5GSM cause #69 and with a timer value for T3585</w:t>
            </w:r>
          </w:p>
          <w:p w14:paraId="2242A465" w14:textId="77777777" w:rsidR="006B2D02" w:rsidRPr="00913BB3" w:rsidRDefault="006B2D02" w:rsidP="00914E0C">
            <w:pPr>
              <w:pStyle w:val="TAL"/>
              <w:rPr>
                <w:lang w:eastAsia="en-GB"/>
              </w:rPr>
            </w:pPr>
          </w:p>
          <w:p w14:paraId="71A96B10" w14:textId="77777777" w:rsidR="006B2D02" w:rsidRPr="00913BB3" w:rsidRDefault="006B2D02" w:rsidP="00914E0C">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9 and with a timer value for T3585(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0B7D43BF" w14:textId="77777777" w:rsidR="006B2D02" w:rsidRPr="00913BB3" w:rsidRDefault="006B2D02" w:rsidP="00914E0C">
            <w:pPr>
              <w:pStyle w:val="TAL"/>
            </w:pPr>
            <w:r w:rsidRPr="00913BB3">
              <w:rPr>
                <w:lang w:eastAsia="en-GB"/>
              </w:rPr>
              <w:t xml:space="preserve">PDU SESSION RELEASE COMMAND </w:t>
            </w:r>
            <w:r>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5F9C9E79" w14:textId="77777777" w:rsidR="006B2D02" w:rsidRPr="00913BB3" w:rsidRDefault="006B2D02" w:rsidP="00914E0C">
            <w:pPr>
              <w:pStyle w:val="TAL"/>
            </w:pPr>
            <w:r w:rsidRPr="00913BB3">
              <w:t>None</w:t>
            </w:r>
          </w:p>
        </w:tc>
      </w:tr>
      <w:tr w:rsidR="006B2D02" w:rsidRPr="00913BB3" w14:paraId="37C9345D"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4523504" w14:textId="77777777" w:rsidR="006B2D02" w:rsidRPr="00913BB3" w:rsidRDefault="006B2D02" w:rsidP="00914E0C">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00C8961A"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2A33070A" w14:textId="77777777" w:rsidR="006B2D02" w:rsidRPr="00913BB3" w:rsidRDefault="006B2D02" w:rsidP="00914E0C">
            <w:pPr>
              <w:pStyle w:val="TAC"/>
              <w:rPr>
                <w:lang w:eastAsia="en-GB"/>
              </w:rPr>
            </w:pPr>
          </w:p>
        </w:tc>
        <w:tc>
          <w:tcPr>
            <w:tcW w:w="2693" w:type="dxa"/>
            <w:tcBorders>
              <w:top w:val="single" w:sz="6" w:space="0" w:color="auto"/>
              <w:left w:val="single" w:sz="6" w:space="0" w:color="auto"/>
              <w:bottom w:val="single" w:sz="6" w:space="0" w:color="auto"/>
              <w:right w:val="single" w:sz="6" w:space="0" w:color="auto"/>
            </w:tcBorders>
          </w:tcPr>
          <w:p w14:paraId="02A1C8D4" w14:textId="77777777" w:rsidR="006B2D02" w:rsidRPr="00913BB3" w:rsidRDefault="006B2D02" w:rsidP="00914E0C">
            <w:pPr>
              <w:pStyle w:val="TAL"/>
              <w:rPr>
                <w:lang w:eastAsia="en-GB"/>
              </w:rPr>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13A222DB" w14:textId="77777777" w:rsidR="006B2D02" w:rsidRPr="00913BB3" w:rsidRDefault="006B2D02" w:rsidP="00914E0C">
            <w:pPr>
              <w:pStyle w:val="TAL"/>
              <w:rPr>
                <w:lang w:eastAsia="en-GB"/>
              </w:rPr>
            </w:pPr>
          </w:p>
        </w:tc>
        <w:tc>
          <w:tcPr>
            <w:tcW w:w="1700" w:type="dxa"/>
            <w:tcBorders>
              <w:top w:val="single" w:sz="6" w:space="0" w:color="auto"/>
              <w:left w:val="single" w:sz="6" w:space="0" w:color="auto"/>
              <w:bottom w:val="single" w:sz="6" w:space="0" w:color="auto"/>
              <w:right w:val="single" w:sz="6" w:space="0" w:color="auto"/>
            </w:tcBorders>
          </w:tcPr>
          <w:p w14:paraId="4E1FDF60" w14:textId="77777777" w:rsidR="006B2D02" w:rsidRPr="00913BB3" w:rsidRDefault="006B2D02" w:rsidP="00914E0C">
            <w:pPr>
              <w:pStyle w:val="TAL"/>
            </w:pPr>
          </w:p>
        </w:tc>
      </w:tr>
      <w:tr w:rsidR="006B2D02" w:rsidRPr="00913BB3" w14:paraId="494AAA7D" w14:textId="77777777" w:rsidTr="00914E0C">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CEAA4B5" w14:textId="77777777" w:rsidR="006B2D02" w:rsidRPr="00913BB3" w:rsidRDefault="006B2D02" w:rsidP="00914E0C">
            <w:pPr>
              <w:pStyle w:val="TAN"/>
            </w:pPr>
            <w:r w:rsidRPr="00913BB3">
              <w:t>NOTE </w:t>
            </w:r>
            <w:r w:rsidRPr="00913BB3">
              <w:rPr>
                <w:rFonts w:hint="eastAsia"/>
              </w:rPr>
              <w:t>1</w:t>
            </w:r>
            <w:r w:rsidRPr="00913BB3">
              <w:t>:</w:t>
            </w:r>
            <w:r w:rsidRPr="00913BB3">
              <w:tab/>
              <w:t xml:space="preserve">Typically, the procedures are aborted on the fifth expiry of the relevant timer. Exceptions are described in the corresponding procedure description. </w:t>
            </w:r>
          </w:p>
          <w:p w14:paraId="10BD9431" w14:textId="77777777" w:rsidR="006B2D02" w:rsidRPr="00913BB3" w:rsidRDefault="006B2D02" w:rsidP="00914E0C">
            <w:pPr>
              <w:pStyle w:val="TAN"/>
            </w:pPr>
            <w:r w:rsidRPr="00913BB3">
              <w:t>NOTE 2:</w:t>
            </w:r>
            <w:r w:rsidRPr="00913BB3">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53EAC682" w14:textId="77777777" w:rsidR="006B2D02" w:rsidRDefault="006B2D02" w:rsidP="00914E0C">
            <w:pPr>
              <w:pStyle w:val="TAN"/>
            </w:pPr>
            <w:r w:rsidRPr="00913BB3">
              <w:t>NOTE 3:</w:t>
            </w:r>
            <w:r w:rsidRPr="00913BB3">
              <w:tab/>
              <w:t>The value of this timer is provided by the network.</w:t>
            </w:r>
          </w:p>
          <w:p w14:paraId="70CE5798" w14:textId="77777777" w:rsidR="006B2D02" w:rsidRDefault="006B2D02" w:rsidP="00914E0C">
            <w:pPr>
              <w:pStyle w:val="TAN"/>
            </w:pPr>
            <w:r>
              <w:t>NOTE 4:</w:t>
            </w:r>
            <w:r>
              <w:tab/>
              <w:t xml:space="preserve">In NB-N1 mode, then the timer value shall be calculated as described in </w:t>
            </w:r>
            <w:r w:rsidRPr="00836CEB">
              <w:t>subclause 4.</w:t>
            </w:r>
            <w:r>
              <w:t>18</w:t>
            </w:r>
            <w:r w:rsidRPr="00836CEB">
              <w:t>.</w:t>
            </w:r>
          </w:p>
          <w:p w14:paraId="3703516A" w14:textId="77777777" w:rsidR="006B2D02" w:rsidRDefault="006B2D02" w:rsidP="00914E0C">
            <w:pPr>
              <w:pStyle w:val="TAN"/>
            </w:pPr>
            <w:r>
              <w:t>NOTE 5:</w:t>
            </w:r>
            <w:r>
              <w:tab/>
              <w:t xml:space="preserve">In WB-N1 mode, if the UE supports CE mode B and operates in either CE mode A or CE mode B, then the timer value is as described in this table for the case of WB-N1/CE mode (see </w:t>
            </w:r>
            <w:r w:rsidRPr="00836CEB">
              <w:t>subclause 4.2</w:t>
            </w:r>
            <w:r>
              <w:t>0</w:t>
            </w:r>
            <w:r w:rsidRPr="00836CEB">
              <w:t>).</w:t>
            </w:r>
          </w:p>
          <w:p w14:paraId="15571844" w14:textId="77777777" w:rsidR="006B2D02" w:rsidRPr="00913BB3" w:rsidRDefault="006B2D02" w:rsidP="00914E0C">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507B69AE" w14:textId="77777777" w:rsidR="006B2D02" w:rsidRDefault="006B2D02" w:rsidP="006B2D02"/>
    <w:p w14:paraId="2992241C" w14:textId="77777777" w:rsidR="006B2D02" w:rsidRPr="00405573" w:rsidRDefault="006B2D02" w:rsidP="006B2D02">
      <w:pPr>
        <w:pStyle w:val="NO"/>
      </w:pPr>
      <w:r w:rsidRPr="00405573">
        <w:t>NOTE 1:</w:t>
      </w:r>
      <w:r w:rsidRPr="00405573">
        <w:tab/>
        <w:t>The back-off timer is used to describe a logical model of the required UE behaviour. This model does not imply any specific implementation, e.g. as a timer of timestamp.</w:t>
      </w:r>
    </w:p>
    <w:p w14:paraId="66800F3A" w14:textId="77777777" w:rsidR="006B2D02" w:rsidRPr="00913BB3" w:rsidRDefault="006B2D02" w:rsidP="006B2D02">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59D501BB" w14:textId="77777777" w:rsidR="006B2D02" w:rsidRPr="00913BB3" w:rsidRDefault="006B2D02" w:rsidP="006B2D02">
      <w:pPr>
        <w:pStyle w:val="TH"/>
      </w:pPr>
      <w:r w:rsidRPr="00913BB3">
        <w:t>Table 10.3.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6B2D02" w:rsidRPr="00913BB3" w14:paraId="2C635B99" w14:textId="77777777" w:rsidTr="00914E0C">
        <w:trPr>
          <w:cantSplit/>
          <w:tblHeader/>
          <w:jc w:val="center"/>
        </w:trPr>
        <w:tc>
          <w:tcPr>
            <w:tcW w:w="992" w:type="dxa"/>
          </w:tcPr>
          <w:p w14:paraId="5BB03EB8" w14:textId="77777777" w:rsidR="006B2D02" w:rsidRPr="00913BB3" w:rsidRDefault="006B2D02" w:rsidP="00914E0C">
            <w:pPr>
              <w:pStyle w:val="TAH"/>
            </w:pPr>
            <w:r w:rsidRPr="00913BB3">
              <w:t>TIMER NUM.</w:t>
            </w:r>
          </w:p>
        </w:tc>
        <w:tc>
          <w:tcPr>
            <w:tcW w:w="992" w:type="dxa"/>
          </w:tcPr>
          <w:p w14:paraId="1363063E" w14:textId="77777777" w:rsidR="006B2D02" w:rsidRPr="00913BB3" w:rsidRDefault="006B2D02" w:rsidP="00914E0C">
            <w:pPr>
              <w:pStyle w:val="TAH"/>
            </w:pPr>
            <w:r w:rsidRPr="00913BB3">
              <w:t>TIMER VALUE</w:t>
            </w:r>
          </w:p>
        </w:tc>
        <w:tc>
          <w:tcPr>
            <w:tcW w:w="1560" w:type="dxa"/>
          </w:tcPr>
          <w:p w14:paraId="58F3337E" w14:textId="77777777" w:rsidR="006B2D02" w:rsidRPr="00913BB3" w:rsidRDefault="006B2D02" w:rsidP="00914E0C">
            <w:pPr>
              <w:pStyle w:val="TAH"/>
            </w:pPr>
            <w:r w:rsidRPr="00913BB3">
              <w:t>STATE</w:t>
            </w:r>
          </w:p>
        </w:tc>
        <w:tc>
          <w:tcPr>
            <w:tcW w:w="2693" w:type="dxa"/>
          </w:tcPr>
          <w:p w14:paraId="050B40BE" w14:textId="77777777" w:rsidR="006B2D02" w:rsidRPr="00913BB3" w:rsidRDefault="006B2D02" w:rsidP="00914E0C">
            <w:pPr>
              <w:pStyle w:val="TAH"/>
            </w:pPr>
            <w:r w:rsidRPr="00913BB3">
              <w:t>CAUSE OF START</w:t>
            </w:r>
          </w:p>
        </w:tc>
        <w:tc>
          <w:tcPr>
            <w:tcW w:w="1701" w:type="dxa"/>
          </w:tcPr>
          <w:p w14:paraId="1BBF75F1" w14:textId="77777777" w:rsidR="006B2D02" w:rsidRPr="00913BB3" w:rsidRDefault="006B2D02" w:rsidP="00914E0C">
            <w:pPr>
              <w:pStyle w:val="TAH"/>
            </w:pPr>
            <w:r w:rsidRPr="00913BB3">
              <w:t>NORMAL STOP</w:t>
            </w:r>
          </w:p>
        </w:tc>
        <w:tc>
          <w:tcPr>
            <w:tcW w:w="1700" w:type="dxa"/>
          </w:tcPr>
          <w:p w14:paraId="1B1C6BE1"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6B2D02" w:rsidRPr="00913BB3" w14:paraId="76F18D0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7ABDD3A5" w14:textId="77777777" w:rsidR="006B2D02" w:rsidRDefault="006B2D02" w:rsidP="00914E0C">
            <w:pPr>
              <w:pStyle w:val="TAC"/>
            </w:pPr>
            <w:r w:rsidRPr="00913BB3">
              <w:t>T3590</w:t>
            </w:r>
          </w:p>
          <w:p w14:paraId="5F6D63B1" w14:textId="77777777" w:rsidR="006B2D02" w:rsidRDefault="006B2D02" w:rsidP="00914E0C">
            <w:pPr>
              <w:pStyle w:val="TAC"/>
            </w:pPr>
            <w:r>
              <w:t>NOTE 3</w:t>
            </w:r>
          </w:p>
          <w:p w14:paraId="029655CC"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5C661414" w14:textId="77777777" w:rsidR="006B2D02" w:rsidRPr="00A90A44" w:rsidRDefault="006B2D02" w:rsidP="00914E0C">
            <w:pPr>
              <w:pStyle w:val="TAL"/>
            </w:pPr>
            <w:r w:rsidRPr="00913BB3">
              <w:t>15s</w:t>
            </w:r>
          </w:p>
          <w:p w14:paraId="531D1A1C" w14:textId="77777777" w:rsidR="006B2D02" w:rsidRPr="00913BB3" w:rsidRDefault="006B2D02" w:rsidP="00914E0C">
            <w:pPr>
              <w:pStyle w:val="TAL"/>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14:paraId="1E7F82A9" w14:textId="77777777" w:rsidR="006B2D02" w:rsidRPr="00913BB3" w:rsidRDefault="006B2D02" w:rsidP="00914E0C">
            <w:pPr>
              <w:pStyle w:val="TAC"/>
              <w:rPr>
                <w:lang w:val="en-US"/>
              </w:rPr>
            </w:pPr>
            <w:r w:rsidRPr="00913BB3">
              <w:rPr>
                <w:lang w:eastAsia="en-GB"/>
              </w:rPr>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1CC442BF" w14:textId="77777777" w:rsidR="006B2D02" w:rsidRPr="00913BB3" w:rsidRDefault="006B2D02" w:rsidP="00914E0C">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415974" w14:textId="77777777" w:rsidR="006B2D02" w:rsidRPr="00913BB3" w:rsidRDefault="006B2D02" w:rsidP="00914E0C">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611763B" w14:textId="77777777" w:rsidR="006B2D02" w:rsidRPr="00913BB3" w:rsidRDefault="006B2D02" w:rsidP="00914E0C">
            <w:pPr>
              <w:pStyle w:val="TAL"/>
            </w:pPr>
            <w:r w:rsidRPr="00913BB3">
              <w:t>Retransmission of PDU SESSION AUTHENTICATION COMMAND message</w:t>
            </w:r>
          </w:p>
        </w:tc>
      </w:tr>
      <w:tr w:rsidR="006B2D02" w:rsidRPr="00913BB3" w14:paraId="7442125C" w14:textId="77777777" w:rsidTr="00914E0C">
        <w:trPr>
          <w:cantSplit/>
          <w:jc w:val="center"/>
        </w:trPr>
        <w:tc>
          <w:tcPr>
            <w:tcW w:w="992" w:type="dxa"/>
          </w:tcPr>
          <w:p w14:paraId="2BBC05FC" w14:textId="77777777" w:rsidR="006B2D02" w:rsidRDefault="006B2D02" w:rsidP="00914E0C">
            <w:pPr>
              <w:pStyle w:val="TAC"/>
            </w:pPr>
            <w:r w:rsidRPr="00913BB3">
              <w:t>T3591</w:t>
            </w:r>
          </w:p>
          <w:p w14:paraId="673E501D" w14:textId="77777777" w:rsidR="006B2D02" w:rsidRDefault="006B2D02" w:rsidP="00914E0C">
            <w:pPr>
              <w:pStyle w:val="TAC"/>
            </w:pPr>
            <w:r>
              <w:t>NOTE 3</w:t>
            </w:r>
          </w:p>
          <w:p w14:paraId="5C9451E2" w14:textId="77777777" w:rsidR="006B2D02" w:rsidRPr="00913BB3" w:rsidRDefault="006B2D02" w:rsidP="00914E0C">
            <w:pPr>
              <w:pStyle w:val="TAC"/>
            </w:pPr>
            <w:r>
              <w:t>NOTE 4</w:t>
            </w:r>
          </w:p>
        </w:tc>
        <w:tc>
          <w:tcPr>
            <w:tcW w:w="992" w:type="dxa"/>
          </w:tcPr>
          <w:p w14:paraId="411633C7" w14:textId="77777777" w:rsidR="006B2D02" w:rsidRDefault="006B2D02" w:rsidP="00914E0C">
            <w:pPr>
              <w:pStyle w:val="TAL"/>
            </w:pPr>
            <w:r w:rsidRPr="00913BB3">
              <w:t>16s</w:t>
            </w:r>
          </w:p>
          <w:p w14:paraId="0BCD299F" w14:textId="77777777" w:rsidR="006B2D02" w:rsidRPr="00913BB3" w:rsidRDefault="006B2D02" w:rsidP="00914E0C">
            <w:pPr>
              <w:pStyle w:val="TAL"/>
            </w:pPr>
            <w:r>
              <w:t>In WB-N1/CE mode, 24s</w:t>
            </w:r>
          </w:p>
        </w:tc>
        <w:tc>
          <w:tcPr>
            <w:tcW w:w="1560" w:type="dxa"/>
          </w:tcPr>
          <w:p w14:paraId="58C26172" w14:textId="77777777" w:rsidR="006B2D02" w:rsidRPr="00913BB3" w:rsidRDefault="006B2D02" w:rsidP="00914E0C">
            <w:pPr>
              <w:pStyle w:val="TAC"/>
            </w:pPr>
            <w:r w:rsidRPr="00913BB3">
              <w:rPr>
                <w:lang w:eastAsia="en-GB"/>
              </w:rPr>
              <w:t xml:space="preserve"> PDU SESSION MODIFICATION PENDING</w:t>
            </w:r>
          </w:p>
        </w:tc>
        <w:tc>
          <w:tcPr>
            <w:tcW w:w="2693" w:type="dxa"/>
          </w:tcPr>
          <w:p w14:paraId="34214475" w14:textId="77777777" w:rsidR="006B2D02" w:rsidRPr="00913BB3" w:rsidRDefault="006B2D02" w:rsidP="00914E0C">
            <w:pPr>
              <w:pStyle w:val="TAL"/>
            </w:pPr>
            <w:r w:rsidRPr="00913BB3">
              <w:t>Transmission of PDU SESSION MODIFICATION COMMAND message</w:t>
            </w:r>
          </w:p>
        </w:tc>
        <w:tc>
          <w:tcPr>
            <w:tcW w:w="1701" w:type="dxa"/>
          </w:tcPr>
          <w:p w14:paraId="7B4C0182" w14:textId="77777777" w:rsidR="006B2D02" w:rsidRPr="00913BB3" w:rsidRDefault="006B2D02" w:rsidP="00914E0C">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2DE2E398" w14:textId="77777777" w:rsidR="006B2D02" w:rsidRPr="00913BB3" w:rsidRDefault="006B2D02" w:rsidP="00914E0C">
            <w:pPr>
              <w:pStyle w:val="TAL"/>
            </w:pPr>
            <w:r w:rsidRPr="00913BB3">
              <w:t>Retransmission of PDU SESSION MODIFICATION COMMAND message</w:t>
            </w:r>
          </w:p>
        </w:tc>
      </w:tr>
      <w:tr w:rsidR="006B2D02" w:rsidRPr="00913BB3" w14:paraId="249ACF05"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5C752F4" w14:textId="77777777" w:rsidR="006B2D02" w:rsidRDefault="006B2D02" w:rsidP="00914E0C">
            <w:pPr>
              <w:pStyle w:val="TAC"/>
            </w:pPr>
            <w:r w:rsidRPr="00913BB3">
              <w:t>T3592</w:t>
            </w:r>
          </w:p>
          <w:p w14:paraId="6AC6141C" w14:textId="77777777" w:rsidR="006B2D02" w:rsidRDefault="006B2D02" w:rsidP="00914E0C">
            <w:pPr>
              <w:pStyle w:val="TAC"/>
            </w:pPr>
            <w:r>
              <w:t>NOTE 3</w:t>
            </w:r>
          </w:p>
          <w:p w14:paraId="4BFE5C39"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7824DFD4" w14:textId="77777777" w:rsidR="006B2D02" w:rsidRDefault="006B2D02" w:rsidP="00914E0C">
            <w:pPr>
              <w:pStyle w:val="TAL"/>
            </w:pPr>
            <w:r w:rsidRPr="00913BB3">
              <w:t>16s</w:t>
            </w:r>
          </w:p>
          <w:p w14:paraId="39ABC226"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0D4408A5" w14:textId="77777777" w:rsidR="006B2D02" w:rsidRPr="00913BB3" w:rsidRDefault="006B2D02" w:rsidP="00914E0C">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060C5772" w14:textId="77777777" w:rsidR="006B2D02" w:rsidRPr="00913BB3" w:rsidRDefault="006B2D02" w:rsidP="00914E0C">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2283580E" w14:textId="77777777" w:rsidR="006B2D02" w:rsidRPr="00913BB3" w:rsidRDefault="006B2D02" w:rsidP="00914E0C">
            <w:pPr>
              <w:pStyle w:val="TAL"/>
            </w:pPr>
            <w:r w:rsidRPr="00913BB3">
              <w:t xml:space="preserve">PDU SESSION RELEASE COMPLETE </w:t>
            </w:r>
            <w:r w:rsidRPr="00913BB3">
              <w:rPr>
                <w:rFonts w:hint="eastAsia"/>
              </w:rPr>
              <w:t>message</w:t>
            </w:r>
            <w:r w:rsidRPr="00913BB3">
              <w:t xml:space="preserve"> received or</w:t>
            </w:r>
          </w:p>
          <w:p w14:paraId="23D5C7EF" w14:textId="77777777" w:rsidR="006B2D02" w:rsidRPr="00913BB3" w:rsidRDefault="006B2D02" w:rsidP="00914E0C">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5B63F42A" w14:textId="77777777" w:rsidR="006B2D02" w:rsidRPr="00913BB3" w:rsidRDefault="006B2D02" w:rsidP="00914E0C">
            <w:pPr>
              <w:pStyle w:val="TAL"/>
            </w:pPr>
            <w:r w:rsidRPr="00913BB3">
              <w:t>Retransmission of PDU SESSION RELEASE COMMAND message</w:t>
            </w:r>
          </w:p>
        </w:tc>
      </w:tr>
      <w:tr w:rsidR="006B2D02" w:rsidRPr="00913BB3" w14:paraId="0BF71E09"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6204AB89" w14:textId="77777777" w:rsidR="006B2D02" w:rsidRDefault="006B2D02" w:rsidP="00914E0C">
            <w:pPr>
              <w:pStyle w:val="TAC"/>
            </w:pPr>
            <w:r w:rsidRPr="00913BB3">
              <w:t>T3593</w:t>
            </w:r>
          </w:p>
          <w:p w14:paraId="683593DD" w14:textId="77777777" w:rsidR="006B2D02" w:rsidRDefault="006B2D02" w:rsidP="00914E0C">
            <w:pPr>
              <w:pStyle w:val="TAC"/>
            </w:pPr>
            <w:r>
              <w:t>NOTE 3</w:t>
            </w:r>
          </w:p>
          <w:p w14:paraId="6A76711B"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5CDE0142" w14:textId="77777777" w:rsidR="006B2D02" w:rsidRPr="00913BB3" w:rsidRDefault="006B2D02" w:rsidP="00914E0C">
            <w:pPr>
              <w:pStyle w:val="TAL"/>
            </w:pPr>
            <w:r w:rsidRPr="00913BB3">
              <w:t xml:space="preserve">Default </w:t>
            </w:r>
          </w:p>
          <w:p w14:paraId="4BE322C2" w14:textId="77777777" w:rsidR="006B2D02" w:rsidRPr="00913BB3" w:rsidRDefault="006B2D02" w:rsidP="00914E0C">
            <w:pPr>
              <w:pStyle w:val="TAL"/>
            </w:pPr>
            <w:r w:rsidRPr="00913BB3">
              <w:t xml:space="preserve">60s </w:t>
            </w:r>
          </w:p>
          <w:p w14:paraId="63B947E3" w14:textId="77777777" w:rsidR="006B2D02" w:rsidRPr="00913BB3" w:rsidRDefault="006B2D02" w:rsidP="00914E0C">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5607C061" w14:textId="77777777" w:rsidR="006B2D02" w:rsidRPr="00913BB3" w:rsidRDefault="006B2D02" w:rsidP="00914E0C">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026C3F2E" w14:textId="77777777" w:rsidR="006B2D02" w:rsidRPr="00913BB3" w:rsidRDefault="006B2D02" w:rsidP="00914E0C">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0DC07772" w14:textId="77777777" w:rsidR="006B2D02" w:rsidRPr="00913BB3" w:rsidRDefault="006B2D02" w:rsidP="00914E0C">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2BB2F894" w14:textId="77777777" w:rsidR="006B2D02" w:rsidRPr="00913BB3" w:rsidRDefault="006B2D02" w:rsidP="00914E0C">
            <w:pPr>
              <w:pStyle w:val="TAL"/>
            </w:pPr>
            <w:r w:rsidRPr="00913BB3">
              <w:t>Network-requested PDU session release procedure performed</w:t>
            </w:r>
          </w:p>
        </w:tc>
      </w:tr>
      <w:tr w:rsidR="006B2D02" w:rsidRPr="00913BB3" w14:paraId="52508E77" w14:textId="77777777" w:rsidTr="00914E0C">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2247F1B3" w14:textId="77777777" w:rsidR="006B2D02" w:rsidRPr="00913BB3" w:rsidRDefault="006B2D02" w:rsidP="00914E0C">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D101CDF" w14:textId="77777777" w:rsidR="006B2D02" w:rsidRDefault="006B2D02" w:rsidP="00914E0C">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2E305D5F" w14:textId="77777777" w:rsidR="006B2D02" w:rsidRDefault="006B2D02" w:rsidP="00914E0C">
            <w:pPr>
              <w:pStyle w:val="TAN"/>
            </w:pPr>
            <w:r>
              <w:t>NOTE 3:</w:t>
            </w:r>
            <w:r>
              <w:tab/>
              <w:t>In NB-N1 mode, the timer value shall be calculated as described in subclause 4.18.</w:t>
            </w:r>
          </w:p>
          <w:p w14:paraId="107ACE7F" w14:textId="77777777" w:rsidR="006B2D02" w:rsidRPr="00913BB3" w:rsidRDefault="006B2D02" w:rsidP="00914E0C">
            <w:pPr>
              <w:pStyle w:val="TAN"/>
            </w:pPr>
            <w:r>
              <w:t>NOTE 4:</w:t>
            </w:r>
            <w:r>
              <w:tab/>
              <w:t>In WB-N1 mode, if the UE supports CE mode B and operates in either CE mode A or CE mode B, then the timer value is as described in this table for the case of WB-N1/CE mode (see subclause 4.20).</w:t>
            </w:r>
          </w:p>
        </w:tc>
      </w:tr>
    </w:tbl>
    <w:p w14:paraId="77764B23" w14:textId="77777777" w:rsidR="006B2D02" w:rsidRPr="00913BB3" w:rsidRDefault="006B2D02" w:rsidP="006B2D02"/>
    <w:p w14:paraId="102D6ABD" w14:textId="77777777" w:rsidR="006B2D02" w:rsidRPr="00913BB3" w:rsidRDefault="006B2D02" w:rsidP="006B2D02">
      <w:pPr>
        <w:pStyle w:val="Heading8"/>
      </w:pPr>
      <w:r w:rsidRPr="00913BB3">
        <w:br w:type="page"/>
      </w:r>
      <w:bookmarkStart w:id="7127" w:name="_Toc20233321"/>
      <w:bookmarkStart w:id="7128" w:name="_Toc27747458"/>
      <w:bookmarkStart w:id="7129" w:name="_Toc36213652"/>
      <w:bookmarkStart w:id="7130" w:name="_Toc36657829"/>
      <w:bookmarkStart w:id="7131" w:name="_Toc45287507"/>
      <w:bookmarkStart w:id="7132" w:name="_Toc51944499"/>
      <w:bookmarkStart w:id="7133" w:name="_Toc106697962"/>
      <w:r w:rsidRPr="00913BB3">
        <w:rPr>
          <w:rStyle w:val="Heading1Char"/>
        </w:rPr>
        <w:t>Annex A (informative):</w:t>
      </w:r>
      <w:r w:rsidRPr="00913BB3">
        <w:rPr>
          <w:rStyle w:val="Heading1Char"/>
        </w:rPr>
        <w:br/>
      </w:r>
      <w:r w:rsidRPr="00913BB3">
        <w:t>Cause values for 5GS mobility management</w:t>
      </w:r>
      <w:bookmarkEnd w:id="7127"/>
      <w:bookmarkEnd w:id="7128"/>
      <w:bookmarkEnd w:id="7129"/>
      <w:bookmarkEnd w:id="7130"/>
      <w:bookmarkEnd w:id="7131"/>
      <w:bookmarkEnd w:id="7132"/>
      <w:bookmarkEnd w:id="7133"/>
    </w:p>
    <w:p w14:paraId="3964933A" w14:textId="77777777" w:rsidR="006B2D02" w:rsidRPr="00913BB3" w:rsidRDefault="006B2D02" w:rsidP="006B2D02">
      <w:pPr>
        <w:pStyle w:val="Heading2"/>
      </w:pPr>
      <w:bookmarkStart w:id="7134" w:name="_Toc20233322"/>
      <w:bookmarkStart w:id="7135" w:name="_Toc27747459"/>
      <w:bookmarkStart w:id="7136" w:name="_Toc36213653"/>
      <w:bookmarkStart w:id="7137" w:name="_Toc36657830"/>
      <w:bookmarkStart w:id="7138" w:name="_Toc45287508"/>
      <w:bookmarkStart w:id="7139" w:name="_Toc51944500"/>
      <w:bookmarkStart w:id="7140" w:name="_Toc106697963"/>
      <w:r w:rsidRPr="00913BB3">
        <w:t>A.1</w:t>
      </w:r>
      <w:r w:rsidRPr="00913BB3">
        <w:tab/>
        <w:t>Causes related to UE identification</w:t>
      </w:r>
      <w:bookmarkEnd w:id="7134"/>
      <w:bookmarkEnd w:id="7135"/>
      <w:bookmarkEnd w:id="7136"/>
      <w:bookmarkEnd w:id="7137"/>
      <w:bookmarkEnd w:id="7138"/>
      <w:bookmarkEnd w:id="7139"/>
      <w:bookmarkEnd w:id="7140"/>
    </w:p>
    <w:p w14:paraId="6270E53F" w14:textId="77777777" w:rsidR="006B2D02" w:rsidRPr="00913BB3" w:rsidRDefault="006B2D02" w:rsidP="006B2D02">
      <w:r w:rsidRPr="00913BB3">
        <w:t>Cause #3 – Illegal UE</w:t>
      </w:r>
    </w:p>
    <w:p w14:paraId="20177F2D" w14:textId="77777777" w:rsidR="006B2D02" w:rsidRPr="00913BB3" w:rsidRDefault="006B2D02" w:rsidP="006B2D02">
      <w:pPr>
        <w:pStyle w:val="B1"/>
      </w:pPr>
      <w:r w:rsidRPr="00913BB3">
        <w:tab/>
        <w:t>This 5GMM cause is sent to the UE when the network refuses service to the UE either because an identity of the UE is not acceptable to the network or because the UE does not pass the authentication check.</w:t>
      </w:r>
    </w:p>
    <w:p w14:paraId="40769A4B" w14:textId="77777777" w:rsidR="006B2D02" w:rsidRPr="00913BB3" w:rsidRDefault="006B2D02" w:rsidP="006B2D02">
      <w:r w:rsidRPr="00913BB3">
        <w:t>Cause #6 – Illegal ME</w:t>
      </w:r>
    </w:p>
    <w:p w14:paraId="210A0AE3" w14:textId="77777777" w:rsidR="006B2D02" w:rsidRPr="00913BB3" w:rsidRDefault="006B2D02" w:rsidP="006B2D02">
      <w:pPr>
        <w:pStyle w:val="B1"/>
      </w:pPr>
      <w:r w:rsidRPr="00913BB3">
        <w:tab/>
        <w:t>This 5GMM cause is sent to the UE if the ME used is not acceptable to the network, e.g. blacklisted.</w:t>
      </w:r>
    </w:p>
    <w:p w14:paraId="19505F90" w14:textId="77777777" w:rsidR="006B2D02" w:rsidRPr="00913BB3" w:rsidRDefault="006B2D02" w:rsidP="006B2D02">
      <w:r w:rsidRPr="00913BB3">
        <w:t>Cause #9 – UE identity cannot be derived by the network.</w:t>
      </w:r>
    </w:p>
    <w:p w14:paraId="3B6EDA86" w14:textId="77777777" w:rsidR="006B2D02" w:rsidRPr="00913BB3" w:rsidRDefault="006B2D02" w:rsidP="006B2D02">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26C21DE6" w14:textId="77777777" w:rsidR="006B2D02" w:rsidRPr="00913BB3" w:rsidRDefault="006B2D02" w:rsidP="006B2D02">
      <w:r w:rsidRPr="00913BB3">
        <w:t>Cause #10 – Implicitly de-registered</w:t>
      </w:r>
    </w:p>
    <w:p w14:paraId="0001C485" w14:textId="77777777" w:rsidR="006B2D02" w:rsidRPr="00913BB3" w:rsidDel="000B26AC" w:rsidRDefault="006B2D02" w:rsidP="006B2D02">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EDCCC20" w14:textId="77777777" w:rsidR="006B2D02" w:rsidRPr="00913BB3" w:rsidRDefault="006B2D02" w:rsidP="006B2D02">
      <w:pPr>
        <w:pStyle w:val="Heading2"/>
      </w:pPr>
      <w:bookmarkStart w:id="7141" w:name="_Toc20233323"/>
      <w:bookmarkStart w:id="7142" w:name="_Toc27747460"/>
      <w:bookmarkStart w:id="7143" w:name="_Toc36213654"/>
      <w:bookmarkStart w:id="7144" w:name="_Toc36657831"/>
      <w:bookmarkStart w:id="7145" w:name="_Toc45287509"/>
      <w:bookmarkStart w:id="7146" w:name="_Toc51944501"/>
      <w:bookmarkStart w:id="7147" w:name="_Toc106697964"/>
      <w:r w:rsidRPr="00913BB3">
        <w:t>A.2</w:t>
      </w:r>
      <w:r w:rsidRPr="00913BB3">
        <w:tab/>
        <w:t>Cause related to subscription options</w:t>
      </w:r>
      <w:bookmarkEnd w:id="7141"/>
      <w:bookmarkEnd w:id="7142"/>
      <w:bookmarkEnd w:id="7143"/>
      <w:bookmarkEnd w:id="7144"/>
      <w:bookmarkEnd w:id="7145"/>
      <w:bookmarkEnd w:id="7146"/>
      <w:bookmarkEnd w:id="7147"/>
    </w:p>
    <w:p w14:paraId="578FCF1A" w14:textId="77777777" w:rsidR="006B2D02" w:rsidRPr="00913BB3" w:rsidRDefault="006B2D02" w:rsidP="006B2D02">
      <w:r w:rsidRPr="00913BB3">
        <w:t xml:space="preserve">Cause #5 – </w:t>
      </w:r>
      <w:r w:rsidRPr="00913BB3">
        <w:rPr>
          <w:rFonts w:hint="eastAsia"/>
        </w:rPr>
        <w:t>PEI</w:t>
      </w:r>
      <w:r w:rsidRPr="00913BB3">
        <w:t xml:space="preserve"> not accepted</w:t>
      </w:r>
    </w:p>
    <w:p w14:paraId="4308FA3A" w14:textId="77777777" w:rsidR="006B2D02" w:rsidRPr="00913BB3" w:rsidRDefault="006B2D02" w:rsidP="006B2D02">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4A745E7C" w14:textId="77777777" w:rsidR="006B2D02" w:rsidRPr="00913BB3" w:rsidRDefault="006B2D02" w:rsidP="006B2D02">
      <w:r w:rsidRPr="00913BB3">
        <w:t>Cause #7 – 5GS services not allowed</w:t>
      </w:r>
    </w:p>
    <w:p w14:paraId="6D598599" w14:textId="77777777" w:rsidR="006B2D02" w:rsidRPr="00913BB3" w:rsidRDefault="006B2D02" w:rsidP="006B2D02">
      <w:pPr>
        <w:pStyle w:val="B1"/>
      </w:pPr>
      <w:r w:rsidRPr="00913BB3">
        <w:tab/>
        <w:t>This 5GMM cause is sent to the UE when it is not allowed to operate 5GS services.</w:t>
      </w:r>
    </w:p>
    <w:p w14:paraId="1E673486" w14:textId="77777777" w:rsidR="006B2D02" w:rsidRPr="00913BB3" w:rsidRDefault="006B2D02" w:rsidP="006B2D02">
      <w:r w:rsidRPr="00913BB3">
        <w:t>Cause #11 – PLMN not allowed</w:t>
      </w:r>
    </w:p>
    <w:p w14:paraId="7856A88E" w14:textId="77777777" w:rsidR="006B2D02" w:rsidRPr="00913BB3" w:rsidRDefault="006B2D02" w:rsidP="006B2D02">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2F8D5269" w14:textId="77777777" w:rsidR="006B2D02" w:rsidRPr="00913BB3" w:rsidRDefault="006B2D02" w:rsidP="006B2D02">
      <w:r w:rsidRPr="00913BB3">
        <w:t>Cause #12 – Tracking area not allowed</w:t>
      </w:r>
    </w:p>
    <w:p w14:paraId="5B9F65AD" w14:textId="77777777" w:rsidR="006B2D02" w:rsidRPr="00913BB3" w:rsidRDefault="006B2D02" w:rsidP="006B2D02">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0D0C8E65" w14:textId="77777777" w:rsidR="006B2D02" w:rsidRPr="00913BB3" w:rsidRDefault="006B2D02" w:rsidP="006B2D02">
      <w:pPr>
        <w:pStyle w:val="NO"/>
      </w:pPr>
      <w:r w:rsidRPr="00913BB3">
        <w:t>NOTE 1:</w:t>
      </w:r>
      <w:r w:rsidRPr="00913BB3">
        <w:tab/>
        <w:t>If 5GMM cause #12 is sent to a roaming subscriber the subscriber is denied service even if other PLMNs are available on which registration was possible.</w:t>
      </w:r>
    </w:p>
    <w:p w14:paraId="35BF656D" w14:textId="77777777" w:rsidR="006B2D02" w:rsidRPr="00913BB3" w:rsidRDefault="006B2D02" w:rsidP="006B2D02">
      <w:r w:rsidRPr="00913BB3">
        <w:t>Cause #13 – Roaming not allowed in this tracking area</w:t>
      </w:r>
    </w:p>
    <w:p w14:paraId="0AA2CAF0" w14:textId="77777777" w:rsidR="006B2D02" w:rsidRPr="00913BB3" w:rsidRDefault="006B2D02" w:rsidP="006B2D02">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224FFF7A" w14:textId="77777777" w:rsidR="006B2D02" w:rsidRPr="00B06568" w:rsidRDefault="006B2D02" w:rsidP="006B2D02">
      <w:pPr>
        <w:pStyle w:val="NO"/>
      </w:pPr>
      <w:r w:rsidRPr="00913BB3">
        <w:t>NOTE </w:t>
      </w:r>
      <w:r>
        <w:t>2</w:t>
      </w:r>
      <w:r w:rsidRPr="00913BB3">
        <w:t>:</w:t>
      </w:r>
      <w:r w:rsidRPr="00913BB3">
        <w:tab/>
      </w:r>
      <w:r w:rsidRPr="00AE3F9E">
        <w:t xml:space="preserve">The network does not send 5GMM cause value #13 to the UE operating in </w:t>
      </w:r>
      <w:r>
        <w:t>SNPN access operation mode</w:t>
      </w:r>
      <w:r w:rsidRPr="00AE3F9E">
        <w:t xml:space="preserve"> i</w:t>
      </w:r>
      <w:r>
        <w:t>n this release of specification</w:t>
      </w:r>
      <w:r w:rsidRPr="00913BB3">
        <w:t>.</w:t>
      </w:r>
    </w:p>
    <w:p w14:paraId="7208BE30" w14:textId="77777777" w:rsidR="006B2D02" w:rsidRPr="00913BB3" w:rsidRDefault="006B2D02" w:rsidP="006B2D02">
      <w:r w:rsidRPr="00913BB3">
        <w:t>Cause #15 – No suitable cells in tracking area</w:t>
      </w:r>
    </w:p>
    <w:p w14:paraId="54753398" w14:textId="77777777" w:rsidR="006B2D02" w:rsidRPr="00913BB3" w:rsidRDefault="006B2D02" w:rsidP="006B2D02">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2F49274F" w14:textId="77777777" w:rsidR="006B2D02" w:rsidRPr="00913BB3" w:rsidRDefault="006B2D02" w:rsidP="006B2D02">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2475DA6B" w14:textId="77777777" w:rsidR="006B2D02" w:rsidRPr="00913BB3" w:rsidRDefault="006B2D02" w:rsidP="006B2D02">
      <w:r w:rsidRPr="00913BB3">
        <w:t>Cause #27 – N1 mode not allowed</w:t>
      </w:r>
    </w:p>
    <w:p w14:paraId="5848F0BE" w14:textId="77777777" w:rsidR="006B2D02" w:rsidRPr="00913BB3" w:rsidRDefault="006B2D02" w:rsidP="006B2D02">
      <w:pPr>
        <w:pStyle w:val="B1"/>
      </w:pPr>
      <w:r w:rsidRPr="00913BB3">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14899DF" w14:textId="77777777" w:rsidR="006B2D02" w:rsidRPr="00913BB3" w:rsidRDefault="006B2D02" w:rsidP="006B2D02">
      <w:r>
        <w:t>Cause #31</w:t>
      </w:r>
      <w:r w:rsidRPr="00913BB3">
        <w:t xml:space="preserve"> – </w:t>
      </w:r>
      <w:r>
        <w:t>Redirection to EPC required</w:t>
      </w:r>
    </w:p>
    <w:p w14:paraId="5943A241" w14:textId="77777777" w:rsidR="006B2D02" w:rsidRDefault="006B2D02" w:rsidP="006B2D02">
      <w:pPr>
        <w:pStyle w:val="B1"/>
        <w:rPr>
          <w:ins w:id="7148" w:author="24.501_CR5625R2_(Rel-16)_IABARC" w:date="2023-09-22T12:47:00Z"/>
        </w:rPr>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5A6F01F0" w14:textId="77777777" w:rsidR="000030D4" w:rsidRDefault="000030D4" w:rsidP="000030D4">
      <w:pPr>
        <w:rPr>
          <w:ins w:id="7149" w:author="24.501_CR5625R2_(Rel-16)_IABARC" w:date="2023-09-22T12:47:00Z"/>
        </w:rPr>
      </w:pPr>
      <w:ins w:id="7150" w:author="24.501_CR5625R2_(Rel-16)_IABARC" w:date="2023-09-22T12:47:00Z">
        <w:r>
          <w:rPr>
            <w:lang w:val="en-US"/>
          </w:rPr>
          <w:t xml:space="preserve">Cause </w:t>
        </w:r>
        <w:r w:rsidRPr="00351C02">
          <w:t>#</w:t>
        </w:r>
        <w:r>
          <w:rPr>
            <w:lang w:val="en-US"/>
          </w:rPr>
          <w:t>36</w:t>
        </w:r>
        <w:r>
          <w:t xml:space="preserve"> – </w:t>
        </w:r>
        <w:r w:rsidRPr="00F368EE">
          <w:t>IAB-node operation not authorized</w:t>
        </w:r>
      </w:ins>
    </w:p>
    <w:p w14:paraId="1914CF25" w14:textId="5CF8B66E" w:rsidR="000030D4" w:rsidRPr="00913BB3" w:rsidRDefault="000030D4" w:rsidP="006B2D02">
      <w:pPr>
        <w:pStyle w:val="B1"/>
      </w:pPr>
      <w:ins w:id="7151" w:author="24.501_CR5625R2_(Rel-16)_IABARC" w:date="2023-09-22T12:47:00Z">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ins>
    </w:p>
    <w:p w14:paraId="12B471D5" w14:textId="77777777" w:rsidR="006B2D02" w:rsidRPr="00913BB3" w:rsidRDefault="006B2D02" w:rsidP="006B2D02">
      <w:r w:rsidRPr="00913BB3">
        <w:t>Cause #72 – Non-3GPP access to 5GCN not allowed</w:t>
      </w:r>
    </w:p>
    <w:p w14:paraId="2F7FABA2" w14:textId="77777777" w:rsidR="006B2D02" w:rsidRPr="00913BB3" w:rsidRDefault="006B2D02" w:rsidP="006B2D02">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FE8229E" w14:textId="77777777" w:rsidR="006B2D02" w:rsidRPr="00913BB3" w:rsidRDefault="006B2D02" w:rsidP="006B2D02">
      <w:pPr>
        <w:pStyle w:val="NO"/>
      </w:pPr>
      <w:r w:rsidRPr="00913BB3">
        <w:t>NOTE </w:t>
      </w:r>
      <w:r>
        <w:t>4</w:t>
      </w:r>
      <w:r w:rsidRPr="00913BB3">
        <w:t>:</w:t>
      </w:r>
      <w:r w:rsidRPr="00913BB3">
        <w:tab/>
      </w:r>
      <w:r w:rsidRPr="00B54732">
        <w:t>The term "non-3GPP access" in an SNPN refers to the case where the UE is accessing SNPN services via a PLMN</w:t>
      </w:r>
      <w:r w:rsidRPr="00913BB3">
        <w:t>.</w:t>
      </w:r>
    </w:p>
    <w:p w14:paraId="1784ED27" w14:textId="77777777" w:rsidR="006B2D02" w:rsidRPr="00913BB3" w:rsidRDefault="006B2D02" w:rsidP="006B2D02">
      <w:r w:rsidRPr="00913BB3">
        <w:t>Cause #</w:t>
      </w:r>
      <w:r>
        <w:t>74</w:t>
      </w:r>
      <w:r w:rsidRPr="00913BB3">
        <w:t xml:space="preserve"> – </w:t>
      </w:r>
      <w:r>
        <w:t>Temporarily not authorized for this SNPN</w:t>
      </w:r>
    </w:p>
    <w:p w14:paraId="618ABE44" w14:textId="77777777" w:rsidR="006B2D02" w:rsidRPr="00913BB3" w:rsidRDefault="006B2D02" w:rsidP="006B2D02">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2B23363" w14:textId="77777777" w:rsidR="006B2D02" w:rsidRPr="00913BB3" w:rsidRDefault="006B2D02" w:rsidP="006B2D02">
      <w:r w:rsidRPr="00913BB3">
        <w:t>Cause #</w:t>
      </w:r>
      <w:r>
        <w:t>75</w:t>
      </w:r>
      <w:r w:rsidRPr="00913BB3">
        <w:t xml:space="preserve"> – </w:t>
      </w:r>
      <w:r>
        <w:t>Permanently not authorized for this SNPN</w:t>
      </w:r>
    </w:p>
    <w:p w14:paraId="296A1A08" w14:textId="77777777" w:rsidR="006B2D02" w:rsidRPr="00913BB3" w:rsidRDefault="006B2D02" w:rsidP="006B2D02">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6675802B" w14:textId="77777777" w:rsidR="006B2D02" w:rsidRPr="00115A8F" w:rsidRDefault="006B2D02" w:rsidP="006B2D02">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44C2D49A" w14:textId="77777777" w:rsidR="006B2D02" w:rsidRDefault="006B2D02" w:rsidP="006B2D02">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0162EFC4" w14:textId="77777777" w:rsidR="006B2D02" w:rsidRDefault="006B2D02" w:rsidP="006B2D02">
      <w:pPr>
        <w:pStyle w:val="B3"/>
      </w:pPr>
      <w:r>
        <w:t>i)</w:t>
      </w:r>
      <w:r>
        <w:tab/>
      </w:r>
      <w:r w:rsidRPr="00115A8F">
        <w:t>in a CAG cell with a CAG-ID which is not included in the UE's "allowed CAG list"</w:t>
      </w:r>
      <w:r>
        <w:t xml:space="preserve"> for the PLMN; or</w:t>
      </w:r>
    </w:p>
    <w:p w14:paraId="4B94E12F" w14:textId="77777777" w:rsidR="006B2D02" w:rsidRPr="00115A8F" w:rsidRDefault="006B2D02" w:rsidP="006B2D02">
      <w:pPr>
        <w:pStyle w:val="B3"/>
      </w:pPr>
      <w:r>
        <w:t>ii)</w:t>
      </w:r>
      <w:r>
        <w:tab/>
        <w:t>in a non-CAG cell, wherein the</w:t>
      </w:r>
      <w:r w:rsidRPr="0066732F">
        <w:t xml:space="preserve"> UE is only allowed to access 5GS via CAG cells</w:t>
      </w:r>
    </w:p>
    <w:p w14:paraId="298F9DA5" w14:textId="77777777" w:rsidR="006B2D02" w:rsidRPr="00913BB3" w:rsidRDefault="006B2D02" w:rsidP="006B2D02">
      <w:bookmarkStart w:id="7152" w:name="_Toc20233324"/>
      <w:r w:rsidRPr="00913BB3">
        <w:t>Cause #</w:t>
      </w:r>
      <w:r>
        <w:t>77</w:t>
      </w:r>
      <w:r w:rsidRPr="00913BB3">
        <w:t xml:space="preserve"> – </w:t>
      </w:r>
      <w:r>
        <w:t xml:space="preserve">Wireline access area </w:t>
      </w:r>
      <w:r w:rsidRPr="003168A2">
        <w:t>not allowed</w:t>
      </w:r>
    </w:p>
    <w:p w14:paraId="059F9285" w14:textId="77777777" w:rsidR="006B2D02" w:rsidRPr="00913BB3" w:rsidRDefault="006B2D02" w:rsidP="006B2D02">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55C4A80B" w14:textId="77777777" w:rsidR="006B2D02" w:rsidRPr="00913BB3" w:rsidRDefault="006B2D02" w:rsidP="006B2D02">
      <w:pPr>
        <w:pStyle w:val="Heading2"/>
      </w:pPr>
      <w:bookmarkStart w:id="7153" w:name="_Toc27747461"/>
      <w:bookmarkStart w:id="7154" w:name="_Toc36213655"/>
      <w:bookmarkStart w:id="7155" w:name="_Toc36657832"/>
      <w:bookmarkStart w:id="7156" w:name="_Toc45287510"/>
      <w:bookmarkStart w:id="7157" w:name="_Toc51944502"/>
      <w:bookmarkStart w:id="7158" w:name="_Toc106697965"/>
      <w:r w:rsidRPr="00913BB3">
        <w:t>A.3</w:t>
      </w:r>
      <w:r w:rsidRPr="00913BB3">
        <w:tab/>
        <w:t>Causes related to PLMN</w:t>
      </w:r>
      <w:r>
        <w:t xml:space="preserve"> or SNPN</w:t>
      </w:r>
      <w:r w:rsidRPr="00913BB3">
        <w:t xml:space="preserve"> specific network failures and congestion/authentication failures</w:t>
      </w:r>
      <w:bookmarkEnd w:id="7152"/>
      <w:bookmarkEnd w:id="7153"/>
      <w:bookmarkEnd w:id="7154"/>
      <w:bookmarkEnd w:id="7155"/>
      <w:bookmarkEnd w:id="7156"/>
      <w:bookmarkEnd w:id="7157"/>
      <w:bookmarkEnd w:id="7158"/>
    </w:p>
    <w:p w14:paraId="746FA2E2" w14:textId="77777777" w:rsidR="006B2D02" w:rsidRPr="00913BB3" w:rsidRDefault="006B2D02" w:rsidP="006B2D02">
      <w:r w:rsidRPr="00913BB3">
        <w:t>Cause #20 – MAC failure</w:t>
      </w:r>
    </w:p>
    <w:p w14:paraId="79C89FB9" w14:textId="77777777" w:rsidR="006B2D02" w:rsidRPr="00913BB3" w:rsidRDefault="006B2D02" w:rsidP="006B2D02">
      <w:pPr>
        <w:pStyle w:val="B1"/>
      </w:pPr>
      <w:r w:rsidRPr="00913BB3">
        <w:tab/>
        <w:t>This 5GMM cause is sent to the network if the USIM detects that the MAC in the AUTHENTICATION REQUEST message is not fresh.</w:t>
      </w:r>
    </w:p>
    <w:p w14:paraId="20A48481" w14:textId="77777777" w:rsidR="006B2D02" w:rsidRPr="00913BB3" w:rsidRDefault="006B2D02" w:rsidP="006B2D02">
      <w:r w:rsidRPr="00913BB3">
        <w:t>Cause #21 – Synch failure</w:t>
      </w:r>
    </w:p>
    <w:p w14:paraId="627C0BEC" w14:textId="77777777" w:rsidR="006B2D02" w:rsidRPr="00913BB3" w:rsidRDefault="006B2D02" w:rsidP="006B2D02">
      <w:pPr>
        <w:pStyle w:val="B1"/>
      </w:pPr>
      <w:r w:rsidRPr="00913BB3">
        <w:tab/>
        <w:t>This 5GMM cause is sent to the network if the USIM detects that the SQN in the AUTHENTICATION REQUEST message is out of range.</w:t>
      </w:r>
    </w:p>
    <w:p w14:paraId="4BE24C61" w14:textId="77777777" w:rsidR="006B2D02" w:rsidRPr="00913BB3" w:rsidRDefault="006B2D02" w:rsidP="006B2D02">
      <w:r w:rsidRPr="00913BB3">
        <w:t>Cause #22 – Congestion</w:t>
      </w:r>
    </w:p>
    <w:p w14:paraId="4398F171" w14:textId="77777777" w:rsidR="006B2D02" w:rsidRPr="00913BB3" w:rsidRDefault="006B2D02" w:rsidP="006B2D02">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5D734B79" w14:textId="77777777" w:rsidR="006B2D02" w:rsidRPr="00913BB3" w:rsidRDefault="006B2D02" w:rsidP="006B2D02">
      <w:r w:rsidRPr="00913BB3">
        <w:t>Cause #23 – UE security capabilities mismatch</w:t>
      </w:r>
    </w:p>
    <w:p w14:paraId="2B234F7A" w14:textId="77777777" w:rsidR="006B2D02" w:rsidRPr="00913BB3" w:rsidDel="006D698E" w:rsidRDefault="006B2D02" w:rsidP="006B2D02">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04ACD217" w14:textId="77777777" w:rsidR="006B2D02" w:rsidRPr="00913BB3" w:rsidRDefault="006B2D02" w:rsidP="006B2D02">
      <w:r w:rsidRPr="00913BB3">
        <w:t>Cause #24 – Security mode rejected, unspecified</w:t>
      </w:r>
    </w:p>
    <w:p w14:paraId="75047CDE" w14:textId="77777777" w:rsidR="006B2D02" w:rsidRPr="00913BB3" w:rsidRDefault="006B2D02" w:rsidP="006B2D02">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4837398C" w14:textId="77777777" w:rsidR="006B2D02" w:rsidRPr="00913BB3" w:rsidRDefault="006B2D02" w:rsidP="006B2D02">
      <w:r w:rsidRPr="00913BB3">
        <w:t>Cause #26 – Non-5G authentication unacceptable</w:t>
      </w:r>
    </w:p>
    <w:p w14:paraId="09A79517" w14:textId="77777777" w:rsidR="006B2D02" w:rsidRPr="00913BB3" w:rsidRDefault="006B2D02" w:rsidP="006B2D02">
      <w:pPr>
        <w:pStyle w:val="B1"/>
        <w:tabs>
          <w:tab w:val="left" w:pos="8789"/>
        </w:tabs>
      </w:pPr>
      <w:r w:rsidRPr="00913BB3">
        <w:tab/>
        <w:t>This 5GMM cause is sent to the network in N1 mode if the "separation bit" in the AMF field of AUTN is set to 0 in the AUTHENTICATION REQUEST message (see 3GPP TS 33.501 [24]).</w:t>
      </w:r>
    </w:p>
    <w:p w14:paraId="7D0F560A" w14:textId="77777777" w:rsidR="006B2D02" w:rsidRPr="00913BB3" w:rsidRDefault="006B2D02" w:rsidP="006B2D02">
      <w:r w:rsidRPr="00913BB3">
        <w:t>Cause #28 – Restricted service area</w:t>
      </w:r>
    </w:p>
    <w:p w14:paraId="5064B0CC" w14:textId="77777777" w:rsidR="006B2D02" w:rsidRPr="00913BB3" w:rsidRDefault="006B2D02" w:rsidP="006B2D02">
      <w:pPr>
        <w:pStyle w:val="B1"/>
        <w:rPr>
          <w:rFonts w:eastAsia="Malgun Gothic"/>
        </w:rPr>
      </w:pPr>
      <w:r w:rsidRPr="00913BB3">
        <w:tab/>
        <w:t xml:space="preserve">This 5GMM cause is sent to the UE if it requests service in a tracking area </w:t>
      </w:r>
      <w:r>
        <w:t xml:space="preserve">of the 3GPP access or in an area of the </w:t>
      </w:r>
      <w:r>
        <w:rPr>
          <w:noProof/>
        </w:rPr>
        <w:t>wireline</w:t>
      </w:r>
      <w:r>
        <w:t xml:space="preserve"> access, </w:t>
      </w:r>
      <w:r w:rsidRPr="00913BB3">
        <w:t>which is a part of the UE</w:t>
      </w:r>
      <w:r>
        <w:t>'</w:t>
      </w:r>
      <w:r w:rsidRPr="00913BB3">
        <w:t>s non-allowed area or is not a part of the UE</w:t>
      </w:r>
      <w:r>
        <w:t>'</w:t>
      </w:r>
      <w:r w:rsidRPr="00913BB3">
        <w:t>s allowed area.</w:t>
      </w:r>
    </w:p>
    <w:p w14:paraId="41DF62FE" w14:textId="77777777" w:rsidR="006B2D02" w:rsidRPr="00913BB3" w:rsidRDefault="006B2D02" w:rsidP="006B2D02">
      <w:r w:rsidRPr="00913BB3">
        <w:t>Cause #43 – LADN not available</w:t>
      </w:r>
    </w:p>
    <w:p w14:paraId="31E57ECB" w14:textId="77777777" w:rsidR="006B2D02" w:rsidRPr="00913BB3" w:rsidRDefault="006B2D02" w:rsidP="006B2D02">
      <w:pPr>
        <w:pStyle w:val="B1"/>
      </w:pPr>
      <w:r w:rsidRPr="00913BB3">
        <w:tab/>
        <w:t xml:space="preserve">This 5GMM cause is sent to the UE if </w:t>
      </w:r>
      <w:r w:rsidRPr="00913BB3">
        <w:rPr>
          <w:noProof/>
        </w:rPr>
        <w:t>the user-plane resources of the PDU session are not established</w:t>
      </w:r>
      <w:r w:rsidRPr="00913BB3">
        <w:t xml:space="preserve"> when the UE is located outside the LADN service area.</w:t>
      </w:r>
    </w:p>
    <w:p w14:paraId="4C3E0764" w14:textId="77777777" w:rsidR="006B2D02" w:rsidRDefault="006B2D02" w:rsidP="006B2D02">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Pr="00913BB3">
        <w:t>–</w:t>
      </w:r>
      <w:r>
        <w:rPr>
          <w:lang w:eastAsia="zh-CN"/>
        </w:rPr>
        <w:t xml:space="preserve"> </w:t>
      </w:r>
      <w:r w:rsidRPr="00C7701B">
        <w:rPr>
          <w:lang w:eastAsia="zh-CN"/>
        </w:rPr>
        <w:t>No network slices available</w:t>
      </w:r>
    </w:p>
    <w:p w14:paraId="02AE5269" w14:textId="77777777" w:rsidR="006B2D02" w:rsidRPr="00913BB3" w:rsidRDefault="006B2D02" w:rsidP="006B2D02">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749C39C4" w14:textId="77777777" w:rsidR="006B2D02" w:rsidRPr="00913BB3" w:rsidRDefault="006B2D02" w:rsidP="006B2D02">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 the Network uses other causes (e</w:t>
      </w:r>
      <w:r w:rsidRPr="00CF661E">
        <w:t>.</w:t>
      </w:r>
      <w:r>
        <w:t>g.</w:t>
      </w:r>
      <w:r w:rsidRPr="00150F15">
        <w:t xml:space="preserve"> #11, #13, #15</w:t>
      </w:r>
      <w:r w:rsidRPr="00CF661E">
        <w:t>)</w:t>
      </w:r>
      <w:r w:rsidRPr="00150F15">
        <w:t xml:space="preserve"> etc based on the subscription</w:t>
      </w:r>
      <w:r>
        <w:t>.</w:t>
      </w:r>
    </w:p>
    <w:p w14:paraId="28611A2E" w14:textId="77777777" w:rsidR="006B2D02" w:rsidRPr="00913BB3" w:rsidRDefault="006B2D02" w:rsidP="006B2D02">
      <w:r w:rsidRPr="00913BB3">
        <w:t xml:space="preserve">Cause #65 – </w:t>
      </w:r>
      <w:r w:rsidRPr="00913BB3">
        <w:rPr>
          <w:lang w:eastAsia="zh-CN"/>
        </w:rPr>
        <w:t>Maximum number of PDU sessions reached</w:t>
      </w:r>
    </w:p>
    <w:p w14:paraId="30361893" w14:textId="77777777" w:rsidR="006B2D02" w:rsidRPr="00913BB3" w:rsidRDefault="006B2D02" w:rsidP="006B2D02">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26598C48" w14:textId="77777777" w:rsidR="006B2D02" w:rsidRPr="00913BB3" w:rsidRDefault="006B2D02" w:rsidP="006B2D02">
      <w:r w:rsidRPr="00913BB3">
        <w:t>Cause #67 – Insufficient resources</w:t>
      </w:r>
      <w:r w:rsidRPr="00913BB3">
        <w:rPr>
          <w:rFonts w:hint="eastAsia"/>
        </w:rPr>
        <w:t xml:space="preserve"> for specific slice and DNN</w:t>
      </w:r>
    </w:p>
    <w:p w14:paraId="54676791" w14:textId="77777777" w:rsidR="006B2D02" w:rsidRPr="00913BB3" w:rsidRDefault="006B2D02" w:rsidP="006B2D02">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1DFD1579" w14:textId="77777777" w:rsidR="006B2D02" w:rsidRPr="00913BB3" w:rsidRDefault="006B2D02" w:rsidP="006B2D02">
      <w:r w:rsidRPr="00913BB3">
        <w:t>Cause #69 – Insufficient resources</w:t>
      </w:r>
      <w:r w:rsidRPr="00913BB3">
        <w:rPr>
          <w:rFonts w:hint="eastAsia"/>
        </w:rPr>
        <w:t xml:space="preserve"> for specific slice</w:t>
      </w:r>
    </w:p>
    <w:p w14:paraId="112D76BC" w14:textId="77777777" w:rsidR="006B2D02" w:rsidRPr="00913BB3" w:rsidRDefault="006B2D02" w:rsidP="006B2D02">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cific slice</w:t>
      </w:r>
      <w:r w:rsidRPr="00913BB3">
        <w:t>.</w:t>
      </w:r>
    </w:p>
    <w:p w14:paraId="1830D17B" w14:textId="77777777" w:rsidR="006B2D02" w:rsidRPr="00913BB3" w:rsidRDefault="006B2D02" w:rsidP="006B2D02">
      <w:r w:rsidRPr="00913BB3">
        <w:t>Cause #71 – ngKSI already in use</w:t>
      </w:r>
    </w:p>
    <w:p w14:paraId="23E12497" w14:textId="77777777" w:rsidR="006B2D02" w:rsidRPr="00913BB3" w:rsidRDefault="006B2D02" w:rsidP="006B2D02">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0F458495" w14:textId="77777777" w:rsidR="006B2D02" w:rsidRPr="00913BB3" w:rsidRDefault="006B2D02" w:rsidP="006B2D02">
      <w:r w:rsidRPr="00913BB3">
        <w:t>Cause #73 – Serving network not authorized</w:t>
      </w:r>
    </w:p>
    <w:p w14:paraId="78FC05CB" w14:textId="77777777" w:rsidR="006B2D02" w:rsidRPr="00913BB3" w:rsidRDefault="006B2D02" w:rsidP="006B2D02">
      <w:pPr>
        <w:pStyle w:val="B1"/>
      </w:pPr>
      <w:r w:rsidRPr="00913BB3">
        <w:tab/>
        <w:t>This 5GMM cause is sent to the UE if the UE initiates registration towards a serving network and the serving network fails to be authorized by the UE's home network.</w:t>
      </w:r>
    </w:p>
    <w:p w14:paraId="77772964" w14:textId="77777777" w:rsidR="006B2D02" w:rsidRPr="00913BB3" w:rsidRDefault="006B2D02" w:rsidP="006B2D02">
      <w:r w:rsidRPr="00913BB3">
        <w:t>Cause #90 – Payload was not forwarded</w:t>
      </w:r>
    </w:p>
    <w:p w14:paraId="317BC9DB" w14:textId="77777777" w:rsidR="006B2D02" w:rsidRPr="00913BB3" w:rsidRDefault="006B2D02" w:rsidP="006B2D02">
      <w:pPr>
        <w:pStyle w:val="B1"/>
      </w:pPr>
      <w:r w:rsidRPr="00913BB3">
        <w:tab/>
        <w:t xml:space="preserve">This 5GMM cause is sent by the network to indicate that the requested service cannot be provided </w:t>
      </w:r>
      <w:r>
        <w:t>because</w:t>
      </w:r>
      <w:r w:rsidRPr="00913BB3">
        <w:t xml:space="preserve"> payload could not be forwarded by AMF.</w:t>
      </w:r>
    </w:p>
    <w:p w14:paraId="74FB9904" w14:textId="77777777" w:rsidR="006B2D02" w:rsidRPr="00913BB3" w:rsidRDefault="006B2D02" w:rsidP="006B2D02">
      <w:r w:rsidRPr="00913BB3">
        <w:t xml:space="preserve">Cause #91 – DNN not supported </w:t>
      </w:r>
      <w:r w:rsidRPr="00913BB3">
        <w:rPr>
          <w:noProof/>
          <w:lang w:val="en-US"/>
        </w:rPr>
        <w:t xml:space="preserve">or not subscribed in the </w:t>
      </w:r>
      <w:r w:rsidRPr="00913BB3">
        <w:t>slice</w:t>
      </w:r>
    </w:p>
    <w:p w14:paraId="732A3313" w14:textId="77777777" w:rsidR="006B2D02" w:rsidRPr="00913BB3" w:rsidRDefault="006B2D02" w:rsidP="006B2D02">
      <w:pPr>
        <w:pStyle w:val="B1"/>
      </w:pPr>
      <w:r w:rsidRPr="00913BB3">
        <w:tab/>
        <w:t xml:space="preserve">This 5GMM cause is sent by the network to indicate that the requested service cannot be provided </w:t>
      </w:r>
      <w:r>
        <w:t>because</w:t>
      </w:r>
      <w:r w:rsidRPr="00913BB3">
        <w:t xml:space="preserve"> payload could not be forwarded by AMF because the DNN is not supported </w:t>
      </w:r>
      <w:r w:rsidRPr="00913BB3">
        <w:rPr>
          <w:noProof/>
          <w:lang w:val="en-US"/>
        </w:rPr>
        <w:t xml:space="preserve">or not subscribed </w:t>
      </w:r>
      <w:r w:rsidRPr="00913BB3">
        <w:t xml:space="preserve">in the slice selected by the network if the UE did not indicate a slice, or the DNN is not supported </w:t>
      </w:r>
      <w:r w:rsidRPr="00913BB3">
        <w:rPr>
          <w:noProof/>
          <w:lang w:val="en-US"/>
        </w:rPr>
        <w:t xml:space="preserve">or not subscribed </w:t>
      </w:r>
      <w:r w:rsidRPr="00913BB3">
        <w:t>in the slice indicated by the UE.</w:t>
      </w:r>
    </w:p>
    <w:p w14:paraId="34F64D39" w14:textId="77777777" w:rsidR="006B2D02" w:rsidRPr="00913BB3" w:rsidRDefault="006B2D02" w:rsidP="006B2D02">
      <w:r w:rsidRPr="00913BB3">
        <w:t>Cause #92 – Insufficient user-plane resources for the PDU session</w:t>
      </w:r>
    </w:p>
    <w:p w14:paraId="67FD5E25" w14:textId="77777777" w:rsidR="006B2D02" w:rsidRPr="00913BB3" w:rsidRDefault="006B2D02" w:rsidP="006B2D02">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7E11947E" w14:textId="77777777" w:rsidR="006B2D02" w:rsidRPr="00913BB3" w:rsidRDefault="006B2D02" w:rsidP="006B2D02">
      <w:pPr>
        <w:pStyle w:val="Heading2"/>
      </w:pPr>
      <w:bookmarkStart w:id="7159" w:name="_Toc20233325"/>
      <w:bookmarkStart w:id="7160" w:name="_Toc27747462"/>
      <w:bookmarkStart w:id="7161" w:name="_Toc36213656"/>
      <w:bookmarkStart w:id="7162" w:name="_Toc36657833"/>
      <w:bookmarkStart w:id="7163" w:name="_Toc45287511"/>
      <w:bookmarkStart w:id="7164" w:name="_Toc51944503"/>
      <w:bookmarkStart w:id="7165" w:name="_Toc106697966"/>
      <w:r w:rsidRPr="00913BB3">
        <w:t>A.4</w:t>
      </w:r>
      <w:r w:rsidRPr="00913BB3">
        <w:tab/>
        <w:t>Causes related to invalid messages</w:t>
      </w:r>
      <w:bookmarkEnd w:id="7159"/>
      <w:bookmarkEnd w:id="7160"/>
      <w:bookmarkEnd w:id="7161"/>
      <w:bookmarkEnd w:id="7162"/>
      <w:bookmarkEnd w:id="7163"/>
      <w:bookmarkEnd w:id="7164"/>
      <w:bookmarkEnd w:id="7165"/>
    </w:p>
    <w:p w14:paraId="037AAAED" w14:textId="77777777" w:rsidR="006B2D02" w:rsidRPr="00913BB3" w:rsidRDefault="006B2D02" w:rsidP="006B2D02">
      <w:r w:rsidRPr="00913BB3">
        <w:t>Cause #95 – Semantically incorrect message</w:t>
      </w:r>
    </w:p>
    <w:p w14:paraId="13FBF109" w14:textId="77777777" w:rsidR="006B2D02" w:rsidRPr="00913BB3" w:rsidRDefault="006B2D02" w:rsidP="006B2D02">
      <w:pPr>
        <w:pStyle w:val="B1"/>
      </w:pPr>
      <w:r w:rsidRPr="00913BB3">
        <w:tab/>
        <w:t>This 5GMM cause is used to report receipt of a message with semantically incorrect contents.</w:t>
      </w:r>
    </w:p>
    <w:p w14:paraId="435A9CD1" w14:textId="77777777" w:rsidR="006B2D02" w:rsidRPr="00913BB3" w:rsidRDefault="006B2D02" w:rsidP="006B2D02">
      <w:r w:rsidRPr="00913BB3">
        <w:t>Cause #96 – Invalid mandatory information</w:t>
      </w:r>
    </w:p>
    <w:p w14:paraId="063EE0C3" w14:textId="77777777" w:rsidR="006B2D02" w:rsidRPr="00913BB3" w:rsidRDefault="006B2D02" w:rsidP="006B2D02">
      <w:pPr>
        <w:pStyle w:val="B1"/>
      </w:pPr>
      <w:r w:rsidRPr="00913BB3">
        <w:tab/>
        <w:t>This cause 5GMM indicates that the equipment sending this 5GMM cause has received a message with a non-semantical mandatory IE error.</w:t>
      </w:r>
    </w:p>
    <w:p w14:paraId="35413C5B" w14:textId="77777777" w:rsidR="006B2D02" w:rsidRPr="00913BB3" w:rsidRDefault="006B2D02" w:rsidP="006B2D02">
      <w:pPr>
        <w:rPr>
          <w:lang w:val="fr-FR"/>
        </w:rPr>
      </w:pPr>
      <w:r w:rsidRPr="00913BB3">
        <w:rPr>
          <w:lang w:val="fr-FR"/>
        </w:rPr>
        <w:t>Cause #97 – Message type non-existent or not implemented</w:t>
      </w:r>
    </w:p>
    <w:p w14:paraId="22B54CA5" w14:textId="77777777" w:rsidR="006B2D02" w:rsidRPr="00913BB3" w:rsidRDefault="006B2D02" w:rsidP="006B2D02">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204A2AC3" w14:textId="77777777" w:rsidR="006B2D02" w:rsidRPr="00913BB3" w:rsidRDefault="006B2D02" w:rsidP="006B2D02">
      <w:r w:rsidRPr="00913BB3">
        <w:t>Cause #98 – Message type not compatible with protocol state</w:t>
      </w:r>
    </w:p>
    <w:p w14:paraId="585745FE" w14:textId="77777777" w:rsidR="006B2D02" w:rsidRPr="00913BB3" w:rsidRDefault="006B2D02" w:rsidP="006B2D02">
      <w:pPr>
        <w:pStyle w:val="B1"/>
      </w:pPr>
      <w:r w:rsidRPr="00913BB3">
        <w:tab/>
        <w:t>This 5GMM cause indicates that the equipment sending this 5GMM cause has received a message not compatible with the protocol state.</w:t>
      </w:r>
    </w:p>
    <w:p w14:paraId="2725023C" w14:textId="77777777" w:rsidR="006B2D02" w:rsidRPr="00913BB3" w:rsidRDefault="006B2D02" w:rsidP="006B2D02">
      <w:pPr>
        <w:rPr>
          <w:lang w:val="fr-FR"/>
        </w:rPr>
      </w:pPr>
      <w:r w:rsidRPr="00913BB3">
        <w:rPr>
          <w:lang w:val="fr-FR"/>
        </w:rPr>
        <w:t>Cause #99 – Information element non-existent or not implemented</w:t>
      </w:r>
    </w:p>
    <w:p w14:paraId="51D36CEC" w14:textId="77777777" w:rsidR="006B2D02" w:rsidRPr="00913BB3" w:rsidRDefault="006B2D02" w:rsidP="006B2D02">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37066B42" w14:textId="77777777" w:rsidR="006B2D02" w:rsidRPr="00913BB3" w:rsidRDefault="006B2D02" w:rsidP="006B2D02">
      <w:r w:rsidRPr="00913BB3">
        <w:t>Cause #100 – Conditional IE error</w:t>
      </w:r>
    </w:p>
    <w:p w14:paraId="0C4D8E6F" w14:textId="77777777" w:rsidR="006B2D02" w:rsidRPr="00913BB3" w:rsidRDefault="006B2D02" w:rsidP="006B2D02">
      <w:pPr>
        <w:pStyle w:val="B1"/>
      </w:pPr>
      <w:r w:rsidRPr="00913BB3">
        <w:tab/>
        <w:t>This 5GMM cause indicates that the equipment sending this cause has received a message with conditional IE errors.</w:t>
      </w:r>
    </w:p>
    <w:p w14:paraId="165DE86E" w14:textId="77777777" w:rsidR="006B2D02" w:rsidRPr="00913BB3" w:rsidRDefault="006B2D02" w:rsidP="006B2D02">
      <w:r w:rsidRPr="00913BB3">
        <w:t>Cause #101 – Message not compatible with protocol state</w:t>
      </w:r>
    </w:p>
    <w:p w14:paraId="2BAA8EF7" w14:textId="77777777" w:rsidR="006B2D02" w:rsidRPr="00913BB3" w:rsidRDefault="006B2D02" w:rsidP="006B2D02">
      <w:pPr>
        <w:pStyle w:val="B1"/>
      </w:pPr>
      <w:r w:rsidRPr="00913BB3">
        <w:tab/>
        <w:t>This 5GMM cause indicates that a message has been received which is incompatible with the protocol state.</w:t>
      </w:r>
    </w:p>
    <w:p w14:paraId="493B6CC0" w14:textId="77777777" w:rsidR="006B2D02" w:rsidRPr="00913BB3" w:rsidRDefault="006B2D02" w:rsidP="006B2D02">
      <w:r w:rsidRPr="00913BB3">
        <w:t>Cause #111 – Protocol error, unspecified</w:t>
      </w:r>
    </w:p>
    <w:p w14:paraId="07C7E57C" w14:textId="77777777" w:rsidR="006B2D02" w:rsidRPr="00913BB3" w:rsidRDefault="006B2D02" w:rsidP="006B2D02">
      <w:pPr>
        <w:pStyle w:val="B1"/>
        <w:rPr>
          <w:noProof/>
          <w:lang w:val="en-US"/>
        </w:rPr>
      </w:pPr>
      <w:r w:rsidRPr="00913BB3">
        <w:tab/>
        <w:t>This 5GMM cause is used to report a protocol error event only when no other 5GMM cause in the protocol error class applies.</w:t>
      </w:r>
    </w:p>
    <w:p w14:paraId="1ABB7075" w14:textId="77777777" w:rsidR="006B2D02" w:rsidRPr="00913BB3" w:rsidRDefault="006B2D02" w:rsidP="006B2D02">
      <w:pPr>
        <w:pStyle w:val="Heading8"/>
      </w:pPr>
      <w:r w:rsidRPr="00913BB3">
        <w:br w:type="page"/>
      </w:r>
      <w:bookmarkStart w:id="7166" w:name="_Toc20233326"/>
      <w:bookmarkStart w:id="7167" w:name="_Toc27747463"/>
      <w:bookmarkStart w:id="7168" w:name="_Toc36213657"/>
      <w:bookmarkStart w:id="7169" w:name="_Toc36657834"/>
      <w:bookmarkStart w:id="7170" w:name="_Toc45287512"/>
      <w:bookmarkStart w:id="7171" w:name="_Toc51944504"/>
      <w:bookmarkStart w:id="7172" w:name="_Toc106697967"/>
      <w:r w:rsidRPr="00913BB3">
        <w:rPr>
          <w:rStyle w:val="Heading1Char"/>
        </w:rPr>
        <w:t>Annex B (informative):</w:t>
      </w:r>
      <w:r w:rsidRPr="00913BB3">
        <w:rPr>
          <w:rStyle w:val="Heading1Char"/>
        </w:rPr>
        <w:br/>
      </w:r>
      <w:r w:rsidRPr="00913BB3">
        <w:t>Cause values for 5GS session management</w:t>
      </w:r>
      <w:bookmarkEnd w:id="7166"/>
      <w:bookmarkEnd w:id="7167"/>
      <w:bookmarkEnd w:id="7168"/>
      <w:bookmarkEnd w:id="7169"/>
      <w:bookmarkEnd w:id="7170"/>
      <w:bookmarkEnd w:id="7171"/>
      <w:bookmarkEnd w:id="7172"/>
    </w:p>
    <w:p w14:paraId="23D60B01" w14:textId="77777777" w:rsidR="006B2D02" w:rsidRPr="00913BB3" w:rsidRDefault="006B2D02" w:rsidP="006B2D02">
      <w:pPr>
        <w:pStyle w:val="Heading2"/>
      </w:pPr>
      <w:bookmarkStart w:id="7173" w:name="_Toc20233327"/>
      <w:bookmarkStart w:id="7174" w:name="_Toc27747464"/>
      <w:bookmarkStart w:id="7175" w:name="_Toc36213658"/>
      <w:bookmarkStart w:id="7176" w:name="_Toc36657835"/>
      <w:bookmarkStart w:id="7177" w:name="_Toc45287513"/>
      <w:bookmarkStart w:id="7178" w:name="_Toc51944505"/>
      <w:bookmarkStart w:id="7179" w:name="_Toc106697968"/>
      <w:bookmarkStart w:id="7180" w:name="historyclause"/>
      <w:r w:rsidRPr="00913BB3">
        <w:t>B.1</w:t>
      </w:r>
      <w:r w:rsidRPr="00913BB3">
        <w:tab/>
        <w:t>Causes related to nature of request</w:t>
      </w:r>
      <w:bookmarkEnd w:id="7173"/>
      <w:bookmarkEnd w:id="7174"/>
      <w:bookmarkEnd w:id="7175"/>
      <w:bookmarkEnd w:id="7176"/>
      <w:bookmarkEnd w:id="7177"/>
      <w:bookmarkEnd w:id="7178"/>
      <w:bookmarkEnd w:id="7179"/>
    </w:p>
    <w:p w14:paraId="6570D850" w14:textId="77777777" w:rsidR="006B2D02" w:rsidRPr="00913BB3" w:rsidRDefault="006B2D02" w:rsidP="006B2D02">
      <w:r w:rsidRPr="00913BB3">
        <w:t>Cause #8 – Operator Determined Barring</w:t>
      </w:r>
    </w:p>
    <w:p w14:paraId="352762AF" w14:textId="77777777" w:rsidR="006B2D02" w:rsidRPr="00913BB3" w:rsidRDefault="006B2D02" w:rsidP="006B2D02">
      <w:pPr>
        <w:pStyle w:val="B1"/>
      </w:pPr>
      <w:r w:rsidRPr="00913BB3">
        <w:tab/>
        <w:t>This 5GSM cause is used by the network to indicate that the requested service was rejected by the SMF due to Operator Determined Barring.</w:t>
      </w:r>
    </w:p>
    <w:p w14:paraId="4301A373" w14:textId="77777777" w:rsidR="006B2D02" w:rsidRPr="00913BB3" w:rsidRDefault="006B2D02" w:rsidP="006B2D02">
      <w:r w:rsidRPr="00913BB3">
        <w:t>Cause #26 – Insufficient resources</w:t>
      </w:r>
    </w:p>
    <w:p w14:paraId="30E83E62" w14:textId="77777777" w:rsidR="006B2D02" w:rsidRPr="00913BB3" w:rsidRDefault="006B2D02" w:rsidP="006B2D02">
      <w:pPr>
        <w:pStyle w:val="B1"/>
      </w:pPr>
      <w:r w:rsidRPr="00913BB3">
        <w:tab/>
        <w:t>This 5GSM cause is used by the UE or by the network to indicate that the requested service cannot be provided due to insufficient resources.</w:t>
      </w:r>
    </w:p>
    <w:p w14:paraId="58ADF3A4" w14:textId="77777777" w:rsidR="006B2D02" w:rsidRPr="00913BB3" w:rsidRDefault="006B2D02" w:rsidP="006B2D02">
      <w:r w:rsidRPr="00913BB3">
        <w:t>Cause #27 – Missing or unknown DNN</w:t>
      </w:r>
    </w:p>
    <w:p w14:paraId="2468C3B4" w14:textId="77777777" w:rsidR="006B2D02" w:rsidRPr="00913BB3" w:rsidRDefault="006B2D02" w:rsidP="006B2D02">
      <w:pPr>
        <w:pStyle w:val="B1"/>
      </w:pPr>
      <w:r w:rsidRPr="00913BB3">
        <w:tab/>
        <w:t>This 5GSM cause is used by the network to indicate that the requested service was rejected by the external DN because the DNN was not included although required or if the DNN could not be resolved.</w:t>
      </w:r>
    </w:p>
    <w:p w14:paraId="6228A429" w14:textId="77777777" w:rsidR="006B2D02" w:rsidRPr="00913BB3" w:rsidRDefault="006B2D02" w:rsidP="006B2D02">
      <w:r w:rsidRPr="00913BB3">
        <w:t>Cause #28 – Unknown PDU session type</w:t>
      </w:r>
    </w:p>
    <w:p w14:paraId="4C2E9595" w14:textId="77777777" w:rsidR="006B2D02" w:rsidRPr="00913BB3" w:rsidRDefault="006B2D02" w:rsidP="006B2D02">
      <w:pPr>
        <w:pStyle w:val="B1"/>
      </w:pPr>
      <w:r w:rsidRPr="00913BB3">
        <w:tab/>
        <w:t>This 5GSM cause is used by the network to indicate that the requested service was rejected by the external DN because the requested PDU session type could not be recognised or is not allowed.</w:t>
      </w:r>
    </w:p>
    <w:p w14:paraId="322D430E" w14:textId="77777777" w:rsidR="006B2D02" w:rsidRPr="00913BB3" w:rsidRDefault="006B2D02" w:rsidP="006B2D02">
      <w:r w:rsidRPr="00913BB3">
        <w:t>Cause #</w:t>
      </w:r>
      <w:r w:rsidRPr="00913BB3">
        <w:rPr>
          <w:rFonts w:hint="eastAsia"/>
          <w:lang w:eastAsia="ja-JP"/>
        </w:rPr>
        <w:t>29</w:t>
      </w:r>
      <w:r w:rsidRPr="00913BB3">
        <w:t xml:space="preserve"> – User authentication or authorization failed</w:t>
      </w:r>
    </w:p>
    <w:p w14:paraId="0D724655" w14:textId="77777777" w:rsidR="006B2D02" w:rsidRPr="00913BB3" w:rsidRDefault="006B2D02" w:rsidP="006B2D02">
      <w:pPr>
        <w:pStyle w:val="B1"/>
      </w:pPr>
      <w:r w:rsidRPr="00913BB3">
        <w:tab/>
        <w:t>This 5GSM cause is used by the network to indicate that the requested service was rejected by the external DN due to a failed user authentication</w:t>
      </w:r>
      <w:r>
        <w:t>,</w:t>
      </w:r>
      <w:r w:rsidRPr="00913BB3">
        <w:t xml:space="preserve"> revoked by the external DN</w:t>
      </w:r>
      <w:r>
        <w:t>,</w:t>
      </w:r>
      <w:r w:rsidRPr="00913BB3">
        <w:t xml:space="preserve"> or </w:t>
      </w:r>
      <w:r>
        <w:t xml:space="preserve">rejected by 5GCN </w:t>
      </w:r>
      <w:r w:rsidRPr="00913BB3">
        <w:t xml:space="preserve">due to a failed user </w:t>
      </w:r>
      <w:r>
        <w:t>authentication or authorization</w:t>
      </w:r>
      <w:r w:rsidRPr="00913BB3">
        <w:t>.</w:t>
      </w:r>
    </w:p>
    <w:p w14:paraId="7400E0F9" w14:textId="77777777" w:rsidR="006B2D02" w:rsidRPr="00913BB3" w:rsidRDefault="006B2D02" w:rsidP="006B2D02">
      <w:r w:rsidRPr="00913BB3">
        <w:t xml:space="preserve">Cause #31 – </w:t>
      </w:r>
      <w:r w:rsidRPr="00913BB3">
        <w:rPr>
          <w:rFonts w:hint="eastAsia"/>
        </w:rPr>
        <w:t>Request</w:t>
      </w:r>
      <w:r w:rsidRPr="00913BB3">
        <w:t xml:space="preserve"> rejected, unspecified</w:t>
      </w:r>
    </w:p>
    <w:p w14:paraId="60C3B634" w14:textId="77777777" w:rsidR="006B2D02" w:rsidRPr="00913BB3" w:rsidRDefault="006B2D02" w:rsidP="006B2D02">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4F31CB92" w14:textId="77777777" w:rsidR="006B2D02" w:rsidRPr="00913BB3" w:rsidRDefault="006B2D02" w:rsidP="006B2D02">
      <w:r w:rsidRPr="00913BB3">
        <w:t>Cause #32 – Service option not supported</w:t>
      </w:r>
    </w:p>
    <w:p w14:paraId="445B8258" w14:textId="77777777" w:rsidR="006B2D02" w:rsidRPr="00913BB3" w:rsidRDefault="006B2D02" w:rsidP="006B2D02">
      <w:pPr>
        <w:pStyle w:val="B1"/>
      </w:pPr>
      <w:r w:rsidRPr="00913BB3">
        <w:tab/>
        <w:t>This 5GSM cause is used by the network when the UE requests a service which is not supported by the PLMN.</w:t>
      </w:r>
    </w:p>
    <w:p w14:paraId="05A44FCD" w14:textId="77777777" w:rsidR="006B2D02" w:rsidRPr="00913BB3" w:rsidRDefault="006B2D02" w:rsidP="006B2D02">
      <w:r w:rsidRPr="00913BB3">
        <w:t>Cause #33 – Requested service option not subscribed</w:t>
      </w:r>
    </w:p>
    <w:p w14:paraId="0B96192F" w14:textId="77777777" w:rsidR="006B2D02" w:rsidRPr="00913BB3" w:rsidRDefault="006B2D02" w:rsidP="006B2D02">
      <w:pPr>
        <w:pStyle w:val="B1"/>
      </w:pPr>
      <w:r w:rsidRPr="00913BB3">
        <w:tab/>
        <w:t>This 5GSM cause is sent when the UE requests a service option for which it has no subscription.</w:t>
      </w:r>
    </w:p>
    <w:p w14:paraId="1850CBE9" w14:textId="77777777" w:rsidR="006B2D02" w:rsidRPr="00913BB3" w:rsidRDefault="006B2D02" w:rsidP="006B2D02">
      <w:r w:rsidRPr="00913BB3">
        <w:t>Cause #35 – PTI already in use</w:t>
      </w:r>
    </w:p>
    <w:p w14:paraId="6EAB6715" w14:textId="77777777" w:rsidR="006B2D02" w:rsidRPr="00913BB3" w:rsidRDefault="006B2D02" w:rsidP="006B2D02">
      <w:pPr>
        <w:pStyle w:val="B1"/>
      </w:pPr>
      <w:r w:rsidRPr="00913BB3">
        <w:tab/>
        <w:t>This 5GSM cause is used by the network to indicate that the PTI included by the UE is already in use by another active UE requested procedure for this UE.</w:t>
      </w:r>
    </w:p>
    <w:p w14:paraId="409E8EBC" w14:textId="77777777" w:rsidR="006B2D02" w:rsidRPr="00913BB3" w:rsidRDefault="006B2D02" w:rsidP="006B2D02">
      <w:r w:rsidRPr="00913BB3">
        <w:t>Cause #36 – Regular deactivation</w:t>
      </w:r>
    </w:p>
    <w:p w14:paraId="1DD690C0" w14:textId="77777777" w:rsidR="006B2D02" w:rsidRPr="00913BB3" w:rsidRDefault="006B2D02" w:rsidP="006B2D02">
      <w:pPr>
        <w:pStyle w:val="B1"/>
      </w:pPr>
      <w:r w:rsidRPr="00913BB3">
        <w:tab/>
        <w:t>This 5GSM cause is used to indicate a regular UE or network initiated release of PDU session resources.</w:t>
      </w:r>
    </w:p>
    <w:p w14:paraId="4B7BD00B" w14:textId="77777777" w:rsidR="006B2D02" w:rsidRPr="00913BB3" w:rsidRDefault="006B2D02" w:rsidP="006B2D02">
      <w:r w:rsidRPr="00913BB3">
        <w:t>Cause #38 – Network failure</w:t>
      </w:r>
    </w:p>
    <w:p w14:paraId="67E91BF9" w14:textId="77777777" w:rsidR="006B2D02" w:rsidRPr="00913BB3" w:rsidRDefault="006B2D02" w:rsidP="006B2D02">
      <w:pPr>
        <w:pStyle w:val="B1"/>
      </w:pPr>
      <w:r w:rsidRPr="00913BB3">
        <w:tab/>
        <w:t>This 5GSM cause is used by the network to indicate that the requested service was rejected due to an error situation in the network.</w:t>
      </w:r>
    </w:p>
    <w:p w14:paraId="74E30176" w14:textId="77777777" w:rsidR="006B2D02" w:rsidRPr="00913BB3" w:rsidRDefault="006B2D02" w:rsidP="006B2D02">
      <w:r w:rsidRPr="00913BB3">
        <w:t>Cause #39 – Reactivation requested</w:t>
      </w:r>
    </w:p>
    <w:p w14:paraId="43BBFC2F" w14:textId="77777777" w:rsidR="006B2D02" w:rsidRPr="00913BB3" w:rsidRDefault="006B2D02" w:rsidP="006B2D02">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1DC67BB5" w14:textId="77777777" w:rsidR="006B2D02" w:rsidRPr="00913BB3" w:rsidRDefault="006B2D02" w:rsidP="006B2D02">
      <w:r w:rsidRPr="00913BB3">
        <w:t>Cause #41 – Semantic error in the TFT operation</w:t>
      </w:r>
    </w:p>
    <w:p w14:paraId="6284800E" w14:textId="77777777" w:rsidR="006B2D02" w:rsidRPr="00913BB3" w:rsidRDefault="006B2D02" w:rsidP="006B2D02">
      <w:pPr>
        <w:pStyle w:val="B1"/>
      </w:pPr>
      <w:r w:rsidRPr="00913BB3">
        <w:tab/>
        <w:t>This 5GSM cause is used by the UE to indicate a semantic error in the TFT operation included in the request.</w:t>
      </w:r>
    </w:p>
    <w:p w14:paraId="103186DC" w14:textId="77777777" w:rsidR="006B2D02" w:rsidRPr="00913BB3" w:rsidRDefault="006B2D02" w:rsidP="006B2D02">
      <w:r w:rsidRPr="00913BB3">
        <w:t>Cause #42 – Syntactical error in the TFT operation</w:t>
      </w:r>
    </w:p>
    <w:p w14:paraId="570F5D5E" w14:textId="77777777" w:rsidR="006B2D02" w:rsidRPr="00913BB3" w:rsidRDefault="006B2D02" w:rsidP="006B2D02">
      <w:pPr>
        <w:pStyle w:val="B1"/>
      </w:pPr>
      <w:r w:rsidRPr="00913BB3">
        <w:tab/>
        <w:t>This 5GSM cause is used by the UE to indicate a syntactical error in the TFT operation included in the request.</w:t>
      </w:r>
    </w:p>
    <w:p w14:paraId="037DC8E0" w14:textId="77777777" w:rsidR="006B2D02" w:rsidRPr="00913BB3" w:rsidRDefault="006B2D02" w:rsidP="006B2D02">
      <w:r w:rsidRPr="00913BB3">
        <w:t>Cause #43 –Invalid PDU session identity</w:t>
      </w:r>
    </w:p>
    <w:p w14:paraId="0B8FF82B" w14:textId="77777777" w:rsidR="006B2D02" w:rsidRPr="00913BB3" w:rsidRDefault="006B2D02" w:rsidP="006B2D02">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2D304557" w14:textId="77777777" w:rsidR="006B2D02" w:rsidRPr="00913BB3" w:rsidRDefault="006B2D02" w:rsidP="006B2D02">
      <w:r w:rsidRPr="00913BB3">
        <w:t>Cause #44 – Semantic errors in packet filter(s)</w:t>
      </w:r>
    </w:p>
    <w:p w14:paraId="2FE0EB88" w14:textId="77777777" w:rsidR="006B2D02" w:rsidRPr="00913BB3" w:rsidRDefault="006B2D02" w:rsidP="006B2D02">
      <w:pPr>
        <w:pStyle w:val="B1"/>
      </w:pPr>
      <w:r w:rsidRPr="00913BB3">
        <w:tab/>
        <w:t>This 5GSM cause is used by the network or the UE to indicate that the requested service was rejected due to one or more semantic errors in packet filter(s) of the QoS rule included in the request.</w:t>
      </w:r>
    </w:p>
    <w:p w14:paraId="62B87A79" w14:textId="77777777" w:rsidR="006B2D02" w:rsidRPr="00913BB3" w:rsidRDefault="006B2D02" w:rsidP="006B2D02">
      <w:r w:rsidRPr="00913BB3">
        <w:t>Cause #45 – Syntactical error in packet filter(s)</w:t>
      </w:r>
    </w:p>
    <w:p w14:paraId="5A3F6B64" w14:textId="77777777" w:rsidR="006B2D02" w:rsidRPr="00913BB3" w:rsidRDefault="006B2D02" w:rsidP="006B2D02">
      <w:pPr>
        <w:pStyle w:val="B1"/>
      </w:pPr>
      <w:r w:rsidRPr="00913BB3">
        <w:tab/>
        <w:t>This 5GSM cause is used by the network or the UE to indicate that the requested service was rejected due to one or more syntactical errors in packet filter(s) of the QoS rule included in the request.</w:t>
      </w:r>
    </w:p>
    <w:p w14:paraId="4E07C9B2" w14:textId="77777777" w:rsidR="006B2D02" w:rsidRPr="00913BB3" w:rsidRDefault="006B2D02" w:rsidP="006B2D02">
      <w:r w:rsidRPr="00913BB3">
        <w:t>Cause #46 –Out of LADN service area</w:t>
      </w:r>
    </w:p>
    <w:p w14:paraId="1BD1A0DC" w14:textId="77777777" w:rsidR="006B2D02" w:rsidRPr="00913BB3" w:rsidRDefault="006B2D02" w:rsidP="006B2D02">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5414E0AD" w14:textId="77777777" w:rsidR="006B2D02" w:rsidRPr="00913BB3" w:rsidRDefault="006B2D02" w:rsidP="006B2D02">
      <w:r w:rsidRPr="00913BB3">
        <w:t>Cause #47 –PTI mismatch</w:t>
      </w:r>
    </w:p>
    <w:p w14:paraId="3FFC3500" w14:textId="77777777" w:rsidR="006B2D02" w:rsidRPr="00913BB3" w:rsidRDefault="006B2D02" w:rsidP="006B2D02">
      <w:pPr>
        <w:pStyle w:val="B1"/>
      </w:pPr>
      <w:r w:rsidRPr="00913BB3">
        <w:tab/>
        <w:t>This 5GSM cause is used by the network or UE to indicate that the PTI provided to it does not match any PTI in use.</w:t>
      </w:r>
    </w:p>
    <w:p w14:paraId="498A06E8" w14:textId="77777777" w:rsidR="006B2D02" w:rsidRPr="00913BB3" w:rsidRDefault="006B2D02" w:rsidP="006B2D02">
      <w:r w:rsidRPr="00913BB3">
        <w:t>Cause #50 – PDU session type IPv4 only allowed</w:t>
      </w:r>
    </w:p>
    <w:p w14:paraId="4F37DE2D" w14:textId="77777777" w:rsidR="006B2D02" w:rsidRPr="00913BB3" w:rsidRDefault="006B2D02" w:rsidP="006B2D02">
      <w:pPr>
        <w:pStyle w:val="B1"/>
      </w:pPr>
      <w:r w:rsidRPr="00913BB3">
        <w:tab/>
        <w:t>This 5GSM cause is used by the network to indicate that only PDU session type IPv4 is allowed for the requested IP connectivity.</w:t>
      </w:r>
    </w:p>
    <w:p w14:paraId="2D5353C4" w14:textId="77777777" w:rsidR="006B2D02" w:rsidRPr="00913BB3" w:rsidRDefault="006B2D02" w:rsidP="006B2D02">
      <w:r w:rsidRPr="00913BB3">
        <w:t>Cause #51 – PDU session type IPv6 only allowed</w:t>
      </w:r>
    </w:p>
    <w:p w14:paraId="70C163DC" w14:textId="77777777" w:rsidR="006B2D02" w:rsidRPr="00913BB3" w:rsidRDefault="006B2D02" w:rsidP="006B2D02">
      <w:pPr>
        <w:pStyle w:val="B1"/>
      </w:pPr>
      <w:r w:rsidRPr="00913BB3">
        <w:tab/>
        <w:t>This 5GSM cause is used by the network to indicate that only PDU session type IPv6 is allowed for the requested IP connectivity.</w:t>
      </w:r>
    </w:p>
    <w:p w14:paraId="4620F113" w14:textId="77777777" w:rsidR="006B2D02" w:rsidRPr="00913BB3" w:rsidRDefault="006B2D02" w:rsidP="006B2D02">
      <w:r w:rsidRPr="00913BB3">
        <w:t>Cause #54 –</w:t>
      </w:r>
      <w:r w:rsidRPr="00913BB3">
        <w:rPr>
          <w:lang w:eastAsia="zh-CN"/>
        </w:rPr>
        <w:t>PDU session does not exist</w:t>
      </w:r>
    </w:p>
    <w:p w14:paraId="78CD2D02" w14:textId="77777777" w:rsidR="006B2D02" w:rsidRPr="00913BB3" w:rsidRDefault="006B2D02" w:rsidP="006B2D02">
      <w:pPr>
        <w:pStyle w:val="B1"/>
      </w:pPr>
      <w:r w:rsidRPr="00913BB3">
        <w:tab/>
        <w:t xml:space="preserve">This 5GSM cause is used by the network to indicate that the network </w:t>
      </w:r>
      <w:r w:rsidRPr="00913BB3">
        <w:rPr>
          <w:lang w:eastAsia="zh-CN"/>
        </w:rPr>
        <w:t xml:space="preserve">does not have any information about the PDU session which is requested by the UE to transfer between 3GPP access and non-3GPP access or from the EPS to the </w:t>
      </w:r>
      <w:r w:rsidRPr="00913BB3">
        <w:rPr>
          <w:rFonts w:hint="eastAsia"/>
          <w:lang w:eastAsia="zh-CN"/>
        </w:rPr>
        <w:t>5GS</w:t>
      </w:r>
      <w:r w:rsidRPr="00913BB3">
        <w:t>.</w:t>
      </w:r>
    </w:p>
    <w:p w14:paraId="72448E06" w14:textId="77777777" w:rsidR="006B2D02" w:rsidRDefault="006B2D02" w:rsidP="006B2D02">
      <w:r>
        <w:t xml:space="preserve">Cause #57 – </w:t>
      </w:r>
      <w:r>
        <w:rPr>
          <w:lang w:eastAsia="zh-CN"/>
        </w:rPr>
        <w:t xml:space="preserve">PDU session </w:t>
      </w:r>
      <w:r>
        <w:t>type IPv4v6 only allowed</w:t>
      </w:r>
    </w:p>
    <w:p w14:paraId="4B097663" w14:textId="77777777" w:rsidR="006B2D02" w:rsidRDefault="006B2D02" w:rsidP="006B2D02">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450F97B2" w14:textId="77777777" w:rsidR="006B2D02" w:rsidRDefault="006B2D02" w:rsidP="006B2D02">
      <w:r>
        <w:t xml:space="preserve">Cause #58 – </w:t>
      </w:r>
      <w:r>
        <w:rPr>
          <w:lang w:eastAsia="zh-CN"/>
        </w:rPr>
        <w:t xml:space="preserve">PDU session </w:t>
      </w:r>
      <w:r>
        <w:t>type Unstructured only allowed</w:t>
      </w:r>
    </w:p>
    <w:p w14:paraId="023B5871" w14:textId="77777777" w:rsidR="006B2D02" w:rsidRDefault="006B2D02" w:rsidP="006B2D02">
      <w:pPr>
        <w:pStyle w:val="B1"/>
      </w:pPr>
      <w:r>
        <w:tab/>
        <w:t xml:space="preserve">This 5GSM cause is used by the network to indicate that only </w:t>
      </w:r>
      <w:r>
        <w:rPr>
          <w:lang w:eastAsia="zh-CN"/>
        </w:rPr>
        <w:t xml:space="preserve">PDU session </w:t>
      </w:r>
      <w:r>
        <w:t>type Unstructured is allowed for the requested DN connectivity.</w:t>
      </w:r>
    </w:p>
    <w:p w14:paraId="39BC932F" w14:textId="77777777" w:rsidR="006B2D02" w:rsidRDefault="006B2D02" w:rsidP="006B2D02">
      <w:r>
        <w:t>Cause #59 – Unsupported 5QI value</w:t>
      </w:r>
    </w:p>
    <w:p w14:paraId="12674B65" w14:textId="77777777" w:rsidR="006B2D02" w:rsidRDefault="006B2D02" w:rsidP="006B2D02">
      <w:pPr>
        <w:pStyle w:val="B1"/>
      </w:pPr>
      <w:r>
        <w:tab/>
        <w:t>This 5GSM cause is used by the network if the 5QI indicated in the UE request cannot be supported.</w:t>
      </w:r>
    </w:p>
    <w:p w14:paraId="1FC41997" w14:textId="77777777" w:rsidR="006B2D02" w:rsidRDefault="006B2D02" w:rsidP="006B2D02">
      <w:r>
        <w:t xml:space="preserve">Cause #61 – </w:t>
      </w:r>
      <w:r>
        <w:rPr>
          <w:lang w:eastAsia="zh-CN"/>
        </w:rPr>
        <w:t xml:space="preserve">PDU session </w:t>
      </w:r>
      <w:r>
        <w:t>type Ethernet only allowed</w:t>
      </w:r>
    </w:p>
    <w:p w14:paraId="41167CAA" w14:textId="77777777" w:rsidR="006B2D02" w:rsidRDefault="006B2D02" w:rsidP="006B2D02">
      <w:pPr>
        <w:pStyle w:val="B1"/>
      </w:pPr>
      <w:r>
        <w:tab/>
        <w:t xml:space="preserve">This 5GSM cause is used by the network to indicate that only </w:t>
      </w:r>
      <w:r>
        <w:rPr>
          <w:lang w:eastAsia="zh-CN"/>
        </w:rPr>
        <w:t xml:space="preserve">PDU session </w:t>
      </w:r>
      <w:r>
        <w:t>type Ethernet is allowed for the requested DN connectivity.</w:t>
      </w:r>
    </w:p>
    <w:p w14:paraId="16B95230" w14:textId="77777777" w:rsidR="006B2D02" w:rsidRPr="00913BB3" w:rsidRDefault="006B2D02" w:rsidP="006B2D02">
      <w:r w:rsidRPr="00913BB3">
        <w:t>Cause #67 – Insufficient resources</w:t>
      </w:r>
      <w:r w:rsidRPr="00913BB3">
        <w:rPr>
          <w:rFonts w:hint="eastAsia"/>
        </w:rPr>
        <w:t xml:space="preserve"> for specific slice and DNN</w:t>
      </w:r>
    </w:p>
    <w:p w14:paraId="5E92B967" w14:textId="77777777" w:rsidR="006B2D02" w:rsidRPr="00913BB3" w:rsidRDefault="006B2D02" w:rsidP="006B2D02">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3DDF8693" w14:textId="77777777" w:rsidR="006B2D02" w:rsidRPr="00913BB3" w:rsidRDefault="006B2D02" w:rsidP="006B2D02">
      <w:r w:rsidRPr="00913BB3">
        <w:t xml:space="preserve">Cause #68 – Not supported </w:t>
      </w:r>
      <w:r w:rsidRPr="00913BB3">
        <w:rPr>
          <w:lang w:eastAsia="zh-CN"/>
        </w:rPr>
        <w:t>SSC mode</w:t>
      </w:r>
    </w:p>
    <w:p w14:paraId="433A8D4B" w14:textId="77777777" w:rsidR="006B2D02" w:rsidRPr="00913BB3" w:rsidRDefault="006B2D02" w:rsidP="006B2D02">
      <w:pPr>
        <w:pStyle w:val="B1"/>
      </w:pPr>
      <w:r w:rsidRPr="00913BB3">
        <w:tab/>
        <w:t>This 5GSM cause is used by the network to indicate that the requested SSC mode is not supported.</w:t>
      </w:r>
    </w:p>
    <w:p w14:paraId="384B528F" w14:textId="77777777" w:rsidR="006B2D02" w:rsidRPr="00913BB3" w:rsidRDefault="006B2D02" w:rsidP="006B2D02">
      <w:r w:rsidRPr="00913BB3">
        <w:t>Cause #69 –Insufficient resources</w:t>
      </w:r>
      <w:r w:rsidRPr="00913BB3">
        <w:rPr>
          <w:rFonts w:hint="eastAsia"/>
        </w:rPr>
        <w:t xml:space="preserve"> for specific slice</w:t>
      </w:r>
    </w:p>
    <w:p w14:paraId="3CAB0966" w14:textId="77777777" w:rsidR="006B2D02" w:rsidRPr="00913BB3" w:rsidRDefault="006B2D02" w:rsidP="006B2D02">
      <w:pPr>
        <w:pStyle w:val="B1"/>
        <w:rPr>
          <w:lang w:eastAsia="zh-CN"/>
        </w:rPr>
      </w:pPr>
      <w:r w:rsidRPr="00913BB3">
        <w:tab/>
        <w:t xml:space="preserve">This 5GSM cause is used by the network to indicate that the requested service cannot be provided due to insufficient resources </w:t>
      </w:r>
      <w:r w:rsidRPr="00913BB3">
        <w:rPr>
          <w:rFonts w:hint="eastAsia"/>
        </w:rPr>
        <w:t>for specific slice</w:t>
      </w:r>
      <w:r w:rsidRPr="00913BB3">
        <w:t>.</w:t>
      </w:r>
    </w:p>
    <w:p w14:paraId="0894528B" w14:textId="77777777" w:rsidR="006B2D02" w:rsidRPr="00913BB3" w:rsidRDefault="006B2D02" w:rsidP="006B2D02">
      <w:r w:rsidRPr="00913BB3">
        <w:t xml:space="preserve">Cause #70 – Missing or unknown DNN in a </w:t>
      </w:r>
      <w:r w:rsidRPr="00913BB3">
        <w:rPr>
          <w:rFonts w:hint="eastAsia"/>
        </w:rPr>
        <w:t>slice</w:t>
      </w:r>
    </w:p>
    <w:p w14:paraId="3D2F52B9" w14:textId="77777777" w:rsidR="006B2D02" w:rsidRPr="00913BB3" w:rsidRDefault="006B2D02" w:rsidP="006B2D02">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5B854DD6" w14:textId="77777777" w:rsidR="006B2D02" w:rsidRPr="00913BB3" w:rsidRDefault="006B2D02" w:rsidP="006B2D02">
      <w:r w:rsidRPr="00913BB3">
        <w:t>Cause #81 – Invalid PTI value</w:t>
      </w:r>
    </w:p>
    <w:p w14:paraId="2407E149" w14:textId="77777777" w:rsidR="006B2D02" w:rsidRPr="00913BB3" w:rsidRDefault="006B2D02" w:rsidP="006B2D02">
      <w:pPr>
        <w:pStyle w:val="B1"/>
      </w:pPr>
      <w:r w:rsidRPr="00913BB3">
        <w:tab/>
        <w:t xml:space="preserve">This 5GSM cause is used by the network or UE to indicate that the PTI provided to it is </w:t>
      </w:r>
      <w:r>
        <w:t>invalid  for the specific 5GSM message</w:t>
      </w:r>
      <w:r w:rsidRPr="00913BB3">
        <w:t>.</w:t>
      </w:r>
    </w:p>
    <w:p w14:paraId="5D5A7F7D" w14:textId="77777777" w:rsidR="006B2D02" w:rsidRPr="00913BB3" w:rsidRDefault="006B2D02" w:rsidP="006B2D02">
      <w:r w:rsidRPr="00913BB3">
        <w:t>Cause #82 – Maximum data rate per UE for user-plane integrity protection is too low</w:t>
      </w:r>
    </w:p>
    <w:p w14:paraId="73D9D3AC" w14:textId="77777777" w:rsidR="006B2D02" w:rsidRPr="00913BB3" w:rsidRDefault="006B2D02" w:rsidP="006B2D02">
      <w:pPr>
        <w:pStyle w:val="B1"/>
      </w:pPr>
      <w:r w:rsidRPr="00913BB3">
        <w:tab/>
        <w:t xml:space="preserve">This 5GSM cause is used by the network to indicate that the requested service cannot be provided </w:t>
      </w:r>
      <w:r>
        <w:t>because</w:t>
      </w:r>
      <w:r w:rsidRPr="00913BB3">
        <w:t xml:space="preserve"> the maximum data rate per UE for user-plane integrity protection is too low.</w:t>
      </w:r>
    </w:p>
    <w:p w14:paraId="069A5198" w14:textId="77777777" w:rsidR="006B2D02" w:rsidRPr="00913BB3" w:rsidRDefault="006B2D02" w:rsidP="006B2D02">
      <w:r w:rsidRPr="00913BB3">
        <w:t>Cause #83 – Semantic error in the QoS operation</w:t>
      </w:r>
    </w:p>
    <w:p w14:paraId="6938DB1B" w14:textId="77777777" w:rsidR="006B2D02" w:rsidRPr="00913BB3" w:rsidRDefault="006B2D02" w:rsidP="006B2D02">
      <w:pPr>
        <w:pStyle w:val="B1"/>
      </w:pPr>
      <w:r w:rsidRPr="00913BB3">
        <w:tab/>
        <w:t>This 5GSM cause is used by the network or the UE to indicate that the requested service was rejected due to a semantic error in the QoS operation included in the request.</w:t>
      </w:r>
    </w:p>
    <w:p w14:paraId="453A7F10" w14:textId="77777777" w:rsidR="006B2D02" w:rsidRPr="00913BB3" w:rsidRDefault="006B2D02" w:rsidP="006B2D02">
      <w:r w:rsidRPr="00913BB3">
        <w:t>Cause #84 – Syntactical error in the QoS operation</w:t>
      </w:r>
    </w:p>
    <w:p w14:paraId="702963FF" w14:textId="77777777" w:rsidR="006B2D02" w:rsidRPr="00913BB3" w:rsidRDefault="006B2D02" w:rsidP="006B2D02">
      <w:pPr>
        <w:pStyle w:val="B1"/>
      </w:pPr>
      <w:r w:rsidRPr="00913BB3">
        <w:tab/>
        <w:t>This 5GSM cause is used by the network or the UE to indicate that the requested service was rejected due to a syntactical error in the QoS operation included in the request.</w:t>
      </w:r>
    </w:p>
    <w:p w14:paraId="7EEE3002" w14:textId="77777777" w:rsidR="006B2D02" w:rsidRPr="00913BB3" w:rsidRDefault="006B2D02" w:rsidP="006B2D02">
      <w:r w:rsidRPr="00913BB3">
        <w:t>Cause #</w:t>
      </w:r>
      <w:r>
        <w:t>85</w:t>
      </w:r>
      <w:r w:rsidRPr="00913BB3">
        <w:t xml:space="preserve"> – </w:t>
      </w:r>
      <w:r>
        <w:t>Invalid mapped EPS bearer identity</w:t>
      </w:r>
    </w:p>
    <w:p w14:paraId="12B4BF08" w14:textId="77777777" w:rsidR="006B2D02" w:rsidRPr="00913BB3" w:rsidRDefault="006B2D02" w:rsidP="006B2D02">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B114496" w14:textId="77777777" w:rsidR="006B2D02" w:rsidRPr="00913BB3" w:rsidRDefault="006B2D02" w:rsidP="006B2D02">
      <w:pPr>
        <w:pStyle w:val="Heading2"/>
      </w:pPr>
      <w:bookmarkStart w:id="7181" w:name="_Toc20233328"/>
      <w:bookmarkStart w:id="7182" w:name="_Toc27747465"/>
      <w:bookmarkStart w:id="7183" w:name="_Toc36213659"/>
      <w:bookmarkStart w:id="7184" w:name="_Toc36657836"/>
      <w:bookmarkStart w:id="7185" w:name="_Toc45287514"/>
      <w:bookmarkStart w:id="7186" w:name="_Toc51944506"/>
      <w:bookmarkStart w:id="7187" w:name="_Toc106697969"/>
      <w:r w:rsidRPr="00913BB3">
        <w:t>B.2</w:t>
      </w:r>
      <w:r w:rsidRPr="00913BB3">
        <w:tab/>
        <w:t>Protocol errors (e.g., unknown message)</w:t>
      </w:r>
      <w:bookmarkEnd w:id="7181"/>
      <w:bookmarkEnd w:id="7182"/>
      <w:bookmarkEnd w:id="7183"/>
      <w:bookmarkEnd w:id="7184"/>
      <w:bookmarkEnd w:id="7185"/>
      <w:bookmarkEnd w:id="7186"/>
      <w:bookmarkEnd w:id="7187"/>
    </w:p>
    <w:p w14:paraId="20810E8D" w14:textId="77777777" w:rsidR="006B2D02" w:rsidRPr="00913BB3" w:rsidRDefault="006B2D02" w:rsidP="006B2D02">
      <w:r w:rsidRPr="00913BB3">
        <w:t>Cause #95 – Semantically incorrect message</w:t>
      </w:r>
    </w:p>
    <w:p w14:paraId="12180BD2" w14:textId="77777777" w:rsidR="006B2D02" w:rsidRPr="00913BB3" w:rsidRDefault="006B2D02" w:rsidP="006B2D02">
      <w:pPr>
        <w:pStyle w:val="B1"/>
      </w:pPr>
      <w:r w:rsidRPr="00913BB3">
        <w:tab/>
        <w:t>This 5GSM cause is used to report receipt of a message with semantically incorrect contents.</w:t>
      </w:r>
    </w:p>
    <w:p w14:paraId="3F8A2D8A" w14:textId="77777777" w:rsidR="006B2D02" w:rsidRPr="00913BB3" w:rsidRDefault="006B2D02" w:rsidP="006B2D02">
      <w:r w:rsidRPr="00913BB3">
        <w:t>Cause #96 – Invalid mandatory information</w:t>
      </w:r>
    </w:p>
    <w:p w14:paraId="3301CE17" w14:textId="77777777" w:rsidR="006B2D02" w:rsidRPr="00913BB3" w:rsidRDefault="006B2D02" w:rsidP="006B2D02">
      <w:pPr>
        <w:pStyle w:val="B1"/>
      </w:pPr>
      <w:r w:rsidRPr="00913BB3">
        <w:tab/>
        <w:t>This 5GSM cause indicates that the equipment sending this 5GSM cause has received a message with a non-semantical mandatory IE error.</w:t>
      </w:r>
    </w:p>
    <w:p w14:paraId="674C22B8" w14:textId="77777777" w:rsidR="006B2D02" w:rsidRPr="00913BB3" w:rsidRDefault="006B2D02" w:rsidP="006B2D02">
      <w:pPr>
        <w:rPr>
          <w:lang w:val="fr-FR"/>
        </w:rPr>
      </w:pPr>
      <w:r w:rsidRPr="00913BB3">
        <w:rPr>
          <w:lang w:val="fr-FR"/>
        </w:rPr>
        <w:t>Cause #97 – Message type non-existent or not implemented</w:t>
      </w:r>
    </w:p>
    <w:p w14:paraId="6EDCC8EE" w14:textId="77777777" w:rsidR="006B2D02" w:rsidRPr="00913BB3" w:rsidRDefault="006B2D02" w:rsidP="006B2D02">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2715355E" w14:textId="77777777" w:rsidR="006B2D02" w:rsidRPr="00913BB3" w:rsidRDefault="006B2D02" w:rsidP="006B2D02">
      <w:r w:rsidRPr="00913BB3">
        <w:t>Cause #98 – Message type not compatible with protocol state</w:t>
      </w:r>
    </w:p>
    <w:p w14:paraId="73AD27FE" w14:textId="77777777" w:rsidR="006B2D02" w:rsidRPr="00913BB3" w:rsidRDefault="006B2D02" w:rsidP="006B2D02">
      <w:pPr>
        <w:pStyle w:val="B1"/>
      </w:pPr>
      <w:r w:rsidRPr="00913BB3">
        <w:tab/>
        <w:t>This 5GSM cause indicates that the equipment sending this 5GSM cause has received a message not compatible with the protocol state.</w:t>
      </w:r>
    </w:p>
    <w:p w14:paraId="54E43B1A" w14:textId="77777777" w:rsidR="006B2D02" w:rsidRPr="00913BB3" w:rsidRDefault="006B2D02" w:rsidP="006B2D02">
      <w:pPr>
        <w:rPr>
          <w:lang w:val="fr-FR"/>
        </w:rPr>
      </w:pPr>
      <w:r w:rsidRPr="00913BB3">
        <w:rPr>
          <w:lang w:val="fr-FR"/>
        </w:rPr>
        <w:t>Cause #99 – Information element non-existent or not implemented</w:t>
      </w:r>
    </w:p>
    <w:p w14:paraId="52BC29CA" w14:textId="77777777" w:rsidR="006B2D02" w:rsidRPr="00913BB3" w:rsidRDefault="006B2D02" w:rsidP="006B2D02">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179BFFF4" w14:textId="77777777" w:rsidR="006B2D02" w:rsidRPr="00913BB3" w:rsidRDefault="006B2D02" w:rsidP="006B2D02">
      <w:pPr>
        <w:rPr>
          <w:lang w:val="en-US"/>
        </w:rPr>
      </w:pPr>
      <w:r w:rsidRPr="00913BB3">
        <w:rPr>
          <w:lang w:val="en-US"/>
        </w:rPr>
        <w:t xml:space="preserve">Cause #100 </w:t>
      </w:r>
      <w:r w:rsidRPr="00913BB3">
        <w:t xml:space="preserve">– </w:t>
      </w:r>
      <w:r w:rsidRPr="00913BB3">
        <w:rPr>
          <w:lang w:val="en-US"/>
        </w:rPr>
        <w:t>Conditional IE error</w:t>
      </w:r>
    </w:p>
    <w:p w14:paraId="56B6F7C0" w14:textId="77777777" w:rsidR="006B2D02" w:rsidRPr="00913BB3" w:rsidRDefault="006B2D02" w:rsidP="006B2D02">
      <w:pPr>
        <w:pStyle w:val="B1"/>
      </w:pPr>
      <w:r w:rsidRPr="00913BB3">
        <w:rPr>
          <w:lang w:val="en-US"/>
        </w:rPr>
        <w:tab/>
      </w:r>
      <w:r w:rsidRPr="00913BB3">
        <w:t>This 5GSM cause indicates that the equipment sending this cause has received a message with conditional IE errors.</w:t>
      </w:r>
    </w:p>
    <w:p w14:paraId="444B5EDC" w14:textId="77777777" w:rsidR="006B2D02" w:rsidRPr="00913BB3" w:rsidRDefault="006B2D02" w:rsidP="006B2D02">
      <w:r w:rsidRPr="00913BB3">
        <w:t>Cause #101 – Message not compatible with protocol state</w:t>
      </w:r>
    </w:p>
    <w:p w14:paraId="1A82FD29" w14:textId="77777777" w:rsidR="006B2D02" w:rsidRPr="00913BB3" w:rsidRDefault="006B2D02" w:rsidP="006B2D02">
      <w:pPr>
        <w:pStyle w:val="B1"/>
      </w:pPr>
      <w:r w:rsidRPr="00913BB3">
        <w:tab/>
        <w:t>This 5GSM cause indicates that a message has been received which is incompatible with the protocol state.</w:t>
      </w:r>
    </w:p>
    <w:p w14:paraId="2E36BC34" w14:textId="77777777" w:rsidR="006B2D02" w:rsidRPr="00913BB3" w:rsidRDefault="006B2D02" w:rsidP="006B2D02">
      <w:r w:rsidRPr="00913BB3">
        <w:t>Cause #111 – Protocol error, unspecified</w:t>
      </w:r>
    </w:p>
    <w:p w14:paraId="04DED41C" w14:textId="77777777" w:rsidR="006B2D02" w:rsidRPr="00913BB3" w:rsidRDefault="006B2D02" w:rsidP="006B2D02">
      <w:pPr>
        <w:pStyle w:val="B1"/>
      </w:pPr>
      <w:r w:rsidRPr="00913BB3">
        <w:tab/>
        <w:t>This 5GSM cause is used to report a protocol error event only when no other 5GSM cause in the protocol error class applies.</w:t>
      </w:r>
    </w:p>
    <w:p w14:paraId="737BF901" w14:textId="77777777" w:rsidR="006B2D02" w:rsidRPr="00913BB3" w:rsidRDefault="006B2D02" w:rsidP="006B2D02">
      <w:pPr>
        <w:pStyle w:val="Heading8"/>
      </w:pPr>
      <w:r w:rsidRPr="00913BB3">
        <w:br w:type="page"/>
      </w:r>
      <w:bookmarkStart w:id="7188" w:name="_Toc20233329"/>
      <w:bookmarkStart w:id="7189" w:name="_Toc27747466"/>
      <w:bookmarkStart w:id="7190" w:name="_Toc36213660"/>
      <w:bookmarkStart w:id="7191" w:name="_Toc36657837"/>
      <w:bookmarkStart w:id="7192" w:name="_Toc45287515"/>
      <w:bookmarkStart w:id="7193" w:name="_Toc51944507"/>
      <w:bookmarkStart w:id="7194" w:name="_Toc106697970"/>
      <w:r w:rsidRPr="00913BB3">
        <w:rPr>
          <w:rStyle w:val="Heading1Char"/>
        </w:rPr>
        <w:t>Annex C (normative):</w:t>
      </w:r>
      <w:r w:rsidRPr="00913BB3">
        <w:rPr>
          <w:rStyle w:val="Heading1Char"/>
        </w:rPr>
        <w:br/>
      </w:r>
      <w:r w:rsidRPr="00913BB3">
        <w:t>Storage of 5GMM information</w:t>
      </w:r>
      <w:bookmarkEnd w:id="7188"/>
      <w:bookmarkEnd w:id="7189"/>
      <w:bookmarkEnd w:id="7190"/>
      <w:bookmarkEnd w:id="7191"/>
      <w:bookmarkEnd w:id="7192"/>
      <w:bookmarkEnd w:id="7193"/>
      <w:bookmarkEnd w:id="7194"/>
    </w:p>
    <w:p w14:paraId="760C9C76" w14:textId="77777777" w:rsidR="006B2D02" w:rsidRPr="00913BB3" w:rsidRDefault="006B2D02" w:rsidP="006B2D02">
      <w:pPr>
        <w:pStyle w:val="Heading2"/>
      </w:pPr>
      <w:bookmarkStart w:id="7195" w:name="_Toc20233330"/>
      <w:bookmarkStart w:id="7196" w:name="_Toc27747467"/>
      <w:bookmarkStart w:id="7197" w:name="_Toc36213661"/>
      <w:bookmarkStart w:id="7198" w:name="_Toc36657838"/>
      <w:bookmarkStart w:id="7199" w:name="_Toc45287516"/>
      <w:bookmarkStart w:id="7200" w:name="_Toc51944508"/>
      <w:bookmarkStart w:id="7201" w:name="_Toc106697971"/>
      <w:r>
        <w:t>C</w:t>
      </w:r>
      <w:r w:rsidRPr="00913BB3">
        <w:t>.1</w:t>
      </w:r>
      <w:r w:rsidRPr="00913BB3">
        <w:tab/>
      </w:r>
      <w:r>
        <w:t xml:space="preserve">Storage of 5GMM information for UEs not operating in </w:t>
      </w:r>
      <w:bookmarkEnd w:id="7195"/>
      <w:bookmarkEnd w:id="7196"/>
      <w:bookmarkEnd w:id="7197"/>
      <w:bookmarkEnd w:id="7198"/>
      <w:bookmarkEnd w:id="7199"/>
      <w:bookmarkEnd w:id="7200"/>
      <w:r>
        <w:t>SNPN access operation mode</w:t>
      </w:r>
      <w:bookmarkEnd w:id="7201"/>
    </w:p>
    <w:p w14:paraId="5CDB59DF" w14:textId="77777777" w:rsidR="006B2D02" w:rsidRPr="00913BB3" w:rsidRDefault="006B2D02" w:rsidP="006B2D02">
      <w:r w:rsidRPr="00913BB3">
        <w:t>The following 5GMM parameters shall be stored on the USIM if the corresponding file is present:</w:t>
      </w:r>
    </w:p>
    <w:p w14:paraId="6613955A" w14:textId="77777777" w:rsidR="006B2D02" w:rsidRPr="00913BB3" w:rsidRDefault="006B2D02" w:rsidP="006B2D02">
      <w:pPr>
        <w:pStyle w:val="B1"/>
      </w:pPr>
      <w:r w:rsidRPr="00913BB3">
        <w:t>a)</w:t>
      </w:r>
      <w:r w:rsidRPr="00913BB3">
        <w:tab/>
        <w:t>5G-GUTI;</w:t>
      </w:r>
    </w:p>
    <w:p w14:paraId="185599A1" w14:textId="77777777" w:rsidR="006B2D02" w:rsidRPr="00913BB3" w:rsidRDefault="006B2D02" w:rsidP="006B2D02">
      <w:pPr>
        <w:pStyle w:val="B1"/>
      </w:pPr>
      <w:r w:rsidRPr="00913BB3">
        <w:t>b)</w:t>
      </w:r>
      <w:r w:rsidRPr="00913BB3">
        <w:tab/>
        <w:t>last visited registered TAI;</w:t>
      </w:r>
    </w:p>
    <w:p w14:paraId="26F3799A" w14:textId="77777777" w:rsidR="006B2D02" w:rsidRPr="00913BB3" w:rsidRDefault="006B2D02" w:rsidP="006B2D02">
      <w:pPr>
        <w:pStyle w:val="B1"/>
      </w:pPr>
      <w:r w:rsidRPr="00913BB3">
        <w:t>c)</w:t>
      </w:r>
      <w:r w:rsidRPr="00913BB3">
        <w:tab/>
        <w:t>5GS update status;</w:t>
      </w:r>
    </w:p>
    <w:p w14:paraId="658CC0B1" w14:textId="77777777" w:rsidR="006B2D02" w:rsidRDefault="006B2D02" w:rsidP="006B2D0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63C92588" w14:textId="77777777" w:rsidR="006B2D02" w:rsidRDefault="006B2D02" w:rsidP="006B2D02">
      <w:pPr>
        <w:pStyle w:val="B1"/>
        <w:rPr>
          <w:lang w:eastAsia="ja-JP"/>
        </w:rPr>
      </w:pPr>
      <w:r>
        <w:rPr>
          <w:lang w:eastAsia="ja-JP"/>
        </w:rPr>
        <w:t>e)</w:t>
      </w:r>
      <w:r w:rsidRPr="00913BB3">
        <w:rPr>
          <w:rFonts w:hint="eastAsia"/>
          <w:lang w:eastAsia="ja-JP"/>
        </w:rPr>
        <w:tab/>
      </w:r>
      <w:r>
        <w:rPr>
          <w:lang w:eastAsia="ja-JP"/>
        </w:rPr>
        <w:t xml:space="preserve">SOR counter </w:t>
      </w:r>
      <w:r>
        <w:t>(see subclause 9.11.3</w:t>
      </w:r>
      <w:r w:rsidRPr="003168A2">
        <w:t>.</w:t>
      </w:r>
      <w:r>
        <w:t>51)</w:t>
      </w:r>
      <w:r>
        <w:rPr>
          <w:lang w:eastAsia="ja-JP"/>
        </w:rPr>
        <w:t>; and</w:t>
      </w:r>
    </w:p>
    <w:p w14:paraId="36B1CD70" w14:textId="77777777" w:rsidR="006B2D02" w:rsidRPr="00913BB3" w:rsidRDefault="006B2D02" w:rsidP="006B2D02">
      <w:pPr>
        <w:pStyle w:val="B1"/>
        <w:rPr>
          <w:lang w:eastAsia="ja-JP"/>
        </w:rPr>
      </w:pPr>
      <w:r>
        <w:rPr>
          <w:lang w:eastAsia="ja-JP"/>
        </w:rPr>
        <w:t>f)</w:t>
      </w:r>
      <w:r w:rsidRPr="009C6543">
        <w:rPr>
          <w:rFonts w:hint="eastAsia"/>
          <w:lang w:eastAsia="ja-JP"/>
        </w:rPr>
        <w:t xml:space="preserve"> </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5E232544" w14:textId="77777777" w:rsidR="006B2D02" w:rsidRPr="00913BB3" w:rsidRDefault="006B2D02" w:rsidP="006B2D02">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5598AE8" w14:textId="77777777" w:rsidR="006B2D02" w:rsidRPr="00913BB3" w:rsidRDefault="006B2D02" w:rsidP="006B2D02">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7329AA8" w14:textId="77777777" w:rsidR="006B2D02" w:rsidRPr="00913BB3" w:rsidRDefault="006B2D02" w:rsidP="006B2D02">
      <w:r w:rsidRPr="00913BB3">
        <w:t>The following 5GMM parameters shall be stored in a non-volatile memory in the ME together with the SUPI from the USIM:</w:t>
      </w:r>
    </w:p>
    <w:p w14:paraId="4B63F799" w14:textId="77777777" w:rsidR="006B2D02" w:rsidRPr="00913BB3" w:rsidRDefault="006B2D02" w:rsidP="006B2D02">
      <w:pPr>
        <w:pStyle w:val="B1"/>
      </w:pPr>
      <w:r w:rsidRPr="00913BB3">
        <w:t>-</w:t>
      </w:r>
      <w:r w:rsidRPr="00913BB3">
        <w:tab/>
        <w:t>configured NSSAI(s);</w:t>
      </w:r>
    </w:p>
    <w:p w14:paraId="551E76E2" w14:textId="77777777" w:rsidR="006B2D02" w:rsidRPr="00913BB3" w:rsidRDefault="006B2D02" w:rsidP="006B2D02">
      <w:pPr>
        <w:pStyle w:val="B1"/>
      </w:pPr>
      <w:r w:rsidRPr="00913BB3">
        <w:t>-</w:t>
      </w:r>
      <w:r w:rsidRPr="00913BB3">
        <w:tab/>
        <w:t>NSSAI inclusion mode(s);</w:t>
      </w:r>
    </w:p>
    <w:p w14:paraId="0CC38ED3" w14:textId="77777777" w:rsidR="006B2D02" w:rsidRPr="00913BB3" w:rsidRDefault="006B2D02" w:rsidP="006B2D02">
      <w:pPr>
        <w:pStyle w:val="B1"/>
      </w:pPr>
      <w:r w:rsidRPr="00913BB3">
        <w:t>-</w:t>
      </w:r>
      <w:r w:rsidRPr="00913BB3">
        <w:tab/>
        <w:t>MPS indicator;</w:t>
      </w:r>
    </w:p>
    <w:p w14:paraId="454AFC82" w14:textId="77777777" w:rsidR="006B2D02" w:rsidRPr="00913BB3" w:rsidRDefault="006B2D02" w:rsidP="006B2D02">
      <w:pPr>
        <w:pStyle w:val="B1"/>
      </w:pPr>
      <w:r w:rsidRPr="00913BB3">
        <w:t>-</w:t>
      </w:r>
      <w:r w:rsidRPr="00913BB3">
        <w:tab/>
        <w:t>MCS indicator;</w:t>
      </w:r>
    </w:p>
    <w:p w14:paraId="68C5E87B" w14:textId="77777777" w:rsidR="006B2D02" w:rsidRPr="00913BB3" w:rsidRDefault="006B2D02" w:rsidP="006B2D02">
      <w:pPr>
        <w:pStyle w:val="B1"/>
      </w:pPr>
      <w:r w:rsidRPr="00913BB3">
        <w:t>-</w:t>
      </w:r>
      <w:r w:rsidRPr="00913BB3">
        <w:tab/>
        <w:t>operator-defined access category definitions</w:t>
      </w:r>
      <w:r>
        <w:t>;</w:t>
      </w:r>
    </w:p>
    <w:p w14:paraId="0B74AE0C" w14:textId="77777777" w:rsidR="006B2D02" w:rsidRDefault="006B2D02" w:rsidP="006B2D02">
      <w:pPr>
        <w:pStyle w:val="B1"/>
      </w:pPr>
      <w:r>
        <w:t>-</w:t>
      </w:r>
      <w:r>
        <w:tab/>
        <w:t>network-assigned UE radio capability IDs; and</w:t>
      </w:r>
    </w:p>
    <w:p w14:paraId="1645C366" w14:textId="77777777" w:rsidR="006B2D02" w:rsidRPr="00913BB3" w:rsidRDefault="006B2D02" w:rsidP="006B2D02">
      <w:pPr>
        <w:pStyle w:val="B1"/>
      </w:pPr>
      <w:r>
        <w:t>-</w:t>
      </w:r>
      <w:r>
        <w:tab/>
        <w:t>"CAG information list", if the UE supports CAG.</w:t>
      </w:r>
    </w:p>
    <w:p w14:paraId="0D65ED02" w14:textId="77777777" w:rsidR="006B2D02" w:rsidRPr="00913BB3" w:rsidRDefault="006B2D02" w:rsidP="006B2D02">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1A422E1C" w14:textId="77777777" w:rsidR="006B2D02" w:rsidRPr="00913BB3" w:rsidRDefault="006B2D02" w:rsidP="006B2D02">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77EFAD7A" w14:textId="77777777" w:rsidR="006B2D02" w:rsidRPr="00913BB3" w:rsidRDefault="006B2D02" w:rsidP="006B2D02">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40DF2232" w14:textId="77777777" w:rsidR="006B2D02" w:rsidRPr="00913BB3" w:rsidRDefault="006B2D02" w:rsidP="006B2D02">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B2FC230" w14:textId="77777777" w:rsidR="006B2D02" w:rsidRPr="00913BB3" w:rsidRDefault="006B2D02" w:rsidP="006B2D02">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0239861B" w14:textId="77777777" w:rsidR="006B2D02" w:rsidRPr="00913BB3" w:rsidRDefault="006B2D02" w:rsidP="006B2D02">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3DA650A" w14:textId="77777777" w:rsidR="006B2D02" w:rsidRDefault="006B2D02" w:rsidP="006B2D02">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1C63296C" w14:textId="77777777" w:rsidR="006B2D02" w:rsidRPr="00913BB3" w:rsidRDefault="006B2D02" w:rsidP="006B2D02">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2338D74C" w14:textId="77777777" w:rsidR="006B2D02" w:rsidRPr="00913BB3" w:rsidRDefault="006B2D02" w:rsidP="006B2D02">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6A847E3" w14:textId="77777777" w:rsidR="006B2D02" w:rsidRPr="00913BB3" w:rsidRDefault="006B2D02" w:rsidP="006B2D02">
      <w:bookmarkStart w:id="7202" w:name="_Toc20233331"/>
      <w:bookmarkStart w:id="7203"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DAC209" w14:textId="77777777" w:rsidR="006B2D02" w:rsidRPr="00913BB3" w:rsidRDefault="006B2D02" w:rsidP="006B2D02">
      <w:pPr>
        <w:pStyle w:val="Heading2"/>
      </w:pPr>
      <w:bookmarkStart w:id="7204" w:name="_Toc36213662"/>
      <w:bookmarkStart w:id="7205" w:name="_Toc36657839"/>
      <w:bookmarkStart w:id="7206" w:name="_Toc45287517"/>
      <w:bookmarkStart w:id="7207" w:name="_Toc51944509"/>
      <w:bookmarkStart w:id="7208" w:name="_Toc106697972"/>
      <w:r>
        <w:t>C</w:t>
      </w:r>
      <w:r w:rsidRPr="00913BB3">
        <w:t>.</w:t>
      </w:r>
      <w:r>
        <w:t>2</w:t>
      </w:r>
      <w:r w:rsidRPr="00913BB3">
        <w:tab/>
      </w:r>
      <w:r>
        <w:t xml:space="preserve">Storage of 5GMM information for UEs operating in </w:t>
      </w:r>
      <w:bookmarkEnd w:id="7202"/>
      <w:bookmarkEnd w:id="7203"/>
      <w:bookmarkEnd w:id="7204"/>
      <w:bookmarkEnd w:id="7205"/>
      <w:bookmarkEnd w:id="7206"/>
      <w:bookmarkEnd w:id="7207"/>
      <w:r>
        <w:t>SNPN access operation mode</w:t>
      </w:r>
      <w:bookmarkEnd w:id="7208"/>
    </w:p>
    <w:p w14:paraId="33527C55" w14:textId="77777777" w:rsidR="006B2D02" w:rsidRPr="00913BB3" w:rsidRDefault="006B2D02" w:rsidP="006B2D02">
      <w:r w:rsidRPr="00913BB3">
        <w:t>The following 5GMM parameters shall be stored</w:t>
      </w:r>
      <w:r>
        <w:t xml:space="preserve"> per SNPN </w:t>
      </w:r>
      <w:r w:rsidRPr="00913BB3">
        <w:t xml:space="preserve">in a non-volatile memory in the ME together with the </w:t>
      </w:r>
      <w:r>
        <w:t xml:space="preserve">subscriber identifier associated with the SNPN identity of the SNPN in the </w:t>
      </w:r>
      <w:r>
        <w:rPr>
          <w:lang w:eastAsia="ja-JP"/>
        </w:rPr>
        <w:t xml:space="preserve">"list of </w:t>
      </w:r>
      <w:r>
        <w:rPr>
          <w:noProof/>
        </w:rPr>
        <w:t xml:space="preserve">subscriber data" configured in the ME (see </w:t>
      </w:r>
      <w:r>
        <w:t>3GPP TS 2</w:t>
      </w:r>
      <w:r w:rsidRPr="007E6407">
        <w:t>3.</w:t>
      </w:r>
      <w:r>
        <w:t>122</w:t>
      </w:r>
      <w:r w:rsidRPr="007E6407">
        <w:t> [</w:t>
      </w:r>
      <w:r>
        <w:t>5</w:t>
      </w:r>
      <w:r w:rsidRPr="007E6407">
        <w:t>]</w:t>
      </w:r>
      <w:r>
        <w:t>):</w:t>
      </w:r>
    </w:p>
    <w:p w14:paraId="7E789108" w14:textId="77777777" w:rsidR="006B2D02" w:rsidRPr="00913BB3" w:rsidRDefault="006B2D02" w:rsidP="006B2D02">
      <w:pPr>
        <w:pStyle w:val="B1"/>
      </w:pPr>
      <w:r w:rsidRPr="00913BB3">
        <w:t>a)</w:t>
      </w:r>
      <w:r w:rsidRPr="00913BB3">
        <w:tab/>
        <w:t>5G-GUTI;</w:t>
      </w:r>
    </w:p>
    <w:p w14:paraId="7260DD09" w14:textId="77777777" w:rsidR="006B2D02" w:rsidRPr="00913BB3" w:rsidRDefault="006B2D02" w:rsidP="006B2D02">
      <w:pPr>
        <w:pStyle w:val="B1"/>
      </w:pPr>
      <w:r w:rsidRPr="00913BB3">
        <w:t>b)</w:t>
      </w:r>
      <w:r w:rsidRPr="00913BB3">
        <w:tab/>
        <w:t>last visited registered TAI;</w:t>
      </w:r>
    </w:p>
    <w:p w14:paraId="090C894D" w14:textId="77777777" w:rsidR="006B2D02" w:rsidRPr="00913BB3" w:rsidRDefault="006B2D02" w:rsidP="006B2D02">
      <w:pPr>
        <w:pStyle w:val="B1"/>
      </w:pPr>
      <w:r w:rsidRPr="00913BB3">
        <w:t>c)</w:t>
      </w:r>
      <w:r w:rsidRPr="00913BB3">
        <w:tab/>
        <w:t>5GS update status;</w:t>
      </w:r>
    </w:p>
    <w:p w14:paraId="40FBF928" w14:textId="77777777" w:rsidR="006B2D02" w:rsidRPr="00913BB3" w:rsidRDefault="006B2D02" w:rsidP="006B2D0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D92577D" w14:textId="77777777" w:rsidR="006B2D02" w:rsidRPr="00913BB3" w:rsidRDefault="006B2D02" w:rsidP="006B2D02">
      <w:pPr>
        <w:pStyle w:val="B1"/>
      </w:pPr>
      <w:r>
        <w:t>e)</w:t>
      </w:r>
      <w:r w:rsidRPr="00913BB3">
        <w:tab/>
        <w:t>configured NSSAI(s);</w:t>
      </w:r>
    </w:p>
    <w:p w14:paraId="123315BA" w14:textId="77777777" w:rsidR="006B2D02" w:rsidRPr="00913BB3" w:rsidRDefault="006B2D02" w:rsidP="006B2D02">
      <w:pPr>
        <w:pStyle w:val="B1"/>
      </w:pPr>
      <w:r>
        <w:t>f)</w:t>
      </w:r>
      <w:r w:rsidRPr="00913BB3">
        <w:tab/>
        <w:t>NSSAI inclusion mode(s);</w:t>
      </w:r>
    </w:p>
    <w:p w14:paraId="4CD546B4" w14:textId="77777777" w:rsidR="006B2D02" w:rsidRPr="00913BB3" w:rsidRDefault="006B2D02" w:rsidP="006B2D02">
      <w:pPr>
        <w:pStyle w:val="B1"/>
      </w:pPr>
      <w:r>
        <w:t>g)</w:t>
      </w:r>
      <w:r w:rsidRPr="00913BB3">
        <w:tab/>
        <w:t>MPS indicator;</w:t>
      </w:r>
    </w:p>
    <w:p w14:paraId="2D0641D5" w14:textId="77777777" w:rsidR="006B2D02" w:rsidRPr="00913BB3" w:rsidRDefault="006B2D02" w:rsidP="006B2D02">
      <w:pPr>
        <w:pStyle w:val="B1"/>
      </w:pPr>
      <w:r>
        <w:t>h)</w:t>
      </w:r>
      <w:r w:rsidRPr="00913BB3">
        <w:tab/>
        <w:t>MCS indicator;</w:t>
      </w:r>
    </w:p>
    <w:p w14:paraId="64184512" w14:textId="77777777" w:rsidR="006B2D02" w:rsidRDefault="006B2D02" w:rsidP="006B2D02">
      <w:pPr>
        <w:pStyle w:val="B1"/>
      </w:pPr>
      <w:r>
        <w:t>i)</w:t>
      </w:r>
      <w:r w:rsidRPr="00913BB3">
        <w:tab/>
        <w:t>operator-defined access category definitions</w:t>
      </w:r>
      <w:r>
        <w:t>; and</w:t>
      </w:r>
    </w:p>
    <w:p w14:paraId="121EA254" w14:textId="77777777" w:rsidR="006B2D02" w:rsidRPr="00913BB3" w:rsidRDefault="006B2D02" w:rsidP="006B2D02">
      <w:pPr>
        <w:pStyle w:val="B1"/>
      </w:pPr>
      <w:r>
        <w:t>j)</w:t>
      </w:r>
      <w:r>
        <w:tab/>
        <w:t>network-assigned UE radio capability IDs.</w:t>
      </w:r>
    </w:p>
    <w:p w14:paraId="3C461B60" w14:textId="77777777" w:rsidR="006B2D02" w:rsidRPr="00913BB3" w:rsidRDefault="006B2D02" w:rsidP="006B2D02">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p>
    <w:p w14:paraId="689507D1" w14:textId="77777777" w:rsidR="006B2D02" w:rsidRPr="00913BB3" w:rsidRDefault="006B2D02" w:rsidP="006B2D02">
      <w:r w:rsidRPr="00913BB3">
        <w:t>Each NSSAI inclusion mode is associated with a</w:t>
      </w:r>
      <w:r>
        <w:t>n SNPN</w:t>
      </w:r>
      <w:r w:rsidRPr="00913BB3">
        <w:t xml:space="preserve"> identity and access type.</w:t>
      </w:r>
    </w:p>
    <w:p w14:paraId="3859C3E1" w14:textId="77777777" w:rsidR="006B2D02" w:rsidRPr="00913BB3" w:rsidRDefault="006B2D02" w:rsidP="006B2D02">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66BC583E" w14:textId="77777777" w:rsidR="006B2D02" w:rsidRPr="00913BB3" w:rsidRDefault="006B2D02" w:rsidP="006B2D02">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629223A1" w14:textId="77777777" w:rsidR="006B2D02" w:rsidRPr="00913BB3" w:rsidRDefault="006B2D02" w:rsidP="006B2D02">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B6DC0EA" w14:textId="77777777" w:rsidR="006B2D02" w:rsidRPr="00913BB3" w:rsidRDefault="006B2D02" w:rsidP="006B2D02">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Pr="009C2123">
        <w:rPr>
          <w:rFonts w:eastAsia="Malgun Gothic"/>
        </w:rPr>
        <w:t xml:space="preserve"> </w:t>
      </w:r>
      <w:r>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5C8E9A49" w14:textId="77777777" w:rsidR="006B2D02" w:rsidRPr="00913BB3" w:rsidRDefault="006B2D02" w:rsidP="006B2D02">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t>(</w:t>
      </w:r>
      <w:r w:rsidRPr="00913BB3">
        <w:t>s</w:t>
      </w:r>
      <w:r>
        <w:t>)</w:t>
      </w:r>
      <w:r w:rsidRPr="00913BB3">
        <w:t xml:space="preserve"> stored together with a</w:t>
      </w:r>
      <w:r>
        <w:t>n</w:t>
      </w:r>
      <w:r w:rsidRPr="00913BB3">
        <w:t xml:space="preserve"> </w:t>
      </w:r>
      <w:r>
        <w:t>SNPN</w:t>
      </w:r>
      <w:r w:rsidRPr="00913BB3">
        <w:t xml:space="preserve"> identity, if it is asso</w:t>
      </w:r>
      <w:r>
        <w:t>ciated with an SNPN.</w:t>
      </w:r>
    </w:p>
    <w:p w14:paraId="65C1D515" w14:textId="77777777" w:rsidR="006B2D02" w:rsidRPr="00913BB3" w:rsidRDefault="006B2D02" w:rsidP="006B2D02">
      <w:pPr>
        <w:pStyle w:val="Heading8"/>
      </w:pPr>
      <w:r w:rsidRPr="00913BB3">
        <w:br w:type="page"/>
      </w:r>
      <w:bookmarkStart w:id="7209" w:name="_Toc20233332"/>
      <w:bookmarkStart w:id="7210" w:name="_Toc27747469"/>
      <w:bookmarkStart w:id="7211" w:name="_Toc36213663"/>
      <w:bookmarkStart w:id="7212" w:name="_Toc36657840"/>
      <w:bookmarkStart w:id="7213" w:name="_Toc45287518"/>
      <w:bookmarkStart w:id="7214" w:name="_Toc51944510"/>
      <w:bookmarkStart w:id="7215" w:name="_Toc106697973"/>
      <w:r w:rsidRPr="00913BB3">
        <w:rPr>
          <w:rStyle w:val="Heading1Char"/>
        </w:rPr>
        <w:t>Annex D (normative):</w:t>
      </w:r>
      <w:r w:rsidRPr="00913BB3">
        <w:rPr>
          <w:rStyle w:val="Heading1Char"/>
        </w:rPr>
        <w:br/>
      </w:r>
      <w:r w:rsidRPr="00913BB3">
        <w:t>UE policy delivery service</w:t>
      </w:r>
      <w:bookmarkEnd w:id="7209"/>
      <w:bookmarkEnd w:id="7210"/>
      <w:bookmarkEnd w:id="7211"/>
      <w:bookmarkEnd w:id="7212"/>
      <w:bookmarkEnd w:id="7213"/>
      <w:bookmarkEnd w:id="7214"/>
      <w:bookmarkEnd w:id="7215"/>
    </w:p>
    <w:p w14:paraId="58187C6A" w14:textId="77777777" w:rsidR="006B2D02" w:rsidRPr="00913BB3" w:rsidRDefault="006B2D02" w:rsidP="006B2D02">
      <w:pPr>
        <w:pStyle w:val="Heading2"/>
      </w:pPr>
      <w:bookmarkStart w:id="7216" w:name="_Toc20233333"/>
      <w:bookmarkStart w:id="7217" w:name="_Toc27747470"/>
      <w:bookmarkStart w:id="7218" w:name="_Toc36213664"/>
      <w:bookmarkStart w:id="7219" w:name="_Toc36657841"/>
      <w:bookmarkStart w:id="7220" w:name="_Toc45287519"/>
      <w:bookmarkStart w:id="7221" w:name="_Toc51944511"/>
      <w:bookmarkStart w:id="7222" w:name="_Toc106697974"/>
      <w:r w:rsidRPr="00913BB3">
        <w:t>D.1</w:t>
      </w:r>
      <w:r w:rsidRPr="00913BB3">
        <w:tab/>
        <w:t>General</w:t>
      </w:r>
      <w:bookmarkEnd w:id="7216"/>
      <w:bookmarkEnd w:id="7217"/>
      <w:bookmarkEnd w:id="7218"/>
      <w:bookmarkEnd w:id="7219"/>
      <w:bookmarkEnd w:id="7220"/>
      <w:bookmarkEnd w:id="7221"/>
      <w:bookmarkEnd w:id="7222"/>
    </w:p>
    <w:p w14:paraId="3E69DD07" w14:textId="77777777" w:rsidR="006B2D02" w:rsidRPr="00913BB3" w:rsidRDefault="006B2D02" w:rsidP="006B2D02">
      <w:pPr>
        <w:pStyle w:val="Heading3"/>
      </w:pPr>
      <w:bookmarkStart w:id="7223" w:name="_Toc20233334"/>
      <w:bookmarkStart w:id="7224" w:name="_Toc27747471"/>
      <w:bookmarkStart w:id="7225" w:name="_Toc36213665"/>
      <w:bookmarkStart w:id="7226" w:name="_Toc36657842"/>
      <w:bookmarkStart w:id="7227" w:name="_Toc45287520"/>
      <w:bookmarkStart w:id="7228" w:name="_Toc51944512"/>
      <w:bookmarkStart w:id="7229" w:name="_Toc106697975"/>
      <w:r w:rsidRPr="00913BB3">
        <w:t>D</w:t>
      </w:r>
      <w:r>
        <w:t>.1</w:t>
      </w:r>
      <w:r w:rsidRPr="00913BB3">
        <w:t>.1</w:t>
      </w:r>
      <w:r w:rsidRPr="00913BB3">
        <w:tab/>
      </w:r>
      <w:r>
        <w:t>Overview</w:t>
      </w:r>
      <w:bookmarkEnd w:id="7223"/>
      <w:bookmarkEnd w:id="7224"/>
      <w:bookmarkEnd w:id="7225"/>
      <w:bookmarkEnd w:id="7226"/>
      <w:bookmarkEnd w:id="7227"/>
      <w:bookmarkEnd w:id="7228"/>
      <w:bookmarkEnd w:id="7229"/>
    </w:p>
    <w:p w14:paraId="7E512C4E" w14:textId="77777777" w:rsidR="006B2D02" w:rsidRPr="00913BB3" w:rsidRDefault="006B2D02" w:rsidP="006B2D02">
      <w:pPr>
        <w:rPr>
          <w:lang w:eastAsia="zh-CN"/>
        </w:rPr>
      </w:pPr>
      <w:r w:rsidRPr="00913BB3">
        <w:rPr>
          <w:lang w:eastAsia="zh-CN"/>
        </w:rPr>
        <w:t xml:space="preserve">The PCF </w:t>
      </w:r>
      <w:r>
        <w:rPr>
          <w:lang w:eastAsia="zh-CN"/>
        </w:rPr>
        <w:t xml:space="preserve">may </w:t>
      </w:r>
      <w:r w:rsidRPr="00913BB3">
        <w:rPr>
          <w:lang w:eastAsia="zh-CN"/>
        </w:rPr>
        <w:t xml:space="preserve">provide the UE with one or more UE policies using the network-requested UE policy management procedure. </w:t>
      </w:r>
      <w:r>
        <w:rPr>
          <w:lang w:eastAsia="zh-CN"/>
        </w:rPr>
        <w:t>The UE provides the PCF with a list of one or more stored UE policy section identifiers (UPSIs), and t</w:t>
      </w:r>
      <w:r w:rsidRPr="00913BB3">
        <w:rPr>
          <w:lang w:eastAsia="zh-CN"/>
        </w:rPr>
        <w:t>he PCF provides each UE policy using one or more UE policy sections, each identified by aUPSI. The UPSI is composed of two parts:</w:t>
      </w:r>
    </w:p>
    <w:p w14:paraId="0B1DB994" w14:textId="77777777" w:rsidR="006B2D02" w:rsidRDefault="006B2D02" w:rsidP="006B2D02">
      <w:pPr>
        <w:pStyle w:val="B1"/>
        <w:rPr>
          <w:lang w:eastAsia="zh-CN"/>
        </w:rPr>
      </w:pPr>
      <w:r w:rsidRPr="00913BB3">
        <w:rPr>
          <w:lang w:eastAsia="zh-CN"/>
        </w:rPr>
        <w:t>a)</w:t>
      </w:r>
      <w:r w:rsidRPr="00913BB3">
        <w:rPr>
          <w:lang w:eastAsia="zh-CN"/>
        </w:rPr>
        <w:tab/>
        <w:t>a PLMN ID part containing</w:t>
      </w:r>
      <w:r>
        <w:rPr>
          <w:lang w:eastAsia="zh-CN"/>
        </w:rPr>
        <w:t>:</w:t>
      </w:r>
    </w:p>
    <w:p w14:paraId="0E652561" w14:textId="77777777" w:rsidR="006B2D02" w:rsidRDefault="006B2D02" w:rsidP="006B2D02">
      <w:pPr>
        <w:pStyle w:val="B2"/>
      </w:pPr>
      <w:r>
        <w:t>1)</w:t>
      </w:r>
      <w:r>
        <w:tab/>
      </w:r>
      <w:r w:rsidRPr="00913BB3">
        <w:t>the PLMN ID for the PLMN</w:t>
      </w:r>
      <w:r>
        <w:t>; or</w:t>
      </w:r>
    </w:p>
    <w:p w14:paraId="5957C012" w14:textId="77777777" w:rsidR="006B2D02" w:rsidRDefault="006B2D02" w:rsidP="006B2D02">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16705778" w14:textId="77777777" w:rsidR="006B2D02" w:rsidRPr="00913BB3" w:rsidRDefault="006B2D02" w:rsidP="006B2D02">
      <w:pPr>
        <w:pStyle w:val="B1"/>
      </w:pPr>
      <w:r>
        <w:tab/>
      </w:r>
      <w:r w:rsidRPr="00913BB3">
        <w:t>of the PCF which provides the UE policies; and</w:t>
      </w:r>
    </w:p>
    <w:p w14:paraId="6ED863C4" w14:textId="77777777" w:rsidR="006B2D02" w:rsidRPr="00913BB3" w:rsidRDefault="006B2D02" w:rsidP="006B2D02">
      <w:pPr>
        <w:pStyle w:val="B1"/>
        <w:rPr>
          <w:lang w:eastAsia="zh-CN"/>
        </w:rPr>
      </w:pPr>
      <w:r w:rsidRPr="00913BB3">
        <w:rPr>
          <w:lang w:eastAsia="zh-CN"/>
        </w:rPr>
        <w:t>b)</w:t>
      </w:r>
      <w:r w:rsidRPr="00913BB3">
        <w:rPr>
          <w:lang w:eastAsia="zh-CN"/>
        </w:rPr>
        <w:tab/>
        <w:t xml:space="preserve">a UE policy section code (UPSC) containing a value assigned by the PCF. </w:t>
      </w:r>
    </w:p>
    <w:p w14:paraId="7E7859D9" w14:textId="77777777" w:rsidR="006B2D02" w:rsidRPr="00913BB3" w:rsidRDefault="006B2D02" w:rsidP="006B2D02">
      <w:pPr>
        <w:rPr>
          <w:lang w:eastAsia="ko-KR"/>
        </w:rPr>
      </w:pPr>
      <w:r w:rsidRPr="00913BB3">
        <w:rPr>
          <w:lang w:eastAsia="zh-CN"/>
        </w:rPr>
        <w:t>The UE processes the UE policy sections, each identified by the UPSI, received from the PCF</w:t>
      </w:r>
      <w:r w:rsidRPr="00913BB3">
        <w:rPr>
          <w:lang w:eastAsia="ko-KR"/>
        </w:rPr>
        <w:t xml:space="preserve"> </w:t>
      </w:r>
      <w:r w:rsidRPr="00913BB3">
        <w:rPr>
          <w:lang w:eastAsia="zh-CN"/>
        </w:rPr>
        <w:t>and informs the PCF of the result.</w:t>
      </w:r>
    </w:p>
    <w:p w14:paraId="6A1BDF94" w14:textId="77777777" w:rsidR="006B2D02" w:rsidRDefault="006B2D02" w:rsidP="006B2D02">
      <w:pPr>
        <w:rPr>
          <w:lang w:eastAsia="ko-KR"/>
        </w:rPr>
      </w:pPr>
      <w:r>
        <w:rPr>
          <w:lang w:eastAsia="zh-CN"/>
        </w:rPr>
        <w:t>The UE provides the PCF with the UE policy related capabilities such as the UE's support for ANDSP and the UE's OS Id.</w:t>
      </w:r>
    </w:p>
    <w:p w14:paraId="4A5D1372" w14:textId="77777777" w:rsidR="006B2D02" w:rsidRDefault="006B2D02" w:rsidP="006B2D02">
      <w:pPr>
        <w:rPr>
          <w:lang w:eastAsia="ko-KR"/>
        </w:rPr>
      </w:pPr>
      <w:bookmarkStart w:id="7230" w:name="_Toc20233335"/>
      <w:r>
        <w:rPr>
          <w:noProof/>
          <w:lang w:val="en-US"/>
        </w:rPr>
        <w:t xml:space="preserve">The UE can also request the PCF to provide V2XP as specified in </w:t>
      </w:r>
      <w:r>
        <w:rPr>
          <w:lang w:val="en-US"/>
        </w:rPr>
        <w:t>3GPP TS 24.587 </w:t>
      </w:r>
      <w:r>
        <w:t>[19B].</w:t>
      </w:r>
    </w:p>
    <w:p w14:paraId="6FBFDEB8" w14:textId="77777777" w:rsidR="006B2D02" w:rsidRPr="00913BB3" w:rsidRDefault="006B2D02" w:rsidP="006B2D02">
      <w:pPr>
        <w:pStyle w:val="Heading3"/>
      </w:pPr>
      <w:bookmarkStart w:id="7231" w:name="_Toc27747472"/>
      <w:bookmarkStart w:id="7232" w:name="_Toc36213666"/>
      <w:bookmarkStart w:id="7233" w:name="_Toc36657843"/>
      <w:bookmarkStart w:id="7234" w:name="_Toc45287521"/>
      <w:bookmarkStart w:id="7235" w:name="_Toc51944513"/>
      <w:bookmarkStart w:id="7236" w:name="_Toc106697976"/>
      <w:r w:rsidRPr="00913BB3">
        <w:t>D</w:t>
      </w:r>
      <w:r>
        <w:t>.1</w:t>
      </w:r>
      <w:r w:rsidRPr="00913BB3">
        <w:t>.</w:t>
      </w:r>
      <w:r>
        <w:t>2</w:t>
      </w:r>
      <w:r w:rsidRPr="00913BB3">
        <w:tab/>
      </w:r>
      <w:r>
        <w:t xml:space="preserve">Principles of PTI handling for </w:t>
      </w:r>
      <w:r w:rsidRPr="00913BB3">
        <w:t>UE policy delivery service</w:t>
      </w:r>
      <w:r>
        <w:t xml:space="preserve"> procedures</w:t>
      </w:r>
      <w:bookmarkEnd w:id="7230"/>
      <w:bookmarkEnd w:id="7231"/>
      <w:bookmarkEnd w:id="7232"/>
      <w:bookmarkEnd w:id="7233"/>
      <w:bookmarkEnd w:id="7234"/>
      <w:bookmarkEnd w:id="7235"/>
      <w:bookmarkEnd w:id="7236"/>
    </w:p>
    <w:p w14:paraId="2ED01EAC" w14:textId="77777777" w:rsidR="006B2D02" w:rsidRDefault="006B2D02" w:rsidP="006B2D02">
      <w:r>
        <w:t>When the PCF or the UE initiates a procedure, it shall include a valid PTI value in the message header of the command message or the request message. When the UE initiates a procedure, the UE shall use a PTI value in range between 01H and 77H. When the PCF initiates a procedure, the PCF shall use a PTI value in range between 80H and FEH.</w:t>
      </w:r>
    </w:p>
    <w:p w14:paraId="013580A2" w14:textId="77777777" w:rsidR="006B2D02" w:rsidRDefault="006B2D02" w:rsidP="006B2D02">
      <w:r>
        <w:t>When the PCF initiates a transaction related procedure (i.e. a procedure consisting of more than one message and the messages are related), it shall include a valid PTI value in the message header of the command message.</w:t>
      </w:r>
    </w:p>
    <w:p w14:paraId="7C9479A6" w14:textId="77777777" w:rsidR="006B2D02" w:rsidRDefault="006B2D02" w:rsidP="006B2D02">
      <w:r>
        <w:t>If a response message is sent as result of a received command or request message, the UE or the PCF shall include in the response message the PTI value received within the received command or request message (see examples in figure D.1.2.1, figure D.1.2.2 and figure D.1.2.3).</w:t>
      </w:r>
    </w:p>
    <w:p w14:paraId="670BDB5A" w14:textId="77777777" w:rsidR="006B2D02" w:rsidRDefault="006B2D02" w:rsidP="006B2D02">
      <w:r>
        <w:t>If a command message is sent as result of a received request message, the PCF shall include in the command message the PTI value received with the request message (see examples in figure D.1.2</w:t>
      </w:r>
      <w:r w:rsidRPr="00C74DAB">
        <w:t>.3</w:t>
      </w:r>
      <w:r>
        <w:t>).</w:t>
      </w:r>
    </w:p>
    <w:p w14:paraId="4CEAEF6D" w14:textId="77777777" w:rsidR="006B2D02" w:rsidRPr="00BD0557" w:rsidRDefault="006B2D02" w:rsidP="006B2D02">
      <w:pPr>
        <w:pStyle w:val="TH"/>
      </w:pPr>
    </w:p>
    <w:p w14:paraId="6BEFF95E" w14:textId="77777777" w:rsidR="006B2D02" w:rsidRPr="00BD0557" w:rsidRDefault="006B2D02" w:rsidP="006B2D02">
      <w:pPr>
        <w:pStyle w:val="TH"/>
      </w:pPr>
      <w:r w:rsidRPr="005F01C6">
        <w:object w:dxaOrig="8535" w:dyaOrig="2728" w14:anchorId="0E43B468">
          <v:shape id="_x0000_i1062" type="#_x0000_t75" style="width:397.05pt;height:126.9pt" o:ole="">
            <v:imagedata r:id="rId85" o:title=""/>
          </v:shape>
          <o:OLEObject Type="Embed" ProgID="Visio.Drawing.11" ShapeID="_x0000_i1062" DrawAspect="Content" ObjectID="_1756892369" r:id="rId86"/>
        </w:object>
      </w:r>
    </w:p>
    <w:p w14:paraId="703E8401" w14:textId="77777777" w:rsidR="006B2D02" w:rsidRPr="00A96786" w:rsidRDefault="006B2D02" w:rsidP="006B2D02">
      <w:pPr>
        <w:pStyle w:val="TF"/>
      </w:pPr>
      <w:r w:rsidRPr="00BD0557">
        <w:t>Figure </w:t>
      </w:r>
      <w:r>
        <w:t>D.1.2.1</w:t>
      </w:r>
      <w:r w:rsidRPr="00BD0557">
        <w:t xml:space="preserve">: </w:t>
      </w:r>
      <w:r>
        <w:t>Network-</w:t>
      </w:r>
      <w:r w:rsidRPr="00BD0557">
        <w:t>requeste</w:t>
      </w:r>
      <w:r>
        <w:t>d transaction related procedure</w:t>
      </w:r>
    </w:p>
    <w:p w14:paraId="295B1A1E" w14:textId="77777777" w:rsidR="006B2D02" w:rsidRPr="00BD0557" w:rsidRDefault="006B2D02" w:rsidP="006B2D02">
      <w:pPr>
        <w:pStyle w:val="TH"/>
      </w:pPr>
      <w:r w:rsidRPr="00BD0557">
        <w:object w:dxaOrig="9030" w:dyaOrig="3450" w14:anchorId="566CC203">
          <v:shape id="_x0000_i1063" type="#_x0000_t75" style="width:404.2pt;height:155.4pt" o:ole="">
            <v:imagedata r:id="rId87" o:title=""/>
          </v:shape>
          <o:OLEObject Type="Embed" ProgID="Visio.Drawing.15" ShapeID="_x0000_i1063" DrawAspect="Content" ObjectID="_1756892370" r:id="rId88"/>
        </w:object>
      </w:r>
    </w:p>
    <w:p w14:paraId="2705BF33" w14:textId="77777777" w:rsidR="006B2D02" w:rsidRPr="00BD0557" w:rsidRDefault="006B2D02" w:rsidP="006B2D02">
      <w:pPr>
        <w:pStyle w:val="TF"/>
      </w:pPr>
      <w:r w:rsidRPr="00BD0557">
        <w:t>Figure </w:t>
      </w:r>
      <w:r>
        <w:t>D.1.2</w:t>
      </w:r>
      <w:r w:rsidRPr="00BD0557">
        <w:t>.2: UE-requested transaction related procedure rejected by the network</w:t>
      </w:r>
    </w:p>
    <w:p w14:paraId="2284DA40" w14:textId="77777777" w:rsidR="006B2D02" w:rsidRPr="00C74DAB" w:rsidRDefault="006B2D02" w:rsidP="006B2D02">
      <w:pPr>
        <w:pStyle w:val="TH"/>
      </w:pPr>
      <w:r w:rsidRPr="00C74DAB">
        <w:object w:dxaOrig="9030" w:dyaOrig="4260" w14:anchorId="255BCAD4">
          <v:shape id="_x0000_i1064" type="#_x0000_t75" style="width:404.2pt;height:191.75pt" o:ole="">
            <v:imagedata r:id="rId89" o:title=""/>
          </v:shape>
          <o:OLEObject Type="Embed" ProgID="Visio.Drawing.15" ShapeID="_x0000_i1064" DrawAspect="Content" ObjectID="_1756892371" r:id="rId90"/>
        </w:object>
      </w:r>
    </w:p>
    <w:p w14:paraId="5DB5911B" w14:textId="77777777" w:rsidR="006B2D02" w:rsidRPr="00C74DAB" w:rsidRDefault="006B2D02" w:rsidP="006B2D02">
      <w:pPr>
        <w:pStyle w:val="TF"/>
      </w:pPr>
      <w:r w:rsidRPr="00C74DAB">
        <w:t>Figure </w:t>
      </w:r>
      <w:r>
        <w:t>D.1.2</w:t>
      </w:r>
      <w:r w:rsidRPr="00C74DAB">
        <w:t>.3: UE-requested transaction related procedure triggering a network-requested transaction related procedure</w:t>
      </w:r>
    </w:p>
    <w:p w14:paraId="198C9A11" w14:textId="77777777" w:rsidR="006B2D02" w:rsidRPr="004E051B" w:rsidRDefault="006B2D02" w:rsidP="006B2D02">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41FF4F2C" w14:textId="77777777" w:rsidR="006B2D02" w:rsidRPr="00913BB3" w:rsidRDefault="006B2D02" w:rsidP="006B2D02">
      <w:pPr>
        <w:pStyle w:val="Heading2"/>
      </w:pPr>
      <w:bookmarkStart w:id="7237" w:name="_Toc20233336"/>
      <w:bookmarkStart w:id="7238" w:name="_Toc27747473"/>
      <w:bookmarkStart w:id="7239" w:name="_Toc36213667"/>
      <w:bookmarkStart w:id="7240" w:name="_Toc36657844"/>
      <w:bookmarkStart w:id="7241" w:name="_Toc45287522"/>
      <w:bookmarkStart w:id="7242" w:name="_Toc51944514"/>
      <w:bookmarkStart w:id="7243" w:name="_Toc106697977"/>
      <w:r w:rsidRPr="00913BB3">
        <w:t>D.2</w:t>
      </w:r>
      <w:r w:rsidRPr="00913BB3">
        <w:tab/>
        <w:t>Procedures</w:t>
      </w:r>
      <w:bookmarkEnd w:id="7237"/>
      <w:bookmarkEnd w:id="7238"/>
      <w:bookmarkEnd w:id="7239"/>
      <w:bookmarkEnd w:id="7240"/>
      <w:bookmarkEnd w:id="7241"/>
      <w:bookmarkEnd w:id="7242"/>
      <w:bookmarkEnd w:id="7243"/>
    </w:p>
    <w:p w14:paraId="7A8D3262" w14:textId="77777777" w:rsidR="006B2D02" w:rsidRPr="00913BB3" w:rsidRDefault="006B2D02" w:rsidP="006B2D02">
      <w:pPr>
        <w:pStyle w:val="Heading3"/>
      </w:pPr>
      <w:bookmarkStart w:id="7244" w:name="_Toc20233337"/>
      <w:bookmarkStart w:id="7245" w:name="_Toc27747474"/>
      <w:bookmarkStart w:id="7246" w:name="_Toc36213668"/>
      <w:bookmarkStart w:id="7247" w:name="_Toc36657845"/>
      <w:bookmarkStart w:id="7248" w:name="_Toc45287523"/>
      <w:bookmarkStart w:id="7249" w:name="_Toc51944515"/>
      <w:bookmarkStart w:id="7250" w:name="_Toc106697978"/>
      <w:r w:rsidRPr="00913BB3">
        <w:t>D.2.1</w:t>
      </w:r>
      <w:r w:rsidRPr="00913BB3">
        <w:tab/>
        <w:t>Network-requested UE policy management procedure</w:t>
      </w:r>
      <w:bookmarkEnd w:id="7244"/>
      <w:bookmarkEnd w:id="7245"/>
      <w:bookmarkEnd w:id="7246"/>
      <w:bookmarkEnd w:id="7247"/>
      <w:bookmarkEnd w:id="7248"/>
      <w:bookmarkEnd w:id="7249"/>
      <w:bookmarkEnd w:id="7250"/>
    </w:p>
    <w:p w14:paraId="15D2CCEB" w14:textId="77777777" w:rsidR="006B2D02" w:rsidRPr="00913BB3" w:rsidRDefault="006B2D02" w:rsidP="006B2D02">
      <w:pPr>
        <w:pStyle w:val="Heading4"/>
      </w:pPr>
      <w:bookmarkStart w:id="7251" w:name="_Toc20233338"/>
      <w:bookmarkStart w:id="7252" w:name="_Toc27747475"/>
      <w:bookmarkStart w:id="7253" w:name="_Toc36213669"/>
      <w:bookmarkStart w:id="7254" w:name="_Toc36657846"/>
      <w:bookmarkStart w:id="7255" w:name="_Toc45287524"/>
      <w:bookmarkStart w:id="7256" w:name="_Toc51944516"/>
      <w:bookmarkStart w:id="7257" w:name="_Toc106697979"/>
      <w:r w:rsidRPr="00913BB3">
        <w:t>D.2.1.1</w:t>
      </w:r>
      <w:r w:rsidRPr="00913BB3">
        <w:tab/>
        <w:t>General</w:t>
      </w:r>
      <w:bookmarkEnd w:id="7251"/>
      <w:bookmarkEnd w:id="7252"/>
      <w:bookmarkEnd w:id="7253"/>
      <w:bookmarkEnd w:id="7254"/>
      <w:bookmarkEnd w:id="7255"/>
      <w:bookmarkEnd w:id="7256"/>
      <w:bookmarkEnd w:id="7257"/>
    </w:p>
    <w:p w14:paraId="530C1BD3" w14:textId="77777777" w:rsidR="006B2D02" w:rsidRPr="00913BB3" w:rsidRDefault="006B2D02" w:rsidP="006B2D02">
      <w:pPr>
        <w:rPr>
          <w:lang w:val="en-US"/>
        </w:rPr>
      </w:pPr>
      <w:r w:rsidRPr="00913BB3">
        <w:rPr>
          <w:lang w:val="en-US"/>
        </w:rPr>
        <w:t>The purpose of the network-requested UE policy management procedure is to enable the network to:</w:t>
      </w:r>
    </w:p>
    <w:p w14:paraId="1294604C" w14:textId="77777777" w:rsidR="006B2D02" w:rsidRPr="00913BB3" w:rsidRDefault="006B2D02" w:rsidP="006B2D02">
      <w:pPr>
        <w:pStyle w:val="B1"/>
        <w:rPr>
          <w:lang w:val="en-US"/>
        </w:rPr>
      </w:pPr>
      <w:r w:rsidRPr="00913BB3">
        <w:rPr>
          <w:lang w:val="en-US"/>
        </w:rPr>
        <w:t>a)</w:t>
      </w:r>
      <w:r w:rsidRPr="00913BB3">
        <w:rPr>
          <w:lang w:val="en-US"/>
        </w:rPr>
        <w:tab/>
        <w:t>add one or more new UE policy sections to the UE;</w:t>
      </w:r>
    </w:p>
    <w:p w14:paraId="613EF3A3" w14:textId="77777777" w:rsidR="006B2D02" w:rsidRPr="00913BB3" w:rsidRDefault="006B2D02" w:rsidP="006B2D02">
      <w:pPr>
        <w:pStyle w:val="B1"/>
      </w:pPr>
      <w:r w:rsidRPr="00913BB3">
        <w:t>b)</w:t>
      </w:r>
      <w:r w:rsidRPr="00913BB3">
        <w:tab/>
        <w:t>modify one or more UE policy sections stored at the UE; or</w:t>
      </w:r>
    </w:p>
    <w:p w14:paraId="47159E9D" w14:textId="77777777" w:rsidR="006B2D02" w:rsidRPr="00913BB3" w:rsidRDefault="006B2D02" w:rsidP="006B2D02">
      <w:pPr>
        <w:pStyle w:val="B1"/>
      </w:pPr>
      <w:r w:rsidRPr="00913BB3">
        <w:t>c)</w:t>
      </w:r>
      <w:r w:rsidRPr="00913BB3">
        <w:tab/>
        <w:t>delete one or more UE policy sections stored at the UE.</w:t>
      </w:r>
    </w:p>
    <w:p w14:paraId="2372C42E" w14:textId="77777777" w:rsidR="006B2D02" w:rsidRPr="00913BB3" w:rsidRDefault="006B2D02" w:rsidP="006B2D02">
      <w:pPr>
        <w:pStyle w:val="Heading4"/>
      </w:pPr>
      <w:bookmarkStart w:id="7258" w:name="_Toc20233339"/>
      <w:bookmarkStart w:id="7259" w:name="_Toc27747476"/>
      <w:bookmarkStart w:id="7260" w:name="_Toc36213670"/>
      <w:bookmarkStart w:id="7261" w:name="_Toc36657847"/>
      <w:bookmarkStart w:id="7262" w:name="_Toc45287525"/>
      <w:bookmarkStart w:id="7263" w:name="_Toc51944517"/>
      <w:bookmarkStart w:id="7264" w:name="_Toc106697980"/>
      <w:r w:rsidRPr="00913BB3">
        <w:t>D.2.1.2</w:t>
      </w:r>
      <w:r w:rsidRPr="00913BB3">
        <w:tab/>
        <w:t>Network-requested UE policy management procedure initiation</w:t>
      </w:r>
      <w:bookmarkEnd w:id="7258"/>
      <w:bookmarkEnd w:id="7259"/>
      <w:bookmarkEnd w:id="7260"/>
      <w:bookmarkEnd w:id="7261"/>
      <w:bookmarkEnd w:id="7262"/>
      <w:bookmarkEnd w:id="7263"/>
      <w:bookmarkEnd w:id="7264"/>
    </w:p>
    <w:p w14:paraId="04DCD5B5" w14:textId="77777777" w:rsidR="006B2D02" w:rsidRPr="00913BB3" w:rsidRDefault="006B2D02" w:rsidP="006B2D02">
      <w:r w:rsidRPr="00913BB3">
        <w:t>In order to initiate the network-requested UE policy management procedure, the PCF shall:</w:t>
      </w:r>
    </w:p>
    <w:p w14:paraId="26FF2EB0" w14:textId="77777777" w:rsidR="006B2D02" w:rsidRPr="005447E8" w:rsidRDefault="006B2D02" w:rsidP="006B2D02">
      <w:pPr>
        <w:pStyle w:val="B1"/>
      </w:pPr>
      <w:r w:rsidRPr="00913BB3">
        <w:t>a)</w:t>
      </w:r>
      <w:r w:rsidRPr="00913BB3">
        <w:tab/>
        <w:t xml:space="preserve">allocate a PTI value currently not used and set the PTI IE to the allocated PTI value; </w:t>
      </w:r>
    </w:p>
    <w:p w14:paraId="26AED6AD" w14:textId="77777777" w:rsidR="006B2D02" w:rsidRPr="00913BB3" w:rsidRDefault="006B2D02" w:rsidP="006B2D02">
      <w:pPr>
        <w:pStyle w:val="B1"/>
      </w:pPr>
      <w:r>
        <w:t>b)</w:t>
      </w:r>
      <w:r>
        <w:tab/>
      </w:r>
      <w:r w:rsidRPr="00913BB3">
        <w:t>encode the information about the UE policy sections to be added, modified or deleted in a UE policy section management list IE as specified in subclause D.6.2 and include it in a MANAGE UE POLICY COMMAND message</w:t>
      </w:r>
      <w:r>
        <w:t>;</w:t>
      </w:r>
    </w:p>
    <w:p w14:paraId="1C6E824B" w14:textId="77777777" w:rsidR="006B2D02" w:rsidRPr="00913BB3" w:rsidRDefault="006B2D02" w:rsidP="006B2D02">
      <w:pPr>
        <w:pStyle w:val="B1"/>
      </w:pPr>
      <w:r>
        <w:t>c</w:t>
      </w:r>
      <w:r w:rsidRPr="00913BB3">
        <w:t>)</w:t>
      </w:r>
      <w:r w:rsidRPr="00913BB3">
        <w:tab/>
        <w:t>send the MANAGE UE POLICY COMMAND message to the UE via the AMF as specified in 3GPP TS 23.502 [9]; and</w:t>
      </w:r>
    </w:p>
    <w:p w14:paraId="568929BF" w14:textId="77777777" w:rsidR="006B2D02" w:rsidRDefault="006B2D02" w:rsidP="006B2D02">
      <w:pPr>
        <w:pStyle w:val="B1"/>
      </w:pPr>
      <w:r>
        <w:t>d</w:t>
      </w:r>
      <w:r w:rsidRPr="00913BB3">
        <w:t>)</w:t>
      </w:r>
      <w:r w:rsidRPr="00913BB3">
        <w:tab/>
      </w:r>
      <w:r w:rsidRPr="00913BB3">
        <w:rPr>
          <w:rFonts w:hint="eastAsia"/>
          <w:lang w:val="en-US"/>
        </w:rPr>
        <w:t>start timer T</w:t>
      </w:r>
      <w:r w:rsidRPr="00913BB3">
        <w:rPr>
          <w:lang w:val="en-US"/>
        </w:rPr>
        <w:t>3501</w:t>
      </w:r>
      <w:r w:rsidRPr="00913BB3">
        <w:rPr>
          <w:rFonts w:hint="eastAsia"/>
          <w:lang w:val="en-US"/>
        </w:rPr>
        <w:t xml:space="preserve"> </w:t>
      </w:r>
      <w:r w:rsidRPr="00913BB3">
        <w:t>(see example in figure D.2.</w:t>
      </w:r>
      <w:r>
        <w:t>1.</w:t>
      </w:r>
      <w:r w:rsidRPr="00913BB3">
        <w:t>2.1).</w:t>
      </w:r>
    </w:p>
    <w:p w14:paraId="67136E8F" w14:textId="77777777" w:rsidR="006B2D02" w:rsidRPr="00913BB3" w:rsidRDefault="006B2D02" w:rsidP="006B2D02">
      <w:pPr>
        <w:pStyle w:val="NO"/>
      </w:pPr>
      <w:r w:rsidRPr="00CD6993">
        <w:t>NOTE:</w:t>
      </w:r>
      <w:r w:rsidRPr="00CD6993">
        <w:tab/>
        <w:t>The PCF starts a different timer T3501 for each allocated PTI value.</w:t>
      </w:r>
    </w:p>
    <w:p w14:paraId="6F854C8C" w14:textId="77777777" w:rsidR="006B2D02" w:rsidRPr="00913BB3" w:rsidRDefault="006B2D02" w:rsidP="006B2D02">
      <w:pPr>
        <w:pStyle w:val="TH"/>
      </w:pPr>
      <w:r w:rsidRPr="00913BB3">
        <w:object w:dxaOrig="10590" w:dyaOrig="4830" w14:anchorId="4D80E368">
          <v:shape id="_x0000_i1065" type="#_x0000_t75" style="width:453.4pt;height:207.45pt" o:ole="">
            <v:imagedata r:id="rId91" o:title=""/>
          </v:shape>
          <o:OLEObject Type="Embed" ProgID="Visio.Drawing.11" ShapeID="_x0000_i1065" DrawAspect="Content" ObjectID="_1756892372" r:id="rId92"/>
        </w:object>
      </w:r>
    </w:p>
    <w:p w14:paraId="67D68693" w14:textId="77777777" w:rsidR="006B2D02" w:rsidRPr="00913BB3" w:rsidRDefault="006B2D02" w:rsidP="006B2D02">
      <w:pPr>
        <w:pStyle w:val="TF"/>
      </w:pPr>
      <w:r w:rsidRPr="00913BB3">
        <w:rPr>
          <w:rFonts w:hint="eastAsia"/>
        </w:rPr>
        <w:t>Figure</w:t>
      </w:r>
      <w:r w:rsidRPr="00913BB3">
        <w:t> D.2.</w:t>
      </w:r>
      <w:r>
        <w:t>1.</w:t>
      </w:r>
      <w:r w:rsidRPr="00913BB3">
        <w:t>2.1:</w:t>
      </w:r>
      <w:r w:rsidRPr="00913BB3">
        <w:rPr>
          <w:rFonts w:hint="eastAsia"/>
        </w:rPr>
        <w:t xml:space="preserve"> </w:t>
      </w:r>
      <w:r w:rsidRPr="00913BB3">
        <w:t xml:space="preserve">Network-requested UE policy management </w:t>
      </w:r>
      <w:r w:rsidRPr="00913BB3">
        <w:rPr>
          <w:rFonts w:hint="eastAsia"/>
        </w:rPr>
        <w:t>procedure</w:t>
      </w:r>
    </w:p>
    <w:p w14:paraId="2BF5AF03" w14:textId="77777777" w:rsidR="006B2D02" w:rsidRPr="00913BB3" w:rsidRDefault="006B2D02" w:rsidP="006B2D02">
      <w:r w:rsidRPr="00913BB3">
        <w:t>Upon receipt of the MANAGE UE POLICY COMMAND message</w:t>
      </w:r>
      <w:r>
        <w:t xml:space="preserve"> with a PTI value currently not used</w:t>
      </w:r>
      <w:r w:rsidRPr="00913BB3">
        <w:t>, for each instruction included in the UE policy section management list IE, the UE shall:</w:t>
      </w:r>
    </w:p>
    <w:p w14:paraId="0B47D85D" w14:textId="77777777" w:rsidR="006B2D02" w:rsidRPr="00913BB3" w:rsidRDefault="006B2D02" w:rsidP="006B2D02">
      <w:pPr>
        <w:pStyle w:val="B1"/>
      </w:pPr>
      <w:r w:rsidRPr="00913BB3">
        <w:t>a)</w:t>
      </w:r>
      <w:r w:rsidRPr="00913BB3">
        <w:tab/>
        <w:t xml:space="preserve">store the received UE policy section of the instruction, if </w:t>
      </w:r>
      <w:r w:rsidRPr="00913BB3">
        <w:rPr>
          <w:rFonts w:hint="eastAsia"/>
          <w:lang w:eastAsia="zh-CN"/>
        </w:rPr>
        <w:t xml:space="preserve">the UE has no stored UE policy section </w:t>
      </w:r>
      <w:r w:rsidRPr="00913BB3">
        <w:t>associated with the same UPSI as the UPSI associated with the instruction;</w:t>
      </w:r>
    </w:p>
    <w:p w14:paraId="5E442C31" w14:textId="77777777" w:rsidR="006B2D02" w:rsidRPr="00913BB3" w:rsidRDefault="006B2D02" w:rsidP="006B2D02">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78604DC8" w14:textId="77777777" w:rsidR="006B2D02" w:rsidRPr="00913BB3" w:rsidRDefault="006B2D02" w:rsidP="006B2D02">
      <w:pPr>
        <w:pStyle w:val="B1"/>
      </w:pPr>
      <w:r w:rsidRPr="00913BB3">
        <w:t>c)</w:t>
      </w:r>
      <w:r w:rsidRPr="00913BB3">
        <w:tab/>
        <w:t xml:space="preserve">delete 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p>
    <w:p w14:paraId="2194E6C5" w14:textId="77777777" w:rsidR="006B2D02" w:rsidRPr="00913BB3" w:rsidRDefault="006B2D02" w:rsidP="006B2D0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Pr>
          <w:noProof/>
        </w:rPr>
        <w:t xml:space="preserve">or SNPN </w:t>
      </w:r>
      <w:r w:rsidRPr="00913BB3">
        <w:rPr>
          <w:noProof/>
        </w:rPr>
        <w:t>when the UE registers in another PLMN</w:t>
      </w:r>
      <w:r>
        <w:rPr>
          <w:noProof/>
        </w:rPr>
        <w:t xml:space="preserve"> or SNPN</w:t>
      </w:r>
      <w:r w:rsidRPr="00913BB3">
        <w:rPr>
          <w:noProof/>
        </w:rPr>
        <w:t xml:space="preserve">. </w:t>
      </w:r>
      <w:r w:rsidRPr="00913BB3">
        <w:t xml:space="preserve">If necessary, the UE may delete UE policy sections stored for a PLMN </w:t>
      </w:r>
      <w:r>
        <w:t xml:space="preserve">or SNPN </w:t>
      </w:r>
      <w:r w:rsidRPr="00913BB3">
        <w:t>other than the RPLMN and the HPLMN</w:t>
      </w:r>
      <w:r>
        <w:t xml:space="preserve"> or the registered SNPN</w:t>
      </w:r>
      <w:r w:rsidRPr="00913BB3">
        <w:t>, before storing the new received UE policy sections.</w:t>
      </w:r>
    </w:p>
    <w:p w14:paraId="6865E9CF" w14:textId="77777777" w:rsidR="006B2D02" w:rsidRDefault="006B2D02" w:rsidP="006B2D02">
      <w:r>
        <w:t xml:space="preserve">When storing a UE policy sections received from an SNPN, the UE shall associate the NID of that SNPN </w:t>
      </w:r>
      <w:r w:rsidRPr="00C61073">
        <w:t>with the UPSI of the stored UE policy section</w:t>
      </w:r>
      <w:r>
        <w:rPr>
          <w:lang w:eastAsia="zh-CN"/>
        </w:rPr>
        <w:t>.</w:t>
      </w:r>
    </w:p>
    <w:p w14:paraId="28C786AA" w14:textId="77777777" w:rsidR="006B2D02" w:rsidRPr="00913BB3" w:rsidRDefault="006B2D02" w:rsidP="006B2D0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Pr>
          <w:noProof/>
        </w:rPr>
        <w:t xml:space="preserve">or SNPNs </w:t>
      </w:r>
      <w:r w:rsidRPr="00913BB3">
        <w:rPr>
          <w:noProof/>
        </w:rPr>
        <w:t xml:space="preserve">other than the HPLMN and the RPLMN </w:t>
      </w:r>
      <w:r>
        <w:rPr>
          <w:noProof/>
        </w:rPr>
        <w:t xml:space="preserve">or the registered SNPN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Pr>
          <w:noProof/>
        </w:rPr>
        <w:t xml:space="preserve">the </w:t>
      </w:r>
      <w:r w:rsidRPr="00913BB3">
        <w:rPr>
          <w:noProof/>
        </w:rPr>
        <w:t>UE implementation.</w:t>
      </w:r>
    </w:p>
    <w:p w14:paraId="0985E0C8" w14:textId="77777777" w:rsidR="006B2D02" w:rsidRPr="00913BB3" w:rsidRDefault="006B2D02" w:rsidP="006B2D02">
      <w:pPr>
        <w:pStyle w:val="Heading4"/>
      </w:pPr>
      <w:bookmarkStart w:id="7265" w:name="_Toc20233340"/>
      <w:bookmarkStart w:id="7266" w:name="_Toc27747477"/>
      <w:bookmarkStart w:id="7267" w:name="_Toc36213671"/>
      <w:bookmarkStart w:id="7268" w:name="_Toc36657848"/>
      <w:bookmarkStart w:id="7269" w:name="_Toc45287526"/>
      <w:bookmarkStart w:id="7270" w:name="_Toc51944518"/>
      <w:bookmarkStart w:id="7271" w:name="_Toc106697981"/>
      <w:r w:rsidRPr="00913BB3">
        <w:t>D.2.1.3</w:t>
      </w:r>
      <w:r w:rsidRPr="00913BB3">
        <w:tab/>
        <w:t>Network-requested UE policy management procedure accepted by the UE</w:t>
      </w:r>
      <w:bookmarkEnd w:id="7265"/>
      <w:bookmarkEnd w:id="7266"/>
      <w:bookmarkEnd w:id="7267"/>
      <w:bookmarkEnd w:id="7268"/>
      <w:bookmarkEnd w:id="7269"/>
      <w:bookmarkEnd w:id="7270"/>
      <w:bookmarkEnd w:id="7271"/>
    </w:p>
    <w:p w14:paraId="700D14E5" w14:textId="77777777" w:rsidR="006B2D02" w:rsidRPr="00913BB3" w:rsidRDefault="006B2D02" w:rsidP="006B2D02">
      <w:pPr>
        <w:rPr>
          <w:rFonts w:eastAsia="Malgun Gothic"/>
          <w:lang w:eastAsia="ko-KR"/>
        </w:rPr>
      </w:pPr>
      <w:r w:rsidRPr="00913BB3">
        <w:rPr>
          <w:rFonts w:eastAsia="Malgun Gothic"/>
          <w:lang w:eastAsia="ko-KR"/>
        </w:rPr>
        <w:t>If all instructions</w:t>
      </w:r>
      <w:r w:rsidRPr="00913BB3">
        <w:t xml:space="preserve"> included in the UE policy section management list IE were executed successfully by the UE</w:t>
      </w:r>
      <w:r w:rsidRPr="00913BB3">
        <w:rPr>
          <w:rFonts w:eastAsia="Malgun Gothic"/>
          <w:lang w:eastAsia="ko-KR"/>
        </w:rPr>
        <w:t>, the UE shall:</w:t>
      </w:r>
    </w:p>
    <w:p w14:paraId="40E796E4" w14:textId="77777777" w:rsidR="006B2D02" w:rsidRPr="00913BB3" w:rsidRDefault="006B2D02" w:rsidP="006B2D02">
      <w:pPr>
        <w:pStyle w:val="B1"/>
        <w:rPr>
          <w:lang w:eastAsia="ko-KR"/>
        </w:rPr>
      </w:pPr>
      <w:r w:rsidRPr="00913BB3">
        <w:rPr>
          <w:lang w:eastAsia="ko-KR"/>
        </w:rPr>
        <w:t>a)</w:t>
      </w:r>
      <w:r w:rsidRPr="00913BB3">
        <w:rPr>
          <w:lang w:eastAsia="ko-KR"/>
        </w:rPr>
        <w:tab/>
        <w:t>create a MANAGE UE POLICY COMPLETE message</w:t>
      </w:r>
      <w:r>
        <w:rPr>
          <w:lang w:eastAsia="ko-KR"/>
        </w:rPr>
        <w:t xml:space="preserve"> </w:t>
      </w:r>
      <w:r>
        <w:t xml:space="preserve">including the PTI value received within </w:t>
      </w:r>
      <w:r w:rsidRPr="006B295E">
        <w:t>the MANAGE UE POLICY COMMAND message</w:t>
      </w:r>
      <w:r w:rsidRPr="00913BB3">
        <w:rPr>
          <w:lang w:eastAsia="ko-KR"/>
        </w:rPr>
        <w:t>; and</w:t>
      </w:r>
    </w:p>
    <w:p w14:paraId="0F9492DB" w14:textId="77777777" w:rsidR="006B2D02" w:rsidRPr="00913BB3" w:rsidRDefault="006B2D02" w:rsidP="006B2D02">
      <w:pPr>
        <w:pStyle w:val="B1"/>
        <w:rPr>
          <w:lang w:eastAsia="ko-KR"/>
        </w:rPr>
      </w:pPr>
      <w:r w:rsidRPr="00913BB3">
        <w:rPr>
          <w:lang w:eastAsia="ko-KR"/>
        </w:rPr>
        <w:t>b)</w:t>
      </w:r>
      <w:r w:rsidRPr="00913BB3">
        <w:rPr>
          <w:lang w:eastAsia="ko-KR"/>
        </w:rPr>
        <w:tab/>
        <w:t>transport</w:t>
      </w:r>
      <w:r w:rsidRPr="00913BB3">
        <w:rPr>
          <w:lang w:val="en-US"/>
        </w:rPr>
        <w:t xml:space="preserve"> the MANAGE</w:t>
      </w:r>
      <w:r w:rsidRPr="00913BB3">
        <w:rPr>
          <w:lang w:eastAsia="ko-KR"/>
        </w:rPr>
        <w:t xml:space="preserve"> UE POLICY COMPLETE message using </w:t>
      </w:r>
      <w:r w:rsidRPr="00913BB3">
        <w:t>the NAS transport procedure as specified in subclause 5.4.5</w:t>
      </w:r>
      <w:r w:rsidRPr="00913BB3">
        <w:rPr>
          <w:lang w:eastAsia="ko-KR"/>
        </w:rPr>
        <w:t>.</w:t>
      </w:r>
    </w:p>
    <w:p w14:paraId="51D28FDC" w14:textId="77777777" w:rsidR="006B2D02" w:rsidRDefault="006B2D02" w:rsidP="006B2D02">
      <w:r w:rsidRPr="00913BB3">
        <w:t>Upon receipt of the 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01.</w:t>
      </w:r>
      <w:r>
        <w:t xml:space="preserve"> The PCF should ensure that the PTI value assigned to this procedure is not released immediately.</w:t>
      </w:r>
    </w:p>
    <w:p w14:paraId="15E5BC86" w14:textId="77777777" w:rsidR="006B2D02" w:rsidRPr="0085304B" w:rsidRDefault="006B2D02" w:rsidP="006B2D02">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97E0CBD" w14:textId="77777777" w:rsidR="006B2D02" w:rsidRPr="00913BB3" w:rsidRDefault="006B2D02" w:rsidP="006B2D02">
      <w:pPr>
        <w:pStyle w:val="Heading4"/>
      </w:pPr>
      <w:bookmarkStart w:id="7272" w:name="_Toc20233341"/>
      <w:bookmarkStart w:id="7273" w:name="_Toc27747478"/>
      <w:bookmarkStart w:id="7274" w:name="_Toc36213672"/>
      <w:bookmarkStart w:id="7275" w:name="_Toc36657849"/>
      <w:bookmarkStart w:id="7276" w:name="_Toc45287527"/>
      <w:bookmarkStart w:id="7277" w:name="_Toc51944519"/>
      <w:bookmarkStart w:id="7278" w:name="_Toc106697982"/>
      <w:r w:rsidRPr="00913BB3">
        <w:t>D.2.1.4</w:t>
      </w:r>
      <w:r w:rsidRPr="00913BB3">
        <w:tab/>
        <w:t>Network-requested UE policy management procedure not accepted by the UE</w:t>
      </w:r>
      <w:bookmarkEnd w:id="7272"/>
      <w:bookmarkEnd w:id="7273"/>
      <w:bookmarkEnd w:id="7274"/>
      <w:bookmarkEnd w:id="7275"/>
      <w:bookmarkEnd w:id="7276"/>
      <w:bookmarkEnd w:id="7277"/>
      <w:bookmarkEnd w:id="7278"/>
    </w:p>
    <w:p w14:paraId="63BB8101" w14:textId="77777777" w:rsidR="006B2D02" w:rsidRPr="00913BB3" w:rsidRDefault="006B2D02" w:rsidP="006B2D02">
      <w:pPr>
        <w:rPr>
          <w:lang w:eastAsia="ko-KR"/>
        </w:rPr>
      </w:pPr>
      <w:r w:rsidRPr="00913BB3">
        <w:rPr>
          <w:lang w:eastAsia="ko-KR"/>
        </w:rPr>
        <w:t xml:space="preserve">If </w:t>
      </w:r>
      <w:r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p>
    <w:p w14:paraId="2B50F51B" w14:textId="77777777" w:rsidR="006B2D02" w:rsidRPr="00913BB3" w:rsidRDefault="006B2D02" w:rsidP="006B2D02">
      <w:pPr>
        <w:pStyle w:val="B1"/>
        <w:rPr>
          <w:lang w:eastAsia="ko-KR"/>
        </w:rPr>
      </w:pPr>
      <w:r w:rsidRPr="00913BB3">
        <w:rPr>
          <w:lang w:eastAsia="ko-KR"/>
        </w:rPr>
        <w:t>a)</w:t>
      </w:r>
      <w:r w:rsidRPr="00913BB3">
        <w:rPr>
          <w:lang w:eastAsia="ko-KR"/>
        </w:rPr>
        <w:tab/>
      </w:r>
      <w:r w:rsidRPr="00913BB3">
        <w:t xml:space="preserve">set the PTI IE to </w:t>
      </w:r>
      <w:r>
        <w:rPr>
          <w:rFonts w:eastAsia="Malgun Gothic"/>
          <w:lang w:eastAsia="ko-KR"/>
        </w:rPr>
        <w:t xml:space="preserve">the </w:t>
      </w:r>
      <w:r>
        <w:t xml:space="preserve">PTI value received within </w:t>
      </w:r>
      <w:r w:rsidRPr="006B295E">
        <w:t>the MANAGE UE POLICY COMMAND message</w:t>
      </w:r>
      <w:r>
        <w:t xml:space="preserve"> and </w:t>
      </w:r>
      <w:r w:rsidRPr="00913BB3">
        <w:rPr>
          <w:rFonts w:eastAsia="Malgun Gothic"/>
          <w:lang w:eastAsia="ko-KR"/>
        </w:rPr>
        <w:t>encode the UPSI associated with the instructions which could not be executed successfully and the associated UE policy delivery service cause indicating the cause of the failure in a UE policy section management result IE as specified in subclause</w:t>
      </w:r>
      <w:r w:rsidRPr="00913BB3">
        <w:t> </w:t>
      </w:r>
      <w:r w:rsidRPr="00913BB3">
        <w:rPr>
          <w:rFonts w:eastAsia="Malgun Gothic"/>
          <w:lang w:eastAsia="ko-KR"/>
        </w:rPr>
        <w:t>D.5.3 and include it in</w:t>
      </w:r>
      <w:r w:rsidRPr="00913BB3">
        <w:rPr>
          <w:lang w:eastAsia="ko-KR"/>
        </w:rPr>
        <w:t xml:space="preserve"> a MANAGE UE POLICY COMMAND REJECT message, and</w:t>
      </w:r>
    </w:p>
    <w:p w14:paraId="5BD7DC4E" w14:textId="77777777" w:rsidR="006B2D02" w:rsidRPr="00913BB3" w:rsidRDefault="006B2D02" w:rsidP="006B2D02">
      <w:pPr>
        <w:pStyle w:val="B1"/>
        <w:rPr>
          <w:lang w:val="en-US"/>
        </w:rPr>
      </w:pPr>
      <w:r w:rsidRPr="00913BB3">
        <w:rPr>
          <w:lang w:eastAsia="ko-KR"/>
        </w:rPr>
        <w:t>b)</w:t>
      </w:r>
      <w:r w:rsidRPr="00913BB3">
        <w:rPr>
          <w:lang w:eastAsia="ko-KR"/>
        </w:rPr>
        <w:tab/>
        <w:t>transport</w:t>
      </w:r>
      <w:r w:rsidRPr="00913BB3">
        <w:rPr>
          <w:lang w:val="en-US"/>
        </w:rPr>
        <w:t xml:space="preserve"> the MANAGE</w:t>
      </w:r>
      <w:r w:rsidRPr="00913BB3">
        <w:rPr>
          <w:lang w:eastAsia="ko-KR"/>
        </w:rPr>
        <w:t xml:space="preserve"> UE POLICY COMMAND REJECT message using </w:t>
      </w:r>
      <w:r w:rsidRPr="00913BB3">
        <w:t>the NAS transport procedure as specified in subclause 5.4.5</w:t>
      </w:r>
      <w:r w:rsidRPr="00913BB3">
        <w:rPr>
          <w:lang w:eastAsia="ko-KR"/>
        </w:rPr>
        <w:t>.</w:t>
      </w:r>
    </w:p>
    <w:p w14:paraId="032B91D4" w14:textId="77777777" w:rsidR="006B2D02" w:rsidRPr="00913BB3" w:rsidRDefault="006B2D02" w:rsidP="006B2D02">
      <w:pPr>
        <w:rPr>
          <w:lang w:val="en-US"/>
        </w:rPr>
      </w:pPr>
      <w:r w:rsidRPr="00913BB3">
        <w:t>Upon receipt of the 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01.</w:t>
      </w:r>
      <w:r>
        <w:rPr>
          <w:lang w:val="en-US"/>
        </w:rPr>
        <w:t xml:space="preserve"> Any instruction that was included </w:t>
      </w:r>
      <w:r w:rsidRPr="006B295E">
        <w:rPr>
          <w:rFonts w:eastAsia="Malgun Gothic"/>
          <w:lang w:eastAsia="ko-KR"/>
        </w:rPr>
        <w:t xml:space="preserve">in the UE policy section management list IE </w:t>
      </w:r>
      <w:r>
        <w:t xml:space="preserve">and whose associated UPSI is not included in </w:t>
      </w:r>
      <w:r w:rsidRPr="006B295E">
        <w:rPr>
          <w:rFonts w:eastAsia="Malgun Gothic"/>
          <w:lang w:eastAsia="ko-KR"/>
        </w:rPr>
        <w:t xml:space="preserve">a UE policy section management result IE </w:t>
      </w:r>
      <w:r>
        <w:rPr>
          <w:rFonts w:eastAsia="Malgun Gothic"/>
          <w:lang w:eastAsia="ko-KR"/>
        </w:rPr>
        <w:t>of</w:t>
      </w:r>
      <w:r w:rsidRPr="006B295E">
        <w:rPr>
          <w:rFonts w:eastAsia="Malgun Gothic"/>
          <w:lang w:eastAsia="ko-KR"/>
        </w:rPr>
        <w:t xml:space="preserve"> </w:t>
      </w:r>
      <w:r>
        <w:rPr>
          <w:rFonts w:eastAsia="Malgun Gothic"/>
          <w:lang w:eastAsia="ko-KR"/>
        </w:rPr>
        <w:t>the received</w:t>
      </w:r>
      <w:r w:rsidRPr="006B295E">
        <w:rPr>
          <w:lang w:eastAsia="ko-KR"/>
        </w:rPr>
        <w:t xml:space="preserve"> MANAGE UE POLICY COMMAND REJECT message</w:t>
      </w:r>
      <w:r>
        <w:t xml:space="preserve"> is considered as successfully executed.</w:t>
      </w:r>
    </w:p>
    <w:p w14:paraId="39861E4D" w14:textId="77777777" w:rsidR="006B2D02" w:rsidRDefault="006B2D02" w:rsidP="006B2D02">
      <w:r>
        <w:t>The PCF should ensure that the PTI value assigned to this procedure is not released immediately.</w:t>
      </w:r>
    </w:p>
    <w:p w14:paraId="694530DC" w14:textId="77777777" w:rsidR="006B2D02" w:rsidRDefault="006B2D02" w:rsidP="006B2D02">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E70644E" w14:textId="77777777" w:rsidR="006B2D02" w:rsidRPr="00913BB3" w:rsidRDefault="006B2D02" w:rsidP="006B2D02">
      <w:pPr>
        <w:rPr>
          <w:lang w:val="en-US"/>
        </w:rPr>
      </w:pPr>
      <w:r w:rsidRPr="00913BB3">
        <w:t xml:space="preserve">Upon receipt of the </w:t>
      </w:r>
      <w:r>
        <w:t>notification from the AMF</w:t>
      </w:r>
      <w:r w:rsidRPr="00913BB3">
        <w:t xml:space="preserve"> that the UE is not reachable, the PCF shall stop the </w:t>
      </w:r>
      <w:r w:rsidRPr="00913BB3">
        <w:rPr>
          <w:rFonts w:hint="eastAsia"/>
          <w:lang w:val="en-US"/>
        </w:rPr>
        <w:t>T</w:t>
      </w:r>
      <w:r w:rsidRPr="00913BB3">
        <w:rPr>
          <w:lang w:val="en-US"/>
        </w:rPr>
        <w:t>3501.</w:t>
      </w:r>
    </w:p>
    <w:p w14:paraId="58C4CBE4" w14:textId="77777777" w:rsidR="006B2D02" w:rsidRPr="00913BB3" w:rsidRDefault="006B2D02" w:rsidP="006B2D02">
      <w:pPr>
        <w:pStyle w:val="Heading4"/>
      </w:pPr>
      <w:bookmarkStart w:id="7279" w:name="_Toc20233342"/>
      <w:bookmarkStart w:id="7280" w:name="_Toc27747479"/>
      <w:bookmarkStart w:id="7281" w:name="_Toc36213673"/>
      <w:bookmarkStart w:id="7282" w:name="_Toc36657850"/>
      <w:bookmarkStart w:id="7283" w:name="_Toc45287528"/>
      <w:bookmarkStart w:id="7284" w:name="_Toc51944520"/>
      <w:bookmarkStart w:id="7285" w:name="_Toc106697983"/>
      <w:r w:rsidRPr="00913BB3">
        <w:t>D.2.1.5</w:t>
      </w:r>
      <w:r w:rsidRPr="00913BB3">
        <w:tab/>
        <w:t>Abnormal cases on the network side</w:t>
      </w:r>
      <w:bookmarkEnd w:id="7279"/>
      <w:bookmarkEnd w:id="7280"/>
      <w:bookmarkEnd w:id="7281"/>
      <w:bookmarkEnd w:id="7282"/>
      <w:bookmarkEnd w:id="7283"/>
      <w:bookmarkEnd w:id="7284"/>
      <w:bookmarkEnd w:id="7285"/>
    </w:p>
    <w:p w14:paraId="10CED594" w14:textId="77777777" w:rsidR="006B2D02" w:rsidRPr="00913BB3" w:rsidRDefault="006B2D02" w:rsidP="006B2D02">
      <w:r w:rsidRPr="00913BB3">
        <w:t>The following abnormal cases can be identified:</w:t>
      </w:r>
    </w:p>
    <w:p w14:paraId="69E449E2" w14:textId="77777777" w:rsidR="006B2D02" w:rsidRPr="00913BB3" w:rsidRDefault="006B2D02" w:rsidP="006B2D02">
      <w:pPr>
        <w:pStyle w:val="B1"/>
      </w:pPr>
      <w:r w:rsidRPr="00913BB3">
        <w:t>a)</w:t>
      </w:r>
      <w:r w:rsidRPr="00913BB3">
        <w:tab/>
      </w:r>
      <w:r w:rsidRPr="00913BB3">
        <w:rPr>
          <w:rFonts w:hint="eastAsia"/>
        </w:rPr>
        <w:t>T</w:t>
      </w:r>
      <w:r w:rsidRPr="00913BB3">
        <w:t>3501</w:t>
      </w:r>
      <w:r w:rsidRPr="00913BB3">
        <w:rPr>
          <w:rFonts w:hint="eastAsia"/>
        </w:rPr>
        <w:t xml:space="preserve"> expire</w:t>
      </w:r>
      <w:r w:rsidRPr="00913BB3">
        <w:t>d.</w:t>
      </w:r>
    </w:p>
    <w:p w14:paraId="75F34900" w14:textId="77777777" w:rsidR="006B2D02" w:rsidRPr="00913BB3" w:rsidRDefault="006B2D02" w:rsidP="006B2D02">
      <w:pPr>
        <w:pStyle w:val="B1"/>
      </w:pPr>
      <w:r w:rsidRPr="00913BB3">
        <w:tab/>
        <w:t>The PCF shall, on the first expiry of the timer T3501, retransmit the MANAGE UE POLICY COMMAND message and shall reset and start timer T3501. This retransmission is repeated four times, i.e. on the fifth expiry of timer T3501, the PCF 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11448668" w14:textId="77777777" w:rsidR="006B2D02" w:rsidRPr="00913BB3" w:rsidRDefault="006B2D02" w:rsidP="006B2D02">
      <w:pPr>
        <w:pStyle w:val="Heading4"/>
      </w:pPr>
      <w:bookmarkStart w:id="7286" w:name="_Toc20233343"/>
      <w:bookmarkStart w:id="7287" w:name="_Toc27747480"/>
      <w:bookmarkStart w:id="7288" w:name="_Toc36213674"/>
      <w:bookmarkStart w:id="7289" w:name="_Toc36657851"/>
      <w:bookmarkStart w:id="7290" w:name="_Toc45287529"/>
      <w:bookmarkStart w:id="7291" w:name="_Toc51944521"/>
      <w:bookmarkStart w:id="7292" w:name="_Toc106697984"/>
      <w:r w:rsidRPr="00913BB3">
        <w:t>D.2.1.6</w:t>
      </w:r>
      <w:r w:rsidRPr="00913BB3">
        <w:tab/>
        <w:t>Abnormal cases in the UE</w:t>
      </w:r>
      <w:bookmarkEnd w:id="7286"/>
      <w:bookmarkEnd w:id="7287"/>
      <w:bookmarkEnd w:id="7288"/>
      <w:bookmarkEnd w:id="7289"/>
      <w:bookmarkEnd w:id="7290"/>
      <w:bookmarkEnd w:id="7291"/>
      <w:bookmarkEnd w:id="7292"/>
    </w:p>
    <w:p w14:paraId="0CE4EB92" w14:textId="77777777" w:rsidR="006B2D02" w:rsidRPr="00913BB3" w:rsidRDefault="006B2D02" w:rsidP="006B2D02">
      <w:r w:rsidRPr="00913BB3">
        <w:t>The following abnormal cases can be identified:</w:t>
      </w:r>
    </w:p>
    <w:p w14:paraId="452E04D3" w14:textId="77777777" w:rsidR="006B2D02" w:rsidRPr="00913BB3" w:rsidRDefault="006B2D02" w:rsidP="006B2D02">
      <w:pPr>
        <w:pStyle w:val="B1"/>
      </w:pPr>
      <w:r w:rsidRPr="00913BB3">
        <w:t>a)</w:t>
      </w:r>
      <w:r w:rsidRPr="00913BB3">
        <w:tab/>
      </w:r>
      <w:r w:rsidRPr="00913BB3">
        <w:rPr>
          <w:lang w:eastAsia="ko-KR"/>
        </w:rPr>
        <w:t>Receipt of an instruction associated with a UPSI which has a PLMN ID part that is not equal to the PLMN ID of the UE</w:t>
      </w:r>
      <w:r>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p>
    <w:p w14:paraId="117BE2C1" w14:textId="77777777" w:rsidR="006B2D02" w:rsidRPr="00913BB3" w:rsidRDefault="006B2D02" w:rsidP="006B2D02">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58B6C042" w14:textId="77777777" w:rsidR="006B2D02" w:rsidRPr="00222E68" w:rsidRDefault="006B2D02" w:rsidP="006B2D02">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p>
    <w:p w14:paraId="75FA7C04" w14:textId="77777777" w:rsidR="006B2D02" w:rsidRPr="00222E68" w:rsidRDefault="006B2D02" w:rsidP="006B2D02">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25748FB4" w14:textId="77777777" w:rsidR="006B2D02" w:rsidRPr="003168A2" w:rsidRDefault="006B2D02" w:rsidP="006B2D02">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03B9B5C0" w14:textId="77777777" w:rsidR="006B2D02" w:rsidRDefault="006B2D02" w:rsidP="006B2D02">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067E3390" w14:textId="77777777" w:rsidR="006B2D02" w:rsidRDefault="006B2D02" w:rsidP="006B2D02">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28CC041" w14:textId="77777777" w:rsidR="006B2D02" w:rsidRPr="003168A2" w:rsidRDefault="006B2D02" w:rsidP="006B2D02">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5CB84624" w14:textId="77777777" w:rsidR="006B2D02" w:rsidRPr="003168A2" w:rsidRDefault="006B2D02" w:rsidP="006B2D02">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2467CCB0" w14:textId="77777777" w:rsidR="006B2D02" w:rsidRDefault="006B2D02" w:rsidP="006B2D02">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3D244E36" w14:textId="77777777" w:rsidR="006B2D02" w:rsidRPr="00C815C8" w:rsidRDefault="006B2D02" w:rsidP="006B2D02">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4D93207" w14:textId="77777777" w:rsidR="006B2D02" w:rsidRPr="00C815C8" w:rsidRDefault="006B2D02" w:rsidP="00844592">
      <w:pPr>
        <w:pStyle w:val="B1"/>
        <w:rPr>
          <w:lang w:eastAsia="ko-KR"/>
        </w:rPr>
      </w:pPr>
      <w:r w:rsidRPr="00844592">
        <w:t>The UE shall discard the message and retransmit the MANAGE UE POLICY COMMAND COMPLETE or MANAGE UE POLICY COMMAND REJECT message transmitted in response to the previously received MANAGE UE POLICY COMMAND message.</w:t>
      </w:r>
    </w:p>
    <w:p w14:paraId="0B610A2B" w14:textId="77777777" w:rsidR="006B2D02" w:rsidRPr="002C7571" w:rsidRDefault="006B2D02" w:rsidP="006B2D02">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24CFBC02" w14:textId="77777777" w:rsidR="006B2D02" w:rsidRPr="00913BB3" w:rsidRDefault="006B2D02" w:rsidP="006B2D02">
      <w:pPr>
        <w:pStyle w:val="Heading3"/>
      </w:pPr>
      <w:bookmarkStart w:id="7293" w:name="_Toc20233344"/>
      <w:bookmarkStart w:id="7294" w:name="_Toc27747481"/>
      <w:bookmarkStart w:id="7295" w:name="_Toc36213675"/>
      <w:bookmarkStart w:id="7296" w:name="_Toc36657852"/>
      <w:bookmarkStart w:id="7297" w:name="_Toc45287530"/>
      <w:bookmarkStart w:id="7298" w:name="_Toc51944522"/>
      <w:bookmarkStart w:id="7299" w:name="_Toc106697985"/>
      <w:r w:rsidRPr="00913BB3">
        <w:t>D.2.2</w:t>
      </w:r>
      <w:r w:rsidRPr="00913BB3">
        <w:tab/>
        <w:t>UE-initiated UE state indication procedure</w:t>
      </w:r>
      <w:bookmarkEnd w:id="7293"/>
      <w:bookmarkEnd w:id="7294"/>
      <w:bookmarkEnd w:id="7295"/>
      <w:bookmarkEnd w:id="7296"/>
      <w:bookmarkEnd w:id="7297"/>
      <w:bookmarkEnd w:id="7298"/>
      <w:bookmarkEnd w:id="7299"/>
    </w:p>
    <w:p w14:paraId="506C6EE5" w14:textId="77777777" w:rsidR="006B2D02" w:rsidRPr="00913BB3" w:rsidRDefault="006B2D02" w:rsidP="006B2D02">
      <w:pPr>
        <w:pStyle w:val="Heading4"/>
      </w:pPr>
      <w:bookmarkStart w:id="7300" w:name="_Toc20233345"/>
      <w:bookmarkStart w:id="7301" w:name="_Toc27747482"/>
      <w:bookmarkStart w:id="7302" w:name="_Toc36213676"/>
      <w:bookmarkStart w:id="7303" w:name="_Toc36657853"/>
      <w:bookmarkStart w:id="7304" w:name="_Toc45287531"/>
      <w:bookmarkStart w:id="7305" w:name="_Toc51944523"/>
      <w:bookmarkStart w:id="7306" w:name="_Toc106697986"/>
      <w:r w:rsidRPr="00913BB3">
        <w:t>D.2.2.1</w:t>
      </w:r>
      <w:r w:rsidRPr="00913BB3">
        <w:tab/>
        <w:t>General</w:t>
      </w:r>
      <w:bookmarkEnd w:id="7300"/>
      <w:bookmarkEnd w:id="7301"/>
      <w:bookmarkEnd w:id="7302"/>
      <w:bookmarkEnd w:id="7303"/>
      <w:bookmarkEnd w:id="7304"/>
      <w:bookmarkEnd w:id="7305"/>
      <w:bookmarkEnd w:id="7306"/>
    </w:p>
    <w:p w14:paraId="6AE71CAF" w14:textId="77777777" w:rsidR="006B2D02" w:rsidRDefault="006B2D02" w:rsidP="006B2D02">
      <w:r w:rsidRPr="00913BB3">
        <w:t>The purpose of the UE-initiated UE state indication procedure is</w:t>
      </w:r>
      <w:r>
        <w:t>:</w:t>
      </w:r>
    </w:p>
    <w:p w14:paraId="3F444914" w14:textId="77777777" w:rsidR="006B2D02" w:rsidRDefault="006B2D02" w:rsidP="006B2D02">
      <w:pPr>
        <w:pStyle w:val="B1"/>
      </w:pPr>
      <w:r>
        <w:t>a)</w:t>
      </w:r>
      <w:r>
        <w:tab/>
      </w:r>
      <w:r w:rsidRPr="00913BB3">
        <w:t xml:space="preserve">to deliver the UPSI(s) of the UE policy section(s) </w:t>
      </w:r>
      <w:r>
        <w:t>which are:</w:t>
      </w:r>
    </w:p>
    <w:p w14:paraId="39B4667F" w14:textId="77777777" w:rsidR="006B2D02" w:rsidRDefault="006B2D02" w:rsidP="006B2D02">
      <w:pPr>
        <w:pStyle w:val="B2"/>
      </w:pPr>
      <w:r>
        <w:t>-</w:t>
      </w:r>
      <w:r>
        <w:tab/>
      </w:r>
      <w:r w:rsidRPr="00913BB3">
        <w:t>identified by a UPSI with the PLMN ID part indicating the HPLMN or the selected PLMN</w:t>
      </w:r>
      <w:r>
        <w:t>;</w:t>
      </w:r>
      <w:r w:rsidRPr="00913BB3">
        <w:t xml:space="preserve"> and</w:t>
      </w:r>
    </w:p>
    <w:p w14:paraId="58CCF4FF" w14:textId="77777777" w:rsidR="006B2D02" w:rsidRDefault="006B2D02" w:rsidP="006B2D02">
      <w:pPr>
        <w:pStyle w:val="B2"/>
      </w:pPr>
      <w:r>
        <w:t>-</w:t>
      </w:r>
      <w:r>
        <w:tab/>
      </w:r>
      <w:r w:rsidRPr="00913BB3">
        <w:t>stored in the UE</w:t>
      </w:r>
      <w:r>
        <w:t>;</w:t>
      </w:r>
    </w:p>
    <w:p w14:paraId="49DFB2D4" w14:textId="77777777" w:rsidR="006B2D02" w:rsidRDefault="006B2D02" w:rsidP="006B2D02">
      <w:pPr>
        <w:pStyle w:val="B1"/>
      </w:pPr>
      <w:r>
        <w:tab/>
      </w:r>
      <w:r w:rsidRPr="00913BB3">
        <w:t>to the PCF if the UE has one or more stored UE policy sections identified by a UPSI with the PLMN ID part indicating the HPLMN or the selected PLMN</w:t>
      </w:r>
      <w:r>
        <w:t>;</w:t>
      </w:r>
      <w:r w:rsidRPr="00913BB3">
        <w:t xml:space="preserve"> and</w:t>
      </w:r>
    </w:p>
    <w:p w14:paraId="25DC40D7" w14:textId="77777777" w:rsidR="006B2D02" w:rsidRPr="00913BB3" w:rsidRDefault="006B2D02" w:rsidP="006B2D02">
      <w:pPr>
        <w:pStyle w:val="B1"/>
      </w:pPr>
      <w:r>
        <w:t>b)</w:t>
      </w:r>
      <w:r>
        <w:tab/>
      </w:r>
      <w:r w:rsidRPr="00913BB3">
        <w:t>to indicate whether UE supports ANDSP</w:t>
      </w:r>
      <w:r>
        <w:t>; and</w:t>
      </w:r>
    </w:p>
    <w:p w14:paraId="0DB03912" w14:textId="77777777" w:rsidR="006B2D02" w:rsidRPr="009673C6" w:rsidRDefault="006B2D02" w:rsidP="006B2D02">
      <w:pPr>
        <w:pStyle w:val="B1"/>
      </w:pPr>
      <w:r>
        <w:t>c)</w:t>
      </w:r>
      <w:r>
        <w:tab/>
        <w:t xml:space="preserve">to deliver </w:t>
      </w:r>
      <w:r w:rsidRPr="009673C6">
        <w:t xml:space="preserve">the </w:t>
      </w:r>
      <w:r>
        <w:t xml:space="preserve">UE's one or more </w:t>
      </w:r>
      <w:r w:rsidRPr="009673C6">
        <w:t>OS</w:t>
      </w:r>
      <w:r>
        <w:t xml:space="preserve"> </w:t>
      </w:r>
      <w:r w:rsidRPr="009673C6">
        <w:t>Id</w:t>
      </w:r>
      <w:r>
        <w:t>s</w:t>
      </w:r>
      <w:r w:rsidRPr="009673C6">
        <w:t>.</w:t>
      </w:r>
    </w:p>
    <w:p w14:paraId="3C8A2D86" w14:textId="77777777" w:rsidR="006B2D02" w:rsidRPr="00913BB3" w:rsidRDefault="006B2D02" w:rsidP="006B2D02">
      <w:pPr>
        <w:pStyle w:val="Heading4"/>
      </w:pPr>
      <w:bookmarkStart w:id="7307" w:name="_Toc20233346"/>
      <w:bookmarkStart w:id="7308" w:name="_Toc27747483"/>
      <w:bookmarkStart w:id="7309" w:name="_Toc36213677"/>
      <w:bookmarkStart w:id="7310" w:name="_Toc36657854"/>
      <w:bookmarkStart w:id="7311" w:name="_Toc45287532"/>
      <w:bookmarkStart w:id="7312" w:name="_Toc51944524"/>
      <w:bookmarkStart w:id="7313" w:name="_Toc106697987"/>
      <w:r w:rsidRPr="00913BB3">
        <w:t>D.2.2.2</w:t>
      </w:r>
      <w:r w:rsidRPr="00913BB3">
        <w:tab/>
        <w:t>UE-initiated UE state indication procedure initiation</w:t>
      </w:r>
      <w:bookmarkEnd w:id="7307"/>
      <w:bookmarkEnd w:id="7308"/>
      <w:bookmarkEnd w:id="7309"/>
      <w:bookmarkEnd w:id="7310"/>
      <w:bookmarkEnd w:id="7311"/>
      <w:bookmarkEnd w:id="7312"/>
      <w:bookmarkEnd w:id="7313"/>
    </w:p>
    <w:p w14:paraId="1C013A2F" w14:textId="77777777" w:rsidR="006B2D02" w:rsidRPr="00913BB3" w:rsidRDefault="006B2D02" w:rsidP="006B2D02">
      <w:r w:rsidRPr="00913BB3">
        <w:t>In order to initiate the UE-initiated UE state indication procedure, the UE shall create a UE STATE INDICATION message. The UE:</w:t>
      </w:r>
    </w:p>
    <w:p w14:paraId="7621E201" w14:textId="77777777" w:rsidR="006B2D02" w:rsidRPr="00913BB3" w:rsidRDefault="006B2D02" w:rsidP="006B2D02">
      <w:pPr>
        <w:pStyle w:val="B1"/>
      </w:pPr>
      <w:r w:rsidRPr="00913BB3">
        <w:t>a)</w:t>
      </w:r>
      <w:r w:rsidRPr="00913BB3">
        <w:tab/>
      </w:r>
      <w:r>
        <w:t xml:space="preserve">shall </w:t>
      </w:r>
      <w:r w:rsidRPr="00913BB3">
        <w:t xml:space="preserve">allocate a PTI value currently not used and set the PTI IE to the allocated PTI value; </w:t>
      </w:r>
    </w:p>
    <w:p w14:paraId="0CE844C4" w14:textId="77777777" w:rsidR="006B2D02" w:rsidRPr="00913BB3" w:rsidRDefault="006B2D02" w:rsidP="006B2D02">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p>
    <w:p w14:paraId="45A2C52E" w14:textId="77777777" w:rsidR="006B2D02" w:rsidRDefault="006B2D02" w:rsidP="006B2D02">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10735579" w14:textId="77777777" w:rsidR="006B2D02" w:rsidRDefault="006B2D02" w:rsidP="006B2D02">
      <w:pPr>
        <w:pStyle w:val="B2"/>
      </w:pPr>
      <w:r>
        <w:t>-</w:t>
      </w:r>
      <w:r>
        <w:tab/>
      </w:r>
      <w:r w:rsidRPr="00913BB3">
        <w:t xml:space="preserve">with the </w:t>
      </w:r>
      <w:r>
        <w:t>PLMN ID part indicating the MCC and MNC of the selected SNPN; and</w:t>
      </w:r>
    </w:p>
    <w:p w14:paraId="33A2BBAE" w14:textId="77777777" w:rsidR="006B2D02" w:rsidRDefault="006B2D02" w:rsidP="006B2D02">
      <w:pPr>
        <w:pStyle w:val="B2"/>
      </w:pPr>
      <w:r>
        <w:t>-</w:t>
      </w:r>
      <w:r>
        <w:tab/>
        <w:t>associated with the NID of the selected SNPN;</w:t>
      </w:r>
    </w:p>
    <w:p w14:paraId="0506C8F2" w14:textId="77777777" w:rsidR="006B2D02" w:rsidRPr="00913BB3" w:rsidRDefault="006B2D02" w:rsidP="006B2D02">
      <w:pPr>
        <w:pStyle w:val="B1"/>
        <w:rPr>
          <w:noProof/>
        </w:rPr>
      </w:pPr>
      <w:r>
        <w:tab/>
      </w:r>
      <w:r w:rsidRPr="00913BB3">
        <w:t>available in the UE in the UPSI list IE</w:t>
      </w:r>
      <w:r>
        <w:t>;</w:t>
      </w:r>
    </w:p>
    <w:p w14:paraId="7057B15F" w14:textId="77777777" w:rsidR="006B2D02" w:rsidRDefault="006B2D02" w:rsidP="006B2D02">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6F3C71F6" w14:textId="77777777" w:rsidR="006B2D02" w:rsidRPr="00913BB3" w:rsidRDefault="006B2D02" w:rsidP="006B2D02">
      <w:pPr>
        <w:pStyle w:val="B1"/>
      </w:pPr>
      <w:r>
        <w:t>e)</w:t>
      </w:r>
      <w:r>
        <w:tab/>
        <w:t>may include the UE's one or more OS Ids in the UE OS Id IE</w:t>
      </w:r>
      <w:r w:rsidRPr="00913BB3">
        <w:t>.</w:t>
      </w:r>
    </w:p>
    <w:p w14:paraId="7CECCC4C" w14:textId="77777777" w:rsidR="006B2D02" w:rsidRPr="00913BB3" w:rsidRDefault="006B2D02" w:rsidP="006B2D02">
      <w:r w:rsidRPr="00913BB3">
        <w:t>The UE shall send the UE STATE INDICATION message (see example in figure D.2.2.2.1). The UE shall transport the created UE STATE INDICATION message using the registration procedure (see subclause 5.5.1).</w:t>
      </w:r>
    </w:p>
    <w:p w14:paraId="23666909" w14:textId="77777777" w:rsidR="006B2D02" w:rsidRPr="00913BB3" w:rsidRDefault="006B2D02" w:rsidP="006B2D02">
      <w:pPr>
        <w:pStyle w:val="TH"/>
      </w:pPr>
      <w:r w:rsidRPr="00913BB3">
        <w:object w:dxaOrig="8325" w:dyaOrig="1815" w14:anchorId="64A0F60E">
          <v:shape id="_x0000_i1066" type="#_x0000_t75" style="width:354.3pt;height:77.7pt" o:ole="">
            <v:imagedata r:id="rId93" o:title=""/>
          </v:shape>
          <o:OLEObject Type="Embed" ProgID="Visio.Drawing.11" ShapeID="_x0000_i1066" DrawAspect="Content" ObjectID="_1756892373" r:id="rId94"/>
        </w:object>
      </w:r>
    </w:p>
    <w:p w14:paraId="2AD847A0" w14:textId="77777777" w:rsidR="006B2D02" w:rsidRPr="00913BB3" w:rsidRDefault="006B2D02" w:rsidP="006B2D02">
      <w:pPr>
        <w:pStyle w:val="TF"/>
      </w:pPr>
      <w:r w:rsidRPr="00913BB3">
        <w:t>Figure D.2.2.2.1: UE-initiated UE state indication procedure</w:t>
      </w:r>
    </w:p>
    <w:p w14:paraId="4640984C" w14:textId="77777777" w:rsidR="006B2D02" w:rsidRPr="00913BB3" w:rsidRDefault="006B2D02" w:rsidP="006B2D02">
      <w:pPr>
        <w:pStyle w:val="Heading4"/>
      </w:pPr>
      <w:bookmarkStart w:id="7314" w:name="_Toc20233347"/>
      <w:bookmarkStart w:id="7315" w:name="_Toc27747484"/>
      <w:bookmarkStart w:id="7316" w:name="_Toc36213678"/>
      <w:bookmarkStart w:id="7317" w:name="_Toc36657855"/>
      <w:bookmarkStart w:id="7318" w:name="_Toc45287533"/>
      <w:bookmarkStart w:id="7319" w:name="_Toc51944525"/>
      <w:bookmarkStart w:id="7320" w:name="_Toc106697988"/>
      <w:r w:rsidRPr="00913BB3">
        <w:t>D.2.2.3</w:t>
      </w:r>
      <w:r w:rsidRPr="00913BB3">
        <w:tab/>
        <w:t>UE-initiated UE state indication procedure accepted by the network</w:t>
      </w:r>
      <w:bookmarkEnd w:id="7314"/>
      <w:bookmarkEnd w:id="7315"/>
      <w:bookmarkEnd w:id="7316"/>
      <w:bookmarkEnd w:id="7317"/>
      <w:bookmarkEnd w:id="7318"/>
      <w:bookmarkEnd w:id="7319"/>
      <w:bookmarkEnd w:id="7320"/>
    </w:p>
    <w:p w14:paraId="371F66EA" w14:textId="77777777" w:rsidR="006B2D02" w:rsidRPr="00913BB3" w:rsidRDefault="006B2D02" w:rsidP="006B2D02">
      <w:pPr>
        <w:rPr>
          <w:rFonts w:eastAsia="Malgun Gothic"/>
          <w:lang w:eastAsia="ko-KR"/>
        </w:rPr>
      </w:pPr>
      <w:r w:rsidRPr="00913BB3">
        <w:rPr>
          <w:rFonts w:eastAsia="Malgun Gothic"/>
          <w:lang w:eastAsia="ko-KR"/>
        </w:rPr>
        <w:t xml:space="preserve">Upon receipt of the </w:t>
      </w:r>
      <w:r w:rsidRPr="00913BB3">
        <w:t>UE STATE INDICATION</w:t>
      </w:r>
      <w:r w:rsidRPr="00913BB3">
        <w:rPr>
          <w:rFonts w:eastAsia="Malgun Gothic"/>
          <w:lang w:eastAsia="ko-KR"/>
        </w:rPr>
        <w:t xml:space="preserve"> message, the PCF shall operate as described in </w:t>
      </w:r>
      <w:r w:rsidRPr="00913BB3">
        <w:rPr>
          <w:rFonts w:eastAsia="Malgun Gothic"/>
          <w:lang w:val="en-US" w:eastAsia="ko-KR"/>
        </w:rPr>
        <w:t xml:space="preserve">3GPP TS 23.502 [9] and </w:t>
      </w:r>
      <w:r w:rsidRPr="00913BB3">
        <w:rPr>
          <w:rFonts w:eastAsia="Malgun Gothic"/>
          <w:lang w:eastAsia="ko-KR"/>
        </w:rPr>
        <w:t>3GPP TS</w:t>
      </w:r>
      <w:r w:rsidRPr="00913BB3">
        <w:rPr>
          <w:rFonts w:eastAsia="Malgun Gothic"/>
          <w:lang w:val="en-US" w:eastAsia="ko-KR"/>
        </w:rPr>
        <w:t> 29.5</w:t>
      </w:r>
      <w:r>
        <w:rPr>
          <w:rFonts w:eastAsia="Malgun Gothic"/>
          <w:lang w:val="en-US" w:eastAsia="ko-KR"/>
        </w:rPr>
        <w:t>25</w:t>
      </w:r>
      <w:r w:rsidRPr="00913BB3">
        <w:rPr>
          <w:rFonts w:eastAsia="Malgun Gothic"/>
          <w:lang w:val="en-US" w:eastAsia="ko-KR"/>
        </w:rPr>
        <w:t> [21].</w:t>
      </w:r>
    </w:p>
    <w:p w14:paraId="4ABBE78A" w14:textId="77777777" w:rsidR="006B2D02" w:rsidRPr="00913BB3" w:rsidRDefault="006B2D02" w:rsidP="006B2D02">
      <w:pPr>
        <w:pStyle w:val="Heading4"/>
      </w:pPr>
      <w:bookmarkStart w:id="7321" w:name="_Toc20233348"/>
      <w:bookmarkStart w:id="7322" w:name="_Toc27747485"/>
      <w:bookmarkStart w:id="7323" w:name="_Toc36213679"/>
      <w:bookmarkStart w:id="7324" w:name="_Toc36657856"/>
      <w:bookmarkStart w:id="7325" w:name="_Toc45287534"/>
      <w:bookmarkStart w:id="7326" w:name="_Toc51944526"/>
      <w:bookmarkStart w:id="7327" w:name="_Toc106697989"/>
      <w:r w:rsidRPr="00913BB3">
        <w:t>D.2.2.4</w:t>
      </w:r>
      <w:r w:rsidRPr="00913BB3">
        <w:tab/>
        <w:t>Abnormal cases on the network side</w:t>
      </w:r>
      <w:bookmarkEnd w:id="7321"/>
      <w:bookmarkEnd w:id="7322"/>
      <w:bookmarkEnd w:id="7323"/>
      <w:bookmarkEnd w:id="7324"/>
      <w:bookmarkEnd w:id="7325"/>
      <w:bookmarkEnd w:id="7326"/>
      <w:bookmarkEnd w:id="7327"/>
    </w:p>
    <w:p w14:paraId="25AE6C61" w14:textId="77777777" w:rsidR="006B2D02" w:rsidRPr="00913BB3" w:rsidRDefault="006B2D02" w:rsidP="006B2D02">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2F809783" w14:textId="77777777" w:rsidR="006B2D02" w:rsidRPr="00913BB3" w:rsidRDefault="006B2D02" w:rsidP="006B2D02">
      <w:pPr>
        <w:pStyle w:val="Heading2"/>
        <w:rPr>
          <w:lang w:eastAsia="zh-CN"/>
        </w:rPr>
      </w:pPr>
      <w:bookmarkStart w:id="7328" w:name="_Toc20233349"/>
      <w:bookmarkStart w:id="7329" w:name="_Toc27747486"/>
      <w:bookmarkStart w:id="7330" w:name="_Toc36213680"/>
      <w:bookmarkStart w:id="7331" w:name="_Toc36657857"/>
      <w:bookmarkStart w:id="7332" w:name="_Toc45287535"/>
      <w:bookmarkStart w:id="7333" w:name="_Toc51944527"/>
      <w:bookmarkStart w:id="7334" w:name="_Toc106697990"/>
      <w:r w:rsidRPr="00913BB3">
        <w:rPr>
          <w:lang w:eastAsia="zh-CN"/>
        </w:rPr>
        <w:t>D.3</w:t>
      </w:r>
      <w:r w:rsidRPr="00913BB3">
        <w:rPr>
          <w:lang w:eastAsia="zh-CN"/>
        </w:rPr>
        <w:tab/>
        <w:t>UE policy re-assembly at the UE</w:t>
      </w:r>
      <w:bookmarkEnd w:id="7328"/>
      <w:bookmarkEnd w:id="7329"/>
      <w:bookmarkEnd w:id="7330"/>
      <w:bookmarkEnd w:id="7331"/>
      <w:bookmarkEnd w:id="7332"/>
      <w:bookmarkEnd w:id="7333"/>
      <w:bookmarkEnd w:id="7334"/>
    </w:p>
    <w:p w14:paraId="734140FF" w14:textId="77777777" w:rsidR="006B2D02" w:rsidRPr="00913BB3" w:rsidRDefault="006B2D02" w:rsidP="006B2D02">
      <w:r w:rsidRPr="00913BB3">
        <w:t>When the UE needs to apply AND</w:t>
      </w:r>
      <w:r>
        <w:t>S</w:t>
      </w:r>
      <w:r w:rsidRPr="00913BB3">
        <w:t>P as specified in 3GPP TS 24.502 [18], the UE shall consider all UE policy parts with AND</w:t>
      </w:r>
      <w:r>
        <w:t>S</w:t>
      </w:r>
      <w:r w:rsidRPr="00913BB3">
        <w:t>P contents currently stored at the UE.</w:t>
      </w:r>
    </w:p>
    <w:p w14:paraId="2967709F" w14:textId="77777777" w:rsidR="006B2D02" w:rsidRPr="00913BB3" w:rsidRDefault="006B2D02" w:rsidP="006B2D02">
      <w:r w:rsidRPr="00913BB3">
        <w:t>When the UE needs to apply URSP as specified in 3GPP TS 24.526 [19], the UE shall consider all UE policy parts with URSP contents currently stored at the UE.</w:t>
      </w:r>
    </w:p>
    <w:p w14:paraId="00585284" w14:textId="77777777" w:rsidR="006B2D02" w:rsidRPr="00913BB3" w:rsidRDefault="006B2D02" w:rsidP="006B2D02">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576241C2" w14:textId="77777777" w:rsidR="006B2D02" w:rsidRDefault="006B2D02" w:rsidP="006B2D02">
      <w:pPr>
        <w:pStyle w:val="Heading2"/>
      </w:pPr>
      <w:bookmarkStart w:id="7335" w:name="_Toc20233350"/>
      <w:bookmarkStart w:id="7336" w:name="_Toc27747487"/>
      <w:bookmarkStart w:id="7337" w:name="_Toc36213681"/>
      <w:bookmarkStart w:id="7338" w:name="_Toc36657858"/>
      <w:bookmarkStart w:id="7339" w:name="_Toc45287536"/>
      <w:bookmarkStart w:id="7340" w:name="_Toc51944528"/>
      <w:bookmarkStart w:id="7341" w:name="_Toc106697991"/>
      <w:r w:rsidRPr="00913BB3">
        <w:t>D.4</w:t>
      </w:r>
      <w:r w:rsidRPr="00913BB3">
        <w:tab/>
      </w:r>
      <w:r>
        <w:t>Void</w:t>
      </w:r>
      <w:bookmarkEnd w:id="7335"/>
      <w:bookmarkEnd w:id="7336"/>
      <w:bookmarkEnd w:id="7337"/>
      <w:bookmarkEnd w:id="7338"/>
      <w:bookmarkEnd w:id="7339"/>
      <w:bookmarkEnd w:id="7340"/>
      <w:bookmarkEnd w:id="7341"/>
    </w:p>
    <w:p w14:paraId="6F8184F8" w14:textId="77777777" w:rsidR="006B2D02" w:rsidRPr="00913BB3" w:rsidRDefault="006B2D02" w:rsidP="006B2D02">
      <w:pPr>
        <w:pStyle w:val="Heading2"/>
      </w:pPr>
      <w:bookmarkStart w:id="7342" w:name="_Toc20233351"/>
      <w:bookmarkStart w:id="7343" w:name="_Toc27747488"/>
      <w:bookmarkStart w:id="7344" w:name="_Toc36213682"/>
      <w:bookmarkStart w:id="7345" w:name="_Toc36657859"/>
      <w:bookmarkStart w:id="7346" w:name="_Toc45287537"/>
      <w:bookmarkStart w:id="7347" w:name="_Toc51944529"/>
      <w:bookmarkStart w:id="7348" w:name="_Toc106697992"/>
      <w:r w:rsidRPr="00913BB3">
        <w:t>D.5</w:t>
      </w:r>
      <w:r w:rsidRPr="00913BB3">
        <w:tab/>
        <w:t>Message functional definition and contents</w:t>
      </w:r>
      <w:bookmarkEnd w:id="7342"/>
      <w:bookmarkEnd w:id="7343"/>
      <w:bookmarkEnd w:id="7344"/>
      <w:bookmarkEnd w:id="7345"/>
      <w:bookmarkEnd w:id="7346"/>
      <w:bookmarkEnd w:id="7347"/>
      <w:bookmarkEnd w:id="7348"/>
    </w:p>
    <w:p w14:paraId="56D70FFC" w14:textId="77777777" w:rsidR="006B2D02" w:rsidRPr="00913BB3" w:rsidRDefault="006B2D02" w:rsidP="006B2D02">
      <w:pPr>
        <w:pStyle w:val="Heading3"/>
      </w:pPr>
      <w:bookmarkStart w:id="7349" w:name="_Toc20233352"/>
      <w:bookmarkStart w:id="7350" w:name="_Toc27747489"/>
      <w:bookmarkStart w:id="7351" w:name="_Toc36213683"/>
      <w:bookmarkStart w:id="7352" w:name="_Toc36657860"/>
      <w:bookmarkStart w:id="7353" w:name="_Toc45287538"/>
      <w:bookmarkStart w:id="7354" w:name="_Toc51944530"/>
      <w:bookmarkStart w:id="7355" w:name="_Toc106697993"/>
      <w:r w:rsidRPr="00913BB3">
        <w:t>D.5.1</w:t>
      </w:r>
      <w:r w:rsidRPr="00913BB3">
        <w:tab/>
        <w:t>Manage UE policy command</w:t>
      </w:r>
      <w:bookmarkEnd w:id="7349"/>
      <w:bookmarkEnd w:id="7350"/>
      <w:bookmarkEnd w:id="7351"/>
      <w:bookmarkEnd w:id="7352"/>
      <w:bookmarkEnd w:id="7353"/>
      <w:bookmarkEnd w:id="7354"/>
      <w:bookmarkEnd w:id="7355"/>
    </w:p>
    <w:p w14:paraId="138D13FC" w14:textId="77777777" w:rsidR="006B2D02" w:rsidRPr="00913BB3" w:rsidRDefault="006B2D02" w:rsidP="006B2D02">
      <w:pPr>
        <w:pStyle w:val="Heading4"/>
        <w:rPr>
          <w:lang w:eastAsia="ko-KR"/>
        </w:rPr>
      </w:pPr>
      <w:bookmarkStart w:id="7356" w:name="_Toc20233353"/>
      <w:bookmarkStart w:id="7357" w:name="_Toc27747490"/>
      <w:bookmarkStart w:id="7358" w:name="_Toc36213684"/>
      <w:bookmarkStart w:id="7359" w:name="_Toc36657861"/>
      <w:bookmarkStart w:id="7360" w:name="_Toc45287539"/>
      <w:bookmarkStart w:id="7361" w:name="_Toc51944531"/>
      <w:bookmarkStart w:id="7362" w:name="_Toc106697994"/>
      <w:r w:rsidRPr="00913BB3">
        <w:t>D.5.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7356"/>
      <w:bookmarkEnd w:id="7357"/>
      <w:bookmarkEnd w:id="7358"/>
      <w:bookmarkEnd w:id="7359"/>
      <w:bookmarkEnd w:id="7360"/>
      <w:bookmarkEnd w:id="7361"/>
      <w:bookmarkEnd w:id="7362"/>
    </w:p>
    <w:p w14:paraId="2644716E" w14:textId="77777777" w:rsidR="006B2D02" w:rsidRPr="00913BB3" w:rsidRDefault="006B2D02" w:rsidP="006B2D02">
      <w:r w:rsidRPr="00913BB3">
        <w:t>The MANAGE UE POLICY COMMAND message is sent by the PCF to the UE to request the UE to manage UE policy sections</w:t>
      </w:r>
      <w:r>
        <w:t>,</w:t>
      </w:r>
      <w:r w:rsidRPr="00913BB3">
        <w:t xml:space="preserve"> </w:t>
      </w:r>
      <w:r>
        <w:t>s</w:t>
      </w:r>
      <w:r w:rsidRPr="00913BB3">
        <w:t>ee table D.5.1.1.1</w:t>
      </w:r>
    </w:p>
    <w:p w14:paraId="2AC05C5C" w14:textId="77777777" w:rsidR="006B2D02" w:rsidRPr="00913BB3" w:rsidRDefault="006B2D02" w:rsidP="006B2D02">
      <w:pPr>
        <w:pStyle w:val="B1"/>
      </w:pPr>
      <w:r w:rsidRPr="00913BB3">
        <w:t>Message type:</w:t>
      </w:r>
      <w:r w:rsidRPr="00913BB3">
        <w:tab/>
        <w:t>MANAGE UE POLICY COMMAND</w:t>
      </w:r>
    </w:p>
    <w:p w14:paraId="30A3EF45" w14:textId="77777777" w:rsidR="006B2D02" w:rsidRPr="00913BB3" w:rsidRDefault="006B2D02" w:rsidP="006B2D02">
      <w:pPr>
        <w:pStyle w:val="B1"/>
      </w:pPr>
      <w:r w:rsidRPr="00913BB3">
        <w:t>Significance:</w:t>
      </w:r>
      <w:r>
        <w:tab/>
      </w:r>
      <w:r w:rsidRPr="00913BB3">
        <w:t>dual</w:t>
      </w:r>
    </w:p>
    <w:p w14:paraId="1C1EE63D" w14:textId="77777777" w:rsidR="006B2D02" w:rsidRPr="00913BB3" w:rsidRDefault="006B2D02" w:rsidP="006B2D02">
      <w:pPr>
        <w:pStyle w:val="B1"/>
      </w:pPr>
      <w:r w:rsidRPr="00913BB3">
        <w:t>Direction:</w:t>
      </w:r>
      <w:r>
        <w:tab/>
      </w:r>
      <w:r w:rsidRPr="00913BB3">
        <w:tab/>
        <w:t>network to UE</w:t>
      </w:r>
    </w:p>
    <w:p w14:paraId="6873602A" w14:textId="77777777" w:rsidR="006B2D02" w:rsidRPr="00913BB3" w:rsidRDefault="006B2D02" w:rsidP="006B2D02">
      <w:pPr>
        <w:pStyle w:val="TH"/>
      </w:pPr>
      <w:r w:rsidRPr="00913BB3">
        <w:t>Table D.5.1.1.1: MANAG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0E844D9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2D3D1954"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1C017ED7"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06BB0FC"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E7173D6"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2175ACBD"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3A70A55A" w14:textId="77777777" w:rsidR="006B2D02" w:rsidRPr="00913BB3" w:rsidRDefault="006B2D02" w:rsidP="00914E0C">
            <w:pPr>
              <w:pStyle w:val="TAH"/>
            </w:pPr>
            <w:r w:rsidRPr="00913BB3">
              <w:t>Length</w:t>
            </w:r>
          </w:p>
        </w:tc>
      </w:tr>
      <w:tr w:rsidR="006B2D02" w:rsidRPr="00913BB3" w14:paraId="569D0F3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A1F9F8"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FF5D95"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63B609B3" w14:textId="77777777" w:rsidR="006B2D02" w:rsidRPr="00913BB3" w:rsidRDefault="006B2D02" w:rsidP="00914E0C">
            <w:pPr>
              <w:pStyle w:val="TAL"/>
            </w:pPr>
            <w:r w:rsidRPr="00913BB3">
              <w:t>Procedure transaction identity</w:t>
            </w:r>
          </w:p>
          <w:p w14:paraId="599EF96F"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2D3F642"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589B2122"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5253096A" w14:textId="77777777" w:rsidR="006B2D02" w:rsidRPr="00913BB3" w:rsidRDefault="006B2D02" w:rsidP="00914E0C">
            <w:pPr>
              <w:pStyle w:val="TAC"/>
            </w:pPr>
            <w:r w:rsidRPr="00913BB3">
              <w:t>1</w:t>
            </w:r>
          </w:p>
        </w:tc>
      </w:tr>
      <w:tr w:rsidR="006B2D02" w:rsidRPr="00913BB3" w14:paraId="28452FE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25D4D14"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62D687" w14:textId="77777777" w:rsidR="006B2D02" w:rsidRPr="00913BB3" w:rsidRDefault="006B2D02" w:rsidP="00914E0C">
            <w:pPr>
              <w:pStyle w:val="TAL"/>
              <w:rPr>
                <w:lang w:val="fr-FR"/>
              </w:rPr>
            </w:pPr>
            <w:r w:rsidRPr="00913BB3">
              <w:t>MANAGE</w:t>
            </w:r>
            <w:r w:rsidRPr="00913BB3">
              <w:rPr>
                <w:lang w:val="fr-FR"/>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ACCBFD9" w14:textId="77777777" w:rsidR="006B2D02" w:rsidRPr="00913BB3" w:rsidRDefault="006B2D02" w:rsidP="00914E0C">
            <w:pPr>
              <w:pStyle w:val="TAL"/>
            </w:pPr>
            <w:r w:rsidRPr="00913BB3">
              <w:t>UE policy delivery service message type</w:t>
            </w:r>
          </w:p>
          <w:p w14:paraId="7BE8DA9E"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F17EA18"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437C5696"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412975B" w14:textId="77777777" w:rsidR="006B2D02" w:rsidRPr="00913BB3" w:rsidRDefault="006B2D02" w:rsidP="00914E0C">
            <w:pPr>
              <w:pStyle w:val="TAC"/>
            </w:pPr>
            <w:r w:rsidRPr="00913BB3">
              <w:t>1</w:t>
            </w:r>
          </w:p>
        </w:tc>
      </w:tr>
      <w:tr w:rsidR="006B2D02" w:rsidRPr="00913BB3" w14:paraId="5470E72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4AE94A"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E47CD9" w14:textId="77777777" w:rsidR="006B2D02" w:rsidRPr="00913BB3" w:rsidRDefault="006B2D02" w:rsidP="00914E0C">
            <w:pPr>
              <w:pStyle w:val="TAL"/>
            </w:pPr>
            <w:r w:rsidRPr="00913BB3">
              <w:t>UE policy section management list</w:t>
            </w:r>
          </w:p>
        </w:tc>
        <w:tc>
          <w:tcPr>
            <w:tcW w:w="3120" w:type="dxa"/>
            <w:tcBorders>
              <w:top w:val="single" w:sz="6" w:space="0" w:color="000000"/>
              <w:left w:val="single" w:sz="6" w:space="0" w:color="000000"/>
              <w:bottom w:val="single" w:sz="6" w:space="0" w:color="000000"/>
              <w:right w:val="single" w:sz="6" w:space="0" w:color="000000"/>
            </w:tcBorders>
          </w:tcPr>
          <w:p w14:paraId="259656D1" w14:textId="77777777" w:rsidR="006B2D02" w:rsidRPr="00913BB3" w:rsidRDefault="006B2D02" w:rsidP="00914E0C">
            <w:pPr>
              <w:pStyle w:val="TAL"/>
            </w:pPr>
            <w:r w:rsidRPr="00913BB3">
              <w:t>UE policy section management list</w:t>
            </w:r>
          </w:p>
          <w:p w14:paraId="138D67EF" w14:textId="77777777" w:rsidR="006B2D02" w:rsidRPr="00913BB3" w:rsidRDefault="006B2D02" w:rsidP="00914E0C">
            <w:pPr>
              <w:pStyle w:val="TAL"/>
            </w:pPr>
            <w:r w:rsidRPr="00913BB3">
              <w:t>D.6.2</w:t>
            </w:r>
          </w:p>
        </w:tc>
        <w:tc>
          <w:tcPr>
            <w:tcW w:w="1134" w:type="dxa"/>
            <w:tcBorders>
              <w:top w:val="single" w:sz="6" w:space="0" w:color="000000"/>
              <w:left w:val="single" w:sz="6" w:space="0" w:color="000000"/>
              <w:bottom w:val="single" w:sz="6" w:space="0" w:color="000000"/>
              <w:right w:val="single" w:sz="6" w:space="0" w:color="000000"/>
            </w:tcBorders>
          </w:tcPr>
          <w:p w14:paraId="32D8E90B"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46712971"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7E4FBF75" w14:textId="77777777" w:rsidR="006B2D02" w:rsidRPr="00913BB3" w:rsidRDefault="006B2D02" w:rsidP="00914E0C">
            <w:pPr>
              <w:pStyle w:val="TAC"/>
            </w:pPr>
            <w:r>
              <w:t>11</w:t>
            </w:r>
            <w:r w:rsidRPr="00913BB3">
              <w:t>-6553</w:t>
            </w:r>
            <w:r>
              <w:t>3</w:t>
            </w:r>
          </w:p>
        </w:tc>
      </w:tr>
      <w:tr w:rsidR="006B2D02" w14:paraId="1ECBC366"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0A5FF878" w14:textId="77777777" w:rsidR="006B2D02" w:rsidRDefault="006B2D02" w:rsidP="00914E0C">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0A13F58D" w14:textId="77777777" w:rsidR="006B2D02" w:rsidRPr="00913BB3" w:rsidRDefault="006B2D02" w:rsidP="006B2D02"/>
    <w:p w14:paraId="3ABFDF5D" w14:textId="77777777" w:rsidR="006B2D02" w:rsidRPr="00913BB3" w:rsidRDefault="006B2D02" w:rsidP="006B2D02">
      <w:pPr>
        <w:pStyle w:val="Heading3"/>
      </w:pPr>
      <w:bookmarkStart w:id="7363" w:name="_Toc20233354"/>
      <w:bookmarkStart w:id="7364" w:name="_Toc27747491"/>
      <w:bookmarkStart w:id="7365" w:name="_Toc36213685"/>
      <w:bookmarkStart w:id="7366" w:name="_Toc36657862"/>
      <w:bookmarkStart w:id="7367" w:name="_Toc45287540"/>
      <w:bookmarkStart w:id="7368" w:name="_Toc51944532"/>
      <w:bookmarkStart w:id="7369" w:name="_Toc106697995"/>
      <w:r w:rsidRPr="00913BB3">
        <w:t>D.5.2</w:t>
      </w:r>
      <w:r w:rsidRPr="00913BB3">
        <w:tab/>
        <w:t>Manage UE policy complete</w:t>
      </w:r>
      <w:bookmarkEnd w:id="7363"/>
      <w:bookmarkEnd w:id="7364"/>
      <w:bookmarkEnd w:id="7365"/>
      <w:bookmarkEnd w:id="7366"/>
      <w:bookmarkEnd w:id="7367"/>
      <w:bookmarkEnd w:id="7368"/>
      <w:bookmarkEnd w:id="7369"/>
    </w:p>
    <w:p w14:paraId="6DE8D503" w14:textId="77777777" w:rsidR="006B2D02" w:rsidRPr="00767715" w:rsidRDefault="006B2D02" w:rsidP="006B2D02">
      <w:pPr>
        <w:pStyle w:val="Heading4"/>
        <w:rPr>
          <w:lang w:eastAsia="ko-KR"/>
        </w:rPr>
      </w:pPr>
      <w:bookmarkStart w:id="7370" w:name="_Toc20233355"/>
      <w:bookmarkStart w:id="7371" w:name="_Toc27747492"/>
      <w:bookmarkStart w:id="7372" w:name="_Toc36213686"/>
      <w:bookmarkStart w:id="7373" w:name="_Toc36657863"/>
      <w:bookmarkStart w:id="7374" w:name="_Toc45287541"/>
      <w:bookmarkStart w:id="7375" w:name="_Toc51944533"/>
      <w:bookmarkStart w:id="7376" w:name="_Toc106697996"/>
      <w:r w:rsidRPr="00767715">
        <w:t>D.5.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7370"/>
      <w:bookmarkEnd w:id="7371"/>
      <w:bookmarkEnd w:id="7372"/>
      <w:bookmarkEnd w:id="7373"/>
      <w:bookmarkEnd w:id="7374"/>
      <w:bookmarkEnd w:id="7375"/>
      <w:bookmarkEnd w:id="7376"/>
    </w:p>
    <w:p w14:paraId="1840D951" w14:textId="77777777" w:rsidR="006B2D02" w:rsidRPr="00913BB3" w:rsidRDefault="006B2D02" w:rsidP="006B2D02">
      <w:r w:rsidRPr="00913BB3">
        <w:t>The MANAGE UE POLICY COMPLETE message is sent by the UE to the PCF to report that all received instructions have been successfully executed at the UE</w:t>
      </w:r>
      <w:r>
        <w:t>,</w:t>
      </w:r>
      <w:r w:rsidRPr="00913BB3">
        <w:t xml:space="preserve"> </w:t>
      </w:r>
      <w:r>
        <w:t>s</w:t>
      </w:r>
      <w:r w:rsidRPr="00913BB3">
        <w:t>ee table D.5.2.1.1</w:t>
      </w:r>
    </w:p>
    <w:p w14:paraId="0ADDAA68" w14:textId="77777777" w:rsidR="006B2D02" w:rsidRPr="00913BB3" w:rsidRDefault="006B2D02" w:rsidP="006B2D02">
      <w:pPr>
        <w:pStyle w:val="B1"/>
      </w:pPr>
      <w:r w:rsidRPr="00913BB3">
        <w:t>Message type:</w:t>
      </w:r>
      <w:r w:rsidRPr="00913BB3">
        <w:tab/>
        <w:t>MANAGE UE POLICY COMPLETE</w:t>
      </w:r>
    </w:p>
    <w:p w14:paraId="74DF112C" w14:textId="77777777" w:rsidR="006B2D02" w:rsidRPr="00913BB3" w:rsidRDefault="006B2D02" w:rsidP="006B2D02">
      <w:pPr>
        <w:pStyle w:val="B1"/>
      </w:pPr>
      <w:r w:rsidRPr="00913BB3">
        <w:t>Significance:</w:t>
      </w:r>
      <w:r>
        <w:tab/>
      </w:r>
      <w:r w:rsidRPr="00913BB3">
        <w:t>dual</w:t>
      </w:r>
    </w:p>
    <w:p w14:paraId="2CA2CA6F" w14:textId="77777777" w:rsidR="006B2D02" w:rsidRPr="00913BB3" w:rsidRDefault="006B2D02" w:rsidP="006B2D02">
      <w:pPr>
        <w:pStyle w:val="B1"/>
      </w:pPr>
      <w:r w:rsidRPr="00913BB3">
        <w:t>Direction:</w:t>
      </w:r>
      <w:r>
        <w:tab/>
      </w:r>
      <w:r w:rsidRPr="00913BB3">
        <w:tab/>
        <w:t>UE to network</w:t>
      </w:r>
    </w:p>
    <w:p w14:paraId="7C3CCB21" w14:textId="77777777" w:rsidR="006B2D02" w:rsidRPr="00913BB3" w:rsidRDefault="006B2D02" w:rsidP="006B2D02">
      <w:pPr>
        <w:pStyle w:val="TH"/>
      </w:pPr>
      <w:r w:rsidRPr="00913BB3">
        <w:t>Table D.5.2.1.1: MANAG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913BB3" w14:paraId="2F886AC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9A3C7"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B1CED9E"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D4CEEC"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12E569"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F7D764"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640F06E5" w14:textId="77777777" w:rsidR="006B2D02" w:rsidRPr="00913BB3" w:rsidRDefault="006B2D02" w:rsidP="00914E0C">
            <w:pPr>
              <w:pStyle w:val="TAH"/>
            </w:pPr>
            <w:r w:rsidRPr="00913BB3">
              <w:t>Length</w:t>
            </w:r>
          </w:p>
        </w:tc>
      </w:tr>
      <w:tr w:rsidR="006B2D02" w:rsidRPr="00913BB3" w14:paraId="5E5317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759AE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C5643D"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18A378D1" w14:textId="77777777" w:rsidR="006B2D02" w:rsidRPr="00913BB3" w:rsidRDefault="006B2D02" w:rsidP="00914E0C">
            <w:pPr>
              <w:pStyle w:val="TAL"/>
            </w:pPr>
            <w:r w:rsidRPr="00913BB3">
              <w:t>Procedure transaction identity</w:t>
            </w:r>
          </w:p>
          <w:p w14:paraId="525E98C1"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1217121C"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1A1E8887"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20685A0B" w14:textId="77777777" w:rsidR="006B2D02" w:rsidRPr="00913BB3" w:rsidRDefault="006B2D02" w:rsidP="00914E0C">
            <w:pPr>
              <w:pStyle w:val="TAC"/>
            </w:pPr>
            <w:r w:rsidRPr="00913BB3">
              <w:t>1</w:t>
            </w:r>
          </w:p>
        </w:tc>
      </w:tr>
      <w:tr w:rsidR="006B2D02" w:rsidRPr="00913BB3" w14:paraId="424115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C91D29"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708DBB" w14:textId="77777777" w:rsidR="006B2D02" w:rsidRPr="00913BB3" w:rsidRDefault="006B2D02" w:rsidP="00914E0C">
            <w:pPr>
              <w:pStyle w:val="TAL"/>
              <w:rPr>
                <w:lang w:val="fr-FR"/>
              </w:rPr>
            </w:pPr>
            <w:r w:rsidRPr="00913BB3">
              <w:t>MANAGE</w:t>
            </w:r>
            <w:r w:rsidRPr="00913BB3">
              <w:rPr>
                <w:lang w:val="fr-FR"/>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F9FE9F" w14:textId="77777777" w:rsidR="006B2D02" w:rsidRPr="00913BB3" w:rsidRDefault="006B2D02" w:rsidP="00914E0C">
            <w:pPr>
              <w:pStyle w:val="TAL"/>
            </w:pPr>
            <w:r w:rsidRPr="00913BB3">
              <w:t>UE policy delivery service message type</w:t>
            </w:r>
          </w:p>
          <w:p w14:paraId="5BAA02BC"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437D27F"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C9310B5"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00F49692" w14:textId="77777777" w:rsidR="006B2D02" w:rsidRPr="00913BB3" w:rsidRDefault="006B2D02" w:rsidP="00914E0C">
            <w:pPr>
              <w:pStyle w:val="TAC"/>
            </w:pPr>
            <w:r w:rsidRPr="00913BB3">
              <w:t>1</w:t>
            </w:r>
          </w:p>
        </w:tc>
      </w:tr>
    </w:tbl>
    <w:p w14:paraId="55F45DAD" w14:textId="77777777" w:rsidR="006B2D02" w:rsidRPr="00913BB3" w:rsidRDefault="006B2D02" w:rsidP="006B2D02"/>
    <w:p w14:paraId="1ABA9CF4" w14:textId="77777777" w:rsidR="006B2D02" w:rsidRPr="00913BB3" w:rsidRDefault="006B2D02" w:rsidP="006B2D02">
      <w:pPr>
        <w:pStyle w:val="Heading3"/>
      </w:pPr>
      <w:bookmarkStart w:id="7377" w:name="_Toc20233356"/>
      <w:bookmarkStart w:id="7378" w:name="_Toc27747493"/>
      <w:bookmarkStart w:id="7379" w:name="_Toc36213687"/>
      <w:bookmarkStart w:id="7380" w:name="_Toc36657864"/>
      <w:bookmarkStart w:id="7381" w:name="_Toc45287542"/>
      <w:bookmarkStart w:id="7382" w:name="_Toc51944534"/>
      <w:bookmarkStart w:id="7383" w:name="_Toc106697997"/>
      <w:r w:rsidRPr="00913BB3">
        <w:t>D.5.3</w:t>
      </w:r>
      <w:r w:rsidRPr="00913BB3">
        <w:tab/>
        <w:t>Manage UE policy command reject</w:t>
      </w:r>
      <w:bookmarkEnd w:id="7377"/>
      <w:bookmarkEnd w:id="7378"/>
      <w:bookmarkEnd w:id="7379"/>
      <w:bookmarkEnd w:id="7380"/>
      <w:bookmarkEnd w:id="7381"/>
      <w:bookmarkEnd w:id="7382"/>
      <w:bookmarkEnd w:id="7383"/>
    </w:p>
    <w:p w14:paraId="0423EDB9" w14:textId="77777777" w:rsidR="006B2D02" w:rsidRPr="00913BB3" w:rsidRDefault="006B2D02" w:rsidP="006B2D02">
      <w:pPr>
        <w:pStyle w:val="Heading4"/>
        <w:rPr>
          <w:lang w:eastAsia="ko-KR"/>
        </w:rPr>
      </w:pPr>
      <w:bookmarkStart w:id="7384" w:name="_Toc20233357"/>
      <w:bookmarkStart w:id="7385" w:name="_Toc27747494"/>
      <w:bookmarkStart w:id="7386" w:name="_Toc36213688"/>
      <w:bookmarkStart w:id="7387" w:name="_Toc36657865"/>
      <w:bookmarkStart w:id="7388" w:name="_Toc45287543"/>
      <w:bookmarkStart w:id="7389" w:name="_Toc51944535"/>
      <w:bookmarkStart w:id="7390" w:name="_Toc106697998"/>
      <w:r w:rsidRPr="00913BB3">
        <w:t>D.5.3.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7384"/>
      <w:bookmarkEnd w:id="7385"/>
      <w:bookmarkEnd w:id="7386"/>
      <w:bookmarkEnd w:id="7387"/>
      <w:bookmarkEnd w:id="7388"/>
      <w:bookmarkEnd w:id="7389"/>
      <w:bookmarkEnd w:id="7390"/>
    </w:p>
    <w:p w14:paraId="716384B5" w14:textId="77777777" w:rsidR="006B2D02" w:rsidRPr="00913BB3" w:rsidRDefault="006B2D02" w:rsidP="006B2D02">
      <w:r w:rsidRPr="00913BB3">
        <w:t>The MANAGE UE POLICY COMMAND REJECT message is sent by the UE to the PCF to report that one or more instructions could not be successfully executed at the UE</w:t>
      </w:r>
      <w:r>
        <w:t>,</w:t>
      </w:r>
      <w:r w:rsidRPr="00913BB3">
        <w:t xml:space="preserve"> </w:t>
      </w:r>
      <w:r>
        <w:t>s</w:t>
      </w:r>
      <w:r w:rsidRPr="00913BB3">
        <w:t>ee table D.5.3.1.1</w:t>
      </w:r>
    </w:p>
    <w:p w14:paraId="11E6FDEE" w14:textId="77777777" w:rsidR="006B2D02" w:rsidRPr="00913BB3" w:rsidRDefault="006B2D02" w:rsidP="006B2D02">
      <w:pPr>
        <w:pStyle w:val="B1"/>
      </w:pPr>
      <w:r w:rsidRPr="00913BB3">
        <w:t>Message type:</w:t>
      </w:r>
      <w:r w:rsidRPr="00913BB3">
        <w:tab/>
        <w:t>MANAGE UE POLICY COMMAND REJECT</w:t>
      </w:r>
    </w:p>
    <w:p w14:paraId="65A855C5" w14:textId="77777777" w:rsidR="006B2D02" w:rsidRPr="00913BB3" w:rsidRDefault="006B2D02" w:rsidP="006B2D02">
      <w:pPr>
        <w:pStyle w:val="B1"/>
      </w:pPr>
      <w:r w:rsidRPr="00913BB3">
        <w:t>Significance:</w:t>
      </w:r>
      <w:r>
        <w:tab/>
      </w:r>
      <w:r w:rsidRPr="00913BB3">
        <w:t>dual</w:t>
      </w:r>
    </w:p>
    <w:p w14:paraId="05EF5D42" w14:textId="77777777" w:rsidR="006B2D02" w:rsidRPr="00913BB3" w:rsidRDefault="006B2D02" w:rsidP="006B2D02">
      <w:pPr>
        <w:pStyle w:val="B1"/>
      </w:pPr>
      <w:r w:rsidRPr="00913BB3">
        <w:t>Direction:</w:t>
      </w:r>
      <w:r>
        <w:tab/>
      </w:r>
      <w:r w:rsidRPr="00913BB3">
        <w:tab/>
        <w:t>UE to network</w:t>
      </w:r>
    </w:p>
    <w:p w14:paraId="4AD955AA" w14:textId="77777777" w:rsidR="006B2D02" w:rsidRPr="00913BB3" w:rsidRDefault="006B2D02" w:rsidP="006B2D02">
      <w:pPr>
        <w:pStyle w:val="TH"/>
      </w:pPr>
      <w:r w:rsidRPr="00913BB3">
        <w:t>Table D.5.3.1.1: MANAG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27B79DF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B82670"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49A75BB2"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475A0AB"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A19445"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4C1CDDF"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6A039D54" w14:textId="77777777" w:rsidR="006B2D02" w:rsidRPr="00913BB3" w:rsidRDefault="006B2D02" w:rsidP="00914E0C">
            <w:pPr>
              <w:pStyle w:val="TAH"/>
            </w:pPr>
            <w:r w:rsidRPr="00913BB3">
              <w:t>Length</w:t>
            </w:r>
          </w:p>
        </w:tc>
      </w:tr>
      <w:tr w:rsidR="006B2D02" w:rsidRPr="00913BB3" w14:paraId="7C89A92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350A7D"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E048DB"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A57E589" w14:textId="77777777" w:rsidR="006B2D02" w:rsidRPr="00913BB3" w:rsidRDefault="006B2D02" w:rsidP="00914E0C">
            <w:pPr>
              <w:pStyle w:val="TAL"/>
            </w:pPr>
            <w:r w:rsidRPr="00913BB3">
              <w:t>Procedure transaction identity</w:t>
            </w:r>
          </w:p>
          <w:p w14:paraId="690D6281"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188CF5F"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3888478E"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5F2DD678" w14:textId="77777777" w:rsidR="006B2D02" w:rsidRPr="00913BB3" w:rsidRDefault="006B2D02" w:rsidP="00914E0C">
            <w:pPr>
              <w:pStyle w:val="TAC"/>
            </w:pPr>
            <w:r w:rsidRPr="00913BB3">
              <w:t>1</w:t>
            </w:r>
          </w:p>
        </w:tc>
      </w:tr>
      <w:tr w:rsidR="006B2D02" w:rsidRPr="00913BB3" w14:paraId="20C9769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2B757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473652" w14:textId="77777777" w:rsidR="006B2D02" w:rsidRPr="00913BB3" w:rsidRDefault="006B2D02" w:rsidP="00914E0C">
            <w:pPr>
              <w:pStyle w:val="TAL"/>
              <w:rPr>
                <w:lang w:val="fr-FR"/>
              </w:rPr>
            </w:pPr>
            <w:r w:rsidRPr="00913BB3">
              <w:t>MANAGE</w:t>
            </w:r>
            <w:r w:rsidRPr="00913BB3">
              <w:rPr>
                <w:lang w:val="fr-FR"/>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4FBAF92" w14:textId="77777777" w:rsidR="006B2D02" w:rsidRPr="00913BB3" w:rsidRDefault="006B2D02" w:rsidP="00914E0C">
            <w:pPr>
              <w:pStyle w:val="TAL"/>
            </w:pPr>
            <w:r w:rsidRPr="00913BB3">
              <w:t>UE policy delivery service message type</w:t>
            </w:r>
          </w:p>
          <w:p w14:paraId="368B4E54"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1948C1A3"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17394AE1"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0BFA6A37" w14:textId="77777777" w:rsidR="006B2D02" w:rsidRPr="00913BB3" w:rsidRDefault="006B2D02" w:rsidP="00914E0C">
            <w:pPr>
              <w:pStyle w:val="TAC"/>
            </w:pPr>
            <w:r w:rsidRPr="00913BB3">
              <w:t>1</w:t>
            </w:r>
          </w:p>
        </w:tc>
      </w:tr>
      <w:tr w:rsidR="006B2D02" w:rsidRPr="00913BB3" w14:paraId="1C780F80"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D7DBB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15F425" w14:textId="77777777" w:rsidR="006B2D02" w:rsidRPr="00913BB3" w:rsidRDefault="006B2D02" w:rsidP="00914E0C">
            <w:pPr>
              <w:pStyle w:val="TAL"/>
            </w:pPr>
            <w:r w:rsidRPr="00913BB3">
              <w:t>UE policy section management result</w:t>
            </w:r>
          </w:p>
        </w:tc>
        <w:tc>
          <w:tcPr>
            <w:tcW w:w="3120" w:type="dxa"/>
            <w:tcBorders>
              <w:top w:val="single" w:sz="6" w:space="0" w:color="000000"/>
              <w:left w:val="single" w:sz="6" w:space="0" w:color="000000"/>
              <w:bottom w:val="single" w:sz="6" w:space="0" w:color="000000"/>
              <w:right w:val="single" w:sz="6" w:space="0" w:color="000000"/>
            </w:tcBorders>
          </w:tcPr>
          <w:p w14:paraId="0C440D7B" w14:textId="77777777" w:rsidR="006B2D02" w:rsidRPr="00913BB3" w:rsidRDefault="006B2D02" w:rsidP="00914E0C">
            <w:pPr>
              <w:pStyle w:val="TAL"/>
            </w:pPr>
            <w:r w:rsidRPr="00913BB3">
              <w:t>UE policy section management result</w:t>
            </w:r>
          </w:p>
          <w:p w14:paraId="29C5D996" w14:textId="77777777" w:rsidR="006B2D02" w:rsidRPr="00913BB3" w:rsidRDefault="006B2D02" w:rsidP="00914E0C">
            <w:pPr>
              <w:pStyle w:val="TAL"/>
            </w:pPr>
            <w:r w:rsidRPr="00913BB3">
              <w:t>D.6.3</w:t>
            </w:r>
          </w:p>
        </w:tc>
        <w:tc>
          <w:tcPr>
            <w:tcW w:w="1134" w:type="dxa"/>
            <w:tcBorders>
              <w:top w:val="single" w:sz="6" w:space="0" w:color="000000"/>
              <w:left w:val="single" w:sz="6" w:space="0" w:color="000000"/>
              <w:bottom w:val="single" w:sz="6" w:space="0" w:color="000000"/>
              <w:right w:val="single" w:sz="6" w:space="0" w:color="000000"/>
            </w:tcBorders>
          </w:tcPr>
          <w:p w14:paraId="26392849"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9CB355C"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03CAF726" w14:textId="77777777" w:rsidR="006B2D02" w:rsidRPr="00913BB3" w:rsidRDefault="006B2D02" w:rsidP="00914E0C">
            <w:pPr>
              <w:pStyle w:val="TAC"/>
            </w:pPr>
            <w:r>
              <w:t>11</w:t>
            </w:r>
            <w:r w:rsidRPr="00913BB3">
              <w:t>-6553</w:t>
            </w:r>
            <w:r>
              <w:t>3</w:t>
            </w:r>
          </w:p>
        </w:tc>
      </w:tr>
      <w:tr w:rsidR="006B2D02" w14:paraId="601665E5"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44F758CC" w14:textId="77777777" w:rsidR="006B2D02" w:rsidRDefault="006B2D02" w:rsidP="00914E0C">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564FEF96" w14:textId="77777777" w:rsidR="006B2D02" w:rsidRPr="00913BB3" w:rsidRDefault="006B2D02" w:rsidP="006B2D02"/>
    <w:p w14:paraId="53A72ED3" w14:textId="77777777" w:rsidR="006B2D02" w:rsidRPr="00913BB3" w:rsidRDefault="006B2D02" w:rsidP="006B2D02">
      <w:pPr>
        <w:pStyle w:val="Heading3"/>
      </w:pPr>
      <w:bookmarkStart w:id="7391" w:name="_Toc20233358"/>
      <w:bookmarkStart w:id="7392" w:name="_Toc27747495"/>
      <w:bookmarkStart w:id="7393" w:name="_Toc36213689"/>
      <w:bookmarkStart w:id="7394" w:name="_Toc36657866"/>
      <w:bookmarkStart w:id="7395" w:name="_Toc45287544"/>
      <w:bookmarkStart w:id="7396" w:name="_Toc51944536"/>
      <w:bookmarkStart w:id="7397" w:name="_Toc106697999"/>
      <w:r w:rsidRPr="00913BB3">
        <w:t>D.5.4</w:t>
      </w:r>
      <w:r w:rsidRPr="00913BB3">
        <w:tab/>
        <w:t>UE state indication</w:t>
      </w:r>
      <w:bookmarkEnd w:id="7391"/>
      <w:bookmarkEnd w:id="7392"/>
      <w:bookmarkEnd w:id="7393"/>
      <w:bookmarkEnd w:id="7394"/>
      <w:bookmarkEnd w:id="7395"/>
      <w:bookmarkEnd w:id="7396"/>
      <w:bookmarkEnd w:id="7397"/>
    </w:p>
    <w:p w14:paraId="4FBC2C9E" w14:textId="77777777" w:rsidR="006B2D02" w:rsidRPr="00913BB3" w:rsidRDefault="006B2D02" w:rsidP="006B2D02">
      <w:pPr>
        <w:pStyle w:val="Heading4"/>
        <w:rPr>
          <w:lang w:eastAsia="ko-KR"/>
        </w:rPr>
      </w:pPr>
      <w:bookmarkStart w:id="7398" w:name="_Toc20233359"/>
      <w:bookmarkStart w:id="7399" w:name="_Toc27747496"/>
      <w:bookmarkStart w:id="7400" w:name="_Toc36213690"/>
      <w:bookmarkStart w:id="7401" w:name="_Toc36657867"/>
      <w:bookmarkStart w:id="7402" w:name="_Toc45287545"/>
      <w:bookmarkStart w:id="7403" w:name="_Toc51944537"/>
      <w:bookmarkStart w:id="7404" w:name="_Toc106698000"/>
      <w:r w:rsidRPr="00913BB3">
        <w:t>D.5.4.1</w:t>
      </w:r>
      <w:r w:rsidRPr="00913BB3">
        <w:tab/>
      </w:r>
      <w:r w:rsidRPr="00913BB3">
        <w:rPr>
          <w:lang w:eastAsia="ko-KR"/>
        </w:rPr>
        <w:t>Message definition</w:t>
      </w:r>
      <w:bookmarkEnd w:id="7398"/>
      <w:bookmarkEnd w:id="7399"/>
      <w:bookmarkEnd w:id="7400"/>
      <w:bookmarkEnd w:id="7401"/>
      <w:bookmarkEnd w:id="7402"/>
      <w:bookmarkEnd w:id="7403"/>
      <w:bookmarkEnd w:id="7404"/>
    </w:p>
    <w:p w14:paraId="01088CAF" w14:textId="77777777" w:rsidR="006B2D02" w:rsidRDefault="006B2D02" w:rsidP="006B2D02">
      <w:r w:rsidRPr="00913BB3">
        <w:t>The UE STATE INDICATION message is sent by the UE to the PCF</w:t>
      </w:r>
      <w:r>
        <w:t>:</w:t>
      </w:r>
    </w:p>
    <w:p w14:paraId="4009BC8A" w14:textId="77777777" w:rsidR="006B2D02" w:rsidRDefault="006B2D02" w:rsidP="006B2D02">
      <w:pPr>
        <w:pStyle w:val="B1"/>
      </w:pPr>
      <w:r>
        <w:t>a)</w:t>
      </w:r>
      <w:r>
        <w:tab/>
      </w:r>
      <w:r w:rsidRPr="00913BB3">
        <w:t>to deliver the UPSI(s) of the UE policy section(s) stored in the UE</w:t>
      </w:r>
      <w:r>
        <w:t>;</w:t>
      </w:r>
    </w:p>
    <w:p w14:paraId="5092BEFE" w14:textId="77777777" w:rsidR="006B2D02" w:rsidRDefault="006B2D02" w:rsidP="006B2D02">
      <w:pPr>
        <w:pStyle w:val="B1"/>
      </w:pPr>
      <w:r>
        <w:t>b)</w:t>
      </w:r>
      <w:r>
        <w:tab/>
      </w:r>
      <w:r w:rsidRPr="00913BB3">
        <w:t xml:space="preserve">to indicate whether </w:t>
      </w:r>
      <w:r>
        <w:t xml:space="preserve">the </w:t>
      </w:r>
      <w:r w:rsidRPr="00913BB3">
        <w:t>UE supports ANDSP</w:t>
      </w:r>
      <w:r>
        <w:t>; and</w:t>
      </w:r>
    </w:p>
    <w:p w14:paraId="28B5F8CE" w14:textId="77777777" w:rsidR="006B2D02" w:rsidRPr="00B51475" w:rsidRDefault="006B2D02" w:rsidP="00844592">
      <w:pPr>
        <w:pStyle w:val="B1"/>
      </w:pPr>
      <w:r w:rsidRPr="00844592">
        <w:t>c)</w:t>
      </w:r>
      <w:r w:rsidRPr="00844592">
        <w:tab/>
        <w:t>to deliver the the UE's one or more OS Ids;</w:t>
      </w:r>
    </w:p>
    <w:p w14:paraId="6816CB34" w14:textId="77777777" w:rsidR="006B2D02" w:rsidRPr="00913BB3" w:rsidRDefault="006B2D02" w:rsidP="006B2D02">
      <w:r>
        <w:t>s</w:t>
      </w:r>
      <w:r w:rsidRPr="00913BB3">
        <w:t>ee table D.5.4.1.1</w:t>
      </w:r>
      <w:r>
        <w:t>.</w:t>
      </w:r>
    </w:p>
    <w:p w14:paraId="4D7E77F6" w14:textId="77777777" w:rsidR="006B2D02" w:rsidRPr="00913BB3" w:rsidRDefault="006B2D02" w:rsidP="006B2D02">
      <w:pPr>
        <w:pStyle w:val="B1"/>
      </w:pPr>
      <w:r w:rsidRPr="00913BB3">
        <w:t>Message type:</w:t>
      </w:r>
      <w:r w:rsidRPr="00913BB3">
        <w:tab/>
        <w:t>UE STATE INDICATION</w:t>
      </w:r>
    </w:p>
    <w:p w14:paraId="07CCEBB1" w14:textId="77777777" w:rsidR="006B2D02" w:rsidRPr="00913BB3" w:rsidRDefault="006B2D02" w:rsidP="006B2D02">
      <w:pPr>
        <w:pStyle w:val="B1"/>
      </w:pPr>
      <w:r w:rsidRPr="00913BB3">
        <w:t>Significance:</w:t>
      </w:r>
      <w:r>
        <w:tab/>
      </w:r>
      <w:r w:rsidRPr="00913BB3">
        <w:t>dual</w:t>
      </w:r>
    </w:p>
    <w:p w14:paraId="5B7A982D" w14:textId="77777777" w:rsidR="006B2D02" w:rsidRPr="00913BB3" w:rsidRDefault="006B2D02" w:rsidP="006B2D02">
      <w:pPr>
        <w:pStyle w:val="B1"/>
      </w:pPr>
      <w:r w:rsidRPr="00913BB3">
        <w:t>Direction:</w:t>
      </w:r>
      <w:r>
        <w:tab/>
      </w:r>
      <w:r w:rsidRPr="00913BB3">
        <w:tab/>
        <w:t>UE to network</w:t>
      </w:r>
    </w:p>
    <w:p w14:paraId="092CDD01" w14:textId="77777777" w:rsidR="006B2D02" w:rsidRPr="00913BB3" w:rsidRDefault="006B2D02" w:rsidP="006B2D02">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5A54933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9271CFF"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0C902DDE"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3C5F37"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1D71FC"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AAA271"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1A26B759" w14:textId="77777777" w:rsidR="006B2D02" w:rsidRPr="00913BB3" w:rsidRDefault="006B2D02" w:rsidP="00914E0C">
            <w:pPr>
              <w:pStyle w:val="TAH"/>
            </w:pPr>
            <w:r w:rsidRPr="00913BB3">
              <w:t>Length</w:t>
            </w:r>
          </w:p>
        </w:tc>
      </w:tr>
      <w:tr w:rsidR="006B2D02" w:rsidRPr="00913BB3" w14:paraId="5EEB661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9FB20A"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7E1168"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456EB2A6" w14:textId="77777777" w:rsidR="006B2D02" w:rsidRPr="00913BB3" w:rsidRDefault="006B2D02" w:rsidP="00914E0C">
            <w:pPr>
              <w:pStyle w:val="TAL"/>
            </w:pPr>
            <w:r w:rsidRPr="00913BB3">
              <w:t>Procedure transaction identity</w:t>
            </w:r>
          </w:p>
          <w:p w14:paraId="42C86B7D"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1DD06471"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5EAA0835"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C09CC32" w14:textId="77777777" w:rsidR="006B2D02" w:rsidRPr="00913BB3" w:rsidRDefault="006B2D02" w:rsidP="00914E0C">
            <w:pPr>
              <w:pStyle w:val="TAC"/>
            </w:pPr>
            <w:r w:rsidRPr="00913BB3">
              <w:t>1</w:t>
            </w:r>
          </w:p>
        </w:tc>
      </w:tr>
      <w:tr w:rsidR="006B2D02" w:rsidRPr="00913BB3" w14:paraId="09D99AA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B77418"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ED6EFF" w14:textId="77777777" w:rsidR="006B2D02" w:rsidRPr="00913BB3" w:rsidRDefault="006B2D02" w:rsidP="00914E0C">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6C801E7" w14:textId="77777777" w:rsidR="006B2D02" w:rsidRPr="00913BB3" w:rsidRDefault="006B2D02" w:rsidP="00914E0C">
            <w:pPr>
              <w:pStyle w:val="TAL"/>
            </w:pPr>
            <w:r w:rsidRPr="00913BB3">
              <w:t xml:space="preserve">UE policy delivery </w:t>
            </w:r>
            <w:r>
              <w:t xml:space="preserve">service </w:t>
            </w:r>
            <w:r w:rsidRPr="00913BB3">
              <w:t>message type</w:t>
            </w:r>
          </w:p>
          <w:p w14:paraId="21FDEFE2"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5E87956"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2838F9D"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6C295CCA" w14:textId="77777777" w:rsidR="006B2D02" w:rsidRPr="00913BB3" w:rsidRDefault="006B2D02" w:rsidP="00914E0C">
            <w:pPr>
              <w:pStyle w:val="TAC"/>
            </w:pPr>
            <w:r w:rsidRPr="00913BB3">
              <w:t>1</w:t>
            </w:r>
          </w:p>
        </w:tc>
      </w:tr>
      <w:tr w:rsidR="006B2D02" w:rsidRPr="00913BB3" w14:paraId="678DA307"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C0F00CF"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9F06F9" w14:textId="77777777" w:rsidR="006B2D02" w:rsidRPr="00913BB3" w:rsidRDefault="006B2D02" w:rsidP="00914E0C">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7DDB6F5F" w14:textId="77777777" w:rsidR="006B2D02" w:rsidRPr="00913BB3" w:rsidRDefault="006B2D02" w:rsidP="00914E0C">
            <w:pPr>
              <w:pStyle w:val="TAL"/>
            </w:pPr>
            <w:r w:rsidRPr="00913BB3">
              <w:t>UPSI list</w:t>
            </w:r>
          </w:p>
          <w:p w14:paraId="664C8572" w14:textId="77777777" w:rsidR="006B2D02" w:rsidRPr="00913BB3" w:rsidRDefault="006B2D02" w:rsidP="00914E0C">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20A86306"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6EB9346"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467DEA2D" w14:textId="77777777" w:rsidR="006B2D02" w:rsidRPr="00913BB3" w:rsidRDefault="006B2D02" w:rsidP="00914E0C">
            <w:pPr>
              <w:pStyle w:val="TAC"/>
            </w:pPr>
            <w:r>
              <w:t>9</w:t>
            </w:r>
            <w:r w:rsidRPr="00913BB3">
              <w:t>-655</w:t>
            </w:r>
            <w:r>
              <w:t>31</w:t>
            </w:r>
          </w:p>
        </w:tc>
      </w:tr>
      <w:tr w:rsidR="006B2D02" w:rsidRPr="00913BB3" w14:paraId="3AF4D77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B425D9"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1CDBA8" w14:textId="77777777" w:rsidR="006B2D02" w:rsidRPr="00913BB3" w:rsidRDefault="006B2D02" w:rsidP="00914E0C">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5723B677" w14:textId="77777777" w:rsidR="006B2D02" w:rsidRPr="00913BB3" w:rsidRDefault="006B2D02" w:rsidP="00914E0C">
            <w:pPr>
              <w:pStyle w:val="TAL"/>
            </w:pPr>
            <w:r w:rsidRPr="00913BB3">
              <w:t>UE policy classmark</w:t>
            </w:r>
          </w:p>
          <w:p w14:paraId="101BC594" w14:textId="77777777" w:rsidR="006B2D02" w:rsidRPr="00913BB3" w:rsidRDefault="006B2D02" w:rsidP="00914E0C">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4778A25"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48FB7CF1" w14:textId="77777777" w:rsidR="006B2D02" w:rsidRPr="00913BB3" w:rsidRDefault="006B2D02" w:rsidP="00914E0C">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72F4F8AC" w14:textId="77777777" w:rsidR="006B2D02" w:rsidRPr="00913BB3" w:rsidRDefault="006B2D02" w:rsidP="00914E0C">
            <w:pPr>
              <w:pStyle w:val="TAC"/>
            </w:pPr>
            <w:r w:rsidRPr="00913BB3">
              <w:t>2-4</w:t>
            </w:r>
          </w:p>
        </w:tc>
      </w:tr>
      <w:tr w:rsidR="006B2D02" w:rsidRPr="00913BB3" w14:paraId="6F9F3B7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DFBE419" w14:textId="77777777" w:rsidR="006B2D02" w:rsidRPr="00913BB3" w:rsidRDefault="006B2D02" w:rsidP="00914E0C">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36A7F6E" w14:textId="77777777" w:rsidR="006B2D02" w:rsidRPr="00913BB3" w:rsidRDefault="006B2D02" w:rsidP="00914E0C">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47A76B76" w14:textId="77777777" w:rsidR="006B2D02" w:rsidRDefault="006B2D02" w:rsidP="00914E0C">
            <w:pPr>
              <w:pStyle w:val="TAL"/>
            </w:pPr>
            <w:r>
              <w:t>OS Id</w:t>
            </w:r>
          </w:p>
          <w:p w14:paraId="7CD27929" w14:textId="77777777" w:rsidR="006B2D02" w:rsidRPr="00913BB3" w:rsidRDefault="006B2D02" w:rsidP="00914E0C">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317F1E4B" w14:textId="77777777" w:rsidR="006B2D02" w:rsidRPr="00913BB3"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B9FB95" w14:textId="77777777" w:rsidR="006B2D02" w:rsidRPr="00913BB3"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DF58941" w14:textId="77777777" w:rsidR="006B2D02" w:rsidRPr="00913BB3" w:rsidRDefault="006B2D02" w:rsidP="00914E0C">
            <w:pPr>
              <w:pStyle w:val="TAC"/>
            </w:pPr>
            <w:r>
              <w:t xml:space="preserve">18-242 </w:t>
            </w:r>
          </w:p>
        </w:tc>
      </w:tr>
      <w:tr w:rsidR="006B2D02" w:rsidRPr="006C4120" w14:paraId="56BBC835"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4AB9D8B7" w14:textId="77777777" w:rsidR="006B2D02" w:rsidRPr="006C4120" w:rsidRDefault="006B2D02" w:rsidP="00914E0C">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CFC9063" w14:textId="77777777" w:rsidR="006B2D02" w:rsidRPr="00913BB3" w:rsidRDefault="006B2D02" w:rsidP="006B2D02"/>
    <w:p w14:paraId="003C1ED4" w14:textId="77777777" w:rsidR="006B2D02" w:rsidRPr="00913BB3" w:rsidRDefault="006B2D02" w:rsidP="006B2D02">
      <w:pPr>
        <w:pStyle w:val="Heading2"/>
      </w:pPr>
      <w:bookmarkStart w:id="7405" w:name="_Toc20233360"/>
      <w:bookmarkStart w:id="7406" w:name="_Toc27747497"/>
      <w:bookmarkStart w:id="7407" w:name="_Toc36213691"/>
      <w:bookmarkStart w:id="7408" w:name="_Toc36657868"/>
      <w:bookmarkStart w:id="7409" w:name="_Toc45287546"/>
      <w:bookmarkStart w:id="7410" w:name="_Toc51944538"/>
      <w:bookmarkStart w:id="7411" w:name="_Toc106698001"/>
      <w:r w:rsidRPr="00913BB3">
        <w:t>D.6</w:t>
      </w:r>
      <w:r w:rsidRPr="00913BB3">
        <w:tab/>
        <w:t>Information elements coding</w:t>
      </w:r>
      <w:bookmarkEnd w:id="7405"/>
      <w:bookmarkEnd w:id="7406"/>
      <w:bookmarkEnd w:id="7407"/>
      <w:bookmarkEnd w:id="7408"/>
      <w:bookmarkEnd w:id="7409"/>
      <w:bookmarkEnd w:id="7410"/>
      <w:bookmarkEnd w:id="7411"/>
    </w:p>
    <w:p w14:paraId="1D775E0B" w14:textId="77777777" w:rsidR="006B2D02" w:rsidRPr="00913BB3" w:rsidRDefault="006B2D02" w:rsidP="006B2D02">
      <w:pPr>
        <w:pStyle w:val="Heading3"/>
      </w:pPr>
      <w:bookmarkStart w:id="7412" w:name="_Toc20233361"/>
      <w:bookmarkStart w:id="7413" w:name="_Toc27747498"/>
      <w:bookmarkStart w:id="7414" w:name="_Toc36213692"/>
      <w:bookmarkStart w:id="7415" w:name="_Toc36657869"/>
      <w:bookmarkStart w:id="7416" w:name="_Toc45287547"/>
      <w:bookmarkStart w:id="7417" w:name="_Toc51944539"/>
      <w:bookmarkStart w:id="7418" w:name="_Toc106698002"/>
      <w:r w:rsidRPr="00913BB3">
        <w:t>D.6.1</w:t>
      </w:r>
      <w:r w:rsidRPr="00913BB3">
        <w:tab/>
        <w:t>UE policy delivery service message type</w:t>
      </w:r>
      <w:bookmarkEnd w:id="7412"/>
      <w:bookmarkEnd w:id="7413"/>
      <w:bookmarkEnd w:id="7414"/>
      <w:bookmarkEnd w:id="7415"/>
      <w:bookmarkEnd w:id="7416"/>
      <w:bookmarkEnd w:id="7417"/>
      <w:bookmarkEnd w:id="7418"/>
    </w:p>
    <w:p w14:paraId="075F9A3A" w14:textId="77777777" w:rsidR="006B2D02" w:rsidRPr="00913BB3" w:rsidRDefault="006B2D02" w:rsidP="006B2D02">
      <w:pPr>
        <w:pStyle w:val="TH"/>
        <w:rPr>
          <w:rFonts w:eastAsia="Malgun Gothic"/>
          <w:lang w:val="en-US"/>
        </w:rPr>
      </w:pPr>
      <w:r w:rsidRPr="00913BB3">
        <w:rPr>
          <w:rFonts w:eastAsia="Malgun Gothic"/>
          <w:lang w:val="en-US"/>
        </w:rPr>
        <w:t xml:space="preserve">Table D.6.1.1: </w:t>
      </w:r>
      <w:r w:rsidRPr="00913BB3">
        <w:rPr>
          <w:lang w:val="en-US"/>
        </w:rPr>
        <w:t>UE policy delivery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6B2D02" w:rsidRPr="00913BB3" w14:paraId="638C8A03" w14:textId="77777777" w:rsidTr="00914E0C">
        <w:trPr>
          <w:cantSplit/>
          <w:jc w:val="center"/>
        </w:trPr>
        <w:tc>
          <w:tcPr>
            <w:tcW w:w="7094" w:type="dxa"/>
            <w:gridSpan w:val="11"/>
          </w:tcPr>
          <w:p w14:paraId="79AC56D8" w14:textId="77777777" w:rsidR="006B2D02" w:rsidRPr="00913BB3" w:rsidRDefault="006B2D02" w:rsidP="00914E0C">
            <w:pPr>
              <w:pStyle w:val="TAL"/>
            </w:pPr>
            <w:r w:rsidRPr="00913BB3">
              <w:t>Bits</w:t>
            </w:r>
          </w:p>
        </w:tc>
      </w:tr>
      <w:tr w:rsidR="006B2D02" w:rsidRPr="00913BB3" w14:paraId="7E6C266C" w14:textId="77777777" w:rsidTr="00914E0C">
        <w:trPr>
          <w:jc w:val="center"/>
        </w:trPr>
        <w:tc>
          <w:tcPr>
            <w:tcW w:w="284" w:type="dxa"/>
          </w:tcPr>
          <w:p w14:paraId="21978483" w14:textId="77777777" w:rsidR="006B2D02" w:rsidRPr="00913BB3" w:rsidRDefault="006B2D02" w:rsidP="00914E0C">
            <w:pPr>
              <w:pStyle w:val="TAH"/>
            </w:pPr>
            <w:r w:rsidRPr="00913BB3">
              <w:t>8</w:t>
            </w:r>
          </w:p>
        </w:tc>
        <w:tc>
          <w:tcPr>
            <w:tcW w:w="285" w:type="dxa"/>
          </w:tcPr>
          <w:p w14:paraId="4CC34CE3" w14:textId="77777777" w:rsidR="006B2D02" w:rsidRPr="00913BB3" w:rsidRDefault="006B2D02" w:rsidP="00914E0C">
            <w:pPr>
              <w:pStyle w:val="TAH"/>
            </w:pPr>
            <w:r w:rsidRPr="00913BB3">
              <w:t>7</w:t>
            </w:r>
          </w:p>
        </w:tc>
        <w:tc>
          <w:tcPr>
            <w:tcW w:w="283" w:type="dxa"/>
          </w:tcPr>
          <w:p w14:paraId="7B697C40" w14:textId="77777777" w:rsidR="006B2D02" w:rsidRPr="00913BB3" w:rsidRDefault="006B2D02" w:rsidP="00914E0C">
            <w:pPr>
              <w:pStyle w:val="TAH"/>
            </w:pPr>
            <w:r w:rsidRPr="00913BB3">
              <w:t>6</w:t>
            </w:r>
          </w:p>
        </w:tc>
        <w:tc>
          <w:tcPr>
            <w:tcW w:w="283" w:type="dxa"/>
          </w:tcPr>
          <w:p w14:paraId="18D090A6" w14:textId="77777777" w:rsidR="006B2D02" w:rsidRPr="00913BB3" w:rsidRDefault="006B2D02" w:rsidP="00914E0C">
            <w:pPr>
              <w:pStyle w:val="TAH"/>
            </w:pPr>
            <w:r w:rsidRPr="00913BB3">
              <w:t>5</w:t>
            </w:r>
          </w:p>
        </w:tc>
        <w:tc>
          <w:tcPr>
            <w:tcW w:w="284" w:type="dxa"/>
          </w:tcPr>
          <w:p w14:paraId="1449EB47" w14:textId="77777777" w:rsidR="006B2D02" w:rsidRPr="00913BB3" w:rsidRDefault="006B2D02" w:rsidP="00914E0C">
            <w:pPr>
              <w:pStyle w:val="TAH"/>
            </w:pPr>
            <w:r w:rsidRPr="00913BB3">
              <w:t>4</w:t>
            </w:r>
          </w:p>
        </w:tc>
        <w:tc>
          <w:tcPr>
            <w:tcW w:w="284" w:type="dxa"/>
          </w:tcPr>
          <w:p w14:paraId="72D3B465" w14:textId="77777777" w:rsidR="006B2D02" w:rsidRPr="00913BB3" w:rsidRDefault="006B2D02" w:rsidP="00914E0C">
            <w:pPr>
              <w:pStyle w:val="TAH"/>
            </w:pPr>
            <w:r w:rsidRPr="00913BB3">
              <w:t>3</w:t>
            </w:r>
          </w:p>
        </w:tc>
        <w:tc>
          <w:tcPr>
            <w:tcW w:w="284" w:type="dxa"/>
          </w:tcPr>
          <w:p w14:paraId="3EBC69F9" w14:textId="77777777" w:rsidR="006B2D02" w:rsidRPr="00913BB3" w:rsidRDefault="006B2D02" w:rsidP="00914E0C">
            <w:pPr>
              <w:pStyle w:val="TAH"/>
            </w:pPr>
            <w:r w:rsidRPr="00913BB3">
              <w:t>2</w:t>
            </w:r>
          </w:p>
        </w:tc>
        <w:tc>
          <w:tcPr>
            <w:tcW w:w="284" w:type="dxa"/>
            <w:gridSpan w:val="2"/>
          </w:tcPr>
          <w:p w14:paraId="5D3A42DB" w14:textId="77777777" w:rsidR="006B2D02" w:rsidRPr="00913BB3" w:rsidRDefault="006B2D02" w:rsidP="00914E0C">
            <w:pPr>
              <w:pStyle w:val="TAH"/>
            </w:pPr>
            <w:r w:rsidRPr="00913BB3">
              <w:t>1</w:t>
            </w:r>
          </w:p>
        </w:tc>
        <w:tc>
          <w:tcPr>
            <w:tcW w:w="709" w:type="dxa"/>
          </w:tcPr>
          <w:p w14:paraId="1F23BDC0" w14:textId="77777777" w:rsidR="006B2D02" w:rsidRPr="00913BB3" w:rsidRDefault="006B2D02" w:rsidP="00914E0C">
            <w:pPr>
              <w:pStyle w:val="TAL"/>
            </w:pPr>
          </w:p>
        </w:tc>
        <w:tc>
          <w:tcPr>
            <w:tcW w:w="4114" w:type="dxa"/>
          </w:tcPr>
          <w:p w14:paraId="393341B2" w14:textId="77777777" w:rsidR="006B2D02" w:rsidRPr="00913BB3" w:rsidRDefault="006B2D02" w:rsidP="00914E0C">
            <w:pPr>
              <w:pStyle w:val="TAL"/>
            </w:pPr>
          </w:p>
        </w:tc>
      </w:tr>
      <w:tr w:rsidR="006B2D02" w:rsidRPr="00913BB3" w14:paraId="68D567D8" w14:textId="77777777" w:rsidTr="00914E0C">
        <w:trPr>
          <w:jc w:val="center"/>
        </w:trPr>
        <w:tc>
          <w:tcPr>
            <w:tcW w:w="284" w:type="dxa"/>
          </w:tcPr>
          <w:p w14:paraId="160AF87F" w14:textId="77777777" w:rsidR="006B2D02" w:rsidRPr="00913BB3" w:rsidRDefault="006B2D02" w:rsidP="00914E0C">
            <w:pPr>
              <w:pStyle w:val="TAC"/>
            </w:pPr>
            <w:r w:rsidRPr="00913BB3">
              <w:t>0</w:t>
            </w:r>
          </w:p>
        </w:tc>
        <w:tc>
          <w:tcPr>
            <w:tcW w:w="285" w:type="dxa"/>
          </w:tcPr>
          <w:p w14:paraId="3DEBCBF8" w14:textId="77777777" w:rsidR="006B2D02" w:rsidRPr="00913BB3" w:rsidRDefault="006B2D02" w:rsidP="00914E0C">
            <w:pPr>
              <w:pStyle w:val="TAC"/>
            </w:pPr>
            <w:r w:rsidRPr="00913BB3">
              <w:t>0</w:t>
            </w:r>
          </w:p>
        </w:tc>
        <w:tc>
          <w:tcPr>
            <w:tcW w:w="283" w:type="dxa"/>
          </w:tcPr>
          <w:p w14:paraId="19FCCCE7" w14:textId="77777777" w:rsidR="006B2D02" w:rsidRPr="00913BB3" w:rsidRDefault="006B2D02" w:rsidP="00914E0C">
            <w:pPr>
              <w:pStyle w:val="TAC"/>
            </w:pPr>
            <w:r w:rsidRPr="00913BB3">
              <w:t>0</w:t>
            </w:r>
          </w:p>
        </w:tc>
        <w:tc>
          <w:tcPr>
            <w:tcW w:w="283" w:type="dxa"/>
          </w:tcPr>
          <w:p w14:paraId="124D6B4D" w14:textId="77777777" w:rsidR="006B2D02" w:rsidRPr="00913BB3" w:rsidRDefault="006B2D02" w:rsidP="00914E0C">
            <w:pPr>
              <w:pStyle w:val="TAC"/>
            </w:pPr>
            <w:r w:rsidRPr="00913BB3">
              <w:t>0</w:t>
            </w:r>
          </w:p>
        </w:tc>
        <w:tc>
          <w:tcPr>
            <w:tcW w:w="284" w:type="dxa"/>
          </w:tcPr>
          <w:p w14:paraId="3F1A10FC" w14:textId="77777777" w:rsidR="006B2D02" w:rsidRPr="00913BB3" w:rsidRDefault="006B2D02" w:rsidP="00914E0C">
            <w:pPr>
              <w:pStyle w:val="TAC"/>
            </w:pPr>
            <w:r w:rsidRPr="00913BB3">
              <w:t>0</w:t>
            </w:r>
          </w:p>
        </w:tc>
        <w:tc>
          <w:tcPr>
            <w:tcW w:w="284" w:type="dxa"/>
          </w:tcPr>
          <w:p w14:paraId="660A6D3C" w14:textId="77777777" w:rsidR="006B2D02" w:rsidRPr="00913BB3" w:rsidRDefault="006B2D02" w:rsidP="00914E0C">
            <w:pPr>
              <w:pStyle w:val="TAC"/>
            </w:pPr>
            <w:r w:rsidRPr="00913BB3">
              <w:t>0</w:t>
            </w:r>
          </w:p>
        </w:tc>
        <w:tc>
          <w:tcPr>
            <w:tcW w:w="284" w:type="dxa"/>
          </w:tcPr>
          <w:p w14:paraId="390D80E5" w14:textId="77777777" w:rsidR="006B2D02" w:rsidRPr="00913BB3" w:rsidRDefault="006B2D02" w:rsidP="00914E0C">
            <w:pPr>
              <w:pStyle w:val="TAC"/>
            </w:pPr>
            <w:r w:rsidRPr="00913BB3">
              <w:t>0</w:t>
            </w:r>
          </w:p>
        </w:tc>
        <w:tc>
          <w:tcPr>
            <w:tcW w:w="284" w:type="dxa"/>
            <w:gridSpan w:val="2"/>
          </w:tcPr>
          <w:p w14:paraId="5616B2D2" w14:textId="77777777" w:rsidR="006B2D02" w:rsidRPr="00913BB3" w:rsidRDefault="006B2D02" w:rsidP="00914E0C">
            <w:pPr>
              <w:pStyle w:val="TAC"/>
            </w:pPr>
            <w:r w:rsidRPr="00913BB3">
              <w:t>0</w:t>
            </w:r>
          </w:p>
        </w:tc>
        <w:tc>
          <w:tcPr>
            <w:tcW w:w="709" w:type="dxa"/>
          </w:tcPr>
          <w:p w14:paraId="3FD71621" w14:textId="77777777" w:rsidR="006B2D02" w:rsidRPr="00913BB3" w:rsidRDefault="006B2D02" w:rsidP="00914E0C">
            <w:pPr>
              <w:pStyle w:val="TAL"/>
            </w:pPr>
          </w:p>
        </w:tc>
        <w:tc>
          <w:tcPr>
            <w:tcW w:w="4114" w:type="dxa"/>
          </w:tcPr>
          <w:p w14:paraId="3978C2C9" w14:textId="77777777" w:rsidR="006B2D02" w:rsidRPr="00913BB3" w:rsidRDefault="006B2D02" w:rsidP="00914E0C">
            <w:pPr>
              <w:pStyle w:val="TAL"/>
            </w:pPr>
            <w:r w:rsidRPr="00913BB3">
              <w:rPr>
                <w:lang w:val="en-US"/>
              </w:rPr>
              <w:t>Reserved</w:t>
            </w:r>
          </w:p>
        </w:tc>
      </w:tr>
      <w:tr w:rsidR="006B2D02" w:rsidRPr="00913BB3" w14:paraId="586A8F82" w14:textId="77777777" w:rsidTr="00914E0C">
        <w:trPr>
          <w:jc w:val="center"/>
        </w:trPr>
        <w:tc>
          <w:tcPr>
            <w:tcW w:w="284" w:type="dxa"/>
          </w:tcPr>
          <w:p w14:paraId="5DFDA69A" w14:textId="77777777" w:rsidR="006B2D02" w:rsidRPr="00913BB3" w:rsidRDefault="006B2D02" w:rsidP="00914E0C">
            <w:pPr>
              <w:pStyle w:val="TAC"/>
            </w:pPr>
            <w:r w:rsidRPr="00913BB3">
              <w:t>0</w:t>
            </w:r>
          </w:p>
        </w:tc>
        <w:tc>
          <w:tcPr>
            <w:tcW w:w="285" w:type="dxa"/>
          </w:tcPr>
          <w:p w14:paraId="66ED59AE" w14:textId="77777777" w:rsidR="006B2D02" w:rsidRPr="00913BB3" w:rsidRDefault="006B2D02" w:rsidP="00914E0C">
            <w:pPr>
              <w:pStyle w:val="TAC"/>
            </w:pPr>
            <w:r w:rsidRPr="00913BB3">
              <w:t>0</w:t>
            </w:r>
          </w:p>
        </w:tc>
        <w:tc>
          <w:tcPr>
            <w:tcW w:w="283" w:type="dxa"/>
          </w:tcPr>
          <w:p w14:paraId="3A964C17" w14:textId="77777777" w:rsidR="006B2D02" w:rsidRPr="00913BB3" w:rsidRDefault="006B2D02" w:rsidP="00914E0C">
            <w:pPr>
              <w:pStyle w:val="TAC"/>
            </w:pPr>
            <w:r w:rsidRPr="00913BB3">
              <w:t>0</w:t>
            </w:r>
          </w:p>
        </w:tc>
        <w:tc>
          <w:tcPr>
            <w:tcW w:w="283" w:type="dxa"/>
          </w:tcPr>
          <w:p w14:paraId="32F1ED11" w14:textId="77777777" w:rsidR="006B2D02" w:rsidRPr="00913BB3" w:rsidRDefault="006B2D02" w:rsidP="00914E0C">
            <w:pPr>
              <w:pStyle w:val="TAC"/>
            </w:pPr>
            <w:r w:rsidRPr="00913BB3">
              <w:t>0</w:t>
            </w:r>
          </w:p>
        </w:tc>
        <w:tc>
          <w:tcPr>
            <w:tcW w:w="284" w:type="dxa"/>
          </w:tcPr>
          <w:p w14:paraId="06206F6F" w14:textId="77777777" w:rsidR="006B2D02" w:rsidRPr="00913BB3" w:rsidRDefault="006B2D02" w:rsidP="00914E0C">
            <w:pPr>
              <w:pStyle w:val="TAC"/>
            </w:pPr>
            <w:r w:rsidRPr="00913BB3">
              <w:t>0</w:t>
            </w:r>
          </w:p>
        </w:tc>
        <w:tc>
          <w:tcPr>
            <w:tcW w:w="284" w:type="dxa"/>
          </w:tcPr>
          <w:p w14:paraId="255FA907" w14:textId="77777777" w:rsidR="006B2D02" w:rsidRPr="00913BB3" w:rsidRDefault="006B2D02" w:rsidP="00914E0C">
            <w:pPr>
              <w:pStyle w:val="TAC"/>
            </w:pPr>
            <w:r w:rsidRPr="00913BB3">
              <w:t>0</w:t>
            </w:r>
          </w:p>
        </w:tc>
        <w:tc>
          <w:tcPr>
            <w:tcW w:w="284" w:type="dxa"/>
          </w:tcPr>
          <w:p w14:paraId="61E431C1" w14:textId="77777777" w:rsidR="006B2D02" w:rsidRPr="00913BB3" w:rsidRDefault="006B2D02" w:rsidP="00914E0C">
            <w:pPr>
              <w:pStyle w:val="TAC"/>
            </w:pPr>
            <w:r w:rsidRPr="00913BB3">
              <w:t>0</w:t>
            </w:r>
          </w:p>
        </w:tc>
        <w:tc>
          <w:tcPr>
            <w:tcW w:w="156" w:type="dxa"/>
          </w:tcPr>
          <w:p w14:paraId="0A55AC82" w14:textId="77777777" w:rsidR="006B2D02" w:rsidRPr="00913BB3" w:rsidRDefault="006B2D02" w:rsidP="00914E0C">
            <w:pPr>
              <w:pStyle w:val="TAC"/>
            </w:pPr>
            <w:r w:rsidRPr="00913BB3">
              <w:t>1</w:t>
            </w:r>
          </w:p>
        </w:tc>
        <w:tc>
          <w:tcPr>
            <w:tcW w:w="837" w:type="dxa"/>
            <w:gridSpan w:val="2"/>
          </w:tcPr>
          <w:p w14:paraId="13C7A037" w14:textId="77777777" w:rsidR="006B2D02" w:rsidRPr="00913BB3" w:rsidRDefault="006B2D02" w:rsidP="00914E0C">
            <w:pPr>
              <w:pStyle w:val="TAL"/>
            </w:pPr>
          </w:p>
        </w:tc>
        <w:tc>
          <w:tcPr>
            <w:tcW w:w="4114" w:type="dxa"/>
          </w:tcPr>
          <w:p w14:paraId="6C5A1F2A" w14:textId="77777777" w:rsidR="006B2D02" w:rsidRPr="00913BB3" w:rsidRDefault="006B2D02" w:rsidP="00914E0C">
            <w:pPr>
              <w:pStyle w:val="TAL"/>
              <w:rPr>
                <w:lang w:val="en-US"/>
              </w:rPr>
            </w:pPr>
            <w:r w:rsidRPr="00913BB3">
              <w:t>MANAGE</w:t>
            </w:r>
            <w:r w:rsidRPr="00913BB3">
              <w:rPr>
                <w:lang w:val="en-US"/>
              </w:rPr>
              <w:t xml:space="preserve"> UE POLICY COMMAND message</w:t>
            </w:r>
          </w:p>
        </w:tc>
      </w:tr>
      <w:tr w:rsidR="006B2D02" w:rsidRPr="00913BB3" w14:paraId="5736680E" w14:textId="77777777" w:rsidTr="00914E0C">
        <w:trPr>
          <w:jc w:val="center"/>
        </w:trPr>
        <w:tc>
          <w:tcPr>
            <w:tcW w:w="284" w:type="dxa"/>
          </w:tcPr>
          <w:p w14:paraId="0B1054CF" w14:textId="77777777" w:rsidR="006B2D02" w:rsidRPr="00913BB3" w:rsidRDefault="006B2D02" w:rsidP="00914E0C">
            <w:pPr>
              <w:pStyle w:val="TAC"/>
            </w:pPr>
            <w:r w:rsidRPr="00913BB3">
              <w:t>0</w:t>
            </w:r>
          </w:p>
        </w:tc>
        <w:tc>
          <w:tcPr>
            <w:tcW w:w="285" w:type="dxa"/>
          </w:tcPr>
          <w:p w14:paraId="0C922FDE" w14:textId="77777777" w:rsidR="006B2D02" w:rsidRPr="00913BB3" w:rsidRDefault="006B2D02" w:rsidP="00914E0C">
            <w:pPr>
              <w:pStyle w:val="TAC"/>
            </w:pPr>
            <w:r w:rsidRPr="00913BB3">
              <w:t>0</w:t>
            </w:r>
          </w:p>
        </w:tc>
        <w:tc>
          <w:tcPr>
            <w:tcW w:w="283" w:type="dxa"/>
          </w:tcPr>
          <w:p w14:paraId="5F4300A2" w14:textId="77777777" w:rsidR="006B2D02" w:rsidRPr="00913BB3" w:rsidRDefault="006B2D02" w:rsidP="00914E0C">
            <w:pPr>
              <w:pStyle w:val="TAC"/>
            </w:pPr>
            <w:r w:rsidRPr="00913BB3">
              <w:t>0</w:t>
            </w:r>
          </w:p>
        </w:tc>
        <w:tc>
          <w:tcPr>
            <w:tcW w:w="283" w:type="dxa"/>
          </w:tcPr>
          <w:p w14:paraId="287C2E67" w14:textId="77777777" w:rsidR="006B2D02" w:rsidRPr="00913BB3" w:rsidRDefault="006B2D02" w:rsidP="00914E0C">
            <w:pPr>
              <w:pStyle w:val="TAC"/>
            </w:pPr>
            <w:r w:rsidRPr="00913BB3">
              <w:t>0</w:t>
            </w:r>
          </w:p>
        </w:tc>
        <w:tc>
          <w:tcPr>
            <w:tcW w:w="284" w:type="dxa"/>
          </w:tcPr>
          <w:p w14:paraId="3F0D004E" w14:textId="77777777" w:rsidR="006B2D02" w:rsidRPr="00913BB3" w:rsidRDefault="006B2D02" w:rsidP="00914E0C">
            <w:pPr>
              <w:pStyle w:val="TAC"/>
            </w:pPr>
            <w:r w:rsidRPr="00913BB3">
              <w:t>0</w:t>
            </w:r>
          </w:p>
        </w:tc>
        <w:tc>
          <w:tcPr>
            <w:tcW w:w="284" w:type="dxa"/>
          </w:tcPr>
          <w:p w14:paraId="70D196D6" w14:textId="77777777" w:rsidR="006B2D02" w:rsidRPr="00913BB3" w:rsidRDefault="006B2D02" w:rsidP="00914E0C">
            <w:pPr>
              <w:pStyle w:val="TAC"/>
            </w:pPr>
            <w:r w:rsidRPr="00913BB3">
              <w:t>0</w:t>
            </w:r>
          </w:p>
        </w:tc>
        <w:tc>
          <w:tcPr>
            <w:tcW w:w="284" w:type="dxa"/>
          </w:tcPr>
          <w:p w14:paraId="33947C2A" w14:textId="77777777" w:rsidR="006B2D02" w:rsidRPr="00913BB3" w:rsidRDefault="006B2D02" w:rsidP="00914E0C">
            <w:pPr>
              <w:pStyle w:val="TAC"/>
            </w:pPr>
            <w:r w:rsidRPr="00913BB3">
              <w:t>1</w:t>
            </w:r>
          </w:p>
        </w:tc>
        <w:tc>
          <w:tcPr>
            <w:tcW w:w="156" w:type="dxa"/>
          </w:tcPr>
          <w:p w14:paraId="626C2ACD" w14:textId="77777777" w:rsidR="006B2D02" w:rsidRPr="00913BB3" w:rsidRDefault="006B2D02" w:rsidP="00914E0C">
            <w:pPr>
              <w:pStyle w:val="TAC"/>
            </w:pPr>
            <w:r w:rsidRPr="00913BB3">
              <w:t>0</w:t>
            </w:r>
          </w:p>
        </w:tc>
        <w:tc>
          <w:tcPr>
            <w:tcW w:w="837" w:type="dxa"/>
            <w:gridSpan w:val="2"/>
          </w:tcPr>
          <w:p w14:paraId="6AB2E89D" w14:textId="77777777" w:rsidR="006B2D02" w:rsidRPr="00913BB3" w:rsidRDefault="006B2D02" w:rsidP="00914E0C">
            <w:pPr>
              <w:pStyle w:val="TAL"/>
            </w:pPr>
          </w:p>
        </w:tc>
        <w:tc>
          <w:tcPr>
            <w:tcW w:w="4114" w:type="dxa"/>
          </w:tcPr>
          <w:p w14:paraId="6C92CFAF" w14:textId="77777777" w:rsidR="006B2D02" w:rsidRPr="00913BB3" w:rsidRDefault="006B2D02" w:rsidP="00914E0C">
            <w:pPr>
              <w:pStyle w:val="TAL"/>
            </w:pPr>
            <w:r w:rsidRPr="00913BB3">
              <w:t>MANAGE</w:t>
            </w:r>
            <w:r w:rsidRPr="00913BB3">
              <w:rPr>
                <w:lang w:val="en-US"/>
              </w:rPr>
              <w:t xml:space="preserve"> UE POLICY COMPLETE message</w:t>
            </w:r>
          </w:p>
        </w:tc>
      </w:tr>
      <w:tr w:rsidR="006B2D02" w:rsidRPr="00913BB3" w14:paraId="4F761E20" w14:textId="77777777" w:rsidTr="00914E0C">
        <w:trPr>
          <w:jc w:val="center"/>
        </w:trPr>
        <w:tc>
          <w:tcPr>
            <w:tcW w:w="284" w:type="dxa"/>
          </w:tcPr>
          <w:p w14:paraId="5D42C81C" w14:textId="77777777" w:rsidR="006B2D02" w:rsidRPr="00913BB3" w:rsidRDefault="006B2D02" w:rsidP="00914E0C">
            <w:pPr>
              <w:pStyle w:val="TAC"/>
            </w:pPr>
            <w:r w:rsidRPr="00913BB3">
              <w:t>0</w:t>
            </w:r>
          </w:p>
        </w:tc>
        <w:tc>
          <w:tcPr>
            <w:tcW w:w="285" w:type="dxa"/>
          </w:tcPr>
          <w:p w14:paraId="6603D102" w14:textId="77777777" w:rsidR="006B2D02" w:rsidRPr="00913BB3" w:rsidRDefault="006B2D02" w:rsidP="00914E0C">
            <w:pPr>
              <w:pStyle w:val="TAC"/>
            </w:pPr>
            <w:r w:rsidRPr="00913BB3">
              <w:t>0</w:t>
            </w:r>
          </w:p>
        </w:tc>
        <w:tc>
          <w:tcPr>
            <w:tcW w:w="283" w:type="dxa"/>
          </w:tcPr>
          <w:p w14:paraId="3B7616B7" w14:textId="77777777" w:rsidR="006B2D02" w:rsidRPr="00913BB3" w:rsidRDefault="006B2D02" w:rsidP="00914E0C">
            <w:pPr>
              <w:pStyle w:val="TAC"/>
            </w:pPr>
            <w:r w:rsidRPr="00913BB3">
              <w:t>0</w:t>
            </w:r>
          </w:p>
        </w:tc>
        <w:tc>
          <w:tcPr>
            <w:tcW w:w="283" w:type="dxa"/>
          </w:tcPr>
          <w:p w14:paraId="3C522DEB" w14:textId="77777777" w:rsidR="006B2D02" w:rsidRPr="00913BB3" w:rsidRDefault="006B2D02" w:rsidP="00914E0C">
            <w:pPr>
              <w:pStyle w:val="TAC"/>
            </w:pPr>
            <w:r w:rsidRPr="00913BB3">
              <w:t>0</w:t>
            </w:r>
          </w:p>
        </w:tc>
        <w:tc>
          <w:tcPr>
            <w:tcW w:w="284" w:type="dxa"/>
          </w:tcPr>
          <w:p w14:paraId="37B85621" w14:textId="77777777" w:rsidR="006B2D02" w:rsidRPr="00913BB3" w:rsidRDefault="006B2D02" w:rsidP="00914E0C">
            <w:pPr>
              <w:pStyle w:val="TAC"/>
            </w:pPr>
            <w:r w:rsidRPr="00913BB3">
              <w:t>0</w:t>
            </w:r>
          </w:p>
        </w:tc>
        <w:tc>
          <w:tcPr>
            <w:tcW w:w="284" w:type="dxa"/>
          </w:tcPr>
          <w:p w14:paraId="35CD0DF3" w14:textId="77777777" w:rsidR="006B2D02" w:rsidRPr="00913BB3" w:rsidRDefault="006B2D02" w:rsidP="00914E0C">
            <w:pPr>
              <w:pStyle w:val="TAC"/>
            </w:pPr>
            <w:r w:rsidRPr="00913BB3">
              <w:t>0</w:t>
            </w:r>
          </w:p>
        </w:tc>
        <w:tc>
          <w:tcPr>
            <w:tcW w:w="284" w:type="dxa"/>
          </w:tcPr>
          <w:p w14:paraId="169CF494" w14:textId="77777777" w:rsidR="006B2D02" w:rsidRPr="00913BB3" w:rsidRDefault="006B2D02" w:rsidP="00914E0C">
            <w:pPr>
              <w:pStyle w:val="TAC"/>
            </w:pPr>
            <w:r w:rsidRPr="00913BB3">
              <w:t>1</w:t>
            </w:r>
          </w:p>
        </w:tc>
        <w:tc>
          <w:tcPr>
            <w:tcW w:w="156" w:type="dxa"/>
          </w:tcPr>
          <w:p w14:paraId="1E5F8851" w14:textId="77777777" w:rsidR="006B2D02" w:rsidRPr="00913BB3" w:rsidRDefault="006B2D02" w:rsidP="00914E0C">
            <w:pPr>
              <w:pStyle w:val="TAC"/>
            </w:pPr>
            <w:r w:rsidRPr="00913BB3">
              <w:t>1</w:t>
            </w:r>
          </w:p>
        </w:tc>
        <w:tc>
          <w:tcPr>
            <w:tcW w:w="837" w:type="dxa"/>
            <w:gridSpan w:val="2"/>
          </w:tcPr>
          <w:p w14:paraId="51FD47E4" w14:textId="77777777" w:rsidR="006B2D02" w:rsidRPr="00913BB3" w:rsidRDefault="006B2D02" w:rsidP="00914E0C">
            <w:pPr>
              <w:pStyle w:val="TAL"/>
            </w:pPr>
          </w:p>
        </w:tc>
        <w:tc>
          <w:tcPr>
            <w:tcW w:w="4114" w:type="dxa"/>
          </w:tcPr>
          <w:p w14:paraId="7CBBE611" w14:textId="77777777" w:rsidR="006B2D02" w:rsidRPr="00913BB3" w:rsidRDefault="006B2D02" w:rsidP="00914E0C">
            <w:pPr>
              <w:pStyle w:val="TAL"/>
            </w:pPr>
            <w:r w:rsidRPr="00913BB3">
              <w:t>MANAGE</w:t>
            </w:r>
            <w:r w:rsidRPr="00913BB3">
              <w:rPr>
                <w:lang w:val="en-US"/>
              </w:rPr>
              <w:t xml:space="preserve"> UE POLICY COMMAND REJECT message</w:t>
            </w:r>
          </w:p>
        </w:tc>
      </w:tr>
      <w:tr w:rsidR="006B2D02" w:rsidRPr="00913BB3" w14:paraId="0BE0D265" w14:textId="77777777" w:rsidTr="00914E0C">
        <w:trPr>
          <w:jc w:val="center"/>
        </w:trPr>
        <w:tc>
          <w:tcPr>
            <w:tcW w:w="284" w:type="dxa"/>
          </w:tcPr>
          <w:p w14:paraId="016E8686" w14:textId="77777777" w:rsidR="006B2D02" w:rsidRPr="00913BB3" w:rsidRDefault="006B2D02" w:rsidP="00914E0C">
            <w:pPr>
              <w:pStyle w:val="TAC"/>
            </w:pPr>
            <w:r w:rsidRPr="00913BB3">
              <w:t>0</w:t>
            </w:r>
          </w:p>
        </w:tc>
        <w:tc>
          <w:tcPr>
            <w:tcW w:w="285" w:type="dxa"/>
          </w:tcPr>
          <w:p w14:paraId="082B6E71" w14:textId="77777777" w:rsidR="006B2D02" w:rsidRPr="00913BB3" w:rsidRDefault="006B2D02" w:rsidP="00914E0C">
            <w:pPr>
              <w:pStyle w:val="TAC"/>
            </w:pPr>
            <w:r w:rsidRPr="00913BB3">
              <w:t>0</w:t>
            </w:r>
          </w:p>
        </w:tc>
        <w:tc>
          <w:tcPr>
            <w:tcW w:w="283" w:type="dxa"/>
          </w:tcPr>
          <w:p w14:paraId="05389B87" w14:textId="77777777" w:rsidR="006B2D02" w:rsidRPr="00913BB3" w:rsidRDefault="006B2D02" w:rsidP="00914E0C">
            <w:pPr>
              <w:pStyle w:val="TAC"/>
            </w:pPr>
            <w:r w:rsidRPr="00913BB3">
              <w:t>0</w:t>
            </w:r>
          </w:p>
        </w:tc>
        <w:tc>
          <w:tcPr>
            <w:tcW w:w="283" w:type="dxa"/>
          </w:tcPr>
          <w:p w14:paraId="67B34B0B" w14:textId="77777777" w:rsidR="006B2D02" w:rsidRPr="00913BB3" w:rsidRDefault="006B2D02" w:rsidP="00914E0C">
            <w:pPr>
              <w:pStyle w:val="TAC"/>
            </w:pPr>
            <w:r w:rsidRPr="00913BB3">
              <w:t>0</w:t>
            </w:r>
          </w:p>
        </w:tc>
        <w:tc>
          <w:tcPr>
            <w:tcW w:w="284" w:type="dxa"/>
          </w:tcPr>
          <w:p w14:paraId="6452C1A5" w14:textId="77777777" w:rsidR="006B2D02" w:rsidRPr="00913BB3" w:rsidRDefault="006B2D02" w:rsidP="00914E0C">
            <w:pPr>
              <w:pStyle w:val="TAC"/>
            </w:pPr>
            <w:r w:rsidRPr="00913BB3">
              <w:t>0</w:t>
            </w:r>
          </w:p>
        </w:tc>
        <w:tc>
          <w:tcPr>
            <w:tcW w:w="284" w:type="dxa"/>
          </w:tcPr>
          <w:p w14:paraId="55DBB49A" w14:textId="77777777" w:rsidR="006B2D02" w:rsidRPr="00913BB3" w:rsidRDefault="006B2D02" w:rsidP="00914E0C">
            <w:pPr>
              <w:pStyle w:val="TAC"/>
            </w:pPr>
            <w:r w:rsidRPr="00913BB3">
              <w:t>1</w:t>
            </w:r>
          </w:p>
        </w:tc>
        <w:tc>
          <w:tcPr>
            <w:tcW w:w="284" w:type="dxa"/>
          </w:tcPr>
          <w:p w14:paraId="68AC53BB" w14:textId="77777777" w:rsidR="006B2D02" w:rsidRPr="00913BB3" w:rsidRDefault="006B2D02" w:rsidP="00914E0C">
            <w:pPr>
              <w:pStyle w:val="TAC"/>
            </w:pPr>
            <w:r w:rsidRPr="00913BB3">
              <w:t>0</w:t>
            </w:r>
          </w:p>
        </w:tc>
        <w:tc>
          <w:tcPr>
            <w:tcW w:w="156" w:type="dxa"/>
          </w:tcPr>
          <w:p w14:paraId="36151A54" w14:textId="77777777" w:rsidR="006B2D02" w:rsidRPr="00913BB3" w:rsidRDefault="006B2D02" w:rsidP="00914E0C">
            <w:pPr>
              <w:pStyle w:val="TAC"/>
            </w:pPr>
            <w:r w:rsidRPr="00913BB3">
              <w:t>0</w:t>
            </w:r>
          </w:p>
        </w:tc>
        <w:tc>
          <w:tcPr>
            <w:tcW w:w="837" w:type="dxa"/>
            <w:gridSpan w:val="2"/>
          </w:tcPr>
          <w:p w14:paraId="629FE9D8" w14:textId="77777777" w:rsidR="006B2D02" w:rsidRPr="00913BB3" w:rsidRDefault="006B2D02" w:rsidP="00914E0C">
            <w:pPr>
              <w:pStyle w:val="TAL"/>
            </w:pPr>
          </w:p>
        </w:tc>
        <w:tc>
          <w:tcPr>
            <w:tcW w:w="4114" w:type="dxa"/>
          </w:tcPr>
          <w:p w14:paraId="2BDB01CD" w14:textId="77777777" w:rsidR="006B2D02" w:rsidRPr="00913BB3" w:rsidRDefault="006B2D02" w:rsidP="00914E0C">
            <w:pPr>
              <w:pStyle w:val="TAL"/>
            </w:pPr>
            <w:r w:rsidRPr="00913BB3">
              <w:t>UE STATE INDICATION message</w:t>
            </w:r>
          </w:p>
        </w:tc>
      </w:tr>
      <w:tr w:rsidR="006B2D02" w:rsidRPr="00913BB3" w14:paraId="19563D73" w14:textId="77777777" w:rsidTr="00914E0C">
        <w:trPr>
          <w:jc w:val="center"/>
        </w:trPr>
        <w:tc>
          <w:tcPr>
            <w:tcW w:w="284" w:type="dxa"/>
          </w:tcPr>
          <w:p w14:paraId="4AF413A7" w14:textId="77777777" w:rsidR="006B2D02" w:rsidRPr="00913BB3" w:rsidRDefault="006B2D02" w:rsidP="00914E0C">
            <w:pPr>
              <w:pStyle w:val="TAC"/>
            </w:pPr>
            <w:r>
              <w:t>0</w:t>
            </w:r>
          </w:p>
        </w:tc>
        <w:tc>
          <w:tcPr>
            <w:tcW w:w="285" w:type="dxa"/>
          </w:tcPr>
          <w:p w14:paraId="10A2D8E5" w14:textId="77777777" w:rsidR="006B2D02" w:rsidRPr="00913BB3" w:rsidRDefault="006B2D02" w:rsidP="00914E0C">
            <w:pPr>
              <w:pStyle w:val="TAC"/>
            </w:pPr>
            <w:r>
              <w:t>0</w:t>
            </w:r>
          </w:p>
        </w:tc>
        <w:tc>
          <w:tcPr>
            <w:tcW w:w="283" w:type="dxa"/>
          </w:tcPr>
          <w:p w14:paraId="526779E5" w14:textId="77777777" w:rsidR="006B2D02" w:rsidRPr="00913BB3" w:rsidRDefault="006B2D02" w:rsidP="00914E0C">
            <w:pPr>
              <w:pStyle w:val="TAC"/>
            </w:pPr>
            <w:r>
              <w:t>0</w:t>
            </w:r>
          </w:p>
        </w:tc>
        <w:tc>
          <w:tcPr>
            <w:tcW w:w="283" w:type="dxa"/>
          </w:tcPr>
          <w:p w14:paraId="66BC2293" w14:textId="77777777" w:rsidR="006B2D02" w:rsidRPr="00913BB3" w:rsidRDefault="006B2D02" w:rsidP="00914E0C">
            <w:pPr>
              <w:pStyle w:val="TAC"/>
            </w:pPr>
            <w:r>
              <w:t>0</w:t>
            </w:r>
          </w:p>
        </w:tc>
        <w:tc>
          <w:tcPr>
            <w:tcW w:w="284" w:type="dxa"/>
          </w:tcPr>
          <w:p w14:paraId="5A87602E" w14:textId="77777777" w:rsidR="006B2D02" w:rsidRPr="00913BB3" w:rsidRDefault="006B2D02" w:rsidP="00914E0C">
            <w:pPr>
              <w:pStyle w:val="TAC"/>
            </w:pPr>
            <w:r>
              <w:t>0</w:t>
            </w:r>
          </w:p>
        </w:tc>
        <w:tc>
          <w:tcPr>
            <w:tcW w:w="284" w:type="dxa"/>
          </w:tcPr>
          <w:p w14:paraId="1681AB71" w14:textId="77777777" w:rsidR="006B2D02" w:rsidRPr="00913BB3" w:rsidRDefault="006B2D02" w:rsidP="00914E0C">
            <w:pPr>
              <w:pStyle w:val="TAC"/>
            </w:pPr>
            <w:r>
              <w:t>1</w:t>
            </w:r>
          </w:p>
        </w:tc>
        <w:tc>
          <w:tcPr>
            <w:tcW w:w="284" w:type="dxa"/>
          </w:tcPr>
          <w:p w14:paraId="079AC2A7" w14:textId="77777777" w:rsidR="006B2D02" w:rsidRPr="00913BB3" w:rsidRDefault="006B2D02" w:rsidP="00914E0C">
            <w:pPr>
              <w:pStyle w:val="TAC"/>
            </w:pPr>
            <w:r>
              <w:t>0</w:t>
            </w:r>
          </w:p>
        </w:tc>
        <w:tc>
          <w:tcPr>
            <w:tcW w:w="156" w:type="dxa"/>
          </w:tcPr>
          <w:p w14:paraId="572A47C6" w14:textId="77777777" w:rsidR="006B2D02" w:rsidRPr="00913BB3" w:rsidRDefault="006B2D02" w:rsidP="00914E0C">
            <w:pPr>
              <w:pStyle w:val="TAC"/>
            </w:pPr>
            <w:r>
              <w:t>1</w:t>
            </w:r>
          </w:p>
        </w:tc>
        <w:tc>
          <w:tcPr>
            <w:tcW w:w="837" w:type="dxa"/>
            <w:gridSpan w:val="2"/>
          </w:tcPr>
          <w:p w14:paraId="0C105F3C" w14:textId="77777777" w:rsidR="006B2D02" w:rsidRPr="00913BB3" w:rsidRDefault="006B2D02" w:rsidP="00914E0C">
            <w:pPr>
              <w:pStyle w:val="TAL"/>
            </w:pPr>
          </w:p>
        </w:tc>
        <w:tc>
          <w:tcPr>
            <w:tcW w:w="4114" w:type="dxa"/>
          </w:tcPr>
          <w:p w14:paraId="6B222E47" w14:textId="77777777" w:rsidR="006B2D02" w:rsidRPr="00913BB3" w:rsidRDefault="006B2D02" w:rsidP="00914E0C">
            <w:pPr>
              <w:pStyle w:val="TAL"/>
            </w:pPr>
            <w:r w:rsidRPr="00E131CC">
              <w:t xml:space="preserve">UE POLICY PROVISIONING </w:t>
            </w:r>
            <w:r>
              <w:t>REQUEST message (see NOTE)</w:t>
            </w:r>
          </w:p>
        </w:tc>
      </w:tr>
      <w:tr w:rsidR="006B2D02" w:rsidRPr="00913BB3" w14:paraId="43A7C2A2" w14:textId="77777777" w:rsidTr="00914E0C">
        <w:trPr>
          <w:jc w:val="center"/>
        </w:trPr>
        <w:tc>
          <w:tcPr>
            <w:tcW w:w="284" w:type="dxa"/>
          </w:tcPr>
          <w:p w14:paraId="1C802EBC" w14:textId="77777777" w:rsidR="006B2D02" w:rsidRPr="00913BB3" w:rsidRDefault="006B2D02" w:rsidP="00914E0C">
            <w:pPr>
              <w:pStyle w:val="TAC"/>
            </w:pPr>
            <w:r>
              <w:t>0</w:t>
            </w:r>
          </w:p>
        </w:tc>
        <w:tc>
          <w:tcPr>
            <w:tcW w:w="285" w:type="dxa"/>
          </w:tcPr>
          <w:p w14:paraId="7C8DA07C" w14:textId="77777777" w:rsidR="006B2D02" w:rsidRPr="00913BB3" w:rsidRDefault="006B2D02" w:rsidP="00914E0C">
            <w:pPr>
              <w:pStyle w:val="TAC"/>
            </w:pPr>
            <w:r>
              <w:t>0</w:t>
            </w:r>
          </w:p>
        </w:tc>
        <w:tc>
          <w:tcPr>
            <w:tcW w:w="283" w:type="dxa"/>
          </w:tcPr>
          <w:p w14:paraId="6052AC1B" w14:textId="77777777" w:rsidR="006B2D02" w:rsidRPr="00913BB3" w:rsidRDefault="006B2D02" w:rsidP="00914E0C">
            <w:pPr>
              <w:pStyle w:val="TAC"/>
            </w:pPr>
            <w:r>
              <w:t>0</w:t>
            </w:r>
          </w:p>
        </w:tc>
        <w:tc>
          <w:tcPr>
            <w:tcW w:w="283" w:type="dxa"/>
          </w:tcPr>
          <w:p w14:paraId="5EA179C6" w14:textId="77777777" w:rsidR="006B2D02" w:rsidRPr="00913BB3" w:rsidRDefault="006B2D02" w:rsidP="00914E0C">
            <w:pPr>
              <w:pStyle w:val="TAC"/>
            </w:pPr>
            <w:r>
              <w:t>0</w:t>
            </w:r>
          </w:p>
        </w:tc>
        <w:tc>
          <w:tcPr>
            <w:tcW w:w="284" w:type="dxa"/>
          </w:tcPr>
          <w:p w14:paraId="73C98555" w14:textId="77777777" w:rsidR="006B2D02" w:rsidRPr="00913BB3" w:rsidRDefault="006B2D02" w:rsidP="00914E0C">
            <w:pPr>
              <w:pStyle w:val="TAC"/>
            </w:pPr>
            <w:r>
              <w:t>0</w:t>
            </w:r>
          </w:p>
        </w:tc>
        <w:tc>
          <w:tcPr>
            <w:tcW w:w="284" w:type="dxa"/>
          </w:tcPr>
          <w:p w14:paraId="150CF702" w14:textId="77777777" w:rsidR="006B2D02" w:rsidRPr="00913BB3" w:rsidRDefault="006B2D02" w:rsidP="00914E0C">
            <w:pPr>
              <w:pStyle w:val="TAC"/>
            </w:pPr>
            <w:r>
              <w:t>1</w:t>
            </w:r>
          </w:p>
        </w:tc>
        <w:tc>
          <w:tcPr>
            <w:tcW w:w="284" w:type="dxa"/>
          </w:tcPr>
          <w:p w14:paraId="2D6CB536" w14:textId="77777777" w:rsidR="006B2D02" w:rsidRPr="00913BB3" w:rsidRDefault="006B2D02" w:rsidP="00914E0C">
            <w:pPr>
              <w:pStyle w:val="TAC"/>
            </w:pPr>
            <w:r>
              <w:t>1</w:t>
            </w:r>
          </w:p>
        </w:tc>
        <w:tc>
          <w:tcPr>
            <w:tcW w:w="156" w:type="dxa"/>
          </w:tcPr>
          <w:p w14:paraId="3E7095E9" w14:textId="77777777" w:rsidR="006B2D02" w:rsidRPr="00913BB3" w:rsidRDefault="006B2D02" w:rsidP="00914E0C">
            <w:pPr>
              <w:pStyle w:val="TAC"/>
            </w:pPr>
            <w:r>
              <w:t>0</w:t>
            </w:r>
          </w:p>
        </w:tc>
        <w:tc>
          <w:tcPr>
            <w:tcW w:w="837" w:type="dxa"/>
            <w:gridSpan w:val="2"/>
          </w:tcPr>
          <w:p w14:paraId="0033D574" w14:textId="77777777" w:rsidR="006B2D02" w:rsidRPr="00913BB3" w:rsidRDefault="006B2D02" w:rsidP="00914E0C">
            <w:pPr>
              <w:pStyle w:val="TAL"/>
            </w:pPr>
          </w:p>
        </w:tc>
        <w:tc>
          <w:tcPr>
            <w:tcW w:w="4114" w:type="dxa"/>
          </w:tcPr>
          <w:p w14:paraId="5F907365" w14:textId="77777777" w:rsidR="006B2D02" w:rsidRPr="00913BB3" w:rsidRDefault="006B2D02" w:rsidP="00914E0C">
            <w:pPr>
              <w:pStyle w:val="TAL"/>
            </w:pPr>
            <w:r w:rsidRPr="00E131CC">
              <w:t xml:space="preserve">UE POLICY PROVISIONING </w:t>
            </w:r>
            <w:r>
              <w:t>REJECT message (see NOTE)</w:t>
            </w:r>
          </w:p>
        </w:tc>
      </w:tr>
      <w:tr w:rsidR="006B2D02" w:rsidRPr="00913BB3" w14:paraId="313B6B23" w14:textId="77777777" w:rsidTr="00914E0C">
        <w:trPr>
          <w:cantSplit/>
          <w:jc w:val="center"/>
        </w:trPr>
        <w:tc>
          <w:tcPr>
            <w:tcW w:w="7094" w:type="dxa"/>
            <w:gridSpan w:val="11"/>
          </w:tcPr>
          <w:p w14:paraId="15E29A05" w14:textId="77777777" w:rsidR="006B2D02" w:rsidRPr="00913BB3" w:rsidRDefault="006B2D02" w:rsidP="00914E0C">
            <w:pPr>
              <w:pStyle w:val="TAL"/>
            </w:pPr>
          </w:p>
        </w:tc>
      </w:tr>
      <w:tr w:rsidR="006B2D02" w:rsidRPr="00913BB3" w14:paraId="7AA8B73B" w14:textId="77777777" w:rsidTr="00914E0C">
        <w:trPr>
          <w:cantSplit/>
          <w:jc w:val="center"/>
        </w:trPr>
        <w:tc>
          <w:tcPr>
            <w:tcW w:w="7094" w:type="dxa"/>
            <w:gridSpan w:val="11"/>
          </w:tcPr>
          <w:p w14:paraId="4F89F5D4" w14:textId="77777777" w:rsidR="006B2D02" w:rsidRPr="00913BB3" w:rsidRDefault="006B2D02" w:rsidP="00914E0C">
            <w:pPr>
              <w:pStyle w:val="TAL"/>
            </w:pPr>
            <w:r w:rsidRPr="00913BB3">
              <w:rPr>
                <w:lang w:val="en-US"/>
              </w:rPr>
              <w:t>All other values are reserved</w:t>
            </w:r>
          </w:p>
        </w:tc>
      </w:tr>
      <w:tr w:rsidR="006B2D02" w:rsidRPr="00913BB3" w14:paraId="1374CCDD" w14:textId="77777777" w:rsidTr="00914E0C">
        <w:trPr>
          <w:cantSplit/>
          <w:jc w:val="center"/>
        </w:trPr>
        <w:tc>
          <w:tcPr>
            <w:tcW w:w="7094" w:type="dxa"/>
            <w:gridSpan w:val="11"/>
            <w:tcBorders>
              <w:top w:val="single" w:sz="4" w:space="0" w:color="auto"/>
              <w:bottom w:val="single" w:sz="4" w:space="0" w:color="auto"/>
            </w:tcBorders>
          </w:tcPr>
          <w:p w14:paraId="358A3DE2" w14:textId="77777777" w:rsidR="006B2D02" w:rsidRPr="00913BB3" w:rsidRDefault="006B2D02" w:rsidP="00914E0C">
            <w:pPr>
              <w:pStyle w:val="TAN"/>
              <w:rPr>
                <w:lang w:val="en-US"/>
              </w:rPr>
            </w:pPr>
            <w:r>
              <w:rPr>
                <w:lang w:val="en-US"/>
              </w:rPr>
              <w:t>NOTE:</w:t>
            </w:r>
            <w:r w:rsidRPr="00164260">
              <w:rPr>
                <w:lang w:val="en-US"/>
              </w:rPr>
              <w:tab/>
            </w:r>
            <w:r>
              <w:rPr>
                <w:lang w:val="en-US"/>
              </w:rPr>
              <w:t xml:space="preserve">Coding and usage of </w:t>
            </w:r>
            <w:r w:rsidRPr="00E131CC">
              <w:t xml:space="preserve">UE POLICY PROVISIONING </w:t>
            </w:r>
            <w:r>
              <w:t xml:space="preserve">REQUEST </w:t>
            </w:r>
            <w:r>
              <w:rPr>
                <w:lang w:val="en-US"/>
              </w:rPr>
              <w:t xml:space="preserve">message and </w:t>
            </w:r>
            <w:r w:rsidRPr="00E131CC">
              <w:t xml:space="preserve">UE POLICY PROVISIONING </w:t>
            </w:r>
            <w:r>
              <w:t xml:space="preserve">REJECT message </w:t>
            </w:r>
            <w:r>
              <w:rPr>
                <w:lang w:val="en-US"/>
              </w:rPr>
              <w:t>are specified in 3GPP TS 24.587 </w:t>
            </w:r>
            <w:r>
              <w:t>[19B].</w:t>
            </w:r>
          </w:p>
        </w:tc>
      </w:tr>
    </w:tbl>
    <w:p w14:paraId="02E3F1E3" w14:textId="77777777" w:rsidR="006B2D02" w:rsidRPr="00913BB3" w:rsidRDefault="006B2D02" w:rsidP="006B2D02"/>
    <w:p w14:paraId="7DC33C65" w14:textId="77777777" w:rsidR="006B2D02" w:rsidRPr="00913BB3" w:rsidRDefault="006B2D02" w:rsidP="006B2D02">
      <w:pPr>
        <w:pStyle w:val="Heading3"/>
      </w:pPr>
      <w:bookmarkStart w:id="7419" w:name="_Toc20233362"/>
      <w:bookmarkStart w:id="7420" w:name="_Toc27747499"/>
      <w:bookmarkStart w:id="7421" w:name="_Toc36213693"/>
      <w:bookmarkStart w:id="7422" w:name="_Toc36657870"/>
      <w:bookmarkStart w:id="7423" w:name="_Toc45287548"/>
      <w:bookmarkStart w:id="7424" w:name="_Toc51944540"/>
      <w:bookmarkStart w:id="7425" w:name="_Toc106698003"/>
      <w:r w:rsidRPr="00913BB3">
        <w:t>D.6.2</w:t>
      </w:r>
      <w:r w:rsidRPr="00913BB3">
        <w:tab/>
        <w:t>UE policy section management list</w:t>
      </w:r>
      <w:bookmarkEnd w:id="7419"/>
      <w:bookmarkEnd w:id="7420"/>
      <w:bookmarkEnd w:id="7421"/>
      <w:bookmarkEnd w:id="7422"/>
      <w:bookmarkEnd w:id="7423"/>
      <w:bookmarkEnd w:id="7424"/>
      <w:bookmarkEnd w:id="7425"/>
    </w:p>
    <w:p w14:paraId="45F0F1F8" w14:textId="77777777" w:rsidR="006B2D02" w:rsidRPr="00913BB3" w:rsidRDefault="006B2D02" w:rsidP="006B2D02">
      <w:r w:rsidRPr="00913BB3">
        <w:t>The purpose of the UE policy section management list information element is to transfer from the PCF to the UE a list of instructions to be performed at the UE for management of UE policy section stored at the UE.</w:t>
      </w:r>
    </w:p>
    <w:p w14:paraId="477F8AA3" w14:textId="77777777" w:rsidR="006B2D02" w:rsidRPr="00913BB3" w:rsidRDefault="006B2D02" w:rsidP="006B2D02">
      <w:r w:rsidRPr="00913BB3">
        <w:t>The UE policy section management list information element is coded as shown in figure D.6.2.1, figure D.6.2.2, figure D.6.2.3, figure D.6.2.4, figure D.6.2.5, figure D.6.2.6, figure D.6.2.7 and table D.6.2.1.</w:t>
      </w:r>
    </w:p>
    <w:p w14:paraId="02F67D5D" w14:textId="77777777" w:rsidR="006B2D02" w:rsidRPr="00913BB3" w:rsidRDefault="006B2D02" w:rsidP="006B2D02">
      <w:r w:rsidRPr="00913BB3">
        <w:t xml:space="preserve">The </w:t>
      </w:r>
      <w:r w:rsidRPr="00913BB3">
        <w:rPr>
          <w:iCs/>
        </w:rPr>
        <w:t>UE policy section management list information element has</w:t>
      </w:r>
      <w:r w:rsidRPr="00913BB3">
        <w:t xml:space="preserve"> a minimum length of 1</w:t>
      </w:r>
      <w:r>
        <w:t>2</w:t>
      </w:r>
      <w:r w:rsidRPr="00913BB3">
        <w:t xml:space="preserve"> octets and a maximum length of 6553</w:t>
      </w:r>
      <w:r>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50DC3F2" w14:textId="77777777" w:rsidTr="00914E0C">
        <w:trPr>
          <w:cantSplit/>
          <w:jc w:val="center"/>
        </w:trPr>
        <w:tc>
          <w:tcPr>
            <w:tcW w:w="593" w:type="dxa"/>
            <w:tcBorders>
              <w:bottom w:val="single" w:sz="6" w:space="0" w:color="auto"/>
            </w:tcBorders>
          </w:tcPr>
          <w:p w14:paraId="45340CB6" w14:textId="77777777" w:rsidR="006B2D02" w:rsidRPr="00913BB3" w:rsidRDefault="006B2D02" w:rsidP="00914E0C">
            <w:pPr>
              <w:pStyle w:val="TAC"/>
            </w:pPr>
            <w:r w:rsidRPr="00913BB3">
              <w:t>8</w:t>
            </w:r>
          </w:p>
        </w:tc>
        <w:tc>
          <w:tcPr>
            <w:tcW w:w="594" w:type="dxa"/>
            <w:tcBorders>
              <w:bottom w:val="single" w:sz="6" w:space="0" w:color="auto"/>
            </w:tcBorders>
          </w:tcPr>
          <w:p w14:paraId="78D8773C" w14:textId="77777777" w:rsidR="006B2D02" w:rsidRPr="00913BB3" w:rsidRDefault="006B2D02" w:rsidP="00914E0C">
            <w:pPr>
              <w:pStyle w:val="TAC"/>
            </w:pPr>
            <w:r w:rsidRPr="00913BB3">
              <w:t>7</w:t>
            </w:r>
          </w:p>
        </w:tc>
        <w:tc>
          <w:tcPr>
            <w:tcW w:w="594" w:type="dxa"/>
            <w:tcBorders>
              <w:bottom w:val="single" w:sz="6" w:space="0" w:color="auto"/>
            </w:tcBorders>
          </w:tcPr>
          <w:p w14:paraId="236336D4" w14:textId="77777777" w:rsidR="006B2D02" w:rsidRPr="00913BB3" w:rsidRDefault="006B2D02" w:rsidP="00914E0C">
            <w:pPr>
              <w:pStyle w:val="TAC"/>
            </w:pPr>
            <w:r w:rsidRPr="00913BB3">
              <w:t>6</w:t>
            </w:r>
          </w:p>
        </w:tc>
        <w:tc>
          <w:tcPr>
            <w:tcW w:w="594" w:type="dxa"/>
            <w:tcBorders>
              <w:bottom w:val="single" w:sz="6" w:space="0" w:color="auto"/>
            </w:tcBorders>
          </w:tcPr>
          <w:p w14:paraId="303B2A93" w14:textId="77777777" w:rsidR="006B2D02" w:rsidRPr="00913BB3" w:rsidRDefault="006B2D02" w:rsidP="00914E0C">
            <w:pPr>
              <w:pStyle w:val="TAC"/>
            </w:pPr>
            <w:r w:rsidRPr="00913BB3">
              <w:t>5</w:t>
            </w:r>
          </w:p>
        </w:tc>
        <w:tc>
          <w:tcPr>
            <w:tcW w:w="593" w:type="dxa"/>
            <w:tcBorders>
              <w:bottom w:val="single" w:sz="6" w:space="0" w:color="auto"/>
            </w:tcBorders>
          </w:tcPr>
          <w:p w14:paraId="68DD0EC9" w14:textId="77777777" w:rsidR="006B2D02" w:rsidRPr="00913BB3" w:rsidRDefault="006B2D02" w:rsidP="00914E0C">
            <w:pPr>
              <w:pStyle w:val="TAC"/>
            </w:pPr>
            <w:r w:rsidRPr="00913BB3">
              <w:t>4</w:t>
            </w:r>
          </w:p>
        </w:tc>
        <w:tc>
          <w:tcPr>
            <w:tcW w:w="594" w:type="dxa"/>
            <w:tcBorders>
              <w:bottom w:val="single" w:sz="6" w:space="0" w:color="auto"/>
            </w:tcBorders>
          </w:tcPr>
          <w:p w14:paraId="038D1681" w14:textId="77777777" w:rsidR="006B2D02" w:rsidRPr="00913BB3" w:rsidRDefault="006B2D02" w:rsidP="00914E0C">
            <w:pPr>
              <w:pStyle w:val="TAC"/>
            </w:pPr>
            <w:r w:rsidRPr="00913BB3">
              <w:t>3</w:t>
            </w:r>
          </w:p>
        </w:tc>
        <w:tc>
          <w:tcPr>
            <w:tcW w:w="594" w:type="dxa"/>
            <w:tcBorders>
              <w:bottom w:val="single" w:sz="6" w:space="0" w:color="auto"/>
            </w:tcBorders>
          </w:tcPr>
          <w:p w14:paraId="56A51267" w14:textId="77777777" w:rsidR="006B2D02" w:rsidRPr="00913BB3" w:rsidRDefault="006B2D02" w:rsidP="00914E0C">
            <w:pPr>
              <w:pStyle w:val="TAC"/>
            </w:pPr>
            <w:r w:rsidRPr="00913BB3">
              <w:t>2</w:t>
            </w:r>
          </w:p>
        </w:tc>
        <w:tc>
          <w:tcPr>
            <w:tcW w:w="594" w:type="dxa"/>
            <w:tcBorders>
              <w:bottom w:val="single" w:sz="6" w:space="0" w:color="auto"/>
            </w:tcBorders>
          </w:tcPr>
          <w:p w14:paraId="15BFD475" w14:textId="77777777" w:rsidR="006B2D02" w:rsidRPr="00913BB3" w:rsidRDefault="006B2D02" w:rsidP="00914E0C">
            <w:pPr>
              <w:pStyle w:val="TAC"/>
            </w:pPr>
            <w:r w:rsidRPr="00913BB3">
              <w:t>1</w:t>
            </w:r>
          </w:p>
        </w:tc>
        <w:tc>
          <w:tcPr>
            <w:tcW w:w="950" w:type="dxa"/>
            <w:tcBorders>
              <w:left w:val="nil"/>
            </w:tcBorders>
          </w:tcPr>
          <w:p w14:paraId="7B465A93" w14:textId="77777777" w:rsidR="006B2D02" w:rsidRPr="00913BB3" w:rsidRDefault="006B2D02" w:rsidP="00914E0C">
            <w:pPr>
              <w:pStyle w:val="TAC"/>
            </w:pPr>
          </w:p>
        </w:tc>
      </w:tr>
      <w:tr w:rsidR="006B2D02" w:rsidRPr="00913BB3" w14:paraId="2C9D9980"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0C22EF36" w14:textId="77777777" w:rsidR="006B2D02" w:rsidRPr="00913BB3" w:rsidRDefault="006B2D02" w:rsidP="00914E0C">
            <w:pPr>
              <w:pStyle w:val="TAC"/>
            </w:pPr>
            <w:r w:rsidRPr="00913BB3">
              <w:t>UE policy section management list IEI</w:t>
            </w:r>
          </w:p>
        </w:tc>
        <w:tc>
          <w:tcPr>
            <w:tcW w:w="950" w:type="dxa"/>
            <w:tcBorders>
              <w:left w:val="single" w:sz="6" w:space="0" w:color="auto"/>
            </w:tcBorders>
          </w:tcPr>
          <w:p w14:paraId="333FAB5B" w14:textId="77777777" w:rsidR="006B2D02" w:rsidRPr="00913BB3" w:rsidRDefault="006B2D02" w:rsidP="00914E0C">
            <w:pPr>
              <w:pStyle w:val="TAL"/>
            </w:pPr>
            <w:r w:rsidRPr="00913BB3">
              <w:t>octet 1</w:t>
            </w:r>
          </w:p>
        </w:tc>
      </w:tr>
      <w:tr w:rsidR="006B2D02" w:rsidRPr="00913BB3" w14:paraId="0D0453BD"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5169C5E" w14:textId="77777777" w:rsidR="006B2D02" w:rsidRPr="00913BB3" w:rsidRDefault="006B2D02" w:rsidP="00914E0C">
            <w:pPr>
              <w:pStyle w:val="TAC"/>
            </w:pPr>
          </w:p>
          <w:p w14:paraId="3F7985F5" w14:textId="77777777" w:rsidR="006B2D02" w:rsidRPr="00913BB3" w:rsidRDefault="006B2D02" w:rsidP="00914E0C">
            <w:pPr>
              <w:pStyle w:val="TAC"/>
            </w:pPr>
            <w:r w:rsidRPr="00913BB3">
              <w:t>Length of UE policy section management list contents</w:t>
            </w:r>
          </w:p>
          <w:p w14:paraId="3414F09B" w14:textId="77777777" w:rsidR="006B2D02" w:rsidRPr="00913BB3" w:rsidRDefault="006B2D02" w:rsidP="00914E0C">
            <w:pPr>
              <w:pStyle w:val="TAC"/>
            </w:pPr>
          </w:p>
        </w:tc>
        <w:tc>
          <w:tcPr>
            <w:tcW w:w="950" w:type="dxa"/>
            <w:tcBorders>
              <w:left w:val="single" w:sz="6" w:space="0" w:color="auto"/>
            </w:tcBorders>
          </w:tcPr>
          <w:p w14:paraId="225F33AA" w14:textId="77777777" w:rsidR="006B2D02" w:rsidRPr="00913BB3" w:rsidRDefault="006B2D02" w:rsidP="00914E0C">
            <w:pPr>
              <w:pStyle w:val="TAL"/>
            </w:pPr>
            <w:r w:rsidRPr="00913BB3">
              <w:t>octet 2</w:t>
            </w:r>
          </w:p>
          <w:p w14:paraId="394DD3EE" w14:textId="77777777" w:rsidR="006B2D02" w:rsidRPr="00913BB3" w:rsidRDefault="006B2D02" w:rsidP="00914E0C">
            <w:pPr>
              <w:pStyle w:val="TAL"/>
            </w:pPr>
          </w:p>
          <w:p w14:paraId="79C81CC3" w14:textId="77777777" w:rsidR="006B2D02" w:rsidRPr="00913BB3" w:rsidRDefault="006B2D02" w:rsidP="00914E0C">
            <w:pPr>
              <w:pStyle w:val="TAL"/>
            </w:pPr>
            <w:r w:rsidRPr="00913BB3">
              <w:t>octet 3</w:t>
            </w:r>
          </w:p>
        </w:tc>
      </w:tr>
      <w:tr w:rsidR="006B2D02" w:rsidRPr="00913BB3" w14:paraId="61722F4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0D268A" w14:textId="77777777" w:rsidR="006B2D02" w:rsidRPr="00913BB3" w:rsidRDefault="006B2D02" w:rsidP="00914E0C">
            <w:pPr>
              <w:pStyle w:val="TAC"/>
            </w:pPr>
          </w:p>
          <w:p w14:paraId="658C74C4" w14:textId="77777777" w:rsidR="006B2D02" w:rsidRPr="00913BB3" w:rsidRDefault="006B2D02" w:rsidP="00914E0C">
            <w:pPr>
              <w:pStyle w:val="TAC"/>
            </w:pPr>
          </w:p>
          <w:p w14:paraId="58686E20" w14:textId="77777777" w:rsidR="006B2D02" w:rsidRPr="00913BB3" w:rsidRDefault="006B2D02" w:rsidP="00914E0C">
            <w:pPr>
              <w:pStyle w:val="TAC"/>
            </w:pPr>
          </w:p>
          <w:p w14:paraId="3955A32F" w14:textId="77777777" w:rsidR="006B2D02" w:rsidRPr="00913BB3" w:rsidRDefault="006B2D02" w:rsidP="00914E0C">
            <w:pPr>
              <w:pStyle w:val="TAC"/>
            </w:pPr>
            <w:r w:rsidRPr="00913BB3">
              <w:t>UE policy section management list contents</w:t>
            </w:r>
          </w:p>
          <w:p w14:paraId="25620895" w14:textId="77777777" w:rsidR="006B2D02" w:rsidRPr="00913BB3" w:rsidRDefault="006B2D02" w:rsidP="00914E0C">
            <w:pPr>
              <w:pStyle w:val="TAC"/>
            </w:pPr>
          </w:p>
          <w:p w14:paraId="3CF0130C" w14:textId="77777777" w:rsidR="006B2D02" w:rsidRPr="00913BB3" w:rsidRDefault="006B2D02" w:rsidP="00914E0C">
            <w:pPr>
              <w:pStyle w:val="TAC"/>
            </w:pPr>
          </w:p>
          <w:p w14:paraId="611781CF" w14:textId="77777777" w:rsidR="006B2D02" w:rsidRPr="00913BB3" w:rsidRDefault="006B2D02" w:rsidP="00914E0C">
            <w:pPr>
              <w:pStyle w:val="TAC"/>
            </w:pPr>
          </w:p>
          <w:p w14:paraId="5DDBC2DB" w14:textId="77777777" w:rsidR="006B2D02" w:rsidRPr="00913BB3" w:rsidRDefault="006B2D02" w:rsidP="00914E0C">
            <w:pPr>
              <w:pStyle w:val="TAC"/>
            </w:pPr>
          </w:p>
        </w:tc>
        <w:tc>
          <w:tcPr>
            <w:tcW w:w="950" w:type="dxa"/>
            <w:tcBorders>
              <w:left w:val="single" w:sz="6" w:space="0" w:color="auto"/>
            </w:tcBorders>
          </w:tcPr>
          <w:p w14:paraId="52CF3189" w14:textId="77777777" w:rsidR="006B2D02" w:rsidRPr="00913BB3" w:rsidRDefault="006B2D02" w:rsidP="00914E0C">
            <w:pPr>
              <w:pStyle w:val="TAL"/>
            </w:pPr>
            <w:r w:rsidRPr="00913BB3">
              <w:t>octet 4</w:t>
            </w:r>
          </w:p>
          <w:p w14:paraId="71AC36C6" w14:textId="77777777" w:rsidR="006B2D02" w:rsidRPr="00913BB3" w:rsidRDefault="006B2D02" w:rsidP="00914E0C">
            <w:pPr>
              <w:pStyle w:val="TAL"/>
            </w:pPr>
          </w:p>
          <w:p w14:paraId="76BE3A3F" w14:textId="77777777" w:rsidR="006B2D02" w:rsidRPr="00913BB3" w:rsidRDefault="006B2D02" w:rsidP="00914E0C">
            <w:pPr>
              <w:pStyle w:val="TAL"/>
            </w:pPr>
          </w:p>
          <w:p w14:paraId="7ACD6783" w14:textId="77777777" w:rsidR="006B2D02" w:rsidRPr="00913BB3" w:rsidRDefault="006B2D02" w:rsidP="00914E0C">
            <w:pPr>
              <w:pStyle w:val="TAL"/>
            </w:pPr>
          </w:p>
          <w:p w14:paraId="35090AB2" w14:textId="77777777" w:rsidR="006B2D02" w:rsidRPr="00913BB3" w:rsidRDefault="006B2D02" w:rsidP="00914E0C">
            <w:pPr>
              <w:pStyle w:val="TAL"/>
            </w:pPr>
          </w:p>
          <w:p w14:paraId="36EC1D1D" w14:textId="77777777" w:rsidR="006B2D02" w:rsidRPr="00913BB3" w:rsidRDefault="006B2D02" w:rsidP="00914E0C">
            <w:pPr>
              <w:pStyle w:val="TAL"/>
            </w:pPr>
          </w:p>
          <w:p w14:paraId="1B25C232" w14:textId="77777777" w:rsidR="006B2D02" w:rsidRPr="00913BB3" w:rsidRDefault="006B2D02" w:rsidP="00914E0C">
            <w:pPr>
              <w:pStyle w:val="TAL"/>
            </w:pPr>
          </w:p>
          <w:p w14:paraId="1297B7C8" w14:textId="77777777" w:rsidR="006B2D02" w:rsidRPr="00913BB3" w:rsidRDefault="006B2D02" w:rsidP="00914E0C">
            <w:pPr>
              <w:pStyle w:val="TAL"/>
            </w:pPr>
            <w:r w:rsidRPr="00913BB3">
              <w:t>octet z</w:t>
            </w:r>
          </w:p>
        </w:tc>
      </w:tr>
    </w:tbl>
    <w:p w14:paraId="748D66ED" w14:textId="77777777" w:rsidR="006B2D02" w:rsidRPr="00913BB3" w:rsidRDefault="006B2D02" w:rsidP="006B2D02">
      <w:pPr>
        <w:pStyle w:val="TF"/>
        <w:rPr>
          <w:lang w:val="en-US"/>
        </w:rPr>
      </w:pPr>
      <w:r w:rsidRPr="00913BB3">
        <w:rPr>
          <w:rFonts w:eastAsia="Malgun Gothic"/>
        </w:rPr>
        <w:t xml:space="preserve">Figure D.6.2.1: </w:t>
      </w:r>
      <w:r w:rsidRPr="00913BB3">
        <w:rPr>
          <w:lang w:val="en-US"/>
        </w:rPr>
        <w:t>UE policy section management list information element</w:t>
      </w:r>
    </w:p>
    <w:p w14:paraId="6FB276A6"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58996E6" w14:textId="77777777" w:rsidTr="00914E0C">
        <w:trPr>
          <w:cantSplit/>
          <w:jc w:val="center"/>
        </w:trPr>
        <w:tc>
          <w:tcPr>
            <w:tcW w:w="593" w:type="dxa"/>
            <w:tcBorders>
              <w:bottom w:val="single" w:sz="6" w:space="0" w:color="auto"/>
            </w:tcBorders>
          </w:tcPr>
          <w:p w14:paraId="2C7EB584" w14:textId="77777777" w:rsidR="006B2D02" w:rsidRPr="00913BB3" w:rsidRDefault="006B2D02" w:rsidP="00914E0C">
            <w:pPr>
              <w:pStyle w:val="TAC"/>
            </w:pPr>
            <w:r w:rsidRPr="00913BB3">
              <w:t>8</w:t>
            </w:r>
          </w:p>
        </w:tc>
        <w:tc>
          <w:tcPr>
            <w:tcW w:w="594" w:type="dxa"/>
            <w:tcBorders>
              <w:bottom w:val="single" w:sz="6" w:space="0" w:color="auto"/>
            </w:tcBorders>
          </w:tcPr>
          <w:p w14:paraId="1406627F" w14:textId="77777777" w:rsidR="006B2D02" w:rsidRPr="00913BB3" w:rsidRDefault="006B2D02" w:rsidP="00914E0C">
            <w:pPr>
              <w:pStyle w:val="TAC"/>
            </w:pPr>
            <w:r w:rsidRPr="00913BB3">
              <w:t>7</w:t>
            </w:r>
          </w:p>
        </w:tc>
        <w:tc>
          <w:tcPr>
            <w:tcW w:w="594" w:type="dxa"/>
            <w:tcBorders>
              <w:bottom w:val="single" w:sz="6" w:space="0" w:color="auto"/>
            </w:tcBorders>
          </w:tcPr>
          <w:p w14:paraId="53FD57EF" w14:textId="77777777" w:rsidR="006B2D02" w:rsidRPr="00913BB3" w:rsidRDefault="006B2D02" w:rsidP="00914E0C">
            <w:pPr>
              <w:pStyle w:val="TAC"/>
            </w:pPr>
            <w:r w:rsidRPr="00913BB3">
              <w:t>6</w:t>
            </w:r>
          </w:p>
        </w:tc>
        <w:tc>
          <w:tcPr>
            <w:tcW w:w="594" w:type="dxa"/>
            <w:tcBorders>
              <w:bottom w:val="single" w:sz="6" w:space="0" w:color="auto"/>
            </w:tcBorders>
          </w:tcPr>
          <w:p w14:paraId="392355B3" w14:textId="77777777" w:rsidR="006B2D02" w:rsidRPr="00913BB3" w:rsidRDefault="006B2D02" w:rsidP="00914E0C">
            <w:pPr>
              <w:pStyle w:val="TAC"/>
            </w:pPr>
            <w:r w:rsidRPr="00913BB3">
              <w:t>5</w:t>
            </w:r>
          </w:p>
        </w:tc>
        <w:tc>
          <w:tcPr>
            <w:tcW w:w="593" w:type="dxa"/>
            <w:tcBorders>
              <w:bottom w:val="single" w:sz="6" w:space="0" w:color="auto"/>
            </w:tcBorders>
          </w:tcPr>
          <w:p w14:paraId="1B9B80C2" w14:textId="77777777" w:rsidR="006B2D02" w:rsidRPr="00913BB3" w:rsidRDefault="006B2D02" w:rsidP="00914E0C">
            <w:pPr>
              <w:pStyle w:val="TAC"/>
            </w:pPr>
            <w:r w:rsidRPr="00913BB3">
              <w:t>4</w:t>
            </w:r>
          </w:p>
        </w:tc>
        <w:tc>
          <w:tcPr>
            <w:tcW w:w="594" w:type="dxa"/>
            <w:tcBorders>
              <w:bottom w:val="single" w:sz="6" w:space="0" w:color="auto"/>
            </w:tcBorders>
          </w:tcPr>
          <w:p w14:paraId="37A745F4" w14:textId="77777777" w:rsidR="006B2D02" w:rsidRPr="00913BB3" w:rsidRDefault="006B2D02" w:rsidP="00914E0C">
            <w:pPr>
              <w:pStyle w:val="TAC"/>
            </w:pPr>
            <w:r w:rsidRPr="00913BB3">
              <w:t>3</w:t>
            </w:r>
          </w:p>
        </w:tc>
        <w:tc>
          <w:tcPr>
            <w:tcW w:w="594" w:type="dxa"/>
            <w:tcBorders>
              <w:bottom w:val="single" w:sz="6" w:space="0" w:color="auto"/>
            </w:tcBorders>
          </w:tcPr>
          <w:p w14:paraId="27337350" w14:textId="77777777" w:rsidR="006B2D02" w:rsidRPr="00913BB3" w:rsidRDefault="006B2D02" w:rsidP="00914E0C">
            <w:pPr>
              <w:pStyle w:val="TAC"/>
            </w:pPr>
            <w:r w:rsidRPr="00913BB3">
              <w:t>2</w:t>
            </w:r>
          </w:p>
        </w:tc>
        <w:tc>
          <w:tcPr>
            <w:tcW w:w="594" w:type="dxa"/>
            <w:tcBorders>
              <w:bottom w:val="single" w:sz="6" w:space="0" w:color="auto"/>
            </w:tcBorders>
          </w:tcPr>
          <w:p w14:paraId="7BDB9D73" w14:textId="77777777" w:rsidR="006B2D02" w:rsidRPr="00913BB3" w:rsidRDefault="006B2D02" w:rsidP="00914E0C">
            <w:pPr>
              <w:pStyle w:val="TAC"/>
            </w:pPr>
            <w:r w:rsidRPr="00913BB3">
              <w:t>1</w:t>
            </w:r>
          </w:p>
        </w:tc>
        <w:tc>
          <w:tcPr>
            <w:tcW w:w="950" w:type="dxa"/>
            <w:tcBorders>
              <w:left w:val="nil"/>
            </w:tcBorders>
          </w:tcPr>
          <w:p w14:paraId="3334395E" w14:textId="77777777" w:rsidR="006B2D02" w:rsidRPr="00913BB3" w:rsidRDefault="006B2D02" w:rsidP="00914E0C">
            <w:pPr>
              <w:pStyle w:val="TAC"/>
            </w:pPr>
          </w:p>
        </w:tc>
      </w:tr>
      <w:tr w:rsidR="006B2D02" w:rsidRPr="00913BB3" w14:paraId="6CEE5180"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A6EE7E5" w14:textId="77777777" w:rsidR="006B2D02" w:rsidRPr="00913BB3" w:rsidRDefault="006B2D02" w:rsidP="00914E0C">
            <w:pPr>
              <w:pStyle w:val="TAC"/>
            </w:pPr>
          </w:p>
          <w:p w14:paraId="4BC31D39" w14:textId="77777777" w:rsidR="006B2D02" w:rsidRPr="00913BB3" w:rsidRDefault="006B2D02" w:rsidP="00914E0C">
            <w:pPr>
              <w:pStyle w:val="TAC"/>
            </w:pPr>
            <w:r w:rsidRPr="00913BB3">
              <w:t>UE policy section management sublist (PLMN 1)</w:t>
            </w:r>
          </w:p>
          <w:p w14:paraId="1744F62A" w14:textId="77777777" w:rsidR="006B2D02" w:rsidRPr="00913BB3" w:rsidRDefault="006B2D02" w:rsidP="00914E0C">
            <w:pPr>
              <w:pStyle w:val="TAC"/>
            </w:pPr>
          </w:p>
        </w:tc>
        <w:tc>
          <w:tcPr>
            <w:tcW w:w="950" w:type="dxa"/>
            <w:tcBorders>
              <w:left w:val="single" w:sz="6" w:space="0" w:color="auto"/>
            </w:tcBorders>
          </w:tcPr>
          <w:p w14:paraId="4BA476A9" w14:textId="77777777" w:rsidR="006B2D02" w:rsidRPr="00913BB3" w:rsidRDefault="006B2D02" w:rsidP="00914E0C">
            <w:pPr>
              <w:pStyle w:val="TAL"/>
            </w:pPr>
            <w:r w:rsidRPr="00913BB3">
              <w:t>octet 4</w:t>
            </w:r>
          </w:p>
          <w:p w14:paraId="7F68FD38" w14:textId="77777777" w:rsidR="006B2D02" w:rsidRPr="00913BB3" w:rsidRDefault="006B2D02" w:rsidP="00914E0C">
            <w:pPr>
              <w:pStyle w:val="TAL"/>
            </w:pPr>
          </w:p>
          <w:p w14:paraId="79C746A6" w14:textId="77777777" w:rsidR="006B2D02" w:rsidRPr="00913BB3" w:rsidRDefault="006B2D02" w:rsidP="00914E0C">
            <w:pPr>
              <w:pStyle w:val="TAL"/>
            </w:pPr>
            <w:r w:rsidRPr="00913BB3">
              <w:t>octet a</w:t>
            </w:r>
          </w:p>
        </w:tc>
      </w:tr>
      <w:tr w:rsidR="006B2D02" w:rsidRPr="00913BB3" w14:paraId="64A4C42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B99DCE" w14:textId="77777777" w:rsidR="006B2D02" w:rsidRPr="00913BB3" w:rsidRDefault="006B2D02" w:rsidP="00914E0C">
            <w:pPr>
              <w:pStyle w:val="TAC"/>
            </w:pPr>
          </w:p>
          <w:p w14:paraId="24E79685" w14:textId="77777777" w:rsidR="006B2D02" w:rsidRPr="00913BB3" w:rsidRDefault="006B2D02" w:rsidP="00914E0C">
            <w:pPr>
              <w:pStyle w:val="TAC"/>
            </w:pPr>
            <w:r w:rsidRPr="00913BB3">
              <w:t>UE policy section management sublist (PLMN 2)</w:t>
            </w:r>
          </w:p>
          <w:p w14:paraId="63862602" w14:textId="77777777" w:rsidR="006B2D02" w:rsidRPr="00913BB3" w:rsidRDefault="006B2D02" w:rsidP="00914E0C">
            <w:pPr>
              <w:pStyle w:val="TAC"/>
            </w:pPr>
          </w:p>
        </w:tc>
        <w:tc>
          <w:tcPr>
            <w:tcW w:w="950" w:type="dxa"/>
            <w:tcBorders>
              <w:left w:val="single" w:sz="6" w:space="0" w:color="auto"/>
            </w:tcBorders>
          </w:tcPr>
          <w:p w14:paraId="2C6D15AF" w14:textId="77777777" w:rsidR="006B2D02" w:rsidRPr="00913BB3" w:rsidRDefault="006B2D02" w:rsidP="00914E0C">
            <w:pPr>
              <w:pStyle w:val="TAL"/>
            </w:pPr>
            <w:r w:rsidRPr="00913BB3">
              <w:t>octet a+1</w:t>
            </w:r>
          </w:p>
          <w:p w14:paraId="6FE5B72F" w14:textId="77777777" w:rsidR="006B2D02" w:rsidRPr="00913BB3" w:rsidRDefault="006B2D02" w:rsidP="00914E0C">
            <w:pPr>
              <w:pStyle w:val="TAL"/>
            </w:pPr>
          </w:p>
          <w:p w14:paraId="5AB17365" w14:textId="77777777" w:rsidR="006B2D02" w:rsidRPr="00913BB3" w:rsidRDefault="006B2D02" w:rsidP="00914E0C">
            <w:pPr>
              <w:pStyle w:val="TAL"/>
            </w:pPr>
            <w:r w:rsidRPr="00913BB3">
              <w:t>octet b</w:t>
            </w:r>
          </w:p>
        </w:tc>
      </w:tr>
      <w:tr w:rsidR="006B2D02" w:rsidRPr="00913BB3" w14:paraId="584896F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05090C" w14:textId="77777777" w:rsidR="006B2D02" w:rsidRPr="00913BB3" w:rsidRDefault="006B2D02" w:rsidP="00914E0C">
            <w:pPr>
              <w:pStyle w:val="TAC"/>
            </w:pPr>
          </w:p>
          <w:p w14:paraId="7C38C9C7" w14:textId="77777777" w:rsidR="006B2D02" w:rsidRPr="00913BB3" w:rsidRDefault="006B2D02" w:rsidP="00914E0C">
            <w:pPr>
              <w:pStyle w:val="TAC"/>
            </w:pPr>
            <w:r w:rsidRPr="00913BB3">
              <w:t>…</w:t>
            </w:r>
          </w:p>
          <w:p w14:paraId="29A1CEE1" w14:textId="77777777" w:rsidR="006B2D02" w:rsidRPr="00913BB3" w:rsidRDefault="006B2D02" w:rsidP="00914E0C">
            <w:pPr>
              <w:pStyle w:val="TAC"/>
            </w:pPr>
          </w:p>
        </w:tc>
        <w:tc>
          <w:tcPr>
            <w:tcW w:w="950" w:type="dxa"/>
            <w:tcBorders>
              <w:left w:val="single" w:sz="6" w:space="0" w:color="auto"/>
            </w:tcBorders>
          </w:tcPr>
          <w:p w14:paraId="3F8A63AE" w14:textId="77777777" w:rsidR="006B2D02" w:rsidRPr="00913BB3" w:rsidRDefault="006B2D02" w:rsidP="00914E0C">
            <w:pPr>
              <w:pStyle w:val="TAL"/>
            </w:pPr>
            <w:r w:rsidRPr="00913BB3">
              <w:t>octet b+1</w:t>
            </w:r>
          </w:p>
          <w:p w14:paraId="3B1EF12A" w14:textId="77777777" w:rsidR="006B2D02" w:rsidRPr="00913BB3" w:rsidRDefault="006B2D02" w:rsidP="00914E0C">
            <w:pPr>
              <w:pStyle w:val="TAL"/>
            </w:pPr>
            <w:r w:rsidRPr="00913BB3">
              <w:t>…</w:t>
            </w:r>
          </w:p>
          <w:p w14:paraId="2D16A1C4" w14:textId="77777777" w:rsidR="006B2D02" w:rsidRPr="00913BB3" w:rsidRDefault="006B2D02" w:rsidP="00914E0C">
            <w:pPr>
              <w:pStyle w:val="TAL"/>
            </w:pPr>
            <w:r w:rsidRPr="00913BB3">
              <w:t>octet c</w:t>
            </w:r>
          </w:p>
        </w:tc>
      </w:tr>
      <w:tr w:rsidR="006B2D02" w:rsidRPr="00913BB3" w14:paraId="2F6CDCF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D3AB56" w14:textId="77777777" w:rsidR="006B2D02" w:rsidRPr="00913BB3" w:rsidRDefault="006B2D02" w:rsidP="00914E0C">
            <w:pPr>
              <w:pStyle w:val="TAC"/>
            </w:pPr>
          </w:p>
          <w:p w14:paraId="1A60F1E3" w14:textId="77777777" w:rsidR="006B2D02" w:rsidRPr="00913BB3" w:rsidRDefault="006B2D02" w:rsidP="00914E0C">
            <w:pPr>
              <w:pStyle w:val="TAC"/>
            </w:pPr>
            <w:r w:rsidRPr="00913BB3">
              <w:t>UE policy section management sublist (PLMN N)</w:t>
            </w:r>
          </w:p>
          <w:p w14:paraId="142C5DD2" w14:textId="77777777" w:rsidR="006B2D02" w:rsidRPr="00913BB3" w:rsidRDefault="006B2D02" w:rsidP="00914E0C">
            <w:pPr>
              <w:pStyle w:val="TAC"/>
            </w:pPr>
          </w:p>
        </w:tc>
        <w:tc>
          <w:tcPr>
            <w:tcW w:w="950" w:type="dxa"/>
            <w:tcBorders>
              <w:left w:val="single" w:sz="6" w:space="0" w:color="auto"/>
            </w:tcBorders>
          </w:tcPr>
          <w:p w14:paraId="0517F84A" w14:textId="77777777" w:rsidR="006B2D02" w:rsidRPr="00913BB3" w:rsidRDefault="006B2D02" w:rsidP="00914E0C">
            <w:pPr>
              <w:pStyle w:val="TAL"/>
            </w:pPr>
            <w:r w:rsidRPr="00913BB3">
              <w:t>octet c+1</w:t>
            </w:r>
          </w:p>
          <w:p w14:paraId="039CEECD" w14:textId="77777777" w:rsidR="006B2D02" w:rsidRPr="00913BB3" w:rsidRDefault="006B2D02" w:rsidP="00914E0C">
            <w:pPr>
              <w:pStyle w:val="TAL"/>
            </w:pPr>
          </w:p>
          <w:p w14:paraId="3681DFA0" w14:textId="77777777" w:rsidR="006B2D02" w:rsidRPr="00913BB3" w:rsidRDefault="006B2D02" w:rsidP="00914E0C">
            <w:pPr>
              <w:pStyle w:val="TAL"/>
            </w:pPr>
            <w:r w:rsidRPr="00913BB3">
              <w:t>octet z</w:t>
            </w:r>
          </w:p>
        </w:tc>
      </w:tr>
    </w:tbl>
    <w:p w14:paraId="7E65890E" w14:textId="77777777" w:rsidR="006B2D02" w:rsidRPr="00913BB3" w:rsidRDefault="006B2D02" w:rsidP="006B2D02">
      <w:pPr>
        <w:pStyle w:val="TF"/>
      </w:pPr>
      <w:r w:rsidRPr="00913BB3">
        <w:rPr>
          <w:rFonts w:eastAsia="Malgun Gothic"/>
        </w:rPr>
        <w:t xml:space="preserve">Figure D.6.2.2: </w:t>
      </w:r>
      <w:r w:rsidRPr="00913BB3">
        <w:rPr>
          <w:lang w:val="en-US"/>
        </w:rPr>
        <w:t>UE policy section management list contents</w:t>
      </w:r>
    </w:p>
    <w:p w14:paraId="1847C710"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17BBB9C3" w14:textId="77777777" w:rsidTr="00914E0C">
        <w:trPr>
          <w:cantSplit/>
          <w:jc w:val="center"/>
        </w:trPr>
        <w:tc>
          <w:tcPr>
            <w:tcW w:w="593" w:type="dxa"/>
            <w:tcBorders>
              <w:bottom w:val="single" w:sz="6" w:space="0" w:color="auto"/>
            </w:tcBorders>
          </w:tcPr>
          <w:p w14:paraId="14AC76B9" w14:textId="77777777" w:rsidR="006B2D02" w:rsidRPr="00913BB3" w:rsidRDefault="006B2D02" w:rsidP="00914E0C">
            <w:pPr>
              <w:pStyle w:val="TAC"/>
            </w:pPr>
            <w:r w:rsidRPr="00913BB3">
              <w:t>8</w:t>
            </w:r>
          </w:p>
        </w:tc>
        <w:tc>
          <w:tcPr>
            <w:tcW w:w="594" w:type="dxa"/>
            <w:tcBorders>
              <w:bottom w:val="single" w:sz="6" w:space="0" w:color="auto"/>
            </w:tcBorders>
          </w:tcPr>
          <w:p w14:paraId="37535CBE" w14:textId="77777777" w:rsidR="006B2D02" w:rsidRPr="00913BB3" w:rsidRDefault="006B2D02" w:rsidP="00914E0C">
            <w:pPr>
              <w:pStyle w:val="TAC"/>
            </w:pPr>
            <w:r w:rsidRPr="00913BB3">
              <w:t>7</w:t>
            </w:r>
          </w:p>
        </w:tc>
        <w:tc>
          <w:tcPr>
            <w:tcW w:w="594" w:type="dxa"/>
            <w:tcBorders>
              <w:bottom w:val="single" w:sz="6" w:space="0" w:color="auto"/>
            </w:tcBorders>
          </w:tcPr>
          <w:p w14:paraId="1419AE15" w14:textId="77777777" w:rsidR="006B2D02" w:rsidRPr="00913BB3" w:rsidRDefault="006B2D02" w:rsidP="00914E0C">
            <w:pPr>
              <w:pStyle w:val="TAC"/>
            </w:pPr>
            <w:r w:rsidRPr="00913BB3">
              <w:t>6</w:t>
            </w:r>
          </w:p>
        </w:tc>
        <w:tc>
          <w:tcPr>
            <w:tcW w:w="594" w:type="dxa"/>
            <w:tcBorders>
              <w:bottom w:val="single" w:sz="6" w:space="0" w:color="auto"/>
            </w:tcBorders>
          </w:tcPr>
          <w:p w14:paraId="383812ED" w14:textId="77777777" w:rsidR="006B2D02" w:rsidRPr="00913BB3" w:rsidRDefault="006B2D02" w:rsidP="00914E0C">
            <w:pPr>
              <w:pStyle w:val="TAC"/>
            </w:pPr>
            <w:r w:rsidRPr="00913BB3">
              <w:t>5</w:t>
            </w:r>
          </w:p>
        </w:tc>
        <w:tc>
          <w:tcPr>
            <w:tcW w:w="593" w:type="dxa"/>
            <w:tcBorders>
              <w:bottom w:val="single" w:sz="6" w:space="0" w:color="auto"/>
            </w:tcBorders>
          </w:tcPr>
          <w:p w14:paraId="5A3AE9E2" w14:textId="77777777" w:rsidR="006B2D02" w:rsidRPr="00913BB3" w:rsidRDefault="006B2D02" w:rsidP="00914E0C">
            <w:pPr>
              <w:pStyle w:val="TAC"/>
            </w:pPr>
            <w:r w:rsidRPr="00913BB3">
              <w:t>4</w:t>
            </w:r>
          </w:p>
        </w:tc>
        <w:tc>
          <w:tcPr>
            <w:tcW w:w="594" w:type="dxa"/>
            <w:tcBorders>
              <w:bottom w:val="single" w:sz="6" w:space="0" w:color="auto"/>
            </w:tcBorders>
          </w:tcPr>
          <w:p w14:paraId="212B7080" w14:textId="77777777" w:rsidR="006B2D02" w:rsidRPr="00913BB3" w:rsidRDefault="006B2D02" w:rsidP="00914E0C">
            <w:pPr>
              <w:pStyle w:val="TAC"/>
            </w:pPr>
            <w:r w:rsidRPr="00913BB3">
              <w:t>3</w:t>
            </w:r>
          </w:p>
        </w:tc>
        <w:tc>
          <w:tcPr>
            <w:tcW w:w="594" w:type="dxa"/>
            <w:tcBorders>
              <w:bottom w:val="single" w:sz="6" w:space="0" w:color="auto"/>
            </w:tcBorders>
          </w:tcPr>
          <w:p w14:paraId="1A879979" w14:textId="77777777" w:rsidR="006B2D02" w:rsidRPr="00913BB3" w:rsidRDefault="006B2D02" w:rsidP="00914E0C">
            <w:pPr>
              <w:pStyle w:val="TAC"/>
            </w:pPr>
            <w:r w:rsidRPr="00913BB3">
              <w:t>2</w:t>
            </w:r>
          </w:p>
        </w:tc>
        <w:tc>
          <w:tcPr>
            <w:tcW w:w="594" w:type="dxa"/>
            <w:tcBorders>
              <w:bottom w:val="single" w:sz="6" w:space="0" w:color="auto"/>
            </w:tcBorders>
          </w:tcPr>
          <w:p w14:paraId="5F17688F" w14:textId="77777777" w:rsidR="006B2D02" w:rsidRPr="00913BB3" w:rsidRDefault="006B2D02" w:rsidP="00914E0C">
            <w:pPr>
              <w:pStyle w:val="TAC"/>
            </w:pPr>
            <w:r w:rsidRPr="00913BB3">
              <w:t>1</w:t>
            </w:r>
          </w:p>
        </w:tc>
        <w:tc>
          <w:tcPr>
            <w:tcW w:w="950" w:type="dxa"/>
            <w:tcBorders>
              <w:left w:val="nil"/>
            </w:tcBorders>
          </w:tcPr>
          <w:p w14:paraId="2013193B" w14:textId="77777777" w:rsidR="006B2D02" w:rsidRPr="00913BB3" w:rsidRDefault="006B2D02" w:rsidP="00914E0C">
            <w:pPr>
              <w:pStyle w:val="TAC"/>
            </w:pPr>
          </w:p>
        </w:tc>
      </w:tr>
      <w:tr w:rsidR="006B2D02" w:rsidRPr="00913BB3" w14:paraId="23998D3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D232B4" w14:textId="77777777" w:rsidR="006B2D02" w:rsidRPr="00913BB3" w:rsidRDefault="006B2D02" w:rsidP="00914E0C">
            <w:pPr>
              <w:pStyle w:val="TAC"/>
            </w:pPr>
          </w:p>
          <w:p w14:paraId="75EFD417" w14:textId="77777777" w:rsidR="006B2D02" w:rsidRPr="00913BB3" w:rsidRDefault="006B2D02" w:rsidP="00914E0C">
            <w:pPr>
              <w:pStyle w:val="TAC"/>
            </w:pPr>
            <w:r w:rsidRPr="00913BB3">
              <w:t>Length of UE policy section management sublist</w:t>
            </w:r>
          </w:p>
          <w:p w14:paraId="0CA8791C" w14:textId="77777777" w:rsidR="006B2D02" w:rsidRPr="00913BB3" w:rsidRDefault="006B2D02" w:rsidP="00914E0C">
            <w:pPr>
              <w:pStyle w:val="TAC"/>
            </w:pPr>
          </w:p>
        </w:tc>
        <w:tc>
          <w:tcPr>
            <w:tcW w:w="950" w:type="dxa"/>
            <w:tcBorders>
              <w:left w:val="single" w:sz="6" w:space="0" w:color="auto"/>
            </w:tcBorders>
          </w:tcPr>
          <w:p w14:paraId="363AD94D" w14:textId="77777777" w:rsidR="006B2D02" w:rsidRPr="00913BB3" w:rsidRDefault="006B2D02" w:rsidP="00914E0C">
            <w:pPr>
              <w:pStyle w:val="TAL"/>
            </w:pPr>
            <w:r w:rsidRPr="00913BB3">
              <w:t>octet d</w:t>
            </w:r>
          </w:p>
          <w:p w14:paraId="0AAF264F" w14:textId="77777777" w:rsidR="006B2D02" w:rsidRPr="00913BB3" w:rsidRDefault="006B2D02" w:rsidP="00914E0C">
            <w:pPr>
              <w:pStyle w:val="TAL"/>
            </w:pPr>
          </w:p>
          <w:p w14:paraId="7C5D552D" w14:textId="77777777" w:rsidR="006B2D02" w:rsidRPr="00913BB3" w:rsidRDefault="006B2D02" w:rsidP="00914E0C">
            <w:pPr>
              <w:pStyle w:val="TAL"/>
            </w:pPr>
            <w:r w:rsidRPr="00913BB3">
              <w:t>octet d+1</w:t>
            </w:r>
          </w:p>
        </w:tc>
      </w:tr>
      <w:tr w:rsidR="006B2D02" w:rsidRPr="00913BB3" w14:paraId="25FCBD13"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54CA75BA"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7613541B" w14:textId="77777777" w:rsidR="006B2D02" w:rsidRPr="00913BB3" w:rsidRDefault="006B2D02" w:rsidP="00914E0C">
            <w:pPr>
              <w:pStyle w:val="TAC"/>
            </w:pPr>
          </w:p>
          <w:p w14:paraId="5E8E9375" w14:textId="77777777" w:rsidR="006B2D02" w:rsidRPr="00913BB3" w:rsidRDefault="006B2D02" w:rsidP="00914E0C">
            <w:pPr>
              <w:pStyle w:val="TAC"/>
            </w:pPr>
            <w:r w:rsidRPr="00913BB3">
              <w:t>MCC digit 1</w:t>
            </w:r>
          </w:p>
        </w:tc>
        <w:tc>
          <w:tcPr>
            <w:tcW w:w="950" w:type="dxa"/>
            <w:vMerge w:val="restart"/>
            <w:tcBorders>
              <w:left w:val="single" w:sz="6" w:space="0" w:color="auto"/>
            </w:tcBorders>
          </w:tcPr>
          <w:p w14:paraId="1EBBCEE4" w14:textId="77777777" w:rsidR="006B2D02" w:rsidRPr="00913BB3" w:rsidRDefault="006B2D02" w:rsidP="00914E0C">
            <w:pPr>
              <w:pStyle w:val="TAL"/>
            </w:pPr>
            <w:r w:rsidRPr="00913BB3">
              <w:t>octet d+2</w:t>
            </w:r>
          </w:p>
        </w:tc>
      </w:tr>
      <w:tr w:rsidR="006B2D02" w:rsidRPr="00913BB3" w14:paraId="5877124A"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6BEE36E0" w14:textId="77777777" w:rsidR="006B2D02" w:rsidRPr="00913BB3" w:rsidRDefault="006B2D02" w:rsidP="00914E0C">
            <w:pPr>
              <w:pStyle w:val="TAC"/>
            </w:pPr>
            <w:r w:rsidRPr="00913BB3">
              <w:t>MCC digit 2</w:t>
            </w:r>
          </w:p>
        </w:tc>
        <w:tc>
          <w:tcPr>
            <w:tcW w:w="2375" w:type="dxa"/>
            <w:gridSpan w:val="4"/>
            <w:vMerge/>
            <w:tcBorders>
              <w:left w:val="single" w:sz="6" w:space="0" w:color="auto"/>
              <w:bottom w:val="single" w:sz="6" w:space="0" w:color="auto"/>
              <w:right w:val="single" w:sz="6" w:space="0" w:color="auto"/>
            </w:tcBorders>
          </w:tcPr>
          <w:p w14:paraId="2CBC1953" w14:textId="77777777" w:rsidR="006B2D02" w:rsidRPr="00913BB3" w:rsidRDefault="006B2D02" w:rsidP="00914E0C">
            <w:pPr>
              <w:pStyle w:val="TAC"/>
            </w:pPr>
          </w:p>
        </w:tc>
        <w:tc>
          <w:tcPr>
            <w:tcW w:w="950" w:type="dxa"/>
            <w:vMerge/>
            <w:tcBorders>
              <w:left w:val="single" w:sz="6" w:space="0" w:color="auto"/>
            </w:tcBorders>
          </w:tcPr>
          <w:p w14:paraId="472458FF" w14:textId="77777777" w:rsidR="006B2D02" w:rsidRPr="00913BB3" w:rsidRDefault="006B2D02" w:rsidP="00914E0C">
            <w:pPr>
              <w:pStyle w:val="TAL"/>
            </w:pPr>
          </w:p>
        </w:tc>
      </w:tr>
      <w:tr w:rsidR="006B2D02" w:rsidRPr="00913BB3" w14:paraId="7708A2D7"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6B05910C"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4F9A7657" w14:textId="77777777" w:rsidR="006B2D02" w:rsidRPr="00913BB3" w:rsidRDefault="006B2D02" w:rsidP="00914E0C">
            <w:pPr>
              <w:pStyle w:val="TAC"/>
            </w:pPr>
          </w:p>
          <w:p w14:paraId="73BAC08B" w14:textId="77777777" w:rsidR="006B2D02" w:rsidRPr="00913BB3" w:rsidRDefault="006B2D02" w:rsidP="00914E0C">
            <w:pPr>
              <w:pStyle w:val="TAC"/>
            </w:pPr>
            <w:r w:rsidRPr="00913BB3">
              <w:t>MCC digit 3</w:t>
            </w:r>
          </w:p>
        </w:tc>
        <w:tc>
          <w:tcPr>
            <w:tcW w:w="950" w:type="dxa"/>
            <w:vMerge w:val="restart"/>
            <w:tcBorders>
              <w:left w:val="single" w:sz="6" w:space="0" w:color="auto"/>
            </w:tcBorders>
          </w:tcPr>
          <w:p w14:paraId="5E7985A3" w14:textId="77777777" w:rsidR="006B2D02" w:rsidRPr="00913BB3" w:rsidRDefault="006B2D02" w:rsidP="00914E0C">
            <w:pPr>
              <w:pStyle w:val="TAL"/>
            </w:pPr>
            <w:r w:rsidRPr="00913BB3">
              <w:t>octet d+3</w:t>
            </w:r>
          </w:p>
        </w:tc>
      </w:tr>
      <w:tr w:rsidR="006B2D02" w:rsidRPr="00913BB3" w14:paraId="334C0D0C"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215C1023" w14:textId="77777777" w:rsidR="006B2D02" w:rsidRPr="00913BB3" w:rsidRDefault="006B2D02" w:rsidP="00914E0C">
            <w:pPr>
              <w:pStyle w:val="TAC"/>
            </w:pPr>
            <w:r w:rsidRPr="00913BB3">
              <w:t>MNC digit 3</w:t>
            </w:r>
          </w:p>
        </w:tc>
        <w:tc>
          <w:tcPr>
            <w:tcW w:w="2375" w:type="dxa"/>
            <w:gridSpan w:val="4"/>
            <w:vMerge/>
            <w:tcBorders>
              <w:left w:val="single" w:sz="6" w:space="0" w:color="auto"/>
              <w:bottom w:val="single" w:sz="6" w:space="0" w:color="auto"/>
              <w:right w:val="single" w:sz="6" w:space="0" w:color="auto"/>
            </w:tcBorders>
          </w:tcPr>
          <w:p w14:paraId="63E3D645" w14:textId="77777777" w:rsidR="006B2D02" w:rsidRPr="00913BB3" w:rsidRDefault="006B2D02" w:rsidP="00914E0C">
            <w:pPr>
              <w:pStyle w:val="TAC"/>
            </w:pPr>
          </w:p>
        </w:tc>
        <w:tc>
          <w:tcPr>
            <w:tcW w:w="950" w:type="dxa"/>
            <w:vMerge/>
            <w:tcBorders>
              <w:left w:val="single" w:sz="6" w:space="0" w:color="auto"/>
            </w:tcBorders>
          </w:tcPr>
          <w:p w14:paraId="36A000D0" w14:textId="77777777" w:rsidR="006B2D02" w:rsidRPr="00913BB3" w:rsidRDefault="006B2D02" w:rsidP="00914E0C">
            <w:pPr>
              <w:pStyle w:val="TAL"/>
            </w:pPr>
          </w:p>
        </w:tc>
      </w:tr>
      <w:tr w:rsidR="006B2D02" w:rsidRPr="00913BB3" w14:paraId="5A7541D1"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079D44E7"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37690698" w14:textId="77777777" w:rsidR="006B2D02" w:rsidRPr="00913BB3" w:rsidRDefault="006B2D02" w:rsidP="00914E0C">
            <w:pPr>
              <w:pStyle w:val="TAC"/>
            </w:pPr>
          </w:p>
          <w:p w14:paraId="532EC34B" w14:textId="77777777" w:rsidR="006B2D02" w:rsidRPr="00913BB3" w:rsidRDefault="006B2D02" w:rsidP="00914E0C">
            <w:pPr>
              <w:pStyle w:val="TAC"/>
            </w:pPr>
            <w:r w:rsidRPr="00913BB3">
              <w:t>MNC digit 1</w:t>
            </w:r>
          </w:p>
        </w:tc>
        <w:tc>
          <w:tcPr>
            <w:tcW w:w="950" w:type="dxa"/>
            <w:vMerge w:val="restart"/>
            <w:tcBorders>
              <w:left w:val="single" w:sz="6" w:space="0" w:color="auto"/>
            </w:tcBorders>
          </w:tcPr>
          <w:p w14:paraId="4406F86D" w14:textId="77777777" w:rsidR="006B2D02" w:rsidRPr="00913BB3" w:rsidRDefault="006B2D02" w:rsidP="00914E0C">
            <w:pPr>
              <w:pStyle w:val="TAL"/>
            </w:pPr>
            <w:r w:rsidRPr="00913BB3">
              <w:t>octet d+4</w:t>
            </w:r>
          </w:p>
        </w:tc>
      </w:tr>
      <w:tr w:rsidR="006B2D02" w:rsidRPr="00913BB3" w14:paraId="5EB29876"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5F6ACF0F" w14:textId="77777777" w:rsidR="006B2D02" w:rsidRPr="00913BB3" w:rsidRDefault="006B2D02" w:rsidP="00914E0C">
            <w:pPr>
              <w:pStyle w:val="TAC"/>
            </w:pPr>
            <w:r w:rsidRPr="00913BB3">
              <w:t>MNC digit 2</w:t>
            </w:r>
          </w:p>
        </w:tc>
        <w:tc>
          <w:tcPr>
            <w:tcW w:w="2375" w:type="dxa"/>
            <w:gridSpan w:val="4"/>
            <w:vMerge/>
            <w:tcBorders>
              <w:left w:val="single" w:sz="6" w:space="0" w:color="auto"/>
              <w:bottom w:val="single" w:sz="6" w:space="0" w:color="auto"/>
              <w:right w:val="single" w:sz="6" w:space="0" w:color="auto"/>
            </w:tcBorders>
          </w:tcPr>
          <w:p w14:paraId="1F964E04" w14:textId="77777777" w:rsidR="006B2D02" w:rsidRPr="00913BB3" w:rsidRDefault="006B2D02" w:rsidP="00914E0C">
            <w:pPr>
              <w:pStyle w:val="TAC"/>
            </w:pPr>
          </w:p>
        </w:tc>
        <w:tc>
          <w:tcPr>
            <w:tcW w:w="950" w:type="dxa"/>
            <w:vMerge/>
            <w:tcBorders>
              <w:left w:val="single" w:sz="6" w:space="0" w:color="auto"/>
            </w:tcBorders>
          </w:tcPr>
          <w:p w14:paraId="643BA194" w14:textId="77777777" w:rsidR="006B2D02" w:rsidRPr="00913BB3" w:rsidRDefault="006B2D02" w:rsidP="00914E0C">
            <w:pPr>
              <w:pStyle w:val="TAL"/>
            </w:pPr>
          </w:p>
        </w:tc>
      </w:tr>
      <w:tr w:rsidR="006B2D02" w:rsidRPr="00913BB3" w14:paraId="32E523CB"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8FBDB7" w14:textId="77777777" w:rsidR="006B2D02" w:rsidRPr="00913BB3" w:rsidRDefault="006B2D02" w:rsidP="00914E0C">
            <w:pPr>
              <w:pStyle w:val="TAC"/>
            </w:pPr>
          </w:p>
          <w:p w14:paraId="196DB69A" w14:textId="77777777" w:rsidR="006B2D02" w:rsidRPr="00913BB3" w:rsidRDefault="006B2D02" w:rsidP="00914E0C">
            <w:pPr>
              <w:pStyle w:val="TAC"/>
            </w:pPr>
          </w:p>
          <w:p w14:paraId="2102F05D" w14:textId="77777777" w:rsidR="006B2D02" w:rsidRPr="00913BB3" w:rsidRDefault="006B2D02" w:rsidP="00914E0C">
            <w:pPr>
              <w:pStyle w:val="TAC"/>
            </w:pPr>
          </w:p>
          <w:p w14:paraId="08CBDF07" w14:textId="77777777" w:rsidR="006B2D02" w:rsidRPr="00913BB3" w:rsidRDefault="006B2D02" w:rsidP="00914E0C">
            <w:pPr>
              <w:pStyle w:val="TAC"/>
            </w:pPr>
            <w:r w:rsidRPr="00913BB3">
              <w:t>UE policy section management sublist contents</w:t>
            </w:r>
          </w:p>
          <w:p w14:paraId="1037CEB6" w14:textId="77777777" w:rsidR="006B2D02" w:rsidRPr="00913BB3" w:rsidRDefault="006B2D02" w:rsidP="00914E0C">
            <w:pPr>
              <w:pStyle w:val="TAC"/>
            </w:pPr>
          </w:p>
          <w:p w14:paraId="4801D450" w14:textId="77777777" w:rsidR="006B2D02" w:rsidRPr="00913BB3" w:rsidRDefault="006B2D02" w:rsidP="00914E0C">
            <w:pPr>
              <w:pStyle w:val="TAC"/>
            </w:pPr>
          </w:p>
          <w:p w14:paraId="093AE3BF" w14:textId="77777777" w:rsidR="006B2D02" w:rsidRPr="00913BB3" w:rsidRDefault="006B2D02" w:rsidP="00914E0C">
            <w:pPr>
              <w:pStyle w:val="TAC"/>
            </w:pPr>
          </w:p>
        </w:tc>
        <w:tc>
          <w:tcPr>
            <w:tcW w:w="950" w:type="dxa"/>
            <w:tcBorders>
              <w:left w:val="single" w:sz="6" w:space="0" w:color="auto"/>
            </w:tcBorders>
          </w:tcPr>
          <w:p w14:paraId="333FD255" w14:textId="77777777" w:rsidR="006B2D02" w:rsidRPr="00913BB3" w:rsidRDefault="006B2D02" w:rsidP="00914E0C">
            <w:pPr>
              <w:pStyle w:val="TAL"/>
            </w:pPr>
            <w:r w:rsidRPr="00913BB3">
              <w:t>octet d+5</w:t>
            </w:r>
          </w:p>
          <w:p w14:paraId="3274C658" w14:textId="77777777" w:rsidR="006B2D02" w:rsidRPr="00913BB3" w:rsidRDefault="006B2D02" w:rsidP="00914E0C">
            <w:pPr>
              <w:pStyle w:val="TAL"/>
            </w:pPr>
          </w:p>
          <w:p w14:paraId="44E9F20A" w14:textId="77777777" w:rsidR="006B2D02" w:rsidRPr="00913BB3" w:rsidRDefault="006B2D02" w:rsidP="00914E0C">
            <w:pPr>
              <w:pStyle w:val="TAL"/>
            </w:pPr>
          </w:p>
          <w:p w14:paraId="5DF73BD4" w14:textId="77777777" w:rsidR="006B2D02" w:rsidRPr="00913BB3" w:rsidRDefault="006B2D02" w:rsidP="00914E0C">
            <w:pPr>
              <w:pStyle w:val="TAL"/>
            </w:pPr>
          </w:p>
          <w:p w14:paraId="70BF17D1" w14:textId="77777777" w:rsidR="006B2D02" w:rsidRPr="00913BB3" w:rsidRDefault="006B2D02" w:rsidP="00914E0C">
            <w:pPr>
              <w:pStyle w:val="TAL"/>
            </w:pPr>
          </w:p>
          <w:p w14:paraId="6E01AB07" w14:textId="77777777" w:rsidR="006B2D02" w:rsidRPr="00913BB3" w:rsidRDefault="006B2D02" w:rsidP="00914E0C">
            <w:pPr>
              <w:pStyle w:val="TAL"/>
            </w:pPr>
          </w:p>
          <w:p w14:paraId="510B205B" w14:textId="77777777" w:rsidR="006B2D02" w:rsidRPr="00913BB3" w:rsidRDefault="006B2D02" w:rsidP="00914E0C">
            <w:pPr>
              <w:pStyle w:val="TAL"/>
            </w:pPr>
            <w:r w:rsidRPr="00913BB3">
              <w:t>octet y</w:t>
            </w:r>
          </w:p>
        </w:tc>
      </w:tr>
    </w:tbl>
    <w:p w14:paraId="1B9AE955" w14:textId="77777777" w:rsidR="006B2D02" w:rsidRPr="00913BB3" w:rsidRDefault="006B2D02" w:rsidP="006B2D02">
      <w:pPr>
        <w:pStyle w:val="TF"/>
      </w:pPr>
      <w:r w:rsidRPr="00913BB3">
        <w:rPr>
          <w:rFonts w:eastAsia="Malgun Gothic"/>
        </w:rPr>
        <w:t>Figure D.6.2.3: UE policy section management sublist</w:t>
      </w:r>
    </w:p>
    <w:p w14:paraId="20F61967"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B0084B1" w14:textId="77777777" w:rsidTr="00914E0C">
        <w:trPr>
          <w:cantSplit/>
          <w:jc w:val="center"/>
        </w:trPr>
        <w:tc>
          <w:tcPr>
            <w:tcW w:w="593" w:type="dxa"/>
            <w:tcBorders>
              <w:bottom w:val="single" w:sz="6" w:space="0" w:color="auto"/>
            </w:tcBorders>
          </w:tcPr>
          <w:p w14:paraId="1C394EC0" w14:textId="77777777" w:rsidR="006B2D02" w:rsidRPr="00913BB3" w:rsidRDefault="006B2D02" w:rsidP="00914E0C">
            <w:pPr>
              <w:pStyle w:val="TAC"/>
            </w:pPr>
            <w:r w:rsidRPr="00913BB3">
              <w:t>8</w:t>
            </w:r>
          </w:p>
        </w:tc>
        <w:tc>
          <w:tcPr>
            <w:tcW w:w="594" w:type="dxa"/>
            <w:tcBorders>
              <w:bottom w:val="single" w:sz="6" w:space="0" w:color="auto"/>
            </w:tcBorders>
          </w:tcPr>
          <w:p w14:paraId="5D8ED66B" w14:textId="77777777" w:rsidR="006B2D02" w:rsidRPr="00913BB3" w:rsidRDefault="006B2D02" w:rsidP="00914E0C">
            <w:pPr>
              <w:pStyle w:val="TAC"/>
            </w:pPr>
            <w:r w:rsidRPr="00913BB3">
              <w:t>7</w:t>
            </w:r>
          </w:p>
        </w:tc>
        <w:tc>
          <w:tcPr>
            <w:tcW w:w="594" w:type="dxa"/>
            <w:tcBorders>
              <w:bottom w:val="single" w:sz="6" w:space="0" w:color="auto"/>
            </w:tcBorders>
          </w:tcPr>
          <w:p w14:paraId="4BC4A954" w14:textId="77777777" w:rsidR="006B2D02" w:rsidRPr="00913BB3" w:rsidRDefault="006B2D02" w:rsidP="00914E0C">
            <w:pPr>
              <w:pStyle w:val="TAC"/>
            </w:pPr>
            <w:r w:rsidRPr="00913BB3">
              <w:t>6</w:t>
            </w:r>
          </w:p>
        </w:tc>
        <w:tc>
          <w:tcPr>
            <w:tcW w:w="594" w:type="dxa"/>
            <w:tcBorders>
              <w:bottom w:val="single" w:sz="6" w:space="0" w:color="auto"/>
            </w:tcBorders>
          </w:tcPr>
          <w:p w14:paraId="52A0C8EA" w14:textId="77777777" w:rsidR="006B2D02" w:rsidRPr="00913BB3" w:rsidRDefault="006B2D02" w:rsidP="00914E0C">
            <w:pPr>
              <w:pStyle w:val="TAC"/>
            </w:pPr>
            <w:r w:rsidRPr="00913BB3">
              <w:t>5</w:t>
            </w:r>
          </w:p>
        </w:tc>
        <w:tc>
          <w:tcPr>
            <w:tcW w:w="593" w:type="dxa"/>
            <w:tcBorders>
              <w:bottom w:val="single" w:sz="6" w:space="0" w:color="auto"/>
            </w:tcBorders>
          </w:tcPr>
          <w:p w14:paraId="7D48AB32" w14:textId="77777777" w:rsidR="006B2D02" w:rsidRPr="00913BB3" w:rsidRDefault="006B2D02" w:rsidP="00914E0C">
            <w:pPr>
              <w:pStyle w:val="TAC"/>
            </w:pPr>
            <w:r w:rsidRPr="00913BB3">
              <w:t>4</w:t>
            </w:r>
          </w:p>
        </w:tc>
        <w:tc>
          <w:tcPr>
            <w:tcW w:w="594" w:type="dxa"/>
            <w:tcBorders>
              <w:bottom w:val="single" w:sz="6" w:space="0" w:color="auto"/>
            </w:tcBorders>
          </w:tcPr>
          <w:p w14:paraId="67DC9679" w14:textId="77777777" w:rsidR="006B2D02" w:rsidRPr="00913BB3" w:rsidRDefault="006B2D02" w:rsidP="00914E0C">
            <w:pPr>
              <w:pStyle w:val="TAC"/>
            </w:pPr>
            <w:r w:rsidRPr="00913BB3">
              <w:t>3</w:t>
            </w:r>
          </w:p>
        </w:tc>
        <w:tc>
          <w:tcPr>
            <w:tcW w:w="594" w:type="dxa"/>
            <w:tcBorders>
              <w:bottom w:val="single" w:sz="6" w:space="0" w:color="auto"/>
            </w:tcBorders>
          </w:tcPr>
          <w:p w14:paraId="14857CCC" w14:textId="77777777" w:rsidR="006B2D02" w:rsidRPr="00913BB3" w:rsidRDefault="006B2D02" w:rsidP="00914E0C">
            <w:pPr>
              <w:pStyle w:val="TAC"/>
            </w:pPr>
            <w:r w:rsidRPr="00913BB3">
              <w:t>2</w:t>
            </w:r>
          </w:p>
        </w:tc>
        <w:tc>
          <w:tcPr>
            <w:tcW w:w="594" w:type="dxa"/>
            <w:tcBorders>
              <w:bottom w:val="single" w:sz="6" w:space="0" w:color="auto"/>
            </w:tcBorders>
          </w:tcPr>
          <w:p w14:paraId="6011539B" w14:textId="77777777" w:rsidR="006B2D02" w:rsidRPr="00913BB3" w:rsidRDefault="006B2D02" w:rsidP="00914E0C">
            <w:pPr>
              <w:pStyle w:val="TAC"/>
            </w:pPr>
            <w:r w:rsidRPr="00913BB3">
              <w:t>1</w:t>
            </w:r>
          </w:p>
        </w:tc>
        <w:tc>
          <w:tcPr>
            <w:tcW w:w="950" w:type="dxa"/>
            <w:tcBorders>
              <w:left w:val="nil"/>
            </w:tcBorders>
          </w:tcPr>
          <w:p w14:paraId="13C155AD" w14:textId="77777777" w:rsidR="006B2D02" w:rsidRPr="00913BB3" w:rsidRDefault="006B2D02" w:rsidP="00914E0C">
            <w:pPr>
              <w:pStyle w:val="TAC"/>
            </w:pPr>
          </w:p>
        </w:tc>
      </w:tr>
      <w:tr w:rsidR="006B2D02" w:rsidRPr="00913BB3" w14:paraId="1558B7AC"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5DEF7901" w14:textId="77777777" w:rsidR="006B2D02" w:rsidRPr="00913BB3" w:rsidRDefault="006B2D02" w:rsidP="00914E0C">
            <w:pPr>
              <w:pStyle w:val="TAC"/>
            </w:pPr>
          </w:p>
          <w:p w14:paraId="4701FB32" w14:textId="77777777" w:rsidR="006B2D02" w:rsidRPr="00913BB3" w:rsidRDefault="006B2D02" w:rsidP="00914E0C">
            <w:pPr>
              <w:pStyle w:val="TAC"/>
            </w:pPr>
            <w:r w:rsidRPr="00913BB3">
              <w:t>Instruction 1</w:t>
            </w:r>
          </w:p>
        </w:tc>
        <w:tc>
          <w:tcPr>
            <w:tcW w:w="950" w:type="dxa"/>
            <w:tcBorders>
              <w:left w:val="single" w:sz="6" w:space="0" w:color="auto"/>
            </w:tcBorders>
          </w:tcPr>
          <w:p w14:paraId="320E9338" w14:textId="77777777" w:rsidR="006B2D02" w:rsidRPr="00913BB3" w:rsidRDefault="006B2D02" w:rsidP="00914E0C">
            <w:pPr>
              <w:pStyle w:val="TAL"/>
            </w:pPr>
            <w:r w:rsidRPr="00913BB3">
              <w:t>octet d+5</w:t>
            </w:r>
          </w:p>
          <w:p w14:paraId="74328DF4" w14:textId="77777777" w:rsidR="006B2D02" w:rsidRPr="00913BB3" w:rsidRDefault="006B2D02" w:rsidP="00914E0C">
            <w:pPr>
              <w:pStyle w:val="TAL"/>
            </w:pPr>
          </w:p>
          <w:p w14:paraId="527CB5D6" w14:textId="77777777" w:rsidR="006B2D02" w:rsidRPr="00913BB3" w:rsidRDefault="006B2D02" w:rsidP="00914E0C">
            <w:pPr>
              <w:pStyle w:val="TAL"/>
            </w:pPr>
            <w:r w:rsidRPr="00913BB3">
              <w:t>octet e</w:t>
            </w:r>
          </w:p>
        </w:tc>
      </w:tr>
      <w:tr w:rsidR="006B2D02" w:rsidRPr="00913BB3" w14:paraId="5B1D09A8"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8B0EAA" w14:textId="77777777" w:rsidR="006B2D02" w:rsidRPr="00913BB3" w:rsidRDefault="006B2D02" w:rsidP="00914E0C">
            <w:pPr>
              <w:pStyle w:val="TAC"/>
            </w:pPr>
          </w:p>
          <w:p w14:paraId="7CBE46AD" w14:textId="77777777" w:rsidR="006B2D02" w:rsidRPr="00913BB3" w:rsidRDefault="006B2D02" w:rsidP="00914E0C">
            <w:pPr>
              <w:pStyle w:val="TAC"/>
            </w:pPr>
            <w:r w:rsidRPr="00913BB3">
              <w:t>Instruction 2</w:t>
            </w:r>
          </w:p>
        </w:tc>
        <w:tc>
          <w:tcPr>
            <w:tcW w:w="950" w:type="dxa"/>
            <w:tcBorders>
              <w:left w:val="single" w:sz="6" w:space="0" w:color="auto"/>
            </w:tcBorders>
          </w:tcPr>
          <w:p w14:paraId="2AAA6085" w14:textId="77777777" w:rsidR="006B2D02" w:rsidRPr="00913BB3" w:rsidRDefault="006B2D02" w:rsidP="00914E0C">
            <w:pPr>
              <w:pStyle w:val="TAL"/>
            </w:pPr>
            <w:r w:rsidRPr="00913BB3">
              <w:t>octet e+1</w:t>
            </w:r>
          </w:p>
          <w:p w14:paraId="6545A9F4" w14:textId="77777777" w:rsidR="006B2D02" w:rsidRPr="00913BB3" w:rsidRDefault="006B2D02" w:rsidP="00914E0C">
            <w:pPr>
              <w:pStyle w:val="TAL"/>
            </w:pPr>
          </w:p>
          <w:p w14:paraId="3C95D51A" w14:textId="77777777" w:rsidR="006B2D02" w:rsidRPr="00913BB3" w:rsidRDefault="006B2D02" w:rsidP="00914E0C">
            <w:pPr>
              <w:pStyle w:val="TAL"/>
            </w:pPr>
            <w:r w:rsidRPr="00913BB3">
              <w:t>octet f</w:t>
            </w:r>
          </w:p>
        </w:tc>
      </w:tr>
      <w:tr w:rsidR="006B2D02" w:rsidRPr="00913BB3" w14:paraId="1219E50E"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084940" w14:textId="77777777" w:rsidR="006B2D02" w:rsidRPr="00913BB3" w:rsidRDefault="006B2D02" w:rsidP="00914E0C">
            <w:pPr>
              <w:pStyle w:val="TAC"/>
            </w:pPr>
          </w:p>
          <w:p w14:paraId="4CEEE036" w14:textId="77777777" w:rsidR="006B2D02" w:rsidRPr="00913BB3" w:rsidRDefault="006B2D02" w:rsidP="00914E0C">
            <w:pPr>
              <w:pStyle w:val="TAC"/>
            </w:pPr>
          </w:p>
          <w:p w14:paraId="031C47CB" w14:textId="77777777" w:rsidR="006B2D02" w:rsidRPr="00913BB3" w:rsidRDefault="006B2D02" w:rsidP="00914E0C">
            <w:pPr>
              <w:pStyle w:val="TAC"/>
            </w:pPr>
            <w:r w:rsidRPr="00913BB3">
              <w:t>…</w:t>
            </w:r>
          </w:p>
          <w:p w14:paraId="6EFAF7DB" w14:textId="77777777" w:rsidR="006B2D02" w:rsidRPr="00913BB3" w:rsidRDefault="006B2D02" w:rsidP="00914E0C">
            <w:pPr>
              <w:pStyle w:val="TAC"/>
            </w:pPr>
          </w:p>
          <w:p w14:paraId="2D0386D8" w14:textId="77777777" w:rsidR="006B2D02" w:rsidRPr="00913BB3" w:rsidRDefault="006B2D02" w:rsidP="00914E0C">
            <w:pPr>
              <w:pStyle w:val="TAC"/>
            </w:pPr>
          </w:p>
          <w:p w14:paraId="7B58E7CE" w14:textId="77777777" w:rsidR="006B2D02" w:rsidRPr="00913BB3" w:rsidRDefault="006B2D02" w:rsidP="00914E0C">
            <w:pPr>
              <w:pStyle w:val="TAC"/>
            </w:pPr>
          </w:p>
        </w:tc>
        <w:tc>
          <w:tcPr>
            <w:tcW w:w="950" w:type="dxa"/>
            <w:tcBorders>
              <w:left w:val="single" w:sz="6" w:space="0" w:color="auto"/>
            </w:tcBorders>
          </w:tcPr>
          <w:p w14:paraId="1CC1B3C9" w14:textId="77777777" w:rsidR="006B2D02" w:rsidRPr="00913BB3" w:rsidRDefault="006B2D02" w:rsidP="00914E0C">
            <w:pPr>
              <w:pStyle w:val="TAL"/>
            </w:pPr>
            <w:r w:rsidRPr="00913BB3">
              <w:t>octet f+1</w:t>
            </w:r>
          </w:p>
          <w:p w14:paraId="4E1AF9DD" w14:textId="77777777" w:rsidR="006B2D02" w:rsidRPr="00913BB3" w:rsidRDefault="006B2D02" w:rsidP="00914E0C">
            <w:pPr>
              <w:pStyle w:val="TAL"/>
            </w:pPr>
          </w:p>
          <w:p w14:paraId="7BF076F0" w14:textId="77777777" w:rsidR="006B2D02" w:rsidRPr="00913BB3" w:rsidRDefault="006B2D02" w:rsidP="00914E0C">
            <w:pPr>
              <w:pStyle w:val="TAL"/>
            </w:pPr>
            <w:r w:rsidRPr="00913BB3">
              <w:t xml:space="preserve"> …</w:t>
            </w:r>
          </w:p>
          <w:p w14:paraId="530FC55B" w14:textId="77777777" w:rsidR="006B2D02" w:rsidRPr="00913BB3" w:rsidRDefault="006B2D02" w:rsidP="00914E0C">
            <w:pPr>
              <w:pStyle w:val="TAL"/>
            </w:pPr>
          </w:p>
          <w:p w14:paraId="1F130AC1" w14:textId="77777777" w:rsidR="006B2D02" w:rsidRPr="00913BB3" w:rsidRDefault="006B2D02" w:rsidP="00914E0C">
            <w:pPr>
              <w:pStyle w:val="TAL"/>
            </w:pPr>
          </w:p>
          <w:p w14:paraId="389047A9" w14:textId="77777777" w:rsidR="006B2D02" w:rsidRPr="00913BB3" w:rsidRDefault="006B2D02" w:rsidP="00914E0C">
            <w:pPr>
              <w:pStyle w:val="TAL"/>
            </w:pPr>
            <w:r w:rsidRPr="00913BB3">
              <w:t>octet g</w:t>
            </w:r>
          </w:p>
        </w:tc>
      </w:tr>
      <w:tr w:rsidR="006B2D02" w:rsidRPr="00913BB3" w14:paraId="3C78DEB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750894" w14:textId="77777777" w:rsidR="006B2D02" w:rsidRPr="00913BB3" w:rsidRDefault="006B2D02" w:rsidP="00914E0C">
            <w:pPr>
              <w:pStyle w:val="TAC"/>
            </w:pPr>
          </w:p>
          <w:p w14:paraId="52D6DBF9" w14:textId="77777777" w:rsidR="006B2D02" w:rsidRPr="00913BB3" w:rsidRDefault="006B2D02" w:rsidP="00914E0C">
            <w:pPr>
              <w:pStyle w:val="TAC"/>
            </w:pPr>
            <w:r w:rsidRPr="00913BB3">
              <w:t>Instruction N</w:t>
            </w:r>
          </w:p>
        </w:tc>
        <w:tc>
          <w:tcPr>
            <w:tcW w:w="950" w:type="dxa"/>
            <w:tcBorders>
              <w:left w:val="single" w:sz="6" w:space="0" w:color="auto"/>
            </w:tcBorders>
          </w:tcPr>
          <w:p w14:paraId="17C1C0DE" w14:textId="77777777" w:rsidR="006B2D02" w:rsidRPr="00913BB3" w:rsidRDefault="006B2D02" w:rsidP="00914E0C">
            <w:pPr>
              <w:pStyle w:val="TAL"/>
            </w:pPr>
            <w:r w:rsidRPr="00913BB3">
              <w:t>octet g+1</w:t>
            </w:r>
          </w:p>
          <w:p w14:paraId="7F10BD37" w14:textId="77777777" w:rsidR="006B2D02" w:rsidRPr="00913BB3" w:rsidRDefault="006B2D02" w:rsidP="00914E0C">
            <w:pPr>
              <w:pStyle w:val="TAL"/>
            </w:pPr>
          </w:p>
          <w:p w14:paraId="4037EC81" w14:textId="77777777" w:rsidR="006B2D02" w:rsidRPr="00913BB3" w:rsidRDefault="006B2D02" w:rsidP="00914E0C">
            <w:pPr>
              <w:pStyle w:val="TAL"/>
            </w:pPr>
            <w:r w:rsidRPr="00913BB3">
              <w:t>octet e</w:t>
            </w:r>
          </w:p>
        </w:tc>
      </w:tr>
    </w:tbl>
    <w:p w14:paraId="0404E1C2" w14:textId="77777777" w:rsidR="006B2D02" w:rsidRPr="00913BB3" w:rsidRDefault="006B2D02" w:rsidP="006B2D02">
      <w:pPr>
        <w:pStyle w:val="TF"/>
        <w:rPr>
          <w:rFonts w:eastAsia="Malgun Gothic"/>
        </w:rPr>
      </w:pPr>
      <w:r w:rsidRPr="00913BB3">
        <w:rPr>
          <w:rFonts w:eastAsia="Malgun Gothic"/>
        </w:rPr>
        <w:t xml:space="preserve">Figure D.6.2.4: </w:t>
      </w:r>
      <w:r w:rsidRPr="00913BB3">
        <w:rPr>
          <w:lang w:val="en-US"/>
        </w:rPr>
        <w:t>UE policy section management sublist contents</w:t>
      </w:r>
    </w:p>
    <w:p w14:paraId="4A5589B2"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9F0E777" w14:textId="77777777" w:rsidTr="00914E0C">
        <w:trPr>
          <w:cantSplit/>
          <w:jc w:val="center"/>
        </w:trPr>
        <w:tc>
          <w:tcPr>
            <w:tcW w:w="593" w:type="dxa"/>
            <w:tcBorders>
              <w:bottom w:val="single" w:sz="6" w:space="0" w:color="auto"/>
            </w:tcBorders>
          </w:tcPr>
          <w:p w14:paraId="4E9050AC" w14:textId="77777777" w:rsidR="006B2D02" w:rsidRPr="00913BB3" w:rsidRDefault="006B2D02" w:rsidP="00914E0C">
            <w:pPr>
              <w:pStyle w:val="TAC"/>
            </w:pPr>
            <w:r w:rsidRPr="00913BB3">
              <w:t>8</w:t>
            </w:r>
          </w:p>
        </w:tc>
        <w:tc>
          <w:tcPr>
            <w:tcW w:w="594" w:type="dxa"/>
            <w:tcBorders>
              <w:bottom w:val="single" w:sz="6" w:space="0" w:color="auto"/>
            </w:tcBorders>
          </w:tcPr>
          <w:p w14:paraId="1173BC9D" w14:textId="77777777" w:rsidR="006B2D02" w:rsidRPr="00913BB3" w:rsidRDefault="006B2D02" w:rsidP="00914E0C">
            <w:pPr>
              <w:pStyle w:val="TAC"/>
            </w:pPr>
            <w:r w:rsidRPr="00913BB3">
              <w:t>7</w:t>
            </w:r>
          </w:p>
        </w:tc>
        <w:tc>
          <w:tcPr>
            <w:tcW w:w="594" w:type="dxa"/>
            <w:tcBorders>
              <w:bottom w:val="single" w:sz="6" w:space="0" w:color="auto"/>
            </w:tcBorders>
          </w:tcPr>
          <w:p w14:paraId="20179C9E" w14:textId="77777777" w:rsidR="006B2D02" w:rsidRPr="00913BB3" w:rsidRDefault="006B2D02" w:rsidP="00914E0C">
            <w:pPr>
              <w:pStyle w:val="TAC"/>
            </w:pPr>
            <w:r w:rsidRPr="00913BB3">
              <w:t>6</w:t>
            </w:r>
          </w:p>
        </w:tc>
        <w:tc>
          <w:tcPr>
            <w:tcW w:w="594" w:type="dxa"/>
            <w:tcBorders>
              <w:bottom w:val="single" w:sz="6" w:space="0" w:color="auto"/>
            </w:tcBorders>
          </w:tcPr>
          <w:p w14:paraId="44E01B1C" w14:textId="77777777" w:rsidR="006B2D02" w:rsidRPr="00913BB3" w:rsidRDefault="006B2D02" w:rsidP="00914E0C">
            <w:pPr>
              <w:pStyle w:val="TAC"/>
            </w:pPr>
            <w:r w:rsidRPr="00913BB3">
              <w:t>5</w:t>
            </w:r>
          </w:p>
        </w:tc>
        <w:tc>
          <w:tcPr>
            <w:tcW w:w="593" w:type="dxa"/>
            <w:tcBorders>
              <w:bottom w:val="single" w:sz="6" w:space="0" w:color="auto"/>
            </w:tcBorders>
          </w:tcPr>
          <w:p w14:paraId="647CE679" w14:textId="77777777" w:rsidR="006B2D02" w:rsidRPr="00913BB3" w:rsidRDefault="006B2D02" w:rsidP="00914E0C">
            <w:pPr>
              <w:pStyle w:val="TAC"/>
            </w:pPr>
            <w:r w:rsidRPr="00913BB3">
              <w:t>4</w:t>
            </w:r>
          </w:p>
        </w:tc>
        <w:tc>
          <w:tcPr>
            <w:tcW w:w="594" w:type="dxa"/>
            <w:tcBorders>
              <w:bottom w:val="single" w:sz="6" w:space="0" w:color="auto"/>
            </w:tcBorders>
          </w:tcPr>
          <w:p w14:paraId="26A29FFA" w14:textId="77777777" w:rsidR="006B2D02" w:rsidRPr="00913BB3" w:rsidRDefault="006B2D02" w:rsidP="00914E0C">
            <w:pPr>
              <w:pStyle w:val="TAC"/>
            </w:pPr>
            <w:r w:rsidRPr="00913BB3">
              <w:t>3</w:t>
            </w:r>
          </w:p>
        </w:tc>
        <w:tc>
          <w:tcPr>
            <w:tcW w:w="594" w:type="dxa"/>
            <w:tcBorders>
              <w:bottom w:val="single" w:sz="6" w:space="0" w:color="auto"/>
            </w:tcBorders>
          </w:tcPr>
          <w:p w14:paraId="47E00280" w14:textId="77777777" w:rsidR="006B2D02" w:rsidRPr="00913BB3" w:rsidRDefault="006B2D02" w:rsidP="00914E0C">
            <w:pPr>
              <w:pStyle w:val="TAC"/>
            </w:pPr>
            <w:r w:rsidRPr="00913BB3">
              <w:t>2</w:t>
            </w:r>
          </w:p>
        </w:tc>
        <w:tc>
          <w:tcPr>
            <w:tcW w:w="594" w:type="dxa"/>
            <w:tcBorders>
              <w:bottom w:val="single" w:sz="6" w:space="0" w:color="auto"/>
            </w:tcBorders>
          </w:tcPr>
          <w:p w14:paraId="77CCC9AE" w14:textId="77777777" w:rsidR="006B2D02" w:rsidRPr="00913BB3" w:rsidRDefault="006B2D02" w:rsidP="00914E0C">
            <w:pPr>
              <w:pStyle w:val="TAC"/>
            </w:pPr>
            <w:r w:rsidRPr="00913BB3">
              <w:t>1</w:t>
            </w:r>
          </w:p>
        </w:tc>
        <w:tc>
          <w:tcPr>
            <w:tcW w:w="950" w:type="dxa"/>
            <w:tcBorders>
              <w:left w:val="nil"/>
            </w:tcBorders>
          </w:tcPr>
          <w:p w14:paraId="0662089B" w14:textId="77777777" w:rsidR="006B2D02" w:rsidRPr="00913BB3" w:rsidRDefault="006B2D02" w:rsidP="00914E0C">
            <w:pPr>
              <w:pStyle w:val="TAC"/>
            </w:pPr>
          </w:p>
        </w:tc>
      </w:tr>
      <w:tr w:rsidR="006B2D02" w:rsidRPr="00913BB3" w14:paraId="6067DFD9"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ECB32C" w14:textId="77777777" w:rsidR="006B2D02" w:rsidRPr="00913BB3" w:rsidRDefault="006B2D02" w:rsidP="00914E0C">
            <w:pPr>
              <w:pStyle w:val="TAC"/>
            </w:pPr>
          </w:p>
          <w:p w14:paraId="78A26B09" w14:textId="77777777" w:rsidR="006B2D02" w:rsidRPr="00913BB3" w:rsidRDefault="006B2D02" w:rsidP="00914E0C">
            <w:pPr>
              <w:pStyle w:val="TAC"/>
            </w:pPr>
            <w:r w:rsidRPr="00913BB3">
              <w:t>Instruction contents length</w:t>
            </w:r>
          </w:p>
        </w:tc>
        <w:tc>
          <w:tcPr>
            <w:tcW w:w="950" w:type="dxa"/>
            <w:tcBorders>
              <w:left w:val="single" w:sz="6" w:space="0" w:color="auto"/>
            </w:tcBorders>
          </w:tcPr>
          <w:p w14:paraId="09F12020" w14:textId="77777777" w:rsidR="006B2D02" w:rsidRPr="00913BB3" w:rsidRDefault="006B2D02" w:rsidP="00914E0C">
            <w:pPr>
              <w:pStyle w:val="TAL"/>
            </w:pPr>
            <w:r w:rsidRPr="00913BB3">
              <w:t>octet d+5</w:t>
            </w:r>
          </w:p>
          <w:p w14:paraId="026A15D0" w14:textId="77777777" w:rsidR="006B2D02" w:rsidRPr="00913BB3" w:rsidRDefault="006B2D02" w:rsidP="00914E0C">
            <w:pPr>
              <w:pStyle w:val="TAL"/>
            </w:pPr>
          </w:p>
          <w:p w14:paraId="3AD38A27" w14:textId="77777777" w:rsidR="006B2D02" w:rsidRPr="00913BB3" w:rsidRDefault="006B2D02" w:rsidP="00914E0C">
            <w:pPr>
              <w:pStyle w:val="TAL"/>
            </w:pPr>
            <w:r w:rsidRPr="00913BB3">
              <w:t>octet d+6</w:t>
            </w:r>
          </w:p>
        </w:tc>
      </w:tr>
      <w:tr w:rsidR="006B2D02" w:rsidRPr="00913BB3" w14:paraId="66FC7AE2"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0C0364F9" w14:textId="77777777" w:rsidR="006B2D02" w:rsidRPr="00913BB3" w:rsidRDefault="006B2D02" w:rsidP="00914E0C">
            <w:pPr>
              <w:pStyle w:val="TAC"/>
            </w:pPr>
          </w:p>
          <w:p w14:paraId="79454F76" w14:textId="77777777" w:rsidR="006B2D02" w:rsidRPr="00913BB3" w:rsidRDefault="006B2D02" w:rsidP="00914E0C">
            <w:pPr>
              <w:pStyle w:val="TAC"/>
            </w:pPr>
            <w:r w:rsidRPr="00913BB3">
              <w:t>UPSC</w:t>
            </w:r>
          </w:p>
        </w:tc>
        <w:tc>
          <w:tcPr>
            <w:tcW w:w="950" w:type="dxa"/>
            <w:tcBorders>
              <w:left w:val="single" w:sz="6" w:space="0" w:color="auto"/>
            </w:tcBorders>
          </w:tcPr>
          <w:p w14:paraId="73066C1B" w14:textId="77777777" w:rsidR="006B2D02" w:rsidRPr="00913BB3" w:rsidRDefault="006B2D02" w:rsidP="00914E0C">
            <w:pPr>
              <w:pStyle w:val="TAL"/>
            </w:pPr>
            <w:r w:rsidRPr="00913BB3">
              <w:t>octet d+7</w:t>
            </w:r>
          </w:p>
          <w:p w14:paraId="586E4CF4" w14:textId="77777777" w:rsidR="006B2D02" w:rsidRPr="00913BB3" w:rsidRDefault="006B2D02" w:rsidP="00914E0C">
            <w:pPr>
              <w:pStyle w:val="TAL"/>
            </w:pPr>
          </w:p>
          <w:p w14:paraId="1A8B244E" w14:textId="77777777" w:rsidR="006B2D02" w:rsidRPr="00913BB3" w:rsidRDefault="006B2D02" w:rsidP="00914E0C">
            <w:pPr>
              <w:pStyle w:val="TAL"/>
            </w:pPr>
            <w:r w:rsidRPr="00913BB3">
              <w:t>octet d+8</w:t>
            </w:r>
          </w:p>
        </w:tc>
      </w:tr>
      <w:tr w:rsidR="006B2D02" w:rsidRPr="00913BB3" w14:paraId="72C5CF6A"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312EE" w14:textId="77777777" w:rsidR="006B2D02" w:rsidRPr="00913BB3" w:rsidRDefault="006B2D02" w:rsidP="00914E0C">
            <w:pPr>
              <w:pStyle w:val="TAC"/>
            </w:pPr>
          </w:p>
          <w:p w14:paraId="33FA24B4" w14:textId="77777777" w:rsidR="006B2D02" w:rsidRPr="00913BB3" w:rsidRDefault="006B2D02" w:rsidP="00914E0C">
            <w:pPr>
              <w:pStyle w:val="TAC"/>
            </w:pPr>
          </w:p>
          <w:p w14:paraId="1E5EEB21" w14:textId="77777777" w:rsidR="006B2D02" w:rsidRPr="00913BB3" w:rsidRDefault="006B2D02" w:rsidP="00914E0C">
            <w:pPr>
              <w:pStyle w:val="TAC"/>
            </w:pPr>
          </w:p>
          <w:p w14:paraId="3A6F0D62" w14:textId="77777777" w:rsidR="006B2D02" w:rsidRPr="00913BB3" w:rsidRDefault="006B2D02" w:rsidP="00914E0C">
            <w:pPr>
              <w:pStyle w:val="TAC"/>
            </w:pPr>
            <w:r w:rsidRPr="00913BB3">
              <w:t>UE policy section contents</w:t>
            </w:r>
          </w:p>
          <w:p w14:paraId="51612B83" w14:textId="77777777" w:rsidR="006B2D02" w:rsidRPr="00913BB3" w:rsidRDefault="006B2D02" w:rsidP="00914E0C">
            <w:pPr>
              <w:pStyle w:val="TAC"/>
            </w:pPr>
          </w:p>
          <w:p w14:paraId="17CF224D" w14:textId="77777777" w:rsidR="006B2D02" w:rsidRPr="00913BB3" w:rsidRDefault="006B2D02" w:rsidP="00914E0C">
            <w:pPr>
              <w:pStyle w:val="TAC"/>
            </w:pPr>
          </w:p>
          <w:p w14:paraId="0063920F" w14:textId="77777777" w:rsidR="006B2D02" w:rsidRPr="00913BB3" w:rsidRDefault="006B2D02" w:rsidP="00914E0C">
            <w:pPr>
              <w:pStyle w:val="TAC"/>
            </w:pPr>
          </w:p>
        </w:tc>
        <w:tc>
          <w:tcPr>
            <w:tcW w:w="950" w:type="dxa"/>
            <w:tcBorders>
              <w:left w:val="single" w:sz="6" w:space="0" w:color="auto"/>
            </w:tcBorders>
          </w:tcPr>
          <w:p w14:paraId="06E6F1C4" w14:textId="77777777" w:rsidR="006B2D02" w:rsidRPr="00913BB3" w:rsidRDefault="006B2D02" w:rsidP="00914E0C">
            <w:pPr>
              <w:pStyle w:val="TAL"/>
            </w:pPr>
            <w:r w:rsidRPr="00913BB3">
              <w:t>octet d+9</w:t>
            </w:r>
          </w:p>
          <w:p w14:paraId="64D5950A" w14:textId="77777777" w:rsidR="006B2D02" w:rsidRPr="00913BB3" w:rsidRDefault="006B2D02" w:rsidP="00914E0C">
            <w:pPr>
              <w:pStyle w:val="TAL"/>
            </w:pPr>
          </w:p>
          <w:p w14:paraId="70C3889F" w14:textId="77777777" w:rsidR="006B2D02" w:rsidRPr="00913BB3" w:rsidRDefault="006B2D02" w:rsidP="00914E0C">
            <w:pPr>
              <w:pStyle w:val="TAL"/>
            </w:pPr>
          </w:p>
          <w:p w14:paraId="185D312D" w14:textId="77777777" w:rsidR="006B2D02" w:rsidRPr="00913BB3" w:rsidRDefault="006B2D02" w:rsidP="00914E0C">
            <w:pPr>
              <w:pStyle w:val="TAL"/>
            </w:pPr>
          </w:p>
          <w:p w14:paraId="4A34571A" w14:textId="77777777" w:rsidR="006B2D02" w:rsidRPr="00913BB3" w:rsidRDefault="006B2D02" w:rsidP="00914E0C">
            <w:pPr>
              <w:pStyle w:val="TAL"/>
            </w:pPr>
          </w:p>
          <w:p w14:paraId="54FE4C6C" w14:textId="77777777" w:rsidR="006B2D02" w:rsidRPr="00913BB3" w:rsidRDefault="006B2D02" w:rsidP="00914E0C">
            <w:pPr>
              <w:pStyle w:val="TAL"/>
            </w:pPr>
          </w:p>
          <w:p w14:paraId="3AC6AC1E" w14:textId="77777777" w:rsidR="006B2D02" w:rsidRPr="00913BB3" w:rsidRDefault="006B2D02" w:rsidP="00914E0C">
            <w:pPr>
              <w:pStyle w:val="TAL"/>
            </w:pPr>
            <w:r w:rsidRPr="00913BB3">
              <w:t>octet k</w:t>
            </w:r>
          </w:p>
        </w:tc>
      </w:tr>
    </w:tbl>
    <w:p w14:paraId="29B31184" w14:textId="77777777" w:rsidR="006B2D02" w:rsidRPr="00913BB3" w:rsidRDefault="006B2D02" w:rsidP="006B2D02">
      <w:pPr>
        <w:pStyle w:val="TF"/>
        <w:rPr>
          <w:rFonts w:eastAsia="Malgun Gothic"/>
        </w:rPr>
      </w:pPr>
      <w:r w:rsidRPr="00913BB3">
        <w:rPr>
          <w:rFonts w:eastAsia="Malgun Gothic"/>
        </w:rPr>
        <w:t xml:space="preserve">Figure D.6.2.5: </w:t>
      </w:r>
      <w:r w:rsidRPr="00913BB3">
        <w:rPr>
          <w:lang w:val="en-US"/>
        </w:rPr>
        <w:t>Instruction</w:t>
      </w:r>
    </w:p>
    <w:p w14:paraId="55B3C01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DF554D1" w14:textId="77777777" w:rsidTr="00914E0C">
        <w:trPr>
          <w:cantSplit/>
          <w:jc w:val="center"/>
        </w:trPr>
        <w:tc>
          <w:tcPr>
            <w:tcW w:w="593" w:type="dxa"/>
            <w:tcBorders>
              <w:bottom w:val="single" w:sz="6" w:space="0" w:color="auto"/>
            </w:tcBorders>
          </w:tcPr>
          <w:p w14:paraId="6BDDACC3" w14:textId="77777777" w:rsidR="006B2D02" w:rsidRPr="00913BB3" w:rsidRDefault="006B2D02" w:rsidP="00914E0C">
            <w:pPr>
              <w:pStyle w:val="TAC"/>
            </w:pPr>
            <w:r w:rsidRPr="00913BB3">
              <w:t>8</w:t>
            </w:r>
          </w:p>
        </w:tc>
        <w:tc>
          <w:tcPr>
            <w:tcW w:w="594" w:type="dxa"/>
            <w:tcBorders>
              <w:bottom w:val="single" w:sz="6" w:space="0" w:color="auto"/>
            </w:tcBorders>
          </w:tcPr>
          <w:p w14:paraId="3239B6B1" w14:textId="77777777" w:rsidR="006B2D02" w:rsidRPr="00913BB3" w:rsidRDefault="006B2D02" w:rsidP="00914E0C">
            <w:pPr>
              <w:pStyle w:val="TAC"/>
            </w:pPr>
            <w:r w:rsidRPr="00913BB3">
              <w:t>7</w:t>
            </w:r>
          </w:p>
        </w:tc>
        <w:tc>
          <w:tcPr>
            <w:tcW w:w="594" w:type="dxa"/>
            <w:tcBorders>
              <w:bottom w:val="single" w:sz="6" w:space="0" w:color="auto"/>
            </w:tcBorders>
          </w:tcPr>
          <w:p w14:paraId="6B2275E5" w14:textId="77777777" w:rsidR="006B2D02" w:rsidRPr="00913BB3" w:rsidRDefault="006B2D02" w:rsidP="00914E0C">
            <w:pPr>
              <w:pStyle w:val="TAC"/>
            </w:pPr>
            <w:r w:rsidRPr="00913BB3">
              <w:t>6</w:t>
            </w:r>
          </w:p>
        </w:tc>
        <w:tc>
          <w:tcPr>
            <w:tcW w:w="594" w:type="dxa"/>
            <w:tcBorders>
              <w:bottom w:val="single" w:sz="6" w:space="0" w:color="auto"/>
            </w:tcBorders>
          </w:tcPr>
          <w:p w14:paraId="2411CAFA" w14:textId="77777777" w:rsidR="006B2D02" w:rsidRPr="00913BB3" w:rsidRDefault="006B2D02" w:rsidP="00914E0C">
            <w:pPr>
              <w:pStyle w:val="TAC"/>
            </w:pPr>
            <w:r w:rsidRPr="00913BB3">
              <w:t>5</w:t>
            </w:r>
          </w:p>
        </w:tc>
        <w:tc>
          <w:tcPr>
            <w:tcW w:w="593" w:type="dxa"/>
            <w:tcBorders>
              <w:bottom w:val="single" w:sz="6" w:space="0" w:color="auto"/>
            </w:tcBorders>
          </w:tcPr>
          <w:p w14:paraId="59A4AB2A" w14:textId="77777777" w:rsidR="006B2D02" w:rsidRPr="00913BB3" w:rsidRDefault="006B2D02" w:rsidP="00914E0C">
            <w:pPr>
              <w:pStyle w:val="TAC"/>
            </w:pPr>
            <w:r w:rsidRPr="00913BB3">
              <w:t>4</w:t>
            </w:r>
          </w:p>
        </w:tc>
        <w:tc>
          <w:tcPr>
            <w:tcW w:w="594" w:type="dxa"/>
            <w:tcBorders>
              <w:bottom w:val="single" w:sz="6" w:space="0" w:color="auto"/>
            </w:tcBorders>
          </w:tcPr>
          <w:p w14:paraId="1D475C00" w14:textId="77777777" w:rsidR="006B2D02" w:rsidRPr="00913BB3" w:rsidRDefault="006B2D02" w:rsidP="00914E0C">
            <w:pPr>
              <w:pStyle w:val="TAC"/>
            </w:pPr>
            <w:r w:rsidRPr="00913BB3">
              <w:t>3</w:t>
            </w:r>
          </w:p>
        </w:tc>
        <w:tc>
          <w:tcPr>
            <w:tcW w:w="594" w:type="dxa"/>
            <w:tcBorders>
              <w:bottom w:val="single" w:sz="6" w:space="0" w:color="auto"/>
            </w:tcBorders>
          </w:tcPr>
          <w:p w14:paraId="55A13B7F" w14:textId="77777777" w:rsidR="006B2D02" w:rsidRPr="00913BB3" w:rsidRDefault="006B2D02" w:rsidP="00914E0C">
            <w:pPr>
              <w:pStyle w:val="TAC"/>
            </w:pPr>
            <w:r w:rsidRPr="00913BB3">
              <w:t>2</w:t>
            </w:r>
          </w:p>
        </w:tc>
        <w:tc>
          <w:tcPr>
            <w:tcW w:w="594" w:type="dxa"/>
            <w:tcBorders>
              <w:bottom w:val="single" w:sz="6" w:space="0" w:color="auto"/>
            </w:tcBorders>
          </w:tcPr>
          <w:p w14:paraId="25746CA0" w14:textId="77777777" w:rsidR="006B2D02" w:rsidRPr="00913BB3" w:rsidRDefault="006B2D02" w:rsidP="00914E0C">
            <w:pPr>
              <w:pStyle w:val="TAC"/>
            </w:pPr>
            <w:r w:rsidRPr="00913BB3">
              <w:t>1</w:t>
            </w:r>
          </w:p>
        </w:tc>
        <w:tc>
          <w:tcPr>
            <w:tcW w:w="950" w:type="dxa"/>
            <w:tcBorders>
              <w:left w:val="nil"/>
            </w:tcBorders>
          </w:tcPr>
          <w:p w14:paraId="7E7808C4" w14:textId="77777777" w:rsidR="006B2D02" w:rsidRPr="00913BB3" w:rsidRDefault="006B2D02" w:rsidP="00914E0C">
            <w:pPr>
              <w:pStyle w:val="TAC"/>
            </w:pPr>
          </w:p>
        </w:tc>
      </w:tr>
      <w:tr w:rsidR="006B2D02" w:rsidRPr="00913BB3" w14:paraId="3C2262DD"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27C3BB75" w14:textId="77777777" w:rsidR="006B2D02" w:rsidRPr="00913BB3" w:rsidRDefault="006B2D02" w:rsidP="00914E0C">
            <w:pPr>
              <w:pStyle w:val="TAC"/>
            </w:pPr>
          </w:p>
          <w:p w14:paraId="1AFB2FB4" w14:textId="77777777" w:rsidR="006B2D02" w:rsidRPr="00913BB3" w:rsidRDefault="006B2D02" w:rsidP="00914E0C">
            <w:pPr>
              <w:pStyle w:val="TAC"/>
            </w:pPr>
            <w:r w:rsidRPr="00913BB3">
              <w:t>UE policy part 1</w:t>
            </w:r>
          </w:p>
        </w:tc>
        <w:tc>
          <w:tcPr>
            <w:tcW w:w="950" w:type="dxa"/>
            <w:tcBorders>
              <w:left w:val="single" w:sz="6" w:space="0" w:color="auto"/>
            </w:tcBorders>
          </w:tcPr>
          <w:p w14:paraId="3161C8B6" w14:textId="77777777" w:rsidR="006B2D02" w:rsidRPr="00913BB3" w:rsidRDefault="006B2D02" w:rsidP="00914E0C">
            <w:pPr>
              <w:pStyle w:val="TAL"/>
            </w:pPr>
            <w:r w:rsidRPr="00913BB3">
              <w:t>octet l</w:t>
            </w:r>
          </w:p>
          <w:p w14:paraId="0F5DAA10" w14:textId="77777777" w:rsidR="006B2D02" w:rsidRPr="00913BB3" w:rsidRDefault="006B2D02" w:rsidP="00914E0C">
            <w:pPr>
              <w:pStyle w:val="TAL"/>
            </w:pPr>
          </w:p>
          <w:p w14:paraId="1751E748" w14:textId="77777777" w:rsidR="006B2D02" w:rsidRPr="00913BB3" w:rsidRDefault="006B2D02" w:rsidP="00914E0C">
            <w:pPr>
              <w:pStyle w:val="TAL"/>
            </w:pPr>
            <w:r w:rsidRPr="00913BB3">
              <w:t>octet m</w:t>
            </w:r>
          </w:p>
        </w:tc>
      </w:tr>
      <w:tr w:rsidR="006B2D02" w:rsidRPr="00913BB3" w14:paraId="6F1F142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378A7C" w14:textId="77777777" w:rsidR="006B2D02" w:rsidRPr="00913BB3" w:rsidRDefault="006B2D02" w:rsidP="00914E0C">
            <w:pPr>
              <w:pStyle w:val="TAC"/>
            </w:pPr>
          </w:p>
          <w:p w14:paraId="03C8747E" w14:textId="77777777" w:rsidR="006B2D02" w:rsidRPr="00913BB3" w:rsidRDefault="006B2D02" w:rsidP="00914E0C">
            <w:pPr>
              <w:pStyle w:val="TAC"/>
            </w:pPr>
            <w:r w:rsidRPr="00913BB3">
              <w:t>UE policy part 2</w:t>
            </w:r>
          </w:p>
        </w:tc>
        <w:tc>
          <w:tcPr>
            <w:tcW w:w="950" w:type="dxa"/>
            <w:tcBorders>
              <w:left w:val="single" w:sz="6" w:space="0" w:color="auto"/>
            </w:tcBorders>
          </w:tcPr>
          <w:p w14:paraId="3C29B727" w14:textId="77777777" w:rsidR="006B2D02" w:rsidRPr="00913BB3" w:rsidRDefault="006B2D02" w:rsidP="00914E0C">
            <w:pPr>
              <w:pStyle w:val="TAL"/>
            </w:pPr>
            <w:r w:rsidRPr="00913BB3">
              <w:t>octet m+1</w:t>
            </w:r>
          </w:p>
          <w:p w14:paraId="2764218B" w14:textId="77777777" w:rsidR="006B2D02" w:rsidRPr="00913BB3" w:rsidRDefault="006B2D02" w:rsidP="00914E0C">
            <w:pPr>
              <w:pStyle w:val="TAL"/>
            </w:pPr>
          </w:p>
          <w:p w14:paraId="4767AB2F" w14:textId="77777777" w:rsidR="006B2D02" w:rsidRPr="00913BB3" w:rsidRDefault="006B2D02" w:rsidP="00914E0C">
            <w:pPr>
              <w:pStyle w:val="TAL"/>
            </w:pPr>
            <w:r w:rsidRPr="00913BB3">
              <w:t>octet n</w:t>
            </w:r>
          </w:p>
        </w:tc>
      </w:tr>
      <w:tr w:rsidR="006B2D02" w:rsidRPr="00913BB3" w14:paraId="7476072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655BD9E" w14:textId="77777777" w:rsidR="006B2D02" w:rsidRPr="00913BB3" w:rsidRDefault="006B2D02" w:rsidP="00914E0C">
            <w:pPr>
              <w:pStyle w:val="TAC"/>
            </w:pPr>
          </w:p>
          <w:p w14:paraId="725823F2" w14:textId="77777777" w:rsidR="006B2D02" w:rsidRPr="00913BB3" w:rsidRDefault="006B2D02" w:rsidP="00914E0C">
            <w:pPr>
              <w:pStyle w:val="TAC"/>
            </w:pPr>
          </w:p>
          <w:p w14:paraId="3A67FB0B" w14:textId="77777777" w:rsidR="006B2D02" w:rsidRPr="00913BB3" w:rsidRDefault="006B2D02" w:rsidP="00914E0C">
            <w:pPr>
              <w:pStyle w:val="TAC"/>
            </w:pPr>
            <w:r w:rsidRPr="00913BB3">
              <w:t>…</w:t>
            </w:r>
          </w:p>
          <w:p w14:paraId="42169FDA" w14:textId="77777777" w:rsidR="006B2D02" w:rsidRPr="00913BB3" w:rsidRDefault="006B2D02" w:rsidP="00914E0C">
            <w:pPr>
              <w:pStyle w:val="TAC"/>
            </w:pPr>
          </w:p>
          <w:p w14:paraId="78FF3347" w14:textId="77777777" w:rsidR="006B2D02" w:rsidRPr="00913BB3" w:rsidRDefault="006B2D02" w:rsidP="00914E0C">
            <w:pPr>
              <w:pStyle w:val="TAC"/>
            </w:pPr>
          </w:p>
          <w:p w14:paraId="715F16C3" w14:textId="77777777" w:rsidR="006B2D02" w:rsidRPr="00913BB3" w:rsidRDefault="006B2D02" w:rsidP="00914E0C">
            <w:pPr>
              <w:pStyle w:val="TAC"/>
            </w:pPr>
          </w:p>
        </w:tc>
        <w:tc>
          <w:tcPr>
            <w:tcW w:w="950" w:type="dxa"/>
            <w:tcBorders>
              <w:left w:val="single" w:sz="6" w:space="0" w:color="auto"/>
            </w:tcBorders>
          </w:tcPr>
          <w:p w14:paraId="67F92D4D" w14:textId="77777777" w:rsidR="006B2D02" w:rsidRPr="00913BB3" w:rsidRDefault="006B2D02" w:rsidP="00914E0C">
            <w:pPr>
              <w:pStyle w:val="TAL"/>
            </w:pPr>
            <w:r w:rsidRPr="00913BB3">
              <w:t>octet n+1</w:t>
            </w:r>
          </w:p>
          <w:p w14:paraId="5D4BC38E" w14:textId="77777777" w:rsidR="006B2D02" w:rsidRPr="00913BB3" w:rsidRDefault="006B2D02" w:rsidP="00914E0C">
            <w:pPr>
              <w:pStyle w:val="TAL"/>
            </w:pPr>
          </w:p>
          <w:p w14:paraId="3E99FD98" w14:textId="77777777" w:rsidR="006B2D02" w:rsidRPr="00913BB3" w:rsidRDefault="006B2D02" w:rsidP="00914E0C">
            <w:pPr>
              <w:pStyle w:val="TAL"/>
            </w:pPr>
            <w:r w:rsidRPr="00913BB3">
              <w:t xml:space="preserve"> …</w:t>
            </w:r>
          </w:p>
          <w:p w14:paraId="34A29659" w14:textId="77777777" w:rsidR="006B2D02" w:rsidRPr="00913BB3" w:rsidRDefault="006B2D02" w:rsidP="00914E0C">
            <w:pPr>
              <w:pStyle w:val="TAL"/>
            </w:pPr>
          </w:p>
          <w:p w14:paraId="5C6E9DE9" w14:textId="77777777" w:rsidR="006B2D02" w:rsidRPr="00913BB3" w:rsidRDefault="006B2D02" w:rsidP="00914E0C">
            <w:pPr>
              <w:pStyle w:val="TAL"/>
            </w:pPr>
          </w:p>
          <w:p w14:paraId="1AACDBB9" w14:textId="77777777" w:rsidR="006B2D02" w:rsidRPr="00913BB3" w:rsidRDefault="006B2D02" w:rsidP="00914E0C">
            <w:pPr>
              <w:pStyle w:val="TAL"/>
            </w:pPr>
            <w:r w:rsidRPr="00913BB3">
              <w:t>octet o</w:t>
            </w:r>
          </w:p>
        </w:tc>
      </w:tr>
      <w:tr w:rsidR="006B2D02" w:rsidRPr="00913BB3" w14:paraId="255C356F"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FD0675" w14:textId="77777777" w:rsidR="006B2D02" w:rsidRPr="00913BB3" w:rsidRDefault="006B2D02" w:rsidP="00914E0C">
            <w:pPr>
              <w:pStyle w:val="TAC"/>
            </w:pPr>
          </w:p>
          <w:p w14:paraId="7BEDA59F" w14:textId="77777777" w:rsidR="006B2D02" w:rsidRPr="00913BB3" w:rsidRDefault="006B2D02" w:rsidP="00914E0C">
            <w:pPr>
              <w:pStyle w:val="TAC"/>
            </w:pPr>
            <w:r w:rsidRPr="00913BB3">
              <w:t>UE policy part N</w:t>
            </w:r>
          </w:p>
        </w:tc>
        <w:tc>
          <w:tcPr>
            <w:tcW w:w="950" w:type="dxa"/>
            <w:tcBorders>
              <w:left w:val="single" w:sz="6" w:space="0" w:color="auto"/>
            </w:tcBorders>
          </w:tcPr>
          <w:p w14:paraId="66F7ACFC" w14:textId="77777777" w:rsidR="006B2D02" w:rsidRPr="00913BB3" w:rsidRDefault="006B2D02" w:rsidP="00914E0C">
            <w:pPr>
              <w:pStyle w:val="TAL"/>
            </w:pPr>
            <w:r w:rsidRPr="00913BB3">
              <w:t>octet o+1</w:t>
            </w:r>
          </w:p>
          <w:p w14:paraId="46B432DD" w14:textId="77777777" w:rsidR="006B2D02" w:rsidRPr="00913BB3" w:rsidRDefault="006B2D02" w:rsidP="00914E0C">
            <w:pPr>
              <w:pStyle w:val="TAL"/>
            </w:pPr>
          </w:p>
          <w:p w14:paraId="0A1010AB" w14:textId="77777777" w:rsidR="006B2D02" w:rsidRPr="00913BB3" w:rsidRDefault="006B2D02" w:rsidP="00914E0C">
            <w:pPr>
              <w:pStyle w:val="TAL"/>
            </w:pPr>
            <w:r w:rsidRPr="00913BB3">
              <w:t>octet p</w:t>
            </w:r>
          </w:p>
        </w:tc>
      </w:tr>
    </w:tbl>
    <w:p w14:paraId="5D7A9779" w14:textId="77777777" w:rsidR="006B2D02" w:rsidRPr="00913BB3" w:rsidRDefault="006B2D02" w:rsidP="006B2D02">
      <w:pPr>
        <w:pStyle w:val="TF"/>
        <w:rPr>
          <w:rFonts w:eastAsia="Malgun Gothic"/>
        </w:rPr>
      </w:pPr>
      <w:r w:rsidRPr="00913BB3">
        <w:rPr>
          <w:rFonts w:eastAsia="Malgun Gothic"/>
        </w:rPr>
        <w:t xml:space="preserve">Figure D.6.2.6: </w:t>
      </w:r>
      <w:r w:rsidRPr="00913BB3">
        <w:rPr>
          <w:lang w:val="en-US"/>
        </w:rPr>
        <w:t>UE policy section contents</w:t>
      </w:r>
    </w:p>
    <w:p w14:paraId="4311E6F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D4A0527" w14:textId="77777777" w:rsidTr="00914E0C">
        <w:trPr>
          <w:cantSplit/>
          <w:jc w:val="center"/>
        </w:trPr>
        <w:tc>
          <w:tcPr>
            <w:tcW w:w="593" w:type="dxa"/>
            <w:tcBorders>
              <w:bottom w:val="single" w:sz="6" w:space="0" w:color="auto"/>
            </w:tcBorders>
          </w:tcPr>
          <w:p w14:paraId="20D705D9" w14:textId="77777777" w:rsidR="006B2D02" w:rsidRPr="00913BB3" w:rsidRDefault="006B2D02" w:rsidP="00914E0C">
            <w:pPr>
              <w:pStyle w:val="TAC"/>
            </w:pPr>
            <w:r w:rsidRPr="00913BB3">
              <w:t>8</w:t>
            </w:r>
          </w:p>
        </w:tc>
        <w:tc>
          <w:tcPr>
            <w:tcW w:w="594" w:type="dxa"/>
            <w:tcBorders>
              <w:bottom w:val="single" w:sz="6" w:space="0" w:color="auto"/>
            </w:tcBorders>
          </w:tcPr>
          <w:p w14:paraId="7408276D" w14:textId="77777777" w:rsidR="006B2D02" w:rsidRPr="00913BB3" w:rsidRDefault="006B2D02" w:rsidP="00914E0C">
            <w:pPr>
              <w:pStyle w:val="TAC"/>
            </w:pPr>
            <w:r w:rsidRPr="00913BB3">
              <w:t>7</w:t>
            </w:r>
          </w:p>
        </w:tc>
        <w:tc>
          <w:tcPr>
            <w:tcW w:w="594" w:type="dxa"/>
            <w:tcBorders>
              <w:bottom w:val="single" w:sz="6" w:space="0" w:color="auto"/>
            </w:tcBorders>
          </w:tcPr>
          <w:p w14:paraId="77DD7961" w14:textId="77777777" w:rsidR="006B2D02" w:rsidRPr="00913BB3" w:rsidRDefault="006B2D02" w:rsidP="00914E0C">
            <w:pPr>
              <w:pStyle w:val="TAC"/>
            </w:pPr>
            <w:r w:rsidRPr="00913BB3">
              <w:t>6</w:t>
            </w:r>
          </w:p>
        </w:tc>
        <w:tc>
          <w:tcPr>
            <w:tcW w:w="594" w:type="dxa"/>
            <w:tcBorders>
              <w:bottom w:val="single" w:sz="6" w:space="0" w:color="auto"/>
            </w:tcBorders>
          </w:tcPr>
          <w:p w14:paraId="068676F4" w14:textId="77777777" w:rsidR="006B2D02" w:rsidRPr="00913BB3" w:rsidRDefault="006B2D02" w:rsidP="00914E0C">
            <w:pPr>
              <w:pStyle w:val="TAC"/>
            </w:pPr>
            <w:r w:rsidRPr="00913BB3">
              <w:t>5</w:t>
            </w:r>
          </w:p>
        </w:tc>
        <w:tc>
          <w:tcPr>
            <w:tcW w:w="593" w:type="dxa"/>
            <w:tcBorders>
              <w:bottom w:val="single" w:sz="6" w:space="0" w:color="auto"/>
            </w:tcBorders>
          </w:tcPr>
          <w:p w14:paraId="6F8E13BA" w14:textId="77777777" w:rsidR="006B2D02" w:rsidRPr="00913BB3" w:rsidRDefault="006B2D02" w:rsidP="00914E0C">
            <w:pPr>
              <w:pStyle w:val="TAC"/>
            </w:pPr>
            <w:r w:rsidRPr="00913BB3">
              <w:t>4</w:t>
            </w:r>
          </w:p>
        </w:tc>
        <w:tc>
          <w:tcPr>
            <w:tcW w:w="594" w:type="dxa"/>
            <w:tcBorders>
              <w:bottom w:val="single" w:sz="6" w:space="0" w:color="auto"/>
            </w:tcBorders>
          </w:tcPr>
          <w:p w14:paraId="3897C367" w14:textId="77777777" w:rsidR="006B2D02" w:rsidRPr="00913BB3" w:rsidRDefault="006B2D02" w:rsidP="00914E0C">
            <w:pPr>
              <w:pStyle w:val="TAC"/>
            </w:pPr>
            <w:r w:rsidRPr="00913BB3">
              <w:t>3</w:t>
            </w:r>
          </w:p>
        </w:tc>
        <w:tc>
          <w:tcPr>
            <w:tcW w:w="594" w:type="dxa"/>
            <w:tcBorders>
              <w:bottom w:val="single" w:sz="6" w:space="0" w:color="auto"/>
            </w:tcBorders>
          </w:tcPr>
          <w:p w14:paraId="31301193" w14:textId="77777777" w:rsidR="006B2D02" w:rsidRPr="00913BB3" w:rsidRDefault="006B2D02" w:rsidP="00914E0C">
            <w:pPr>
              <w:pStyle w:val="TAC"/>
            </w:pPr>
            <w:r w:rsidRPr="00913BB3">
              <w:t>2</w:t>
            </w:r>
          </w:p>
        </w:tc>
        <w:tc>
          <w:tcPr>
            <w:tcW w:w="594" w:type="dxa"/>
            <w:tcBorders>
              <w:bottom w:val="single" w:sz="6" w:space="0" w:color="auto"/>
            </w:tcBorders>
          </w:tcPr>
          <w:p w14:paraId="1C1EEF00" w14:textId="77777777" w:rsidR="006B2D02" w:rsidRPr="00913BB3" w:rsidRDefault="006B2D02" w:rsidP="00914E0C">
            <w:pPr>
              <w:pStyle w:val="TAC"/>
            </w:pPr>
            <w:r w:rsidRPr="00913BB3">
              <w:t>1</w:t>
            </w:r>
          </w:p>
        </w:tc>
        <w:tc>
          <w:tcPr>
            <w:tcW w:w="950" w:type="dxa"/>
            <w:tcBorders>
              <w:left w:val="nil"/>
            </w:tcBorders>
          </w:tcPr>
          <w:p w14:paraId="69C3881F" w14:textId="77777777" w:rsidR="006B2D02" w:rsidRPr="00913BB3" w:rsidRDefault="006B2D02" w:rsidP="00914E0C">
            <w:pPr>
              <w:pStyle w:val="TAC"/>
            </w:pPr>
          </w:p>
        </w:tc>
      </w:tr>
      <w:tr w:rsidR="006B2D02" w:rsidRPr="00913BB3" w14:paraId="1A72C563"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6BB44E41" w14:textId="77777777" w:rsidR="006B2D02" w:rsidRPr="00913BB3" w:rsidRDefault="006B2D02" w:rsidP="00914E0C">
            <w:pPr>
              <w:pStyle w:val="TAC"/>
            </w:pPr>
          </w:p>
          <w:p w14:paraId="7F2B1071" w14:textId="77777777" w:rsidR="006B2D02" w:rsidRPr="00913BB3" w:rsidRDefault="006B2D02" w:rsidP="00914E0C">
            <w:pPr>
              <w:pStyle w:val="TAC"/>
            </w:pPr>
            <w:r w:rsidRPr="00913BB3">
              <w:t>UE policy part contents length</w:t>
            </w:r>
          </w:p>
          <w:p w14:paraId="3222B091" w14:textId="77777777" w:rsidR="006B2D02" w:rsidRPr="00913BB3" w:rsidRDefault="006B2D02" w:rsidP="00914E0C">
            <w:pPr>
              <w:pStyle w:val="TAC"/>
            </w:pPr>
          </w:p>
        </w:tc>
        <w:tc>
          <w:tcPr>
            <w:tcW w:w="950" w:type="dxa"/>
            <w:tcBorders>
              <w:left w:val="single" w:sz="6" w:space="0" w:color="auto"/>
            </w:tcBorders>
          </w:tcPr>
          <w:p w14:paraId="77DC8BB4" w14:textId="77777777" w:rsidR="006B2D02" w:rsidRPr="00913BB3" w:rsidRDefault="006B2D02" w:rsidP="00914E0C">
            <w:pPr>
              <w:pStyle w:val="TAL"/>
            </w:pPr>
            <w:r w:rsidRPr="00913BB3">
              <w:t>octet q</w:t>
            </w:r>
          </w:p>
          <w:p w14:paraId="62E88135" w14:textId="77777777" w:rsidR="006B2D02" w:rsidRPr="00913BB3" w:rsidRDefault="006B2D02" w:rsidP="00914E0C">
            <w:pPr>
              <w:pStyle w:val="TAL"/>
            </w:pPr>
          </w:p>
          <w:p w14:paraId="0CB1C22C" w14:textId="77777777" w:rsidR="006B2D02" w:rsidRPr="00913BB3" w:rsidRDefault="006B2D02" w:rsidP="00914E0C">
            <w:pPr>
              <w:pStyle w:val="TAL"/>
            </w:pPr>
            <w:r w:rsidRPr="00913BB3">
              <w:t>octet q+1</w:t>
            </w:r>
          </w:p>
        </w:tc>
      </w:tr>
      <w:tr w:rsidR="006B2D02" w:rsidRPr="00913BB3" w14:paraId="3E7D9DD6" w14:textId="77777777" w:rsidTr="00914E0C">
        <w:trPr>
          <w:cantSplit/>
          <w:trHeight w:val="83"/>
          <w:jc w:val="center"/>
        </w:trPr>
        <w:tc>
          <w:tcPr>
            <w:tcW w:w="593" w:type="dxa"/>
            <w:tcBorders>
              <w:top w:val="single" w:sz="6" w:space="0" w:color="auto"/>
              <w:left w:val="single" w:sz="6" w:space="0" w:color="auto"/>
            </w:tcBorders>
          </w:tcPr>
          <w:p w14:paraId="400B31AB" w14:textId="77777777" w:rsidR="006B2D02" w:rsidRPr="00913BB3" w:rsidRDefault="006B2D02" w:rsidP="00914E0C">
            <w:pPr>
              <w:pStyle w:val="TAC"/>
            </w:pPr>
            <w:r w:rsidRPr="00913BB3">
              <w:t>0</w:t>
            </w:r>
          </w:p>
        </w:tc>
        <w:tc>
          <w:tcPr>
            <w:tcW w:w="594" w:type="dxa"/>
            <w:tcBorders>
              <w:top w:val="single" w:sz="6" w:space="0" w:color="auto"/>
            </w:tcBorders>
          </w:tcPr>
          <w:p w14:paraId="087D4AA3" w14:textId="77777777" w:rsidR="006B2D02" w:rsidRPr="00913BB3" w:rsidRDefault="006B2D02" w:rsidP="00914E0C">
            <w:pPr>
              <w:pStyle w:val="TAC"/>
            </w:pPr>
            <w:r w:rsidRPr="00913BB3">
              <w:t>0</w:t>
            </w:r>
          </w:p>
        </w:tc>
        <w:tc>
          <w:tcPr>
            <w:tcW w:w="594" w:type="dxa"/>
            <w:tcBorders>
              <w:top w:val="single" w:sz="6" w:space="0" w:color="auto"/>
            </w:tcBorders>
          </w:tcPr>
          <w:p w14:paraId="49A4F6B4"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589926AA"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066D2858" w14:textId="77777777" w:rsidR="006B2D02" w:rsidRPr="00913BB3" w:rsidRDefault="006B2D02" w:rsidP="00914E0C">
            <w:pPr>
              <w:pStyle w:val="TAC"/>
            </w:pPr>
          </w:p>
          <w:p w14:paraId="24B1709E" w14:textId="77777777" w:rsidR="006B2D02" w:rsidRPr="00913BB3" w:rsidRDefault="006B2D02" w:rsidP="00914E0C">
            <w:pPr>
              <w:pStyle w:val="TAC"/>
            </w:pPr>
            <w:r w:rsidRPr="00913BB3">
              <w:t>UE policy part type</w:t>
            </w:r>
          </w:p>
        </w:tc>
        <w:tc>
          <w:tcPr>
            <w:tcW w:w="950" w:type="dxa"/>
            <w:vMerge w:val="restart"/>
            <w:tcBorders>
              <w:left w:val="single" w:sz="6" w:space="0" w:color="auto"/>
            </w:tcBorders>
          </w:tcPr>
          <w:p w14:paraId="463A1D2A" w14:textId="77777777" w:rsidR="006B2D02" w:rsidRPr="00913BB3" w:rsidRDefault="006B2D02" w:rsidP="00914E0C">
            <w:pPr>
              <w:pStyle w:val="TAL"/>
            </w:pPr>
            <w:r w:rsidRPr="00913BB3">
              <w:t>octet q+2</w:t>
            </w:r>
          </w:p>
        </w:tc>
      </w:tr>
      <w:tr w:rsidR="006B2D02" w:rsidRPr="00913BB3" w14:paraId="3F44F109"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741D02D1"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1801F13B" w14:textId="77777777" w:rsidR="006B2D02" w:rsidRPr="00913BB3" w:rsidRDefault="006B2D02" w:rsidP="00914E0C">
            <w:pPr>
              <w:pStyle w:val="TAC"/>
            </w:pPr>
          </w:p>
        </w:tc>
        <w:tc>
          <w:tcPr>
            <w:tcW w:w="950" w:type="dxa"/>
            <w:vMerge/>
            <w:tcBorders>
              <w:left w:val="single" w:sz="6" w:space="0" w:color="auto"/>
            </w:tcBorders>
          </w:tcPr>
          <w:p w14:paraId="1D902E17" w14:textId="77777777" w:rsidR="006B2D02" w:rsidRPr="00913BB3" w:rsidRDefault="006B2D02" w:rsidP="00914E0C">
            <w:pPr>
              <w:pStyle w:val="TAL"/>
            </w:pPr>
          </w:p>
        </w:tc>
      </w:tr>
      <w:tr w:rsidR="006B2D02" w:rsidRPr="00913BB3" w14:paraId="208C712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DFC773" w14:textId="77777777" w:rsidR="006B2D02" w:rsidRPr="00913BB3" w:rsidRDefault="006B2D02" w:rsidP="00914E0C">
            <w:pPr>
              <w:pStyle w:val="TAC"/>
            </w:pPr>
          </w:p>
          <w:p w14:paraId="6DF3772B" w14:textId="77777777" w:rsidR="006B2D02" w:rsidRPr="00913BB3" w:rsidRDefault="006B2D02" w:rsidP="00914E0C">
            <w:pPr>
              <w:pStyle w:val="TAC"/>
            </w:pPr>
            <w:r w:rsidRPr="00913BB3">
              <w:t>UE policy part contents</w:t>
            </w:r>
          </w:p>
          <w:p w14:paraId="302F9825" w14:textId="77777777" w:rsidR="006B2D02" w:rsidRPr="00913BB3" w:rsidRDefault="006B2D02" w:rsidP="00914E0C">
            <w:pPr>
              <w:pStyle w:val="TAC"/>
            </w:pPr>
          </w:p>
          <w:p w14:paraId="2CEC9018" w14:textId="77777777" w:rsidR="006B2D02" w:rsidRPr="00913BB3" w:rsidRDefault="006B2D02" w:rsidP="00914E0C">
            <w:pPr>
              <w:pStyle w:val="TAC"/>
            </w:pPr>
          </w:p>
        </w:tc>
        <w:tc>
          <w:tcPr>
            <w:tcW w:w="950" w:type="dxa"/>
            <w:tcBorders>
              <w:left w:val="single" w:sz="6" w:space="0" w:color="auto"/>
            </w:tcBorders>
          </w:tcPr>
          <w:p w14:paraId="0A60BB98" w14:textId="77777777" w:rsidR="006B2D02" w:rsidRPr="00913BB3" w:rsidRDefault="006B2D02" w:rsidP="00914E0C">
            <w:pPr>
              <w:pStyle w:val="TAL"/>
            </w:pPr>
            <w:r w:rsidRPr="00913BB3">
              <w:t>octet q+3</w:t>
            </w:r>
          </w:p>
          <w:p w14:paraId="3C0965A6" w14:textId="77777777" w:rsidR="006B2D02" w:rsidRPr="00913BB3" w:rsidRDefault="006B2D02" w:rsidP="00914E0C">
            <w:pPr>
              <w:pStyle w:val="TAL"/>
            </w:pPr>
          </w:p>
          <w:p w14:paraId="4F8D6A52" w14:textId="77777777" w:rsidR="006B2D02" w:rsidRPr="00913BB3" w:rsidRDefault="006B2D02" w:rsidP="00914E0C">
            <w:pPr>
              <w:pStyle w:val="TAL"/>
            </w:pPr>
          </w:p>
          <w:p w14:paraId="7F349D88" w14:textId="77777777" w:rsidR="006B2D02" w:rsidRPr="00913BB3" w:rsidRDefault="006B2D02" w:rsidP="00914E0C">
            <w:pPr>
              <w:pStyle w:val="TAL"/>
            </w:pPr>
            <w:r w:rsidRPr="00913BB3">
              <w:t>octet r</w:t>
            </w:r>
          </w:p>
        </w:tc>
      </w:tr>
    </w:tbl>
    <w:p w14:paraId="46DCC93E" w14:textId="77777777" w:rsidR="006B2D02" w:rsidRPr="00913BB3" w:rsidRDefault="006B2D02" w:rsidP="006B2D02">
      <w:pPr>
        <w:pStyle w:val="TF"/>
      </w:pPr>
      <w:r w:rsidRPr="00913BB3">
        <w:rPr>
          <w:rFonts w:eastAsia="Malgun Gothic"/>
        </w:rPr>
        <w:t>Figure D.6.2.7: UE policy part</w:t>
      </w:r>
    </w:p>
    <w:p w14:paraId="1F212997" w14:textId="77777777" w:rsidR="006B2D02" w:rsidRPr="00913BB3" w:rsidRDefault="006B2D02" w:rsidP="006B2D02"/>
    <w:p w14:paraId="56454611" w14:textId="77777777" w:rsidR="006B2D02" w:rsidRPr="00913BB3" w:rsidRDefault="006B2D02" w:rsidP="006B2D02">
      <w:pPr>
        <w:pStyle w:val="TH"/>
      </w:pPr>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6B2D02" w:rsidRPr="00913BB3" w14:paraId="57AFA306" w14:textId="77777777" w:rsidTr="00914E0C">
        <w:trPr>
          <w:cantSplit/>
          <w:jc w:val="center"/>
        </w:trPr>
        <w:tc>
          <w:tcPr>
            <w:tcW w:w="7102" w:type="dxa"/>
            <w:gridSpan w:val="6"/>
          </w:tcPr>
          <w:p w14:paraId="3A9DED91" w14:textId="77777777" w:rsidR="006B2D02" w:rsidRPr="00913BB3" w:rsidRDefault="006B2D02" w:rsidP="00914E0C">
            <w:pPr>
              <w:pStyle w:val="TAL"/>
            </w:pPr>
            <w:r w:rsidRPr="00913BB3">
              <w:t>Value part of the UE policy section management list information element (octets 4 to z)</w:t>
            </w:r>
          </w:p>
        </w:tc>
      </w:tr>
      <w:tr w:rsidR="006B2D02" w:rsidRPr="00913BB3" w14:paraId="1CD854D3" w14:textId="77777777" w:rsidTr="00914E0C">
        <w:trPr>
          <w:cantSplit/>
          <w:jc w:val="center"/>
        </w:trPr>
        <w:tc>
          <w:tcPr>
            <w:tcW w:w="7102" w:type="dxa"/>
            <w:gridSpan w:val="6"/>
          </w:tcPr>
          <w:p w14:paraId="080E04BC" w14:textId="77777777" w:rsidR="006B2D02" w:rsidRPr="00913BB3" w:rsidRDefault="006B2D02" w:rsidP="00914E0C">
            <w:pPr>
              <w:pStyle w:val="TAL"/>
            </w:pPr>
          </w:p>
        </w:tc>
      </w:tr>
      <w:tr w:rsidR="006B2D02" w:rsidRPr="00913BB3" w14:paraId="181B4BCF" w14:textId="77777777" w:rsidTr="00914E0C">
        <w:trPr>
          <w:cantSplit/>
          <w:jc w:val="center"/>
        </w:trPr>
        <w:tc>
          <w:tcPr>
            <w:tcW w:w="7102" w:type="dxa"/>
            <w:gridSpan w:val="6"/>
          </w:tcPr>
          <w:p w14:paraId="323AE2CB" w14:textId="77777777" w:rsidR="006B2D02" w:rsidRPr="00913BB3" w:rsidRDefault="006B2D02" w:rsidP="00914E0C">
            <w:pPr>
              <w:pStyle w:val="TAL"/>
            </w:pPr>
            <w:r w:rsidRPr="00913BB3">
              <w:t>The value part of the UE policy section management list information element consists of one or several UE policy section management sublists.</w:t>
            </w:r>
          </w:p>
        </w:tc>
      </w:tr>
      <w:tr w:rsidR="006B2D02" w:rsidRPr="00913BB3" w14:paraId="7F312482" w14:textId="77777777" w:rsidTr="00914E0C">
        <w:trPr>
          <w:cantSplit/>
          <w:jc w:val="center"/>
        </w:trPr>
        <w:tc>
          <w:tcPr>
            <w:tcW w:w="7102" w:type="dxa"/>
            <w:gridSpan w:val="6"/>
          </w:tcPr>
          <w:p w14:paraId="6A37F14E" w14:textId="77777777" w:rsidR="006B2D02" w:rsidRPr="00913BB3" w:rsidRDefault="006B2D02" w:rsidP="00914E0C">
            <w:pPr>
              <w:pStyle w:val="TAL"/>
            </w:pPr>
          </w:p>
        </w:tc>
      </w:tr>
      <w:tr w:rsidR="006B2D02" w:rsidRPr="00913BB3" w14:paraId="4A0498BE" w14:textId="77777777" w:rsidTr="00914E0C">
        <w:trPr>
          <w:cantSplit/>
          <w:jc w:val="center"/>
        </w:trPr>
        <w:tc>
          <w:tcPr>
            <w:tcW w:w="7102" w:type="dxa"/>
            <w:gridSpan w:val="6"/>
          </w:tcPr>
          <w:p w14:paraId="1B529401" w14:textId="77777777" w:rsidR="006B2D02" w:rsidRPr="00913BB3" w:rsidRDefault="006B2D02" w:rsidP="00914E0C">
            <w:pPr>
              <w:pStyle w:val="TAL"/>
            </w:pPr>
            <w:r w:rsidRPr="00913BB3">
              <w:t>UE policy section management sublist:</w:t>
            </w:r>
          </w:p>
        </w:tc>
      </w:tr>
      <w:tr w:rsidR="006B2D02" w:rsidRPr="00913BB3" w14:paraId="07B1151F" w14:textId="77777777" w:rsidTr="00914E0C">
        <w:trPr>
          <w:cantSplit/>
          <w:jc w:val="center"/>
        </w:trPr>
        <w:tc>
          <w:tcPr>
            <w:tcW w:w="7102" w:type="dxa"/>
            <w:gridSpan w:val="6"/>
          </w:tcPr>
          <w:p w14:paraId="2D649B93" w14:textId="77777777" w:rsidR="006B2D02" w:rsidRPr="00913BB3" w:rsidRDefault="006B2D02" w:rsidP="00914E0C">
            <w:pPr>
              <w:pStyle w:val="TAL"/>
            </w:pPr>
          </w:p>
        </w:tc>
      </w:tr>
      <w:tr w:rsidR="006B2D02" w:rsidRPr="00913BB3" w14:paraId="75417721" w14:textId="77777777" w:rsidTr="00914E0C">
        <w:trPr>
          <w:cantSplit/>
          <w:jc w:val="center"/>
        </w:trPr>
        <w:tc>
          <w:tcPr>
            <w:tcW w:w="7102" w:type="dxa"/>
            <w:gridSpan w:val="6"/>
          </w:tcPr>
          <w:p w14:paraId="2F83FB03" w14:textId="77777777" w:rsidR="006B2D02" w:rsidRPr="00913BB3" w:rsidRDefault="006B2D02" w:rsidP="00914E0C">
            <w:pPr>
              <w:pStyle w:val="TAL"/>
            </w:pPr>
            <w:r w:rsidRPr="00913BB3">
              <w:t>Length of UE policy section management sublist (octets d to d+1)</w:t>
            </w:r>
          </w:p>
        </w:tc>
      </w:tr>
      <w:tr w:rsidR="006B2D02" w:rsidRPr="00913BB3" w14:paraId="49B517E3" w14:textId="77777777" w:rsidTr="00914E0C">
        <w:trPr>
          <w:cantSplit/>
          <w:jc w:val="center"/>
        </w:trPr>
        <w:tc>
          <w:tcPr>
            <w:tcW w:w="7102" w:type="dxa"/>
            <w:gridSpan w:val="6"/>
          </w:tcPr>
          <w:p w14:paraId="6B843368" w14:textId="77777777" w:rsidR="006B2D02" w:rsidRPr="00913BB3" w:rsidRDefault="006B2D02" w:rsidP="00914E0C">
            <w:pPr>
              <w:pStyle w:val="TAL"/>
            </w:pPr>
          </w:p>
        </w:tc>
      </w:tr>
      <w:tr w:rsidR="006B2D02" w:rsidRPr="00913BB3" w14:paraId="2CC11A0A" w14:textId="77777777" w:rsidTr="00914E0C">
        <w:trPr>
          <w:cantSplit/>
          <w:jc w:val="center"/>
        </w:trPr>
        <w:tc>
          <w:tcPr>
            <w:tcW w:w="7102" w:type="dxa"/>
            <w:gridSpan w:val="6"/>
          </w:tcPr>
          <w:p w14:paraId="43624A17" w14:textId="77777777" w:rsidR="006B2D02" w:rsidRPr="00913BB3" w:rsidRDefault="006B2D02" w:rsidP="00914E0C">
            <w:pPr>
              <w:pStyle w:val="TAL"/>
            </w:pPr>
            <w:r w:rsidRPr="00913BB3">
              <w:t>This field contains the binary encoding of the length of the UE policy section management sublist in units of octets.</w:t>
            </w:r>
          </w:p>
        </w:tc>
      </w:tr>
      <w:tr w:rsidR="006B2D02" w:rsidRPr="00913BB3" w14:paraId="29ED778C" w14:textId="77777777" w:rsidTr="00914E0C">
        <w:trPr>
          <w:cantSplit/>
          <w:jc w:val="center"/>
        </w:trPr>
        <w:tc>
          <w:tcPr>
            <w:tcW w:w="7102" w:type="dxa"/>
            <w:gridSpan w:val="6"/>
          </w:tcPr>
          <w:p w14:paraId="0710C8A1" w14:textId="77777777" w:rsidR="006B2D02" w:rsidRPr="00913BB3" w:rsidRDefault="006B2D02" w:rsidP="00914E0C">
            <w:pPr>
              <w:pStyle w:val="TAL"/>
            </w:pPr>
          </w:p>
        </w:tc>
      </w:tr>
      <w:tr w:rsidR="006B2D02" w:rsidRPr="00913BB3" w14:paraId="7BDED541" w14:textId="77777777" w:rsidTr="00914E0C">
        <w:trPr>
          <w:cantSplit/>
          <w:jc w:val="center"/>
        </w:trPr>
        <w:tc>
          <w:tcPr>
            <w:tcW w:w="7102" w:type="dxa"/>
            <w:gridSpan w:val="6"/>
          </w:tcPr>
          <w:p w14:paraId="160FEC09" w14:textId="77777777" w:rsidR="006B2D02" w:rsidRPr="00913BB3" w:rsidRDefault="006B2D02" w:rsidP="00914E0C">
            <w:pPr>
              <w:pStyle w:val="TAL"/>
            </w:pPr>
            <w:r w:rsidRPr="00913BB3">
              <w:t>MCC, Mobile country code (octet d+2, and bits 4 to 1 of octet d+3)</w:t>
            </w:r>
          </w:p>
        </w:tc>
      </w:tr>
      <w:tr w:rsidR="006B2D02" w:rsidRPr="00913BB3" w14:paraId="036541A9" w14:textId="77777777" w:rsidTr="00914E0C">
        <w:trPr>
          <w:cantSplit/>
          <w:jc w:val="center"/>
        </w:trPr>
        <w:tc>
          <w:tcPr>
            <w:tcW w:w="7102" w:type="dxa"/>
            <w:gridSpan w:val="6"/>
          </w:tcPr>
          <w:p w14:paraId="2EA82376" w14:textId="77777777" w:rsidR="006B2D02" w:rsidRPr="00913BB3" w:rsidRDefault="006B2D02" w:rsidP="00914E0C">
            <w:pPr>
              <w:pStyle w:val="TAL"/>
            </w:pPr>
          </w:p>
        </w:tc>
      </w:tr>
      <w:tr w:rsidR="006B2D02" w:rsidRPr="00913BB3" w14:paraId="048DF426" w14:textId="77777777" w:rsidTr="00914E0C">
        <w:trPr>
          <w:cantSplit/>
          <w:jc w:val="center"/>
        </w:trPr>
        <w:tc>
          <w:tcPr>
            <w:tcW w:w="7102" w:type="dxa"/>
            <w:gridSpan w:val="6"/>
          </w:tcPr>
          <w:p w14:paraId="5E949110" w14:textId="77777777" w:rsidR="006B2D02" w:rsidRPr="00913BB3" w:rsidRDefault="006B2D02" w:rsidP="00914E0C">
            <w:pPr>
              <w:pStyle w:val="TAL"/>
            </w:pPr>
            <w:r w:rsidRPr="00913BB3">
              <w:t>The MCC field is coded as in ITU-T Recommendation E.212 [42], annex A.</w:t>
            </w:r>
          </w:p>
        </w:tc>
      </w:tr>
      <w:tr w:rsidR="006B2D02" w:rsidRPr="00913BB3" w14:paraId="18150410" w14:textId="77777777" w:rsidTr="00914E0C">
        <w:trPr>
          <w:cantSplit/>
          <w:jc w:val="center"/>
        </w:trPr>
        <w:tc>
          <w:tcPr>
            <w:tcW w:w="7102" w:type="dxa"/>
            <w:gridSpan w:val="6"/>
          </w:tcPr>
          <w:p w14:paraId="54DC0768" w14:textId="77777777" w:rsidR="006B2D02" w:rsidRPr="00913BB3" w:rsidRDefault="006B2D02" w:rsidP="00914E0C">
            <w:pPr>
              <w:pStyle w:val="TAL"/>
            </w:pPr>
          </w:p>
        </w:tc>
      </w:tr>
      <w:tr w:rsidR="006B2D02" w:rsidRPr="00913BB3" w14:paraId="199DD4F1" w14:textId="77777777" w:rsidTr="00914E0C">
        <w:trPr>
          <w:cantSplit/>
          <w:jc w:val="center"/>
        </w:trPr>
        <w:tc>
          <w:tcPr>
            <w:tcW w:w="7102" w:type="dxa"/>
            <w:gridSpan w:val="6"/>
          </w:tcPr>
          <w:p w14:paraId="7949A723" w14:textId="77777777" w:rsidR="006B2D02" w:rsidRPr="00913BB3" w:rsidRDefault="006B2D02" w:rsidP="00914E0C">
            <w:pPr>
              <w:pStyle w:val="TAL"/>
            </w:pPr>
            <w:r w:rsidRPr="00913BB3">
              <w:t>MNC, Mobile network code (bits 8 to 5 of octet d+3, and octet d+4)</w:t>
            </w:r>
          </w:p>
        </w:tc>
      </w:tr>
      <w:tr w:rsidR="006B2D02" w:rsidRPr="00913BB3" w14:paraId="08D7C3E0" w14:textId="77777777" w:rsidTr="00914E0C">
        <w:trPr>
          <w:cantSplit/>
          <w:jc w:val="center"/>
        </w:trPr>
        <w:tc>
          <w:tcPr>
            <w:tcW w:w="7102" w:type="dxa"/>
            <w:gridSpan w:val="6"/>
          </w:tcPr>
          <w:p w14:paraId="56FED254" w14:textId="77777777" w:rsidR="006B2D02" w:rsidRPr="00913BB3" w:rsidRDefault="006B2D02" w:rsidP="00914E0C">
            <w:pPr>
              <w:pStyle w:val="TAL"/>
            </w:pPr>
          </w:p>
        </w:tc>
      </w:tr>
      <w:tr w:rsidR="006B2D02" w:rsidRPr="00913BB3" w14:paraId="119E9571" w14:textId="77777777" w:rsidTr="00914E0C">
        <w:trPr>
          <w:cantSplit/>
          <w:jc w:val="center"/>
        </w:trPr>
        <w:tc>
          <w:tcPr>
            <w:tcW w:w="7102" w:type="dxa"/>
            <w:gridSpan w:val="6"/>
          </w:tcPr>
          <w:p w14:paraId="5882164E"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6F18E7DA" w14:textId="77777777" w:rsidTr="00914E0C">
        <w:trPr>
          <w:cantSplit/>
          <w:jc w:val="center"/>
        </w:trPr>
        <w:tc>
          <w:tcPr>
            <w:tcW w:w="7102" w:type="dxa"/>
            <w:gridSpan w:val="6"/>
          </w:tcPr>
          <w:p w14:paraId="0BD7C122" w14:textId="77777777" w:rsidR="006B2D02" w:rsidRPr="00913BB3" w:rsidRDefault="006B2D02" w:rsidP="00914E0C">
            <w:pPr>
              <w:pStyle w:val="TAL"/>
            </w:pPr>
          </w:p>
        </w:tc>
      </w:tr>
      <w:tr w:rsidR="006B2D02" w:rsidRPr="00913BB3" w14:paraId="34E07ED3" w14:textId="77777777" w:rsidTr="00914E0C">
        <w:trPr>
          <w:cantSplit/>
          <w:jc w:val="center"/>
        </w:trPr>
        <w:tc>
          <w:tcPr>
            <w:tcW w:w="7102" w:type="dxa"/>
            <w:gridSpan w:val="6"/>
          </w:tcPr>
          <w:p w14:paraId="2983805F" w14:textId="77777777" w:rsidR="006B2D02" w:rsidRPr="00913BB3" w:rsidRDefault="006B2D02" w:rsidP="00914E0C">
            <w:pPr>
              <w:pStyle w:val="TAL"/>
            </w:pPr>
            <w:r w:rsidRPr="00913BB3">
              <w:t>UE policy section management sublist contents (octets d+5 to y)</w:t>
            </w:r>
          </w:p>
        </w:tc>
      </w:tr>
      <w:tr w:rsidR="006B2D02" w:rsidRPr="00913BB3" w14:paraId="55F329DE" w14:textId="77777777" w:rsidTr="00914E0C">
        <w:trPr>
          <w:cantSplit/>
          <w:jc w:val="center"/>
        </w:trPr>
        <w:tc>
          <w:tcPr>
            <w:tcW w:w="7102" w:type="dxa"/>
            <w:gridSpan w:val="6"/>
          </w:tcPr>
          <w:p w14:paraId="236E34FA" w14:textId="77777777" w:rsidR="006B2D02" w:rsidRPr="00913BB3" w:rsidRDefault="006B2D02" w:rsidP="00914E0C">
            <w:pPr>
              <w:pStyle w:val="TAL"/>
            </w:pPr>
          </w:p>
        </w:tc>
      </w:tr>
      <w:tr w:rsidR="006B2D02" w:rsidRPr="00913BB3" w14:paraId="6F251A4F" w14:textId="77777777" w:rsidTr="00914E0C">
        <w:trPr>
          <w:cantSplit/>
          <w:jc w:val="center"/>
        </w:trPr>
        <w:tc>
          <w:tcPr>
            <w:tcW w:w="7102" w:type="dxa"/>
            <w:gridSpan w:val="6"/>
          </w:tcPr>
          <w:p w14:paraId="6C9A1BB0" w14:textId="77777777" w:rsidR="006B2D02" w:rsidRPr="00913BB3" w:rsidRDefault="006B2D02" w:rsidP="00914E0C">
            <w:pPr>
              <w:pStyle w:val="TAL"/>
            </w:pPr>
            <w:r w:rsidRPr="00913BB3">
              <w:t>The UE policy section management sublist contents consist of one or several instructions.</w:t>
            </w:r>
          </w:p>
        </w:tc>
      </w:tr>
      <w:tr w:rsidR="006B2D02" w:rsidRPr="00913BB3" w14:paraId="2D3C067B" w14:textId="77777777" w:rsidTr="00914E0C">
        <w:trPr>
          <w:cantSplit/>
          <w:jc w:val="center"/>
        </w:trPr>
        <w:tc>
          <w:tcPr>
            <w:tcW w:w="7102" w:type="dxa"/>
            <w:gridSpan w:val="6"/>
          </w:tcPr>
          <w:p w14:paraId="7D6F2DC6" w14:textId="77777777" w:rsidR="006B2D02" w:rsidRPr="00913BB3" w:rsidRDefault="006B2D02" w:rsidP="00914E0C">
            <w:pPr>
              <w:pStyle w:val="TAL"/>
            </w:pPr>
          </w:p>
        </w:tc>
      </w:tr>
      <w:tr w:rsidR="006B2D02" w:rsidRPr="00913BB3" w14:paraId="69130078" w14:textId="77777777" w:rsidTr="00914E0C">
        <w:trPr>
          <w:cantSplit/>
          <w:jc w:val="center"/>
        </w:trPr>
        <w:tc>
          <w:tcPr>
            <w:tcW w:w="7102" w:type="dxa"/>
            <w:gridSpan w:val="6"/>
            <w:shd w:val="clear" w:color="auto" w:fill="auto"/>
          </w:tcPr>
          <w:p w14:paraId="72D178C5" w14:textId="77777777" w:rsidR="006B2D02" w:rsidRPr="00913BB3" w:rsidRDefault="006B2D02" w:rsidP="00914E0C">
            <w:pPr>
              <w:pStyle w:val="TAL"/>
            </w:pPr>
            <w:r w:rsidRPr="00913BB3">
              <w:t>Instruction:</w:t>
            </w:r>
          </w:p>
        </w:tc>
      </w:tr>
      <w:tr w:rsidR="006B2D02" w:rsidRPr="00913BB3" w14:paraId="1440A24E" w14:textId="77777777" w:rsidTr="00914E0C">
        <w:trPr>
          <w:cantSplit/>
          <w:jc w:val="center"/>
        </w:trPr>
        <w:tc>
          <w:tcPr>
            <w:tcW w:w="7102" w:type="dxa"/>
            <w:gridSpan w:val="6"/>
          </w:tcPr>
          <w:p w14:paraId="1905F2CF" w14:textId="77777777" w:rsidR="006B2D02" w:rsidRPr="00913BB3" w:rsidRDefault="006B2D02" w:rsidP="00914E0C">
            <w:pPr>
              <w:pStyle w:val="TAL"/>
            </w:pPr>
          </w:p>
        </w:tc>
      </w:tr>
      <w:tr w:rsidR="006B2D02" w:rsidRPr="00913BB3" w14:paraId="0D60EE42" w14:textId="77777777" w:rsidTr="00914E0C">
        <w:trPr>
          <w:cantSplit/>
          <w:jc w:val="center"/>
        </w:trPr>
        <w:tc>
          <w:tcPr>
            <w:tcW w:w="7102" w:type="dxa"/>
            <w:gridSpan w:val="6"/>
          </w:tcPr>
          <w:p w14:paraId="0E9F392B" w14:textId="77777777" w:rsidR="006B2D02" w:rsidRPr="00913BB3" w:rsidRDefault="006B2D02" w:rsidP="00914E0C">
            <w:pPr>
              <w:pStyle w:val="TAL"/>
            </w:pPr>
            <w:r w:rsidRPr="00913BB3">
              <w:t xml:space="preserve">Instruction contents length (octets d+5 to d+6) </w:t>
            </w:r>
          </w:p>
        </w:tc>
      </w:tr>
      <w:tr w:rsidR="006B2D02" w:rsidRPr="00913BB3" w14:paraId="6D888417" w14:textId="77777777" w:rsidTr="00914E0C">
        <w:trPr>
          <w:cantSplit/>
          <w:jc w:val="center"/>
        </w:trPr>
        <w:tc>
          <w:tcPr>
            <w:tcW w:w="7102" w:type="dxa"/>
            <w:gridSpan w:val="6"/>
          </w:tcPr>
          <w:p w14:paraId="5AA0FFF7" w14:textId="77777777" w:rsidR="006B2D02" w:rsidRPr="00913BB3" w:rsidRDefault="006B2D02" w:rsidP="00914E0C">
            <w:pPr>
              <w:pStyle w:val="TAL"/>
            </w:pPr>
          </w:p>
        </w:tc>
      </w:tr>
      <w:tr w:rsidR="006B2D02" w:rsidRPr="00913BB3" w:rsidDel="00F33BAB" w14:paraId="22C8BA72" w14:textId="77777777" w:rsidTr="00914E0C">
        <w:trPr>
          <w:cantSplit/>
          <w:jc w:val="center"/>
        </w:trPr>
        <w:tc>
          <w:tcPr>
            <w:tcW w:w="7102" w:type="dxa"/>
            <w:gridSpan w:val="6"/>
          </w:tcPr>
          <w:p w14:paraId="29404CA2" w14:textId="77777777" w:rsidR="006B2D02" w:rsidRPr="00913BB3" w:rsidDel="00F33BAB" w:rsidRDefault="006B2D02" w:rsidP="00914E0C">
            <w:pPr>
              <w:pStyle w:val="TAL"/>
            </w:pPr>
            <w:r w:rsidRPr="00913BB3">
              <w:t>This field contains the binary encoding of the instruction contents length in units of octets.</w:t>
            </w:r>
          </w:p>
        </w:tc>
      </w:tr>
      <w:tr w:rsidR="006B2D02" w:rsidRPr="00913BB3" w14:paraId="298DF821" w14:textId="77777777" w:rsidTr="00914E0C">
        <w:trPr>
          <w:cantSplit/>
          <w:jc w:val="center"/>
        </w:trPr>
        <w:tc>
          <w:tcPr>
            <w:tcW w:w="7102" w:type="dxa"/>
            <w:gridSpan w:val="6"/>
          </w:tcPr>
          <w:p w14:paraId="09A567DB" w14:textId="77777777" w:rsidR="006B2D02" w:rsidRPr="00913BB3" w:rsidRDefault="006B2D02" w:rsidP="00914E0C">
            <w:pPr>
              <w:pStyle w:val="TAL"/>
            </w:pPr>
          </w:p>
        </w:tc>
      </w:tr>
      <w:tr w:rsidR="006B2D02" w:rsidRPr="00913BB3" w:rsidDel="00F33BAB" w14:paraId="09E85523" w14:textId="77777777" w:rsidTr="00914E0C">
        <w:trPr>
          <w:cantSplit/>
          <w:jc w:val="center"/>
        </w:trPr>
        <w:tc>
          <w:tcPr>
            <w:tcW w:w="7102" w:type="dxa"/>
            <w:gridSpan w:val="6"/>
          </w:tcPr>
          <w:p w14:paraId="4674CCF9" w14:textId="77777777" w:rsidR="006B2D02" w:rsidRPr="00913BB3" w:rsidDel="00F33BAB" w:rsidRDefault="006B2D02" w:rsidP="00914E0C">
            <w:pPr>
              <w:pStyle w:val="TAL"/>
            </w:pPr>
            <w:r w:rsidRPr="00913BB3">
              <w:t>UPSC (octets d+7 to d+8)</w:t>
            </w:r>
          </w:p>
        </w:tc>
      </w:tr>
      <w:tr w:rsidR="006B2D02" w:rsidRPr="00913BB3" w:rsidDel="00F33BAB" w14:paraId="5243C0E5" w14:textId="77777777" w:rsidTr="00914E0C">
        <w:trPr>
          <w:cantSplit/>
          <w:jc w:val="center"/>
        </w:trPr>
        <w:tc>
          <w:tcPr>
            <w:tcW w:w="7102" w:type="dxa"/>
            <w:gridSpan w:val="6"/>
          </w:tcPr>
          <w:p w14:paraId="3116C9AD" w14:textId="77777777" w:rsidR="006B2D02" w:rsidRPr="00913BB3" w:rsidDel="00F33BAB" w:rsidRDefault="006B2D02" w:rsidP="00914E0C">
            <w:pPr>
              <w:pStyle w:val="TAL"/>
            </w:pPr>
          </w:p>
        </w:tc>
      </w:tr>
      <w:tr w:rsidR="006B2D02" w:rsidRPr="00913BB3" w:rsidDel="00F33BAB" w14:paraId="5B24D9CE" w14:textId="77777777" w:rsidTr="00914E0C">
        <w:trPr>
          <w:cantSplit/>
          <w:jc w:val="center"/>
        </w:trPr>
        <w:tc>
          <w:tcPr>
            <w:tcW w:w="7102" w:type="dxa"/>
            <w:gridSpan w:val="6"/>
          </w:tcPr>
          <w:p w14:paraId="0C4C033C" w14:textId="77777777" w:rsidR="006B2D02" w:rsidRPr="00913BB3" w:rsidDel="00F33BAB" w:rsidRDefault="006B2D02" w:rsidP="00914E0C">
            <w:pPr>
              <w:pStyle w:val="TAL"/>
            </w:pPr>
            <w:r w:rsidRPr="00913BB3">
              <w:t>This field contains the binary encoding of the UPSC. The value of the UPSC is set by the PCF.</w:t>
            </w:r>
          </w:p>
        </w:tc>
      </w:tr>
      <w:tr w:rsidR="006B2D02" w:rsidRPr="00913BB3" w:rsidDel="00F33BAB" w14:paraId="24284441" w14:textId="77777777" w:rsidTr="00914E0C">
        <w:trPr>
          <w:cantSplit/>
          <w:jc w:val="center"/>
        </w:trPr>
        <w:tc>
          <w:tcPr>
            <w:tcW w:w="7102" w:type="dxa"/>
            <w:gridSpan w:val="6"/>
          </w:tcPr>
          <w:p w14:paraId="2FC498D7" w14:textId="77777777" w:rsidR="006B2D02" w:rsidRPr="00913BB3" w:rsidRDefault="006B2D02" w:rsidP="00914E0C">
            <w:pPr>
              <w:pStyle w:val="TAL"/>
            </w:pPr>
          </w:p>
        </w:tc>
      </w:tr>
      <w:tr w:rsidR="006B2D02" w:rsidRPr="00913BB3" w:rsidDel="00F33BAB" w14:paraId="20B4D632" w14:textId="77777777" w:rsidTr="00914E0C">
        <w:trPr>
          <w:cantSplit/>
          <w:jc w:val="center"/>
        </w:trPr>
        <w:tc>
          <w:tcPr>
            <w:tcW w:w="7102" w:type="dxa"/>
            <w:gridSpan w:val="6"/>
          </w:tcPr>
          <w:p w14:paraId="37CF246A" w14:textId="77777777" w:rsidR="006B2D02" w:rsidRPr="00913BB3" w:rsidRDefault="006B2D02" w:rsidP="00914E0C">
            <w:pPr>
              <w:pStyle w:val="TAL"/>
            </w:pPr>
            <w:r w:rsidRPr="00913BB3">
              <w:t>UE policy section contents (octets d+9 to k)</w:t>
            </w:r>
          </w:p>
        </w:tc>
      </w:tr>
      <w:tr w:rsidR="006B2D02" w:rsidRPr="00913BB3" w:rsidDel="00F33BAB" w14:paraId="4A791B39" w14:textId="77777777" w:rsidTr="00914E0C">
        <w:trPr>
          <w:cantSplit/>
          <w:jc w:val="center"/>
        </w:trPr>
        <w:tc>
          <w:tcPr>
            <w:tcW w:w="7102" w:type="dxa"/>
            <w:gridSpan w:val="6"/>
          </w:tcPr>
          <w:p w14:paraId="5489EDEA" w14:textId="77777777" w:rsidR="006B2D02" w:rsidRPr="00913BB3" w:rsidRDefault="006B2D02" w:rsidP="00914E0C">
            <w:pPr>
              <w:pStyle w:val="TAL"/>
            </w:pPr>
          </w:p>
        </w:tc>
      </w:tr>
      <w:tr w:rsidR="006B2D02" w:rsidRPr="00913BB3" w:rsidDel="00F33BAB" w14:paraId="2867D524" w14:textId="77777777" w:rsidTr="00914E0C">
        <w:trPr>
          <w:cantSplit/>
          <w:jc w:val="center"/>
        </w:trPr>
        <w:tc>
          <w:tcPr>
            <w:tcW w:w="7102" w:type="dxa"/>
            <w:gridSpan w:val="6"/>
          </w:tcPr>
          <w:p w14:paraId="23164528" w14:textId="77777777" w:rsidR="006B2D02" w:rsidRPr="00913BB3" w:rsidRDefault="006B2D02" w:rsidP="00914E0C">
            <w:pPr>
              <w:pStyle w:val="TAL"/>
            </w:pPr>
            <w:r w:rsidRPr="00913BB3">
              <w:t>The UE policy section contents consist of one or several UE policy parts.</w:t>
            </w:r>
          </w:p>
        </w:tc>
      </w:tr>
      <w:tr w:rsidR="006B2D02" w:rsidRPr="00913BB3" w:rsidDel="00F33BAB" w14:paraId="71533CFB" w14:textId="77777777" w:rsidTr="00914E0C">
        <w:trPr>
          <w:cantSplit/>
          <w:jc w:val="center"/>
        </w:trPr>
        <w:tc>
          <w:tcPr>
            <w:tcW w:w="7102" w:type="dxa"/>
            <w:gridSpan w:val="6"/>
          </w:tcPr>
          <w:p w14:paraId="3268961A" w14:textId="77777777" w:rsidR="006B2D02" w:rsidRPr="00913BB3" w:rsidRDefault="006B2D02" w:rsidP="00914E0C">
            <w:pPr>
              <w:pStyle w:val="TAL"/>
            </w:pPr>
          </w:p>
        </w:tc>
      </w:tr>
      <w:tr w:rsidR="006B2D02" w:rsidRPr="00913BB3" w:rsidDel="00F33BAB" w14:paraId="31CBE8C7" w14:textId="77777777" w:rsidTr="00914E0C">
        <w:trPr>
          <w:cantSplit/>
          <w:jc w:val="center"/>
        </w:trPr>
        <w:tc>
          <w:tcPr>
            <w:tcW w:w="7102" w:type="dxa"/>
            <w:gridSpan w:val="6"/>
          </w:tcPr>
          <w:p w14:paraId="21576BB6" w14:textId="77777777" w:rsidR="006B2D02" w:rsidRPr="00913BB3" w:rsidRDefault="006B2D02" w:rsidP="00914E0C">
            <w:pPr>
              <w:pStyle w:val="TAL"/>
            </w:pPr>
            <w:r w:rsidRPr="00913BB3">
              <w:t>UE policy part:</w:t>
            </w:r>
          </w:p>
        </w:tc>
      </w:tr>
      <w:tr w:rsidR="006B2D02" w:rsidRPr="00913BB3" w:rsidDel="00F33BAB" w14:paraId="0A9B2C9B" w14:textId="77777777" w:rsidTr="00914E0C">
        <w:trPr>
          <w:cantSplit/>
          <w:jc w:val="center"/>
        </w:trPr>
        <w:tc>
          <w:tcPr>
            <w:tcW w:w="7102" w:type="dxa"/>
            <w:gridSpan w:val="6"/>
          </w:tcPr>
          <w:p w14:paraId="76ADF4F4" w14:textId="77777777" w:rsidR="006B2D02" w:rsidRPr="00913BB3" w:rsidRDefault="006B2D02" w:rsidP="00914E0C">
            <w:pPr>
              <w:pStyle w:val="TAL"/>
            </w:pPr>
          </w:p>
        </w:tc>
      </w:tr>
      <w:tr w:rsidR="006B2D02" w:rsidRPr="00913BB3" w:rsidDel="00F33BAB" w14:paraId="029DE25F" w14:textId="77777777" w:rsidTr="00914E0C">
        <w:trPr>
          <w:cantSplit/>
          <w:jc w:val="center"/>
        </w:trPr>
        <w:tc>
          <w:tcPr>
            <w:tcW w:w="7102" w:type="dxa"/>
            <w:gridSpan w:val="6"/>
          </w:tcPr>
          <w:p w14:paraId="7E0AE270" w14:textId="77777777" w:rsidR="006B2D02" w:rsidRPr="00913BB3" w:rsidRDefault="006B2D02" w:rsidP="00914E0C">
            <w:pPr>
              <w:pStyle w:val="TAL"/>
            </w:pPr>
            <w:r w:rsidRPr="00913BB3">
              <w:t>UE policy part contents length (octets q to q+1)</w:t>
            </w:r>
          </w:p>
        </w:tc>
      </w:tr>
      <w:tr w:rsidR="006B2D02" w:rsidRPr="00913BB3" w:rsidDel="00F33BAB" w14:paraId="2C7D20A9" w14:textId="77777777" w:rsidTr="00914E0C">
        <w:trPr>
          <w:cantSplit/>
          <w:jc w:val="center"/>
        </w:trPr>
        <w:tc>
          <w:tcPr>
            <w:tcW w:w="7102" w:type="dxa"/>
            <w:gridSpan w:val="6"/>
          </w:tcPr>
          <w:p w14:paraId="7E01F767" w14:textId="77777777" w:rsidR="006B2D02" w:rsidRPr="00913BB3" w:rsidRDefault="006B2D02" w:rsidP="00914E0C">
            <w:pPr>
              <w:pStyle w:val="TAL"/>
            </w:pPr>
          </w:p>
        </w:tc>
      </w:tr>
      <w:tr w:rsidR="006B2D02" w:rsidRPr="00913BB3" w:rsidDel="00F33BAB" w14:paraId="4D13BB6C" w14:textId="77777777" w:rsidTr="00914E0C">
        <w:trPr>
          <w:cantSplit/>
          <w:jc w:val="center"/>
        </w:trPr>
        <w:tc>
          <w:tcPr>
            <w:tcW w:w="7102" w:type="dxa"/>
            <w:gridSpan w:val="6"/>
          </w:tcPr>
          <w:p w14:paraId="575AAFB6" w14:textId="77777777" w:rsidR="006B2D02" w:rsidRPr="00913BB3" w:rsidRDefault="006B2D02" w:rsidP="00914E0C">
            <w:pPr>
              <w:pStyle w:val="TAL"/>
            </w:pPr>
            <w:r w:rsidRPr="00913BB3">
              <w:t>This field contains the binary encoding of the UE policy part contents length in units of octets.</w:t>
            </w:r>
          </w:p>
        </w:tc>
      </w:tr>
      <w:tr w:rsidR="006B2D02" w:rsidRPr="00913BB3" w:rsidDel="00F33BAB" w14:paraId="604AADE1" w14:textId="77777777" w:rsidTr="00914E0C">
        <w:trPr>
          <w:cantSplit/>
          <w:jc w:val="center"/>
        </w:trPr>
        <w:tc>
          <w:tcPr>
            <w:tcW w:w="7102" w:type="dxa"/>
            <w:gridSpan w:val="6"/>
          </w:tcPr>
          <w:p w14:paraId="090A0411" w14:textId="77777777" w:rsidR="006B2D02" w:rsidRPr="00913BB3" w:rsidRDefault="006B2D02" w:rsidP="00914E0C">
            <w:pPr>
              <w:pStyle w:val="TAL"/>
            </w:pPr>
          </w:p>
        </w:tc>
      </w:tr>
      <w:tr w:rsidR="006B2D02" w:rsidRPr="00913BB3" w:rsidDel="00F33BAB" w14:paraId="38890C6A" w14:textId="77777777" w:rsidTr="00914E0C">
        <w:trPr>
          <w:cantSplit/>
          <w:jc w:val="center"/>
        </w:trPr>
        <w:tc>
          <w:tcPr>
            <w:tcW w:w="7102" w:type="dxa"/>
            <w:gridSpan w:val="6"/>
          </w:tcPr>
          <w:p w14:paraId="2BFD894D" w14:textId="77777777" w:rsidR="006B2D02" w:rsidRPr="00913BB3" w:rsidRDefault="006B2D02" w:rsidP="00914E0C">
            <w:pPr>
              <w:pStyle w:val="TAL"/>
            </w:pPr>
            <w:r w:rsidRPr="00913BB3">
              <w:t>UE policy part type (bits 4 to 1 of octet q+2)</w:t>
            </w:r>
          </w:p>
        </w:tc>
      </w:tr>
      <w:tr w:rsidR="006B2D02" w:rsidRPr="00913BB3" w:rsidDel="00F33BAB" w14:paraId="3D9863A0" w14:textId="77777777" w:rsidTr="00914E0C">
        <w:trPr>
          <w:cantSplit/>
          <w:jc w:val="center"/>
        </w:trPr>
        <w:tc>
          <w:tcPr>
            <w:tcW w:w="7102" w:type="dxa"/>
            <w:gridSpan w:val="6"/>
          </w:tcPr>
          <w:p w14:paraId="7CAE163F" w14:textId="77777777" w:rsidR="006B2D02" w:rsidRPr="00913BB3" w:rsidRDefault="006B2D02" w:rsidP="00914E0C">
            <w:pPr>
              <w:pStyle w:val="TAL"/>
            </w:pPr>
            <w:r w:rsidRPr="00913BB3">
              <w:t>Bits</w:t>
            </w:r>
          </w:p>
        </w:tc>
      </w:tr>
      <w:tr w:rsidR="006B2D02" w:rsidRPr="00913BB3" w14:paraId="16513FAD" w14:textId="77777777" w:rsidTr="00914E0C">
        <w:trPr>
          <w:gridAfter w:val="1"/>
          <w:wAfter w:w="15" w:type="dxa"/>
          <w:cantSplit/>
          <w:jc w:val="center"/>
        </w:trPr>
        <w:tc>
          <w:tcPr>
            <w:tcW w:w="284" w:type="dxa"/>
            <w:shd w:val="clear" w:color="auto" w:fill="FFFFFF"/>
          </w:tcPr>
          <w:p w14:paraId="1A32CAF7" w14:textId="77777777" w:rsidR="006B2D02" w:rsidRPr="00913BB3" w:rsidRDefault="006B2D02" w:rsidP="00914E0C">
            <w:pPr>
              <w:pStyle w:val="TAH"/>
            </w:pPr>
            <w:r w:rsidRPr="00913BB3">
              <w:t>4</w:t>
            </w:r>
          </w:p>
        </w:tc>
        <w:tc>
          <w:tcPr>
            <w:tcW w:w="284" w:type="dxa"/>
            <w:shd w:val="clear" w:color="auto" w:fill="FFFFFF"/>
          </w:tcPr>
          <w:p w14:paraId="29A13767" w14:textId="77777777" w:rsidR="006B2D02" w:rsidRPr="00913BB3" w:rsidRDefault="006B2D02" w:rsidP="00914E0C">
            <w:pPr>
              <w:pStyle w:val="TAH"/>
            </w:pPr>
            <w:r w:rsidRPr="00913BB3">
              <w:t>3</w:t>
            </w:r>
          </w:p>
        </w:tc>
        <w:tc>
          <w:tcPr>
            <w:tcW w:w="283" w:type="dxa"/>
            <w:shd w:val="clear" w:color="auto" w:fill="FFFFFF"/>
          </w:tcPr>
          <w:p w14:paraId="28D743CF" w14:textId="77777777" w:rsidR="006B2D02" w:rsidRPr="00913BB3" w:rsidRDefault="006B2D02" w:rsidP="00914E0C">
            <w:pPr>
              <w:pStyle w:val="TAH"/>
            </w:pPr>
            <w:r w:rsidRPr="00913BB3">
              <w:t>2</w:t>
            </w:r>
          </w:p>
        </w:tc>
        <w:tc>
          <w:tcPr>
            <w:tcW w:w="283" w:type="dxa"/>
            <w:shd w:val="clear" w:color="auto" w:fill="FFFFFF"/>
          </w:tcPr>
          <w:p w14:paraId="65512A6C" w14:textId="77777777" w:rsidR="006B2D02" w:rsidRPr="00913BB3" w:rsidRDefault="006B2D02" w:rsidP="00914E0C">
            <w:pPr>
              <w:pStyle w:val="TAH"/>
            </w:pPr>
            <w:r w:rsidRPr="00913BB3">
              <w:t>1</w:t>
            </w:r>
          </w:p>
        </w:tc>
        <w:tc>
          <w:tcPr>
            <w:tcW w:w="5953" w:type="dxa"/>
            <w:shd w:val="clear" w:color="auto" w:fill="FFFFFF"/>
          </w:tcPr>
          <w:p w14:paraId="75D56359" w14:textId="77777777" w:rsidR="006B2D02" w:rsidRPr="00913BB3" w:rsidRDefault="006B2D02" w:rsidP="00914E0C">
            <w:pPr>
              <w:pStyle w:val="TAL"/>
            </w:pPr>
          </w:p>
        </w:tc>
      </w:tr>
      <w:tr w:rsidR="006B2D02" w:rsidRPr="00913BB3" w14:paraId="7BBD93DC" w14:textId="77777777" w:rsidTr="00914E0C">
        <w:trPr>
          <w:gridAfter w:val="1"/>
          <w:wAfter w:w="15" w:type="dxa"/>
          <w:cantSplit/>
          <w:jc w:val="center"/>
        </w:trPr>
        <w:tc>
          <w:tcPr>
            <w:tcW w:w="284" w:type="dxa"/>
            <w:shd w:val="clear" w:color="auto" w:fill="FFFFFF"/>
          </w:tcPr>
          <w:p w14:paraId="46048A84" w14:textId="77777777" w:rsidR="006B2D02" w:rsidRPr="00913BB3" w:rsidRDefault="006B2D02" w:rsidP="00914E0C">
            <w:pPr>
              <w:pStyle w:val="TAC"/>
            </w:pPr>
            <w:r w:rsidRPr="00913BB3">
              <w:t>0</w:t>
            </w:r>
          </w:p>
        </w:tc>
        <w:tc>
          <w:tcPr>
            <w:tcW w:w="284" w:type="dxa"/>
            <w:shd w:val="clear" w:color="auto" w:fill="FFFFFF"/>
          </w:tcPr>
          <w:p w14:paraId="3742CC69" w14:textId="77777777" w:rsidR="006B2D02" w:rsidRPr="00913BB3" w:rsidRDefault="006B2D02" w:rsidP="00914E0C">
            <w:pPr>
              <w:pStyle w:val="TAC"/>
            </w:pPr>
            <w:r w:rsidRPr="00913BB3">
              <w:t>0</w:t>
            </w:r>
          </w:p>
        </w:tc>
        <w:tc>
          <w:tcPr>
            <w:tcW w:w="283" w:type="dxa"/>
            <w:shd w:val="clear" w:color="auto" w:fill="FFFFFF"/>
          </w:tcPr>
          <w:p w14:paraId="18A8A58C" w14:textId="77777777" w:rsidR="006B2D02" w:rsidRPr="00913BB3" w:rsidRDefault="006B2D02" w:rsidP="00914E0C">
            <w:pPr>
              <w:pStyle w:val="TAC"/>
            </w:pPr>
            <w:r w:rsidRPr="00913BB3">
              <w:t>0</w:t>
            </w:r>
          </w:p>
        </w:tc>
        <w:tc>
          <w:tcPr>
            <w:tcW w:w="283" w:type="dxa"/>
            <w:shd w:val="clear" w:color="auto" w:fill="FFFFFF"/>
          </w:tcPr>
          <w:p w14:paraId="18E3B7B1" w14:textId="77777777" w:rsidR="006B2D02" w:rsidRPr="00913BB3" w:rsidRDefault="006B2D02" w:rsidP="00914E0C">
            <w:pPr>
              <w:pStyle w:val="TAC"/>
            </w:pPr>
            <w:r w:rsidRPr="00913BB3">
              <w:t>0</w:t>
            </w:r>
          </w:p>
        </w:tc>
        <w:tc>
          <w:tcPr>
            <w:tcW w:w="5953" w:type="dxa"/>
            <w:shd w:val="clear" w:color="auto" w:fill="FFFFFF"/>
          </w:tcPr>
          <w:p w14:paraId="730AADE1" w14:textId="77777777" w:rsidR="006B2D02" w:rsidRPr="00913BB3" w:rsidRDefault="006B2D02" w:rsidP="00914E0C">
            <w:pPr>
              <w:pStyle w:val="TAL"/>
            </w:pPr>
            <w:r w:rsidRPr="00913BB3">
              <w:rPr>
                <w:lang w:eastAsia="ko-KR"/>
              </w:rPr>
              <w:t>Reserved</w:t>
            </w:r>
          </w:p>
        </w:tc>
      </w:tr>
      <w:tr w:rsidR="006B2D02" w:rsidRPr="00913BB3" w14:paraId="77E882DB" w14:textId="77777777" w:rsidTr="00914E0C">
        <w:trPr>
          <w:gridAfter w:val="1"/>
          <w:wAfter w:w="15" w:type="dxa"/>
          <w:cantSplit/>
          <w:jc w:val="center"/>
        </w:trPr>
        <w:tc>
          <w:tcPr>
            <w:tcW w:w="284" w:type="dxa"/>
            <w:shd w:val="clear" w:color="auto" w:fill="FFFFFF"/>
          </w:tcPr>
          <w:p w14:paraId="32DE5A54" w14:textId="77777777" w:rsidR="006B2D02" w:rsidRPr="00913BB3" w:rsidRDefault="006B2D02" w:rsidP="00914E0C">
            <w:pPr>
              <w:pStyle w:val="TAC"/>
            </w:pPr>
            <w:r w:rsidRPr="00913BB3">
              <w:rPr>
                <w:lang w:eastAsia="ko-KR"/>
              </w:rPr>
              <w:t>0</w:t>
            </w:r>
          </w:p>
        </w:tc>
        <w:tc>
          <w:tcPr>
            <w:tcW w:w="284" w:type="dxa"/>
            <w:shd w:val="clear" w:color="auto" w:fill="FFFFFF"/>
          </w:tcPr>
          <w:p w14:paraId="173C28A7" w14:textId="77777777" w:rsidR="006B2D02" w:rsidRPr="00913BB3" w:rsidRDefault="006B2D02" w:rsidP="00914E0C">
            <w:pPr>
              <w:pStyle w:val="TAC"/>
            </w:pPr>
            <w:r w:rsidRPr="00913BB3">
              <w:rPr>
                <w:rFonts w:hint="eastAsia"/>
                <w:lang w:eastAsia="ko-KR"/>
              </w:rPr>
              <w:t>0</w:t>
            </w:r>
          </w:p>
        </w:tc>
        <w:tc>
          <w:tcPr>
            <w:tcW w:w="283" w:type="dxa"/>
            <w:shd w:val="clear" w:color="auto" w:fill="FFFFFF"/>
          </w:tcPr>
          <w:p w14:paraId="79F043DD" w14:textId="77777777" w:rsidR="006B2D02" w:rsidRPr="00913BB3" w:rsidRDefault="006B2D02" w:rsidP="00914E0C">
            <w:pPr>
              <w:pStyle w:val="TAC"/>
            </w:pPr>
            <w:r w:rsidRPr="00913BB3">
              <w:t>0</w:t>
            </w:r>
          </w:p>
        </w:tc>
        <w:tc>
          <w:tcPr>
            <w:tcW w:w="283" w:type="dxa"/>
            <w:shd w:val="clear" w:color="auto" w:fill="FFFFFF"/>
          </w:tcPr>
          <w:p w14:paraId="11687424" w14:textId="77777777" w:rsidR="006B2D02" w:rsidRPr="00913BB3" w:rsidRDefault="006B2D02" w:rsidP="00914E0C">
            <w:pPr>
              <w:pStyle w:val="TAC"/>
            </w:pPr>
            <w:r w:rsidRPr="00913BB3">
              <w:t>1</w:t>
            </w:r>
          </w:p>
        </w:tc>
        <w:tc>
          <w:tcPr>
            <w:tcW w:w="5953" w:type="dxa"/>
            <w:shd w:val="clear" w:color="auto" w:fill="FFFFFF"/>
          </w:tcPr>
          <w:p w14:paraId="6F3C507B" w14:textId="77777777" w:rsidR="006B2D02" w:rsidRPr="00913BB3" w:rsidRDefault="006B2D02" w:rsidP="00914E0C">
            <w:pPr>
              <w:pStyle w:val="TAL"/>
            </w:pPr>
            <w:r w:rsidRPr="00913BB3">
              <w:rPr>
                <w:lang w:eastAsia="ko-KR"/>
              </w:rPr>
              <w:t>URSP</w:t>
            </w:r>
          </w:p>
        </w:tc>
      </w:tr>
      <w:tr w:rsidR="006B2D02" w:rsidRPr="00913BB3" w14:paraId="1A7B7BF9" w14:textId="77777777" w:rsidTr="00914E0C">
        <w:trPr>
          <w:gridAfter w:val="1"/>
          <w:wAfter w:w="15" w:type="dxa"/>
          <w:cantSplit/>
          <w:jc w:val="center"/>
        </w:trPr>
        <w:tc>
          <w:tcPr>
            <w:tcW w:w="284" w:type="dxa"/>
            <w:shd w:val="clear" w:color="auto" w:fill="FFFFFF"/>
          </w:tcPr>
          <w:p w14:paraId="2DF0F549" w14:textId="77777777" w:rsidR="006B2D02" w:rsidRPr="00913BB3" w:rsidRDefault="006B2D02" w:rsidP="00914E0C">
            <w:pPr>
              <w:pStyle w:val="TAC"/>
            </w:pPr>
            <w:r w:rsidRPr="00913BB3">
              <w:rPr>
                <w:lang w:eastAsia="ko-KR"/>
              </w:rPr>
              <w:t>0</w:t>
            </w:r>
          </w:p>
        </w:tc>
        <w:tc>
          <w:tcPr>
            <w:tcW w:w="284" w:type="dxa"/>
            <w:shd w:val="clear" w:color="auto" w:fill="FFFFFF"/>
          </w:tcPr>
          <w:p w14:paraId="0FFEB063" w14:textId="77777777" w:rsidR="006B2D02" w:rsidRPr="00913BB3" w:rsidRDefault="006B2D02" w:rsidP="00914E0C">
            <w:pPr>
              <w:pStyle w:val="TAC"/>
            </w:pPr>
            <w:r w:rsidRPr="00913BB3">
              <w:rPr>
                <w:rFonts w:hint="eastAsia"/>
                <w:lang w:eastAsia="ko-KR"/>
              </w:rPr>
              <w:t>0</w:t>
            </w:r>
          </w:p>
        </w:tc>
        <w:tc>
          <w:tcPr>
            <w:tcW w:w="283" w:type="dxa"/>
            <w:shd w:val="clear" w:color="auto" w:fill="FFFFFF"/>
          </w:tcPr>
          <w:p w14:paraId="38C188A7" w14:textId="77777777" w:rsidR="006B2D02" w:rsidRPr="00913BB3" w:rsidRDefault="006B2D02" w:rsidP="00914E0C">
            <w:pPr>
              <w:pStyle w:val="TAC"/>
            </w:pPr>
            <w:r w:rsidRPr="00913BB3">
              <w:t>1</w:t>
            </w:r>
          </w:p>
        </w:tc>
        <w:tc>
          <w:tcPr>
            <w:tcW w:w="283" w:type="dxa"/>
            <w:shd w:val="clear" w:color="auto" w:fill="FFFFFF"/>
          </w:tcPr>
          <w:p w14:paraId="73A43B77" w14:textId="77777777" w:rsidR="006B2D02" w:rsidRPr="00913BB3" w:rsidRDefault="006B2D02" w:rsidP="00914E0C">
            <w:pPr>
              <w:pStyle w:val="TAC"/>
            </w:pPr>
            <w:r w:rsidRPr="00913BB3">
              <w:t>0</w:t>
            </w:r>
          </w:p>
        </w:tc>
        <w:tc>
          <w:tcPr>
            <w:tcW w:w="5953" w:type="dxa"/>
            <w:shd w:val="clear" w:color="auto" w:fill="FFFFFF"/>
          </w:tcPr>
          <w:p w14:paraId="7E8A4B66" w14:textId="77777777" w:rsidR="006B2D02" w:rsidRPr="00913BB3" w:rsidRDefault="006B2D02" w:rsidP="00914E0C">
            <w:pPr>
              <w:pStyle w:val="TAL"/>
            </w:pPr>
            <w:r w:rsidRPr="00913BB3">
              <w:rPr>
                <w:lang w:eastAsia="ko-KR"/>
              </w:rPr>
              <w:t>ANDSP</w:t>
            </w:r>
          </w:p>
        </w:tc>
      </w:tr>
      <w:tr w:rsidR="006B2D02" w:rsidRPr="00913BB3" w14:paraId="71FE2043" w14:textId="77777777" w:rsidTr="00914E0C">
        <w:trPr>
          <w:gridAfter w:val="1"/>
          <w:wAfter w:w="15" w:type="dxa"/>
          <w:cantSplit/>
          <w:jc w:val="center"/>
        </w:trPr>
        <w:tc>
          <w:tcPr>
            <w:tcW w:w="284" w:type="dxa"/>
            <w:shd w:val="clear" w:color="auto" w:fill="FFFFFF"/>
          </w:tcPr>
          <w:p w14:paraId="0E4FB2F0" w14:textId="77777777" w:rsidR="006B2D02" w:rsidRPr="00913BB3" w:rsidRDefault="006B2D02" w:rsidP="00914E0C">
            <w:pPr>
              <w:pStyle w:val="TAC"/>
              <w:rPr>
                <w:lang w:eastAsia="ko-KR"/>
              </w:rPr>
            </w:pPr>
            <w:r>
              <w:rPr>
                <w:lang w:eastAsia="ko-KR"/>
              </w:rPr>
              <w:t>0</w:t>
            </w:r>
          </w:p>
        </w:tc>
        <w:tc>
          <w:tcPr>
            <w:tcW w:w="284" w:type="dxa"/>
            <w:shd w:val="clear" w:color="auto" w:fill="FFFFFF"/>
          </w:tcPr>
          <w:p w14:paraId="22904C80" w14:textId="77777777" w:rsidR="006B2D02" w:rsidRPr="00913BB3" w:rsidRDefault="006B2D02" w:rsidP="00914E0C">
            <w:pPr>
              <w:pStyle w:val="TAC"/>
              <w:rPr>
                <w:lang w:eastAsia="ko-KR"/>
              </w:rPr>
            </w:pPr>
            <w:r>
              <w:rPr>
                <w:lang w:eastAsia="ko-KR"/>
              </w:rPr>
              <w:t>0</w:t>
            </w:r>
          </w:p>
        </w:tc>
        <w:tc>
          <w:tcPr>
            <w:tcW w:w="283" w:type="dxa"/>
            <w:shd w:val="clear" w:color="auto" w:fill="FFFFFF"/>
          </w:tcPr>
          <w:p w14:paraId="14D37D87" w14:textId="77777777" w:rsidR="006B2D02" w:rsidRPr="00913BB3" w:rsidRDefault="006B2D02" w:rsidP="00914E0C">
            <w:pPr>
              <w:pStyle w:val="TAC"/>
            </w:pPr>
            <w:r>
              <w:t>1</w:t>
            </w:r>
          </w:p>
        </w:tc>
        <w:tc>
          <w:tcPr>
            <w:tcW w:w="283" w:type="dxa"/>
            <w:shd w:val="clear" w:color="auto" w:fill="FFFFFF"/>
          </w:tcPr>
          <w:p w14:paraId="10837245" w14:textId="77777777" w:rsidR="006B2D02" w:rsidRPr="00913BB3" w:rsidRDefault="006B2D02" w:rsidP="00914E0C">
            <w:pPr>
              <w:pStyle w:val="TAC"/>
            </w:pPr>
            <w:r>
              <w:t>1</w:t>
            </w:r>
          </w:p>
        </w:tc>
        <w:tc>
          <w:tcPr>
            <w:tcW w:w="5953" w:type="dxa"/>
            <w:shd w:val="clear" w:color="auto" w:fill="FFFFFF"/>
          </w:tcPr>
          <w:p w14:paraId="1DC38CD2" w14:textId="77777777" w:rsidR="006B2D02" w:rsidRPr="00913BB3" w:rsidRDefault="006B2D02" w:rsidP="00914E0C">
            <w:pPr>
              <w:pStyle w:val="TAL"/>
              <w:rPr>
                <w:lang w:eastAsia="ko-KR"/>
              </w:rPr>
            </w:pPr>
            <w:r>
              <w:rPr>
                <w:lang w:eastAsia="ko-KR"/>
              </w:rPr>
              <w:t>V2XP</w:t>
            </w:r>
          </w:p>
        </w:tc>
      </w:tr>
      <w:tr w:rsidR="006B2D02" w:rsidRPr="00913BB3" w:rsidDel="00F33BAB" w14:paraId="5D319C16" w14:textId="77777777" w:rsidTr="00914E0C">
        <w:trPr>
          <w:cantSplit/>
          <w:jc w:val="center"/>
        </w:trPr>
        <w:tc>
          <w:tcPr>
            <w:tcW w:w="7102" w:type="dxa"/>
            <w:gridSpan w:val="6"/>
          </w:tcPr>
          <w:p w14:paraId="3D28B196" w14:textId="77777777" w:rsidR="006B2D02" w:rsidRPr="00913BB3" w:rsidDel="00F33BAB" w:rsidRDefault="006B2D02" w:rsidP="00914E0C">
            <w:pPr>
              <w:pStyle w:val="TAL"/>
            </w:pPr>
            <w:r w:rsidRPr="00913BB3">
              <w:t>All other values are reserved.</w:t>
            </w:r>
          </w:p>
        </w:tc>
      </w:tr>
      <w:tr w:rsidR="006B2D02" w:rsidRPr="00913BB3" w:rsidDel="00F33BAB" w14:paraId="06120545" w14:textId="77777777" w:rsidTr="00914E0C">
        <w:trPr>
          <w:cantSplit/>
          <w:jc w:val="center"/>
        </w:trPr>
        <w:tc>
          <w:tcPr>
            <w:tcW w:w="7102" w:type="dxa"/>
            <w:gridSpan w:val="6"/>
          </w:tcPr>
          <w:p w14:paraId="533DD49A" w14:textId="77777777" w:rsidR="006B2D02" w:rsidRPr="00913BB3" w:rsidRDefault="006B2D02" w:rsidP="00914E0C">
            <w:pPr>
              <w:pStyle w:val="TAL"/>
            </w:pPr>
          </w:p>
        </w:tc>
      </w:tr>
      <w:tr w:rsidR="006B2D02" w:rsidRPr="00913BB3" w:rsidDel="00F33BAB" w14:paraId="2AE75444" w14:textId="77777777" w:rsidTr="00914E0C">
        <w:trPr>
          <w:cantSplit/>
          <w:jc w:val="center"/>
        </w:trPr>
        <w:tc>
          <w:tcPr>
            <w:tcW w:w="7102" w:type="dxa"/>
            <w:gridSpan w:val="6"/>
          </w:tcPr>
          <w:p w14:paraId="7C60DC10" w14:textId="77777777" w:rsidR="006B2D02" w:rsidRPr="00913BB3" w:rsidRDefault="006B2D02" w:rsidP="00914E0C">
            <w:pPr>
              <w:pStyle w:val="TAL"/>
            </w:pPr>
            <w:r w:rsidRPr="00913BB3">
              <w:t>Bits 8 to 5 of octet q+2 are spare and shall be coded as zero.</w:t>
            </w:r>
          </w:p>
        </w:tc>
      </w:tr>
      <w:tr w:rsidR="006B2D02" w:rsidRPr="00913BB3" w:rsidDel="00F33BAB" w14:paraId="7E402E9A" w14:textId="77777777" w:rsidTr="00914E0C">
        <w:trPr>
          <w:cantSplit/>
          <w:jc w:val="center"/>
        </w:trPr>
        <w:tc>
          <w:tcPr>
            <w:tcW w:w="7102" w:type="dxa"/>
            <w:gridSpan w:val="6"/>
          </w:tcPr>
          <w:p w14:paraId="07987153" w14:textId="77777777" w:rsidR="006B2D02" w:rsidRPr="00913BB3" w:rsidRDefault="006B2D02" w:rsidP="00914E0C">
            <w:pPr>
              <w:pStyle w:val="TAL"/>
            </w:pPr>
          </w:p>
        </w:tc>
      </w:tr>
      <w:tr w:rsidR="006B2D02" w:rsidRPr="00913BB3" w:rsidDel="00F33BAB" w14:paraId="25D36D50" w14:textId="77777777" w:rsidTr="00914E0C">
        <w:trPr>
          <w:cantSplit/>
          <w:jc w:val="center"/>
        </w:trPr>
        <w:tc>
          <w:tcPr>
            <w:tcW w:w="7102" w:type="dxa"/>
            <w:gridSpan w:val="6"/>
          </w:tcPr>
          <w:p w14:paraId="7F48C5A6" w14:textId="77777777" w:rsidR="006B2D02" w:rsidRPr="00913BB3" w:rsidRDefault="006B2D02" w:rsidP="00914E0C">
            <w:pPr>
              <w:pStyle w:val="TAL"/>
            </w:pPr>
            <w:r w:rsidRPr="00913BB3">
              <w:t>UE policy part contents</w:t>
            </w:r>
          </w:p>
        </w:tc>
      </w:tr>
      <w:tr w:rsidR="006B2D02" w:rsidRPr="00913BB3" w:rsidDel="00F33BAB" w14:paraId="3E3F5BF0" w14:textId="77777777" w:rsidTr="00914E0C">
        <w:trPr>
          <w:cantSplit/>
          <w:jc w:val="center"/>
        </w:trPr>
        <w:tc>
          <w:tcPr>
            <w:tcW w:w="7102" w:type="dxa"/>
            <w:gridSpan w:val="6"/>
          </w:tcPr>
          <w:p w14:paraId="3B156137" w14:textId="77777777" w:rsidR="006B2D02" w:rsidRPr="00913BB3" w:rsidRDefault="006B2D02" w:rsidP="00914E0C">
            <w:pPr>
              <w:pStyle w:val="TAL"/>
            </w:pPr>
          </w:p>
        </w:tc>
      </w:tr>
      <w:tr w:rsidR="006B2D02" w:rsidRPr="00913BB3" w:rsidDel="00F33BAB" w14:paraId="45FC7B5F" w14:textId="77777777" w:rsidTr="00914E0C">
        <w:trPr>
          <w:cantSplit/>
          <w:jc w:val="center"/>
        </w:trPr>
        <w:tc>
          <w:tcPr>
            <w:tcW w:w="7102" w:type="dxa"/>
            <w:gridSpan w:val="6"/>
          </w:tcPr>
          <w:p w14:paraId="1FB6E1AD" w14:textId="77777777" w:rsidR="006B2D02" w:rsidRPr="00913BB3" w:rsidRDefault="006B2D02" w:rsidP="00914E0C">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 xml:space="preserve">" and </w:t>
            </w:r>
            <w:r w:rsidRPr="00913BB3">
              <w:t xml:space="preserve">encoded </w:t>
            </w:r>
            <w:r>
              <w:t xml:space="preserve">as specified 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w:t>
            </w:r>
            <w:r w:rsidRPr="00913BB3">
              <w:t>.</w:t>
            </w:r>
          </w:p>
        </w:tc>
      </w:tr>
      <w:tr w:rsidR="006B2D02" w:rsidRPr="00913BB3" w14:paraId="1618F833" w14:textId="77777777" w:rsidTr="00914E0C">
        <w:trPr>
          <w:cantSplit/>
          <w:jc w:val="center"/>
        </w:trPr>
        <w:tc>
          <w:tcPr>
            <w:tcW w:w="7102" w:type="dxa"/>
            <w:gridSpan w:val="6"/>
            <w:tcBorders>
              <w:bottom w:val="single" w:sz="4" w:space="0" w:color="auto"/>
            </w:tcBorders>
          </w:tcPr>
          <w:p w14:paraId="0215B6F8" w14:textId="77777777" w:rsidR="006B2D02" w:rsidRPr="00913BB3" w:rsidRDefault="006B2D02" w:rsidP="00914E0C">
            <w:pPr>
              <w:pStyle w:val="TAL"/>
            </w:pPr>
          </w:p>
        </w:tc>
      </w:tr>
    </w:tbl>
    <w:p w14:paraId="56F68788" w14:textId="77777777" w:rsidR="006B2D02" w:rsidRPr="00913BB3" w:rsidRDefault="006B2D02" w:rsidP="006B2D02"/>
    <w:p w14:paraId="4ABA566E" w14:textId="77777777" w:rsidR="006B2D02" w:rsidRPr="00913BB3" w:rsidRDefault="006B2D02" w:rsidP="006B2D02">
      <w:pPr>
        <w:pStyle w:val="Heading3"/>
      </w:pPr>
      <w:bookmarkStart w:id="7426" w:name="_Toc20233363"/>
      <w:bookmarkStart w:id="7427" w:name="_Toc27747500"/>
      <w:bookmarkStart w:id="7428" w:name="_Toc36213694"/>
      <w:bookmarkStart w:id="7429" w:name="_Toc36657871"/>
      <w:bookmarkStart w:id="7430" w:name="_Toc45287549"/>
      <w:bookmarkStart w:id="7431" w:name="_Toc51944541"/>
      <w:bookmarkStart w:id="7432" w:name="_Toc106698004"/>
      <w:r w:rsidRPr="00913BB3">
        <w:t>D.6.3</w:t>
      </w:r>
      <w:r w:rsidRPr="00913BB3">
        <w:tab/>
        <w:t>UE policy section management result</w:t>
      </w:r>
      <w:bookmarkEnd w:id="7426"/>
      <w:bookmarkEnd w:id="7427"/>
      <w:bookmarkEnd w:id="7428"/>
      <w:bookmarkEnd w:id="7429"/>
      <w:bookmarkEnd w:id="7430"/>
      <w:bookmarkEnd w:id="7431"/>
      <w:bookmarkEnd w:id="7432"/>
    </w:p>
    <w:p w14:paraId="6992949F" w14:textId="77777777" w:rsidR="006B2D02" w:rsidRPr="00913BB3" w:rsidRDefault="006B2D02" w:rsidP="006B2D02">
      <w:r w:rsidRPr="00913BB3">
        <w:t>The purpose of the UE policy section management result information element is to transfer from the UE to the PCF information about instructions for UE policy section management which the UE could not execute successfully.</w:t>
      </w:r>
    </w:p>
    <w:p w14:paraId="375C8FB9" w14:textId="77777777" w:rsidR="006B2D02" w:rsidRPr="00913BB3" w:rsidRDefault="006B2D02" w:rsidP="006B2D02">
      <w:r w:rsidRPr="00913BB3">
        <w:t>The UE policy section management result information element is coded as shown in figure D.6.3.1, figure D.6.3.2, figure D.6.3.3, figure D.6.3.4, figure D.6.3.5 and table D.6.3.1.</w:t>
      </w:r>
    </w:p>
    <w:p w14:paraId="75027EA0" w14:textId="77777777" w:rsidR="006B2D02" w:rsidRPr="00913BB3" w:rsidRDefault="006B2D02" w:rsidP="006B2D02">
      <w:r w:rsidRPr="00913BB3">
        <w:t xml:space="preserve">The </w:t>
      </w:r>
      <w:r w:rsidRPr="00913BB3">
        <w:rPr>
          <w:iCs/>
        </w:rPr>
        <w:t>UE policy section management result information element has</w:t>
      </w:r>
      <w:r w:rsidRPr="00913BB3">
        <w:t xml:space="preserve"> a minimum length of </w:t>
      </w:r>
      <w:r>
        <w:t xml:space="preserve">12 </w:t>
      </w:r>
      <w:r w:rsidRPr="00913BB3">
        <w:t>octets and a maximum length of 6553</w:t>
      </w:r>
      <w:r>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2C3E8830" w14:textId="77777777" w:rsidTr="00914E0C">
        <w:trPr>
          <w:cantSplit/>
          <w:jc w:val="center"/>
        </w:trPr>
        <w:tc>
          <w:tcPr>
            <w:tcW w:w="593" w:type="dxa"/>
            <w:tcBorders>
              <w:bottom w:val="single" w:sz="6" w:space="0" w:color="auto"/>
            </w:tcBorders>
          </w:tcPr>
          <w:p w14:paraId="7BC0B8D5" w14:textId="77777777" w:rsidR="006B2D02" w:rsidRPr="00913BB3" w:rsidRDefault="006B2D02" w:rsidP="00914E0C">
            <w:pPr>
              <w:pStyle w:val="TAC"/>
            </w:pPr>
            <w:r w:rsidRPr="00913BB3">
              <w:t>8</w:t>
            </w:r>
          </w:p>
        </w:tc>
        <w:tc>
          <w:tcPr>
            <w:tcW w:w="594" w:type="dxa"/>
            <w:tcBorders>
              <w:bottom w:val="single" w:sz="6" w:space="0" w:color="auto"/>
            </w:tcBorders>
          </w:tcPr>
          <w:p w14:paraId="2B7FB532" w14:textId="77777777" w:rsidR="006B2D02" w:rsidRPr="00913BB3" w:rsidRDefault="006B2D02" w:rsidP="00914E0C">
            <w:pPr>
              <w:pStyle w:val="TAC"/>
            </w:pPr>
            <w:r w:rsidRPr="00913BB3">
              <w:t>7</w:t>
            </w:r>
          </w:p>
        </w:tc>
        <w:tc>
          <w:tcPr>
            <w:tcW w:w="594" w:type="dxa"/>
            <w:tcBorders>
              <w:bottom w:val="single" w:sz="6" w:space="0" w:color="auto"/>
            </w:tcBorders>
          </w:tcPr>
          <w:p w14:paraId="5D5715B4" w14:textId="77777777" w:rsidR="006B2D02" w:rsidRPr="00913BB3" w:rsidRDefault="006B2D02" w:rsidP="00914E0C">
            <w:pPr>
              <w:pStyle w:val="TAC"/>
            </w:pPr>
            <w:r w:rsidRPr="00913BB3">
              <w:t>6</w:t>
            </w:r>
          </w:p>
        </w:tc>
        <w:tc>
          <w:tcPr>
            <w:tcW w:w="594" w:type="dxa"/>
            <w:tcBorders>
              <w:bottom w:val="single" w:sz="6" w:space="0" w:color="auto"/>
            </w:tcBorders>
          </w:tcPr>
          <w:p w14:paraId="70E892B9" w14:textId="77777777" w:rsidR="006B2D02" w:rsidRPr="00913BB3" w:rsidRDefault="006B2D02" w:rsidP="00914E0C">
            <w:pPr>
              <w:pStyle w:val="TAC"/>
            </w:pPr>
            <w:r w:rsidRPr="00913BB3">
              <w:t>5</w:t>
            </w:r>
          </w:p>
        </w:tc>
        <w:tc>
          <w:tcPr>
            <w:tcW w:w="593" w:type="dxa"/>
            <w:tcBorders>
              <w:bottom w:val="single" w:sz="6" w:space="0" w:color="auto"/>
            </w:tcBorders>
          </w:tcPr>
          <w:p w14:paraId="2551B879" w14:textId="77777777" w:rsidR="006B2D02" w:rsidRPr="00913BB3" w:rsidRDefault="006B2D02" w:rsidP="00914E0C">
            <w:pPr>
              <w:pStyle w:val="TAC"/>
            </w:pPr>
            <w:r w:rsidRPr="00913BB3">
              <w:t>4</w:t>
            </w:r>
          </w:p>
        </w:tc>
        <w:tc>
          <w:tcPr>
            <w:tcW w:w="594" w:type="dxa"/>
            <w:tcBorders>
              <w:bottom w:val="single" w:sz="6" w:space="0" w:color="auto"/>
            </w:tcBorders>
          </w:tcPr>
          <w:p w14:paraId="4B1EB7C6" w14:textId="77777777" w:rsidR="006B2D02" w:rsidRPr="00913BB3" w:rsidRDefault="006B2D02" w:rsidP="00914E0C">
            <w:pPr>
              <w:pStyle w:val="TAC"/>
            </w:pPr>
            <w:r w:rsidRPr="00913BB3">
              <w:t>3</w:t>
            </w:r>
          </w:p>
        </w:tc>
        <w:tc>
          <w:tcPr>
            <w:tcW w:w="594" w:type="dxa"/>
            <w:tcBorders>
              <w:bottom w:val="single" w:sz="6" w:space="0" w:color="auto"/>
            </w:tcBorders>
          </w:tcPr>
          <w:p w14:paraId="747CFB25" w14:textId="77777777" w:rsidR="006B2D02" w:rsidRPr="00913BB3" w:rsidRDefault="006B2D02" w:rsidP="00914E0C">
            <w:pPr>
              <w:pStyle w:val="TAC"/>
            </w:pPr>
            <w:r w:rsidRPr="00913BB3">
              <w:t>2</w:t>
            </w:r>
          </w:p>
        </w:tc>
        <w:tc>
          <w:tcPr>
            <w:tcW w:w="594" w:type="dxa"/>
            <w:tcBorders>
              <w:bottom w:val="single" w:sz="6" w:space="0" w:color="auto"/>
            </w:tcBorders>
          </w:tcPr>
          <w:p w14:paraId="79BBC0EF" w14:textId="77777777" w:rsidR="006B2D02" w:rsidRPr="00913BB3" w:rsidRDefault="006B2D02" w:rsidP="00914E0C">
            <w:pPr>
              <w:pStyle w:val="TAC"/>
            </w:pPr>
            <w:r w:rsidRPr="00913BB3">
              <w:t>1</w:t>
            </w:r>
          </w:p>
        </w:tc>
        <w:tc>
          <w:tcPr>
            <w:tcW w:w="950" w:type="dxa"/>
            <w:tcBorders>
              <w:left w:val="nil"/>
            </w:tcBorders>
          </w:tcPr>
          <w:p w14:paraId="32E592D3" w14:textId="77777777" w:rsidR="006B2D02" w:rsidRPr="00913BB3" w:rsidRDefault="006B2D02" w:rsidP="00914E0C">
            <w:pPr>
              <w:pStyle w:val="TAC"/>
            </w:pPr>
          </w:p>
        </w:tc>
      </w:tr>
      <w:tr w:rsidR="006B2D02" w:rsidRPr="00913BB3" w14:paraId="79DA078B"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75FB639D" w14:textId="77777777" w:rsidR="006B2D02" w:rsidRPr="00913BB3" w:rsidRDefault="006B2D02" w:rsidP="00914E0C">
            <w:pPr>
              <w:pStyle w:val="TAC"/>
            </w:pPr>
            <w:r w:rsidRPr="00913BB3">
              <w:t>UE policy section management result IEI</w:t>
            </w:r>
          </w:p>
        </w:tc>
        <w:tc>
          <w:tcPr>
            <w:tcW w:w="950" w:type="dxa"/>
            <w:tcBorders>
              <w:left w:val="single" w:sz="6" w:space="0" w:color="auto"/>
            </w:tcBorders>
          </w:tcPr>
          <w:p w14:paraId="4829777E" w14:textId="77777777" w:rsidR="006B2D02" w:rsidRPr="00913BB3" w:rsidRDefault="006B2D02" w:rsidP="00914E0C">
            <w:pPr>
              <w:pStyle w:val="TAL"/>
            </w:pPr>
            <w:r w:rsidRPr="00913BB3">
              <w:t>octet 1</w:t>
            </w:r>
          </w:p>
        </w:tc>
      </w:tr>
      <w:tr w:rsidR="006B2D02" w:rsidRPr="00913BB3" w14:paraId="53428F68"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C60597B" w14:textId="77777777" w:rsidR="006B2D02" w:rsidRPr="00913BB3" w:rsidRDefault="006B2D02" w:rsidP="00914E0C">
            <w:pPr>
              <w:pStyle w:val="TAC"/>
            </w:pPr>
          </w:p>
          <w:p w14:paraId="5755926F" w14:textId="77777777" w:rsidR="006B2D02" w:rsidRPr="00913BB3" w:rsidRDefault="006B2D02" w:rsidP="00914E0C">
            <w:pPr>
              <w:pStyle w:val="TAC"/>
            </w:pPr>
            <w:r w:rsidRPr="00913BB3">
              <w:t>Length of UE policy section management result contents</w:t>
            </w:r>
          </w:p>
          <w:p w14:paraId="08DF827F" w14:textId="77777777" w:rsidR="006B2D02" w:rsidRPr="00913BB3" w:rsidRDefault="006B2D02" w:rsidP="00914E0C">
            <w:pPr>
              <w:pStyle w:val="TAC"/>
            </w:pPr>
          </w:p>
        </w:tc>
        <w:tc>
          <w:tcPr>
            <w:tcW w:w="950" w:type="dxa"/>
            <w:tcBorders>
              <w:left w:val="single" w:sz="6" w:space="0" w:color="auto"/>
            </w:tcBorders>
          </w:tcPr>
          <w:p w14:paraId="019DF145" w14:textId="77777777" w:rsidR="006B2D02" w:rsidRPr="00913BB3" w:rsidRDefault="006B2D02" w:rsidP="00914E0C">
            <w:pPr>
              <w:pStyle w:val="TAL"/>
            </w:pPr>
            <w:r w:rsidRPr="00913BB3">
              <w:t>octet 2</w:t>
            </w:r>
          </w:p>
          <w:p w14:paraId="233DA136" w14:textId="77777777" w:rsidR="006B2D02" w:rsidRPr="00913BB3" w:rsidRDefault="006B2D02" w:rsidP="00914E0C">
            <w:pPr>
              <w:pStyle w:val="TAL"/>
            </w:pPr>
          </w:p>
          <w:p w14:paraId="0E5E507D" w14:textId="77777777" w:rsidR="006B2D02" w:rsidRPr="00913BB3" w:rsidRDefault="006B2D02" w:rsidP="00914E0C">
            <w:pPr>
              <w:pStyle w:val="TAL"/>
            </w:pPr>
            <w:r w:rsidRPr="00913BB3">
              <w:t>octet 3</w:t>
            </w:r>
          </w:p>
        </w:tc>
      </w:tr>
      <w:tr w:rsidR="006B2D02" w:rsidRPr="00913BB3" w14:paraId="1B283C6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846F9F" w14:textId="77777777" w:rsidR="006B2D02" w:rsidRPr="00913BB3" w:rsidRDefault="006B2D02" w:rsidP="00914E0C">
            <w:pPr>
              <w:pStyle w:val="TAC"/>
            </w:pPr>
          </w:p>
          <w:p w14:paraId="62BAF908" w14:textId="77777777" w:rsidR="006B2D02" w:rsidRPr="00913BB3" w:rsidRDefault="006B2D02" w:rsidP="00914E0C">
            <w:pPr>
              <w:pStyle w:val="TAC"/>
            </w:pPr>
          </w:p>
          <w:p w14:paraId="39F092AE" w14:textId="77777777" w:rsidR="006B2D02" w:rsidRPr="00913BB3" w:rsidRDefault="006B2D02" w:rsidP="00914E0C">
            <w:pPr>
              <w:pStyle w:val="TAC"/>
            </w:pPr>
          </w:p>
          <w:p w14:paraId="5D37F0D4" w14:textId="77777777" w:rsidR="006B2D02" w:rsidRPr="00913BB3" w:rsidRDefault="006B2D02" w:rsidP="00914E0C">
            <w:pPr>
              <w:pStyle w:val="TAC"/>
            </w:pPr>
            <w:r w:rsidRPr="00913BB3">
              <w:t>UE policy section management result contents</w:t>
            </w:r>
          </w:p>
          <w:p w14:paraId="461EEA21" w14:textId="77777777" w:rsidR="006B2D02" w:rsidRPr="00913BB3" w:rsidRDefault="006B2D02" w:rsidP="00914E0C">
            <w:pPr>
              <w:pStyle w:val="TAC"/>
            </w:pPr>
          </w:p>
          <w:p w14:paraId="2B08CA28" w14:textId="77777777" w:rsidR="006B2D02" w:rsidRPr="00913BB3" w:rsidRDefault="006B2D02" w:rsidP="00914E0C">
            <w:pPr>
              <w:pStyle w:val="TAC"/>
            </w:pPr>
          </w:p>
          <w:p w14:paraId="0B403607" w14:textId="77777777" w:rsidR="006B2D02" w:rsidRPr="00913BB3" w:rsidRDefault="006B2D02" w:rsidP="00914E0C">
            <w:pPr>
              <w:pStyle w:val="TAC"/>
            </w:pPr>
          </w:p>
          <w:p w14:paraId="396567AF" w14:textId="77777777" w:rsidR="006B2D02" w:rsidRPr="00913BB3" w:rsidRDefault="006B2D02" w:rsidP="00914E0C">
            <w:pPr>
              <w:pStyle w:val="TAC"/>
            </w:pPr>
          </w:p>
        </w:tc>
        <w:tc>
          <w:tcPr>
            <w:tcW w:w="950" w:type="dxa"/>
            <w:tcBorders>
              <w:left w:val="single" w:sz="6" w:space="0" w:color="auto"/>
            </w:tcBorders>
          </w:tcPr>
          <w:p w14:paraId="024786CF" w14:textId="77777777" w:rsidR="006B2D02" w:rsidRPr="00913BB3" w:rsidRDefault="006B2D02" w:rsidP="00914E0C">
            <w:pPr>
              <w:pStyle w:val="TAL"/>
            </w:pPr>
            <w:r w:rsidRPr="00913BB3">
              <w:t>octet 4</w:t>
            </w:r>
          </w:p>
          <w:p w14:paraId="0D0B6BB3" w14:textId="77777777" w:rsidR="006B2D02" w:rsidRPr="00913BB3" w:rsidRDefault="006B2D02" w:rsidP="00914E0C">
            <w:pPr>
              <w:pStyle w:val="TAL"/>
            </w:pPr>
          </w:p>
          <w:p w14:paraId="0A2F63DC" w14:textId="77777777" w:rsidR="006B2D02" w:rsidRPr="00913BB3" w:rsidRDefault="006B2D02" w:rsidP="00914E0C">
            <w:pPr>
              <w:pStyle w:val="TAL"/>
            </w:pPr>
          </w:p>
          <w:p w14:paraId="5716B15F" w14:textId="77777777" w:rsidR="006B2D02" w:rsidRPr="00913BB3" w:rsidRDefault="006B2D02" w:rsidP="00914E0C">
            <w:pPr>
              <w:pStyle w:val="TAL"/>
            </w:pPr>
          </w:p>
          <w:p w14:paraId="1C9F7EE1" w14:textId="77777777" w:rsidR="006B2D02" w:rsidRPr="00913BB3" w:rsidRDefault="006B2D02" w:rsidP="00914E0C">
            <w:pPr>
              <w:pStyle w:val="TAL"/>
            </w:pPr>
          </w:p>
          <w:p w14:paraId="2DD349DE" w14:textId="77777777" w:rsidR="006B2D02" w:rsidRPr="00913BB3" w:rsidRDefault="006B2D02" w:rsidP="00914E0C">
            <w:pPr>
              <w:pStyle w:val="TAL"/>
            </w:pPr>
          </w:p>
          <w:p w14:paraId="1DC5921B" w14:textId="77777777" w:rsidR="006B2D02" w:rsidRPr="00913BB3" w:rsidRDefault="006B2D02" w:rsidP="00914E0C">
            <w:pPr>
              <w:pStyle w:val="TAL"/>
            </w:pPr>
          </w:p>
          <w:p w14:paraId="3F82E216" w14:textId="77777777" w:rsidR="006B2D02" w:rsidRPr="00913BB3" w:rsidRDefault="006B2D02" w:rsidP="00914E0C">
            <w:pPr>
              <w:pStyle w:val="TAL"/>
            </w:pPr>
            <w:r w:rsidRPr="00913BB3">
              <w:t>octet z</w:t>
            </w:r>
          </w:p>
        </w:tc>
      </w:tr>
    </w:tbl>
    <w:p w14:paraId="71A165FF" w14:textId="77777777" w:rsidR="006B2D02" w:rsidRPr="00913BB3" w:rsidRDefault="006B2D02" w:rsidP="006B2D02">
      <w:pPr>
        <w:pStyle w:val="TF"/>
        <w:rPr>
          <w:lang w:val="en-US"/>
        </w:rPr>
      </w:pPr>
      <w:r w:rsidRPr="00913BB3">
        <w:rPr>
          <w:rFonts w:eastAsia="Malgun Gothic"/>
        </w:rPr>
        <w:t xml:space="preserve">Figure D.6.3.1: </w:t>
      </w:r>
      <w:r w:rsidRPr="00913BB3">
        <w:rPr>
          <w:lang w:val="en-US"/>
        </w:rPr>
        <w:t>UE policy section management result information element</w:t>
      </w:r>
    </w:p>
    <w:p w14:paraId="57D2E524"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D80BF47" w14:textId="77777777" w:rsidTr="00914E0C">
        <w:trPr>
          <w:cantSplit/>
          <w:jc w:val="center"/>
        </w:trPr>
        <w:tc>
          <w:tcPr>
            <w:tcW w:w="593" w:type="dxa"/>
            <w:tcBorders>
              <w:bottom w:val="single" w:sz="6" w:space="0" w:color="auto"/>
            </w:tcBorders>
          </w:tcPr>
          <w:p w14:paraId="50AD7982" w14:textId="77777777" w:rsidR="006B2D02" w:rsidRPr="00913BB3" w:rsidRDefault="006B2D02" w:rsidP="00914E0C">
            <w:pPr>
              <w:pStyle w:val="TAC"/>
            </w:pPr>
            <w:r w:rsidRPr="00913BB3">
              <w:t>8</w:t>
            </w:r>
          </w:p>
        </w:tc>
        <w:tc>
          <w:tcPr>
            <w:tcW w:w="594" w:type="dxa"/>
            <w:tcBorders>
              <w:bottom w:val="single" w:sz="6" w:space="0" w:color="auto"/>
            </w:tcBorders>
          </w:tcPr>
          <w:p w14:paraId="2A1B4B7E" w14:textId="77777777" w:rsidR="006B2D02" w:rsidRPr="00913BB3" w:rsidRDefault="006B2D02" w:rsidP="00914E0C">
            <w:pPr>
              <w:pStyle w:val="TAC"/>
            </w:pPr>
            <w:r w:rsidRPr="00913BB3">
              <w:t>7</w:t>
            </w:r>
          </w:p>
        </w:tc>
        <w:tc>
          <w:tcPr>
            <w:tcW w:w="594" w:type="dxa"/>
            <w:tcBorders>
              <w:bottom w:val="single" w:sz="6" w:space="0" w:color="auto"/>
            </w:tcBorders>
          </w:tcPr>
          <w:p w14:paraId="742BDD63" w14:textId="77777777" w:rsidR="006B2D02" w:rsidRPr="00913BB3" w:rsidRDefault="006B2D02" w:rsidP="00914E0C">
            <w:pPr>
              <w:pStyle w:val="TAC"/>
            </w:pPr>
            <w:r w:rsidRPr="00913BB3">
              <w:t>6</w:t>
            </w:r>
          </w:p>
        </w:tc>
        <w:tc>
          <w:tcPr>
            <w:tcW w:w="594" w:type="dxa"/>
            <w:tcBorders>
              <w:bottom w:val="single" w:sz="6" w:space="0" w:color="auto"/>
            </w:tcBorders>
          </w:tcPr>
          <w:p w14:paraId="51D91D25" w14:textId="77777777" w:rsidR="006B2D02" w:rsidRPr="00913BB3" w:rsidRDefault="006B2D02" w:rsidP="00914E0C">
            <w:pPr>
              <w:pStyle w:val="TAC"/>
            </w:pPr>
            <w:r w:rsidRPr="00913BB3">
              <w:t>5</w:t>
            </w:r>
          </w:p>
        </w:tc>
        <w:tc>
          <w:tcPr>
            <w:tcW w:w="593" w:type="dxa"/>
            <w:tcBorders>
              <w:bottom w:val="single" w:sz="6" w:space="0" w:color="auto"/>
            </w:tcBorders>
          </w:tcPr>
          <w:p w14:paraId="113FE9CA" w14:textId="77777777" w:rsidR="006B2D02" w:rsidRPr="00913BB3" w:rsidRDefault="006B2D02" w:rsidP="00914E0C">
            <w:pPr>
              <w:pStyle w:val="TAC"/>
            </w:pPr>
            <w:r w:rsidRPr="00913BB3">
              <w:t>4</w:t>
            </w:r>
          </w:p>
        </w:tc>
        <w:tc>
          <w:tcPr>
            <w:tcW w:w="594" w:type="dxa"/>
            <w:tcBorders>
              <w:bottom w:val="single" w:sz="6" w:space="0" w:color="auto"/>
            </w:tcBorders>
          </w:tcPr>
          <w:p w14:paraId="5BF89996" w14:textId="77777777" w:rsidR="006B2D02" w:rsidRPr="00913BB3" w:rsidRDefault="006B2D02" w:rsidP="00914E0C">
            <w:pPr>
              <w:pStyle w:val="TAC"/>
            </w:pPr>
            <w:r w:rsidRPr="00913BB3">
              <w:t>3</w:t>
            </w:r>
          </w:p>
        </w:tc>
        <w:tc>
          <w:tcPr>
            <w:tcW w:w="594" w:type="dxa"/>
            <w:tcBorders>
              <w:bottom w:val="single" w:sz="6" w:space="0" w:color="auto"/>
            </w:tcBorders>
          </w:tcPr>
          <w:p w14:paraId="6B28F9F7" w14:textId="77777777" w:rsidR="006B2D02" w:rsidRPr="00913BB3" w:rsidRDefault="006B2D02" w:rsidP="00914E0C">
            <w:pPr>
              <w:pStyle w:val="TAC"/>
            </w:pPr>
            <w:r w:rsidRPr="00913BB3">
              <w:t>2</w:t>
            </w:r>
          </w:p>
        </w:tc>
        <w:tc>
          <w:tcPr>
            <w:tcW w:w="594" w:type="dxa"/>
            <w:tcBorders>
              <w:bottom w:val="single" w:sz="6" w:space="0" w:color="auto"/>
            </w:tcBorders>
          </w:tcPr>
          <w:p w14:paraId="1E0A56D8" w14:textId="77777777" w:rsidR="006B2D02" w:rsidRPr="00913BB3" w:rsidRDefault="006B2D02" w:rsidP="00914E0C">
            <w:pPr>
              <w:pStyle w:val="TAC"/>
            </w:pPr>
            <w:r w:rsidRPr="00913BB3">
              <w:t>1</w:t>
            </w:r>
          </w:p>
        </w:tc>
        <w:tc>
          <w:tcPr>
            <w:tcW w:w="950" w:type="dxa"/>
            <w:tcBorders>
              <w:left w:val="nil"/>
            </w:tcBorders>
          </w:tcPr>
          <w:p w14:paraId="0DB25558" w14:textId="77777777" w:rsidR="006B2D02" w:rsidRPr="00913BB3" w:rsidRDefault="006B2D02" w:rsidP="00914E0C">
            <w:pPr>
              <w:pStyle w:val="TAC"/>
            </w:pPr>
          </w:p>
        </w:tc>
      </w:tr>
      <w:tr w:rsidR="006B2D02" w:rsidRPr="00913BB3" w14:paraId="71E5DD0F"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1F36C403" w14:textId="77777777" w:rsidR="006B2D02" w:rsidRPr="00913BB3" w:rsidRDefault="006B2D02" w:rsidP="00914E0C">
            <w:pPr>
              <w:pStyle w:val="TAC"/>
            </w:pPr>
          </w:p>
          <w:p w14:paraId="130A69EE" w14:textId="77777777" w:rsidR="006B2D02" w:rsidRPr="00913BB3" w:rsidRDefault="006B2D02" w:rsidP="00914E0C">
            <w:pPr>
              <w:pStyle w:val="TAC"/>
            </w:pPr>
            <w:r w:rsidRPr="00913BB3">
              <w:t>UE policy section management subresult (PLMN 1)</w:t>
            </w:r>
          </w:p>
          <w:p w14:paraId="118E83D7" w14:textId="77777777" w:rsidR="006B2D02" w:rsidRPr="00913BB3" w:rsidRDefault="006B2D02" w:rsidP="00914E0C">
            <w:pPr>
              <w:pStyle w:val="TAC"/>
            </w:pPr>
          </w:p>
        </w:tc>
        <w:tc>
          <w:tcPr>
            <w:tcW w:w="950" w:type="dxa"/>
            <w:tcBorders>
              <w:left w:val="single" w:sz="6" w:space="0" w:color="auto"/>
            </w:tcBorders>
          </w:tcPr>
          <w:p w14:paraId="2364814F" w14:textId="77777777" w:rsidR="006B2D02" w:rsidRPr="00913BB3" w:rsidRDefault="006B2D02" w:rsidP="00914E0C">
            <w:pPr>
              <w:pStyle w:val="TAL"/>
            </w:pPr>
            <w:r w:rsidRPr="00913BB3">
              <w:t>octet 4</w:t>
            </w:r>
          </w:p>
          <w:p w14:paraId="61C181FF" w14:textId="77777777" w:rsidR="006B2D02" w:rsidRPr="00913BB3" w:rsidRDefault="006B2D02" w:rsidP="00914E0C">
            <w:pPr>
              <w:pStyle w:val="TAL"/>
            </w:pPr>
          </w:p>
          <w:p w14:paraId="57A50CB8" w14:textId="77777777" w:rsidR="006B2D02" w:rsidRPr="00913BB3" w:rsidRDefault="006B2D02" w:rsidP="00914E0C">
            <w:pPr>
              <w:pStyle w:val="TAL"/>
            </w:pPr>
            <w:r w:rsidRPr="00913BB3">
              <w:t>octet a</w:t>
            </w:r>
          </w:p>
        </w:tc>
      </w:tr>
      <w:tr w:rsidR="006B2D02" w:rsidRPr="00913BB3" w14:paraId="4AABE5A8"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5E9012" w14:textId="77777777" w:rsidR="006B2D02" w:rsidRPr="00913BB3" w:rsidRDefault="006B2D02" w:rsidP="00914E0C">
            <w:pPr>
              <w:pStyle w:val="TAC"/>
            </w:pPr>
          </w:p>
          <w:p w14:paraId="38C9D3B0" w14:textId="77777777" w:rsidR="006B2D02" w:rsidRPr="00913BB3" w:rsidRDefault="006B2D02" w:rsidP="00914E0C">
            <w:pPr>
              <w:pStyle w:val="TAC"/>
            </w:pPr>
            <w:r w:rsidRPr="00913BB3">
              <w:t>UE policy section management subresult (PLMN 2)</w:t>
            </w:r>
          </w:p>
          <w:p w14:paraId="31CAD5EA" w14:textId="77777777" w:rsidR="006B2D02" w:rsidRPr="00913BB3" w:rsidRDefault="006B2D02" w:rsidP="00914E0C">
            <w:pPr>
              <w:pStyle w:val="TAC"/>
            </w:pPr>
          </w:p>
        </w:tc>
        <w:tc>
          <w:tcPr>
            <w:tcW w:w="950" w:type="dxa"/>
            <w:tcBorders>
              <w:left w:val="single" w:sz="6" w:space="0" w:color="auto"/>
            </w:tcBorders>
          </w:tcPr>
          <w:p w14:paraId="4D7D36B7" w14:textId="77777777" w:rsidR="006B2D02" w:rsidRPr="00913BB3" w:rsidRDefault="006B2D02" w:rsidP="00914E0C">
            <w:pPr>
              <w:pStyle w:val="TAL"/>
            </w:pPr>
            <w:r w:rsidRPr="00913BB3">
              <w:t>octet a+1</w:t>
            </w:r>
          </w:p>
          <w:p w14:paraId="57A8F9F9" w14:textId="77777777" w:rsidR="006B2D02" w:rsidRPr="00913BB3" w:rsidRDefault="006B2D02" w:rsidP="00914E0C">
            <w:pPr>
              <w:pStyle w:val="TAL"/>
            </w:pPr>
          </w:p>
          <w:p w14:paraId="088AAA17" w14:textId="77777777" w:rsidR="006B2D02" w:rsidRPr="00913BB3" w:rsidRDefault="006B2D02" w:rsidP="00914E0C">
            <w:pPr>
              <w:pStyle w:val="TAL"/>
            </w:pPr>
            <w:r w:rsidRPr="00913BB3">
              <w:t>octet b</w:t>
            </w:r>
          </w:p>
        </w:tc>
      </w:tr>
      <w:tr w:rsidR="006B2D02" w:rsidRPr="00913BB3" w14:paraId="0D4E561D"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F964BCD" w14:textId="77777777" w:rsidR="006B2D02" w:rsidRPr="00913BB3" w:rsidRDefault="006B2D02" w:rsidP="00914E0C">
            <w:pPr>
              <w:pStyle w:val="TAC"/>
            </w:pPr>
          </w:p>
          <w:p w14:paraId="03E6D549" w14:textId="77777777" w:rsidR="006B2D02" w:rsidRPr="00913BB3" w:rsidRDefault="006B2D02" w:rsidP="00914E0C">
            <w:pPr>
              <w:pStyle w:val="TAC"/>
            </w:pPr>
            <w:r w:rsidRPr="00913BB3">
              <w:t>…</w:t>
            </w:r>
          </w:p>
          <w:p w14:paraId="499114E1" w14:textId="77777777" w:rsidR="006B2D02" w:rsidRPr="00913BB3" w:rsidRDefault="006B2D02" w:rsidP="00914E0C">
            <w:pPr>
              <w:pStyle w:val="TAC"/>
            </w:pPr>
          </w:p>
        </w:tc>
        <w:tc>
          <w:tcPr>
            <w:tcW w:w="950" w:type="dxa"/>
            <w:tcBorders>
              <w:left w:val="single" w:sz="6" w:space="0" w:color="auto"/>
            </w:tcBorders>
          </w:tcPr>
          <w:p w14:paraId="5DDAE0E4" w14:textId="77777777" w:rsidR="006B2D02" w:rsidRPr="00913BB3" w:rsidRDefault="006B2D02" w:rsidP="00914E0C">
            <w:pPr>
              <w:pStyle w:val="TAL"/>
            </w:pPr>
            <w:r w:rsidRPr="00913BB3">
              <w:t>octet b+1</w:t>
            </w:r>
          </w:p>
          <w:p w14:paraId="30F26CE9" w14:textId="77777777" w:rsidR="006B2D02" w:rsidRPr="00913BB3" w:rsidRDefault="006B2D02" w:rsidP="00914E0C">
            <w:pPr>
              <w:pStyle w:val="TAL"/>
            </w:pPr>
            <w:r w:rsidRPr="00913BB3">
              <w:t>…</w:t>
            </w:r>
          </w:p>
          <w:p w14:paraId="5F48F791" w14:textId="77777777" w:rsidR="006B2D02" w:rsidRPr="00913BB3" w:rsidRDefault="006B2D02" w:rsidP="00914E0C">
            <w:pPr>
              <w:pStyle w:val="TAL"/>
            </w:pPr>
            <w:r w:rsidRPr="00913BB3">
              <w:t>octet c</w:t>
            </w:r>
          </w:p>
        </w:tc>
      </w:tr>
      <w:tr w:rsidR="006B2D02" w:rsidRPr="00913BB3" w14:paraId="4F49E07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A413F" w14:textId="77777777" w:rsidR="006B2D02" w:rsidRPr="00913BB3" w:rsidRDefault="006B2D02" w:rsidP="00914E0C">
            <w:pPr>
              <w:pStyle w:val="TAC"/>
            </w:pPr>
          </w:p>
          <w:p w14:paraId="68B5D5E4" w14:textId="77777777" w:rsidR="006B2D02" w:rsidRPr="00913BB3" w:rsidRDefault="006B2D02" w:rsidP="00914E0C">
            <w:pPr>
              <w:pStyle w:val="TAC"/>
            </w:pPr>
            <w:r w:rsidRPr="00913BB3">
              <w:t>UE policy section management subresult (PLMN N)</w:t>
            </w:r>
          </w:p>
          <w:p w14:paraId="22DB7B06" w14:textId="77777777" w:rsidR="006B2D02" w:rsidRPr="00913BB3" w:rsidRDefault="006B2D02" w:rsidP="00914E0C">
            <w:pPr>
              <w:pStyle w:val="TAC"/>
            </w:pPr>
          </w:p>
        </w:tc>
        <w:tc>
          <w:tcPr>
            <w:tcW w:w="950" w:type="dxa"/>
            <w:tcBorders>
              <w:left w:val="single" w:sz="6" w:space="0" w:color="auto"/>
            </w:tcBorders>
          </w:tcPr>
          <w:p w14:paraId="590B5DEF" w14:textId="77777777" w:rsidR="006B2D02" w:rsidRPr="00913BB3" w:rsidRDefault="006B2D02" w:rsidP="00914E0C">
            <w:pPr>
              <w:pStyle w:val="TAL"/>
            </w:pPr>
            <w:r w:rsidRPr="00913BB3">
              <w:t>octet c+1</w:t>
            </w:r>
          </w:p>
          <w:p w14:paraId="241F81FA" w14:textId="77777777" w:rsidR="006B2D02" w:rsidRPr="00913BB3" w:rsidRDefault="006B2D02" w:rsidP="00914E0C">
            <w:pPr>
              <w:pStyle w:val="TAL"/>
            </w:pPr>
          </w:p>
          <w:p w14:paraId="67CA19BA" w14:textId="77777777" w:rsidR="006B2D02" w:rsidRPr="00913BB3" w:rsidRDefault="006B2D02" w:rsidP="00914E0C">
            <w:pPr>
              <w:pStyle w:val="TAL"/>
            </w:pPr>
            <w:r w:rsidRPr="00913BB3">
              <w:t>octet z</w:t>
            </w:r>
          </w:p>
        </w:tc>
      </w:tr>
    </w:tbl>
    <w:p w14:paraId="603524A6" w14:textId="77777777" w:rsidR="006B2D02" w:rsidRPr="00913BB3" w:rsidRDefault="006B2D02" w:rsidP="006B2D02">
      <w:pPr>
        <w:pStyle w:val="TF"/>
      </w:pPr>
      <w:r w:rsidRPr="00913BB3">
        <w:rPr>
          <w:rFonts w:eastAsia="Malgun Gothic"/>
        </w:rPr>
        <w:t xml:space="preserve">Figure D.6.3.2: </w:t>
      </w:r>
      <w:r w:rsidRPr="00913BB3">
        <w:rPr>
          <w:lang w:val="en-US"/>
        </w:rPr>
        <w:t>UE policy section management result contents</w:t>
      </w:r>
    </w:p>
    <w:p w14:paraId="71CBD1F6"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402F6469" w14:textId="77777777" w:rsidTr="00914E0C">
        <w:trPr>
          <w:cantSplit/>
          <w:jc w:val="center"/>
        </w:trPr>
        <w:tc>
          <w:tcPr>
            <w:tcW w:w="593" w:type="dxa"/>
            <w:tcBorders>
              <w:bottom w:val="single" w:sz="6" w:space="0" w:color="auto"/>
            </w:tcBorders>
          </w:tcPr>
          <w:p w14:paraId="3342CC85" w14:textId="77777777" w:rsidR="006B2D02" w:rsidRPr="00913BB3" w:rsidRDefault="006B2D02" w:rsidP="00914E0C">
            <w:pPr>
              <w:pStyle w:val="TAC"/>
            </w:pPr>
            <w:r w:rsidRPr="00913BB3">
              <w:t>8</w:t>
            </w:r>
          </w:p>
        </w:tc>
        <w:tc>
          <w:tcPr>
            <w:tcW w:w="594" w:type="dxa"/>
            <w:tcBorders>
              <w:bottom w:val="single" w:sz="6" w:space="0" w:color="auto"/>
            </w:tcBorders>
          </w:tcPr>
          <w:p w14:paraId="24ACD16D" w14:textId="77777777" w:rsidR="006B2D02" w:rsidRPr="00913BB3" w:rsidRDefault="006B2D02" w:rsidP="00914E0C">
            <w:pPr>
              <w:pStyle w:val="TAC"/>
            </w:pPr>
            <w:r w:rsidRPr="00913BB3">
              <w:t>7</w:t>
            </w:r>
          </w:p>
        </w:tc>
        <w:tc>
          <w:tcPr>
            <w:tcW w:w="594" w:type="dxa"/>
            <w:tcBorders>
              <w:bottom w:val="single" w:sz="6" w:space="0" w:color="auto"/>
            </w:tcBorders>
          </w:tcPr>
          <w:p w14:paraId="14EB048A" w14:textId="77777777" w:rsidR="006B2D02" w:rsidRPr="00913BB3" w:rsidRDefault="006B2D02" w:rsidP="00914E0C">
            <w:pPr>
              <w:pStyle w:val="TAC"/>
            </w:pPr>
            <w:r w:rsidRPr="00913BB3">
              <w:t>6</w:t>
            </w:r>
          </w:p>
        </w:tc>
        <w:tc>
          <w:tcPr>
            <w:tcW w:w="594" w:type="dxa"/>
            <w:tcBorders>
              <w:bottom w:val="single" w:sz="6" w:space="0" w:color="auto"/>
            </w:tcBorders>
          </w:tcPr>
          <w:p w14:paraId="1719CF9E" w14:textId="77777777" w:rsidR="006B2D02" w:rsidRPr="00913BB3" w:rsidRDefault="006B2D02" w:rsidP="00914E0C">
            <w:pPr>
              <w:pStyle w:val="TAC"/>
            </w:pPr>
            <w:r w:rsidRPr="00913BB3">
              <w:t>5</w:t>
            </w:r>
          </w:p>
        </w:tc>
        <w:tc>
          <w:tcPr>
            <w:tcW w:w="593" w:type="dxa"/>
            <w:tcBorders>
              <w:bottom w:val="single" w:sz="6" w:space="0" w:color="auto"/>
            </w:tcBorders>
          </w:tcPr>
          <w:p w14:paraId="543E9DB0" w14:textId="77777777" w:rsidR="006B2D02" w:rsidRPr="00913BB3" w:rsidRDefault="006B2D02" w:rsidP="00914E0C">
            <w:pPr>
              <w:pStyle w:val="TAC"/>
            </w:pPr>
            <w:r w:rsidRPr="00913BB3">
              <w:t>4</w:t>
            </w:r>
          </w:p>
        </w:tc>
        <w:tc>
          <w:tcPr>
            <w:tcW w:w="594" w:type="dxa"/>
            <w:tcBorders>
              <w:bottom w:val="single" w:sz="6" w:space="0" w:color="auto"/>
            </w:tcBorders>
          </w:tcPr>
          <w:p w14:paraId="0134591C" w14:textId="77777777" w:rsidR="006B2D02" w:rsidRPr="00913BB3" w:rsidRDefault="006B2D02" w:rsidP="00914E0C">
            <w:pPr>
              <w:pStyle w:val="TAC"/>
            </w:pPr>
            <w:r w:rsidRPr="00913BB3">
              <w:t>3</w:t>
            </w:r>
          </w:p>
        </w:tc>
        <w:tc>
          <w:tcPr>
            <w:tcW w:w="594" w:type="dxa"/>
            <w:tcBorders>
              <w:bottom w:val="single" w:sz="6" w:space="0" w:color="auto"/>
            </w:tcBorders>
          </w:tcPr>
          <w:p w14:paraId="504B376D" w14:textId="77777777" w:rsidR="006B2D02" w:rsidRPr="00913BB3" w:rsidRDefault="006B2D02" w:rsidP="00914E0C">
            <w:pPr>
              <w:pStyle w:val="TAC"/>
            </w:pPr>
            <w:r w:rsidRPr="00913BB3">
              <w:t>2</w:t>
            </w:r>
          </w:p>
        </w:tc>
        <w:tc>
          <w:tcPr>
            <w:tcW w:w="594" w:type="dxa"/>
            <w:tcBorders>
              <w:bottom w:val="single" w:sz="6" w:space="0" w:color="auto"/>
            </w:tcBorders>
          </w:tcPr>
          <w:p w14:paraId="709A2989" w14:textId="77777777" w:rsidR="006B2D02" w:rsidRPr="00913BB3" w:rsidRDefault="006B2D02" w:rsidP="00914E0C">
            <w:pPr>
              <w:pStyle w:val="TAC"/>
            </w:pPr>
            <w:r w:rsidRPr="00913BB3">
              <w:t>1</w:t>
            </w:r>
          </w:p>
        </w:tc>
        <w:tc>
          <w:tcPr>
            <w:tcW w:w="950" w:type="dxa"/>
            <w:tcBorders>
              <w:left w:val="nil"/>
            </w:tcBorders>
          </w:tcPr>
          <w:p w14:paraId="65386960" w14:textId="77777777" w:rsidR="006B2D02" w:rsidRPr="00913BB3" w:rsidRDefault="006B2D02" w:rsidP="00914E0C">
            <w:pPr>
              <w:pStyle w:val="TAC"/>
            </w:pPr>
          </w:p>
        </w:tc>
      </w:tr>
      <w:tr w:rsidR="006B2D02" w:rsidRPr="00913BB3" w14:paraId="4054DF4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2BF67E" w14:textId="77777777" w:rsidR="006B2D02" w:rsidRPr="00913BB3" w:rsidRDefault="006B2D02" w:rsidP="00914E0C">
            <w:pPr>
              <w:pStyle w:val="TAC"/>
            </w:pPr>
            <w:r w:rsidRPr="00913BB3">
              <w:t>Number of results</w:t>
            </w:r>
          </w:p>
        </w:tc>
        <w:tc>
          <w:tcPr>
            <w:tcW w:w="950" w:type="dxa"/>
            <w:tcBorders>
              <w:left w:val="single" w:sz="6" w:space="0" w:color="auto"/>
            </w:tcBorders>
          </w:tcPr>
          <w:p w14:paraId="329C449F" w14:textId="77777777" w:rsidR="006B2D02" w:rsidRPr="00913BB3" w:rsidRDefault="006B2D02" w:rsidP="00914E0C">
            <w:pPr>
              <w:pStyle w:val="TAL"/>
            </w:pPr>
            <w:r w:rsidRPr="00913BB3">
              <w:t>octet d</w:t>
            </w:r>
          </w:p>
          <w:p w14:paraId="3001638D" w14:textId="77777777" w:rsidR="006B2D02" w:rsidRPr="00913BB3" w:rsidRDefault="006B2D02" w:rsidP="00914E0C">
            <w:pPr>
              <w:pStyle w:val="TAL"/>
            </w:pPr>
          </w:p>
        </w:tc>
      </w:tr>
      <w:tr w:rsidR="006B2D02" w:rsidRPr="00913BB3" w14:paraId="6860344C"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1305A1F3"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5A2298E1" w14:textId="77777777" w:rsidR="006B2D02" w:rsidRPr="00913BB3" w:rsidRDefault="006B2D02" w:rsidP="00914E0C">
            <w:pPr>
              <w:pStyle w:val="TAC"/>
            </w:pPr>
          </w:p>
          <w:p w14:paraId="7C4FD304" w14:textId="77777777" w:rsidR="006B2D02" w:rsidRPr="00913BB3" w:rsidRDefault="006B2D02" w:rsidP="00914E0C">
            <w:pPr>
              <w:pStyle w:val="TAC"/>
            </w:pPr>
            <w:r w:rsidRPr="00913BB3">
              <w:t>MCC digit 1</w:t>
            </w:r>
          </w:p>
        </w:tc>
        <w:tc>
          <w:tcPr>
            <w:tcW w:w="950" w:type="dxa"/>
            <w:vMerge w:val="restart"/>
            <w:tcBorders>
              <w:left w:val="single" w:sz="6" w:space="0" w:color="auto"/>
            </w:tcBorders>
          </w:tcPr>
          <w:p w14:paraId="1D5F3425" w14:textId="77777777" w:rsidR="006B2D02" w:rsidRPr="00913BB3" w:rsidRDefault="006B2D02" w:rsidP="00914E0C">
            <w:pPr>
              <w:pStyle w:val="TAL"/>
            </w:pPr>
            <w:r w:rsidRPr="00913BB3">
              <w:t>octet d+1</w:t>
            </w:r>
          </w:p>
        </w:tc>
      </w:tr>
      <w:tr w:rsidR="006B2D02" w:rsidRPr="00913BB3" w14:paraId="61808B29"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4DC3450A" w14:textId="77777777" w:rsidR="006B2D02" w:rsidRPr="00913BB3" w:rsidRDefault="006B2D02" w:rsidP="00914E0C">
            <w:pPr>
              <w:pStyle w:val="TAC"/>
            </w:pPr>
            <w:r w:rsidRPr="00913BB3">
              <w:t>MCC digit 2</w:t>
            </w:r>
          </w:p>
        </w:tc>
        <w:tc>
          <w:tcPr>
            <w:tcW w:w="2375" w:type="dxa"/>
            <w:gridSpan w:val="4"/>
            <w:vMerge/>
            <w:tcBorders>
              <w:left w:val="single" w:sz="6" w:space="0" w:color="auto"/>
              <w:bottom w:val="single" w:sz="6" w:space="0" w:color="auto"/>
              <w:right w:val="single" w:sz="6" w:space="0" w:color="auto"/>
            </w:tcBorders>
          </w:tcPr>
          <w:p w14:paraId="573C6D05" w14:textId="77777777" w:rsidR="006B2D02" w:rsidRPr="00913BB3" w:rsidRDefault="006B2D02" w:rsidP="00914E0C">
            <w:pPr>
              <w:pStyle w:val="TAC"/>
            </w:pPr>
          </w:p>
        </w:tc>
        <w:tc>
          <w:tcPr>
            <w:tcW w:w="950" w:type="dxa"/>
            <w:vMerge/>
            <w:tcBorders>
              <w:left w:val="single" w:sz="6" w:space="0" w:color="auto"/>
            </w:tcBorders>
          </w:tcPr>
          <w:p w14:paraId="442F313B" w14:textId="77777777" w:rsidR="006B2D02" w:rsidRPr="00913BB3" w:rsidRDefault="006B2D02" w:rsidP="00914E0C">
            <w:pPr>
              <w:pStyle w:val="TAL"/>
            </w:pPr>
          </w:p>
        </w:tc>
      </w:tr>
      <w:tr w:rsidR="006B2D02" w:rsidRPr="00913BB3" w14:paraId="3C5537B8"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1B677EDC"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6C7A8507" w14:textId="77777777" w:rsidR="006B2D02" w:rsidRPr="00913BB3" w:rsidRDefault="006B2D02" w:rsidP="00914E0C">
            <w:pPr>
              <w:pStyle w:val="TAC"/>
            </w:pPr>
          </w:p>
          <w:p w14:paraId="334E45D8" w14:textId="77777777" w:rsidR="006B2D02" w:rsidRPr="00913BB3" w:rsidRDefault="006B2D02" w:rsidP="00914E0C">
            <w:pPr>
              <w:pStyle w:val="TAC"/>
            </w:pPr>
            <w:r w:rsidRPr="00913BB3">
              <w:t>MCC digit 3</w:t>
            </w:r>
          </w:p>
        </w:tc>
        <w:tc>
          <w:tcPr>
            <w:tcW w:w="950" w:type="dxa"/>
            <w:vMerge w:val="restart"/>
            <w:tcBorders>
              <w:left w:val="single" w:sz="6" w:space="0" w:color="auto"/>
            </w:tcBorders>
          </w:tcPr>
          <w:p w14:paraId="5CDA4350" w14:textId="77777777" w:rsidR="006B2D02" w:rsidRPr="00913BB3" w:rsidRDefault="006B2D02" w:rsidP="00914E0C">
            <w:pPr>
              <w:pStyle w:val="TAL"/>
            </w:pPr>
            <w:r w:rsidRPr="00913BB3">
              <w:t>octet d+2</w:t>
            </w:r>
          </w:p>
        </w:tc>
      </w:tr>
      <w:tr w:rsidR="006B2D02" w:rsidRPr="00913BB3" w14:paraId="6404EEA0"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2C4757A6" w14:textId="77777777" w:rsidR="006B2D02" w:rsidRPr="00913BB3" w:rsidRDefault="006B2D02" w:rsidP="00914E0C">
            <w:pPr>
              <w:pStyle w:val="TAC"/>
            </w:pPr>
            <w:r w:rsidRPr="00913BB3">
              <w:t>MNC digit 3</w:t>
            </w:r>
          </w:p>
        </w:tc>
        <w:tc>
          <w:tcPr>
            <w:tcW w:w="2375" w:type="dxa"/>
            <w:gridSpan w:val="4"/>
            <w:vMerge/>
            <w:tcBorders>
              <w:left w:val="single" w:sz="6" w:space="0" w:color="auto"/>
              <w:bottom w:val="single" w:sz="6" w:space="0" w:color="auto"/>
              <w:right w:val="single" w:sz="6" w:space="0" w:color="auto"/>
            </w:tcBorders>
          </w:tcPr>
          <w:p w14:paraId="47FA51EC" w14:textId="77777777" w:rsidR="006B2D02" w:rsidRPr="00913BB3" w:rsidRDefault="006B2D02" w:rsidP="00914E0C">
            <w:pPr>
              <w:pStyle w:val="TAC"/>
            </w:pPr>
          </w:p>
        </w:tc>
        <w:tc>
          <w:tcPr>
            <w:tcW w:w="950" w:type="dxa"/>
            <w:vMerge/>
            <w:tcBorders>
              <w:left w:val="single" w:sz="6" w:space="0" w:color="auto"/>
            </w:tcBorders>
          </w:tcPr>
          <w:p w14:paraId="6925A3AC" w14:textId="77777777" w:rsidR="006B2D02" w:rsidRPr="00913BB3" w:rsidRDefault="006B2D02" w:rsidP="00914E0C">
            <w:pPr>
              <w:pStyle w:val="TAL"/>
            </w:pPr>
          </w:p>
        </w:tc>
      </w:tr>
      <w:tr w:rsidR="006B2D02" w:rsidRPr="00913BB3" w14:paraId="659D88E5"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2C43549B"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2E11880A" w14:textId="77777777" w:rsidR="006B2D02" w:rsidRPr="00913BB3" w:rsidRDefault="006B2D02" w:rsidP="00914E0C">
            <w:pPr>
              <w:pStyle w:val="TAC"/>
            </w:pPr>
          </w:p>
          <w:p w14:paraId="719CB747" w14:textId="77777777" w:rsidR="006B2D02" w:rsidRPr="00913BB3" w:rsidRDefault="006B2D02" w:rsidP="00914E0C">
            <w:pPr>
              <w:pStyle w:val="TAC"/>
            </w:pPr>
            <w:r w:rsidRPr="00913BB3">
              <w:t>MNC digit 1</w:t>
            </w:r>
          </w:p>
        </w:tc>
        <w:tc>
          <w:tcPr>
            <w:tcW w:w="950" w:type="dxa"/>
            <w:vMerge w:val="restart"/>
            <w:tcBorders>
              <w:left w:val="single" w:sz="6" w:space="0" w:color="auto"/>
            </w:tcBorders>
          </w:tcPr>
          <w:p w14:paraId="24302238" w14:textId="77777777" w:rsidR="006B2D02" w:rsidRPr="00913BB3" w:rsidRDefault="006B2D02" w:rsidP="00914E0C">
            <w:pPr>
              <w:pStyle w:val="TAL"/>
            </w:pPr>
            <w:r w:rsidRPr="00913BB3">
              <w:t>octet d+3</w:t>
            </w:r>
          </w:p>
        </w:tc>
      </w:tr>
      <w:tr w:rsidR="006B2D02" w:rsidRPr="00913BB3" w14:paraId="3B6CD6CB"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6799AF20" w14:textId="77777777" w:rsidR="006B2D02" w:rsidRPr="00913BB3" w:rsidRDefault="006B2D02" w:rsidP="00914E0C">
            <w:pPr>
              <w:pStyle w:val="TAC"/>
            </w:pPr>
            <w:r w:rsidRPr="00913BB3">
              <w:t>MNC digit 2</w:t>
            </w:r>
          </w:p>
        </w:tc>
        <w:tc>
          <w:tcPr>
            <w:tcW w:w="2375" w:type="dxa"/>
            <w:gridSpan w:val="4"/>
            <w:vMerge/>
            <w:tcBorders>
              <w:left w:val="single" w:sz="6" w:space="0" w:color="auto"/>
              <w:bottom w:val="single" w:sz="6" w:space="0" w:color="auto"/>
              <w:right w:val="single" w:sz="6" w:space="0" w:color="auto"/>
            </w:tcBorders>
          </w:tcPr>
          <w:p w14:paraId="0DE05B16" w14:textId="77777777" w:rsidR="006B2D02" w:rsidRPr="00913BB3" w:rsidRDefault="006B2D02" w:rsidP="00914E0C">
            <w:pPr>
              <w:pStyle w:val="TAC"/>
            </w:pPr>
          </w:p>
        </w:tc>
        <w:tc>
          <w:tcPr>
            <w:tcW w:w="950" w:type="dxa"/>
            <w:vMerge/>
            <w:tcBorders>
              <w:left w:val="single" w:sz="6" w:space="0" w:color="auto"/>
            </w:tcBorders>
          </w:tcPr>
          <w:p w14:paraId="73130327" w14:textId="77777777" w:rsidR="006B2D02" w:rsidRPr="00913BB3" w:rsidRDefault="006B2D02" w:rsidP="00914E0C">
            <w:pPr>
              <w:pStyle w:val="TAL"/>
            </w:pPr>
          </w:p>
        </w:tc>
      </w:tr>
      <w:tr w:rsidR="006B2D02" w:rsidRPr="00913BB3" w14:paraId="4F113DE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90BAD" w14:textId="77777777" w:rsidR="006B2D02" w:rsidRPr="00913BB3" w:rsidRDefault="006B2D02" w:rsidP="00914E0C">
            <w:pPr>
              <w:pStyle w:val="TAC"/>
            </w:pPr>
          </w:p>
          <w:p w14:paraId="13C1D533" w14:textId="77777777" w:rsidR="006B2D02" w:rsidRPr="00913BB3" w:rsidRDefault="006B2D02" w:rsidP="00914E0C">
            <w:pPr>
              <w:pStyle w:val="TAC"/>
            </w:pPr>
          </w:p>
          <w:p w14:paraId="0E1CC7D8" w14:textId="77777777" w:rsidR="006B2D02" w:rsidRPr="00913BB3" w:rsidRDefault="006B2D02" w:rsidP="00914E0C">
            <w:pPr>
              <w:pStyle w:val="TAC"/>
            </w:pPr>
          </w:p>
          <w:p w14:paraId="012B536F" w14:textId="77777777" w:rsidR="006B2D02" w:rsidRPr="00913BB3" w:rsidRDefault="006B2D02" w:rsidP="00914E0C">
            <w:pPr>
              <w:pStyle w:val="TAC"/>
            </w:pPr>
            <w:r w:rsidRPr="00913BB3">
              <w:t>UE policy section management subresult contents</w:t>
            </w:r>
          </w:p>
          <w:p w14:paraId="762C7202" w14:textId="77777777" w:rsidR="006B2D02" w:rsidRPr="00913BB3" w:rsidRDefault="006B2D02" w:rsidP="00914E0C">
            <w:pPr>
              <w:pStyle w:val="TAC"/>
            </w:pPr>
          </w:p>
          <w:p w14:paraId="221EA8C5" w14:textId="77777777" w:rsidR="006B2D02" w:rsidRPr="00913BB3" w:rsidRDefault="006B2D02" w:rsidP="00914E0C">
            <w:pPr>
              <w:pStyle w:val="TAC"/>
            </w:pPr>
          </w:p>
          <w:p w14:paraId="0D3D5E1E" w14:textId="77777777" w:rsidR="006B2D02" w:rsidRPr="00913BB3" w:rsidRDefault="006B2D02" w:rsidP="00914E0C">
            <w:pPr>
              <w:pStyle w:val="TAC"/>
            </w:pPr>
          </w:p>
        </w:tc>
        <w:tc>
          <w:tcPr>
            <w:tcW w:w="950" w:type="dxa"/>
            <w:tcBorders>
              <w:left w:val="single" w:sz="6" w:space="0" w:color="auto"/>
            </w:tcBorders>
          </w:tcPr>
          <w:p w14:paraId="0650627E" w14:textId="77777777" w:rsidR="006B2D02" w:rsidRPr="00913BB3" w:rsidRDefault="006B2D02" w:rsidP="00914E0C">
            <w:pPr>
              <w:pStyle w:val="TAL"/>
            </w:pPr>
            <w:r w:rsidRPr="00913BB3">
              <w:t>octet d+4</w:t>
            </w:r>
          </w:p>
          <w:p w14:paraId="54DF3B16" w14:textId="77777777" w:rsidR="006B2D02" w:rsidRPr="00913BB3" w:rsidRDefault="006B2D02" w:rsidP="00914E0C">
            <w:pPr>
              <w:pStyle w:val="TAL"/>
            </w:pPr>
          </w:p>
          <w:p w14:paraId="12EAA77E" w14:textId="77777777" w:rsidR="006B2D02" w:rsidRPr="00913BB3" w:rsidRDefault="006B2D02" w:rsidP="00914E0C">
            <w:pPr>
              <w:pStyle w:val="TAL"/>
            </w:pPr>
          </w:p>
          <w:p w14:paraId="4F2840D9" w14:textId="77777777" w:rsidR="006B2D02" w:rsidRPr="00913BB3" w:rsidRDefault="006B2D02" w:rsidP="00914E0C">
            <w:pPr>
              <w:pStyle w:val="TAL"/>
            </w:pPr>
          </w:p>
          <w:p w14:paraId="564CA7E3" w14:textId="77777777" w:rsidR="006B2D02" w:rsidRPr="00913BB3" w:rsidRDefault="006B2D02" w:rsidP="00914E0C">
            <w:pPr>
              <w:pStyle w:val="TAL"/>
            </w:pPr>
          </w:p>
          <w:p w14:paraId="55D18E40" w14:textId="77777777" w:rsidR="006B2D02" w:rsidRPr="00913BB3" w:rsidRDefault="006B2D02" w:rsidP="00914E0C">
            <w:pPr>
              <w:pStyle w:val="TAL"/>
            </w:pPr>
          </w:p>
          <w:p w14:paraId="634AFE78" w14:textId="77777777" w:rsidR="006B2D02" w:rsidRPr="00913BB3" w:rsidRDefault="006B2D02" w:rsidP="00914E0C">
            <w:pPr>
              <w:pStyle w:val="TAL"/>
            </w:pPr>
            <w:r w:rsidRPr="00913BB3">
              <w:t>octet y</w:t>
            </w:r>
          </w:p>
        </w:tc>
      </w:tr>
    </w:tbl>
    <w:p w14:paraId="63808781" w14:textId="77777777" w:rsidR="006B2D02" w:rsidRPr="00913BB3" w:rsidRDefault="006B2D02" w:rsidP="006B2D02">
      <w:pPr>
        <w:pStyle w:val="TF"/>
      </w:pPr>
      <w:r w:rsidRPr="00913BB3">
        <w:rPr>
          <w:rFonts w:eastAsia="Malgun Gothic"/>
        </w:rPr>
        <w:t xml:space="preserve">Figure D.6.3.3: UE policy section management </w:t>
      </w:r>
      <w:r>
        <w:rPr>
          <w:rFonts w:eastAsia="Malgun Gothic"/>
        </w:rPr>
        <w:t>sub</w:t>
      </w:r>
      <w:r w:rsidRPr="00913BB3">
        <w:rPr>
          <w:rFonts w:eastAsia="Malgun Gothic"/>
        </w:rPr>
        <w:t>result</w:t>
      </w:r>
    </w:p>
    <w:p w14:paraId="54DB4FB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13BB666" w14:textId="77777777" w:rsidTr="00914E0C">
        <w:trPr>
          <w:cantSplit/>
          <w:jc w:val="center"/>
        </w:trPr>
        <w:tc>
          <w:tcPr>
            <w:tcW w:w="593" w:type="dxa"/>
            <w:tcBorders>
              <w:bottom w:val="single" w:sz="6" w:space="0" w:color="auto"/>
            </w:tcBorders>
          </w:tcPr>
          <w:p w14:paraId="7C8E9A0A" w14:textId="77777777" w:rsidR="006B2D02" w:rsidRPr="00913BB3" w:rsidRDefault="006B2D02" w:rsidP="00914E0C">
            <w:pPr>
              <w:pStyle w:val="TAC"/>
            </w:pPr>
            <w:r w:rsidRPr="00913BB3">
              <w:t>8</w:t>
            </w:r>
          </w:p>
        </w:tc>
        <w:tc>
          <w:tcPr>
            <w:tcW w:w="594" w:type="dxa"/>
            <w:tcBorders>
              <w:bottom w:val="single" w:sz="6" w:space="0" w:color="auto"/>
            </w:tcBorders>
          </w:tcPr>
          <w:p w14:paraId="05B85B10" w14:textId="77777777" w:rsidR="006B2D02" w:rsidRPr="00913BB3" w:rsidRDefault="006B2D02" w:rsidP="00914E0C">
            <w:pPr>
              <w:pStyle w:val="TAC"/>
            </w:pPr>
            <w:r w:rsidRPr="00913BB3">
              <w:t>7</w:t>
            </w:r>
          </w:p>
        </w:tc>
        <w:tc>
          <w:tcPr>
            <w:tcW w:w="594" w:type="dxa"/>
            <w:tcBorders>
              <w:bottom w:val="single" w:sz="6" w:space="0" w:color="auto"/>
            </w:tcBorders>
          </w:tcPr>
          <w:p w14:paraId="0C8A17CF" w14:textId="77777777" w:rsidR="006B2D02" w:rsidRPr="00913BB3" w:rsidRDefault="006B2D02" w:rsidP="00914E0C">
            <w:pPr>
              <w:pStyle w:val="TAC"/>
            </w:pPr>
            <w:r w:rsidRPr="00913BB3">
              <w:t>6</w:t>
            </w:r>
          </w:p>
        </w:tc>
        <w:tc>
          <w:tcPr>
            <w:tcW w:w="594" w:type="dxa"/>
            <w:tcBorders>
              <w:bottom w:val="single" w:sz="6" w:space="0" w:color="auto"/>
            </w:tcBorders>
          </w:tcPr>
          <w:p w14:paraId="28C00D02" w14:textId="77777777" w:rsidR="006B2D02" w:rsidRPr="00913BB3" w:rsidRDefault="006B2D02" w:rsidP="00914E0C">
            <w:pPr>
              <w:pStyle w:val="TAC"/>
            </w:pPr>
            <w:r w:rsidRPr="00913BB3">
              <w:t>5</w:t>
            </w:r>
          </w:p>
        </w:tc>
        <w:tc>
          <w:tcPr>
            <w:tcW w:w="593" w:type="dxa"/>
            <w:tcBorders>
              <w:bottom w:val="single" w:sz="6" w:space="0" w:color="auto"/>
            </w:tcBorders>
          </w:tcPr>
          <w:p w14:paraId="6ABFD107" w14:textId="77777777" w:rsidR="006B2D02" w:rsidRPr="00913BB3" w:rsidRDefault="006B2D02" w:rsidP="00914E0C">
            <w:pPr>
              <w:pStyle w:val="TAC"/>
            </w:pPr>
            <w:r w:rsidRPr="00913BB3">
              <w:t>4</w:t>
            </w:r>
          </w:p>
        </w:tc>
        <w:tc>
          <w:tcPr>
            <w:tcW w:w="594" w:type="dxa"/>
            <w:tcBorders>
              <w:bottom w:val="single" w:sz="6" w:space="0" w:color="auto"/>
            </w:tcBorders>
          </w:tcPr>
          <w:p w14:paraId="5BC2E86F" w14:textId="77777777" w:rsidR="006B2D02" w:rsidRPr="00913BB3" w:rsidRDefault="006B2D02" w:rsidP="00914E0C">
            <w:pPr>
              <w:pStyle w:val="TAC"/>
            </w:pPr>
            <w:r w:rsidRPr="00913BB3">
              <w:t>3</w:t>
            </w:r>
          </w:p>
        </w:tc>
        <w:tc>
          <w:tcPr>
            <w:tcW w:w="594" w:type="dxa"/>
            <w:tcBorders>
              <w:bottom w:val="single" w:sz="6" w:space="0" w:color="auto"/>
            </w:tcBorders>
          </w:tcPr>
          <w:p w14:paraId="5F5BE3EE" w14:textId="77777777" w:rsidR="006B2D02" w:rsidRPr="00913BB3" w:rsidRDefault="006B2D02" w:rsidP="00914E0C">
            <w:pPr>
              <w:pStyle w:val="TAC"/>
            </w:pPr>
            <w:r w:rsidRPr="00913BB3">
              <w:t>2</w:t>
            </w:r>
          </w:p>
        </w:tc>
        <w:tc>
          <w:tcPr>
            <w:tcW w:w="594" w:type="dxa"/>
            <w:tcBorders>
              <w:bottom w:val="single" w:sz="6" w:space="0" w:color="auto"/>
            </w:tcBorders>
          </w:tcPr>
          <w:p w14:paraId="63441A18" w14:textId="77777777" w:rsidR="006B2D02" w:rsidRPr="00913BB3" w:rsidRDefault="006B2D02" w:rsidP="00914E0C">
            <w:pPr>
              <w:pStyle w:val="TAC"/>
            </w:pPr>
            <w:r w:rsidRPr="00913BB3">
              <w:t>1</w:t>
            </w:r>
          </w:p>
        </w:tc>
        <w:tc>
          <w:tcPr>
            <w:tcW w:w="950" w:type="dxa"/>
            <w:tcBorders>
              <w:left w:val="nil"/>
            </w:tcBorders>
          </w:tcPr>
          <w:p w14:paraId="46A9F57E" w14:textId="77777777" w:rsidR="006B2D02" w:rsidRPr="00913BB3" w:rsidRDefault="006B2D02" w:rsidP="00914E0C">
            <w:pPr>
              <w:pStyle w:val="TAC"/>
            </w:pPr>
          </w:p>
        </w:tc>
      </w:tr>
      <w:tr w:rsidR="006B2D02" w:rsidRPr="00913BB3" w14:paraId="6FED5FDF"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6AD10F70" w14:textId="77777777" w:rsidR="006B2D02" w:rsidRPr="00913BB3" w:rsidRDefault="006B2D02" w:rsidP="00914E0C">
            <w:pPr>
              <w:pStyle w:val="TAC"/>
            </w:pPr>
          </w:p>
          <w:p w14:paraId="714A3838" w14:textId="77777777" w:rsidR="006B2D02" w:rsidRPr="00913BB3" w:rsidRDefault="006B2D02" w:rsidP="00914E0C">
            <w:pPr>
              <w:pStyle w:val="TAC"/>
            </w:pPr>
            <w:r w:rsidRPr="00913BB3">
              <w:t>Result 1</w:t>
            </w:r>
          </w:p>
        </w:tc>
        <w:tc>
          <w:tcPr>
            <w:tcW w:w="950" w:type="dxa"/>
            <w:tcBorders>
              <w:left w:val="single" w:sz="6" w:space="0" w:color="auto"/>
            </w:tcBorders>
          </w:tcPr>
          <w:p w14:paraId="475B9D60" w14:textId="77777777" w:rsidR="006B2D02" w:rsidRPr="00913BB3" w:rsidRDefault="006B2D02" w:rsidP="00914E0C">
            <w:pPr>
              <w:pStyle w:val="TAL"/>
            </w:pPr>
            <w:r w:rsidRPr="00913BB3">
              <w:t>octet d+4</w:t>
            </w:r>
          </w:p>
          <w:p w14:paraId="20B14E68" w14:textId="77777777" w:rsidR="006B2D02" w:rsidRPr="00913BB3" w:rsidRDefault="006B2D02" w:rsidP="00914E0C">
            <w:pPr>
              <w:pStyle w:val="TAL"/>
            </w:pPr>
          </w:p>
          <w:p w14:paraId="4D19C026" w14:textId="77777777" w:rsidR="006B2D02" w:rsidRPr="00913BB3" w:rsidRDefault="006B2D02" w:rsidP="00914E0C">
            <w:pPr>
              <w:pStyle w:val="TAL"/>
            </w:pPr>
            <w:r w:rsidRPr="00913BB3">
              <w:t>octet d+</w:t>
            </w:r>
            <w:r>
              <w:t>8</w:t>
            </w:r>
          </w:p>
        </w:tc>
      </w:tr>
      <w:tr w:rsidR="006B2D02" w:rsidRPr="00913BB3" w14:paraId="682C2E1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83E7B3" w14:textId="77777777" w:rsidR="006B2D02" w:rsidRPr="00913BB3" w:rsidRDefault="006B2D02" w:rsidP="00914E0C">
            <w:pPr>
              <w:pStyle w:val="TAC"/>
            </w:pPr>
          </w:p>
          <w:p w14:paraId="5F5C70E7" w14:textId="77777777" w:rsidR="006B2D02" w:rsidRPr="00913BB3" w:rsidRDefault="006B2D02" w:rsidP="00914E0C">
            <w:pPr>
              <w:pStyle w:val="TAC"/>
            </w:pPr>
            <w:r w:rsidRPr="00913BB3">
              <w:t>Result 2</w:t>
            </w:r>
          </w:p>
        </w:tc>
        <w:tc>
          <w:tcPr>
            <w:tcW w:w="950" w:type="dxa"/>
            <w:tcBorders>
              <w:left w:val="single" w:sz="6" w:space="0" w:color="auto"/>
            </w:tcBorders>
          </w:tcPr>
          <w:p w14:paraId="78643491" w14:textId="77777777" w:rsidR="006B2D02" w:rsidRPr="00913BB3" w:rsidRDefault="006B2D02" w:rsidP="00914E0C">
            <w:pPr>
              <w:pStyle w:val="TAL"/>
            </w:pPr>
            <w:r w:rsidRPr="00913BB3">
              <w:t>octet d+</w:t>
            </w:r>
            <w:r>
              <w:t>9</w:t>
            </w:r>
          </w:p>
          <w:p w14:paraId="3741A480" w14:textId="77777777" w:rsidR="006B2D02" w:rsidRPr="00913BB3" w:rsidRDefault="006B2D02" w:rsidP="00914E0C">
            <w:pPr>
              <w:pStyle w:val="TAL"/>
            </w:pPr>
          </w:p>
          <w:p w14:paraId="6C5085DC" w14:textId="77777777" w:rsidR="006B2D02" w:rsidRPr="00913BB3" w:rsidRDefault="006B2D02" w:rsidP="00914E0C">
            <w:pPr>
              <w:pStyle w:val="TAL"/>
            </w:pPr>
            <w:r w:rsidRPr="00913BB3">
              <w:t>octet d+</w:t>
            </w:r>
            <w:r>
              <w:t>13</w:t>
            </w:r>
          </w:p>
        </w:tc>
      </w:tr>
      <w:tr w:rsidR="006B2D02" w:rsidRPr="00913BB3" w14:paraId="31B3FF9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F07123" w14:textId="77777777" w:rsidR="006B2D02" w:rsidRPr="00913BB3" w:rsidRDefault="006B2D02" w:rsidP="00914E0C">
            <w:pPr>
              <w:pStyle w:val="TAC"/>
            </w:pPr>
          </w:p>
          <w:p w14:paraId="00310437" w14:textId="77777777" w:rsidR="006B2D02" w:rsidRPr="00913BB3" w:rsidRDefault="006B2D02" w:rsidP="00914E0C">
            <w:pPr>
              <w:pStyle w:val="TAC"/>
            </w:pPr>
          </w:p>
          <w:p w14:paraId="737B63CF" w14:textId="77777777" w:rsidR="006B2D02" w:rsidRPr="00913BB3" w:rsidRDefault="006B2D02" w:rsidP="00914E0C">
            <w:pPr>
              <w:pStyle w:val="TAC"/>
            </w:pPr>
            <w:r w:rsidRPr="00913BB3">
              <w:t>…</w:t>
            </w:r>
          </w:p>
          <w:p w14:paraId="5FB0E504" w14:textId="77777777" w:rsidR="006B2D02" w:rsidRPr="00913BB3" w:rsidRDefault="006B2D02" w:rsidP="00914E0C">
            <w:pPr>
              <w:pStyle w:val="TAC"/>
            </w:pPr>
          </w:p>
          <w:p w14:paraId="204EBEF8" w14:textId="77777777" w:rsidR="006B2D02" w:rsidRPr="00913BB3" w:rsidRDefault="006B2D02" w:rsidP="00914E0C">
            <w:pPr>
              <w:pStyle w:val="TAC"/>
            </w:pPr>
          </w:p>
          <w:p w14:paraId="0800F4E2" w14:textId="77777777" w:rsidR="006B2D02" w:rsidRPr="00913BB3" w:rsidRDefault="006B2D02" w:rsidP="00914E0C">
            <w:pPr>
              <w:pStyle w:val="TAC"/>
            </w:pPr>
          </w:p>
        </w:tc>
        <w:tc>
          <w:tcPr>
            <w:tcW w:w="950" w:type="dxa"/>
            <w:tcBorders>
              <w:left w:val="single" w:sz="6" w:space="0" w:color="auto"/>
            </w:tcBorders>
          </w:tcPr>
          <w:p w14:paraId="27BF2BD7" w14:textId="77777777" w:rsidR="006B2D02" w:rsidRPr="00913BB3" w:rsidRDefault="006B2D02" w:rsidP="00914E0C">
            <w:pPr>
              <w:pStyle w:val="TAL"/>
            </w:pPr>
            <w:r w:rsidRPr="00913BB3">
              <w:t>octet d+1</w:t>
            </w:r>
            <w:r>
              <w:t>4</w:t>
            </w:r>
          </w:p>
          <w:p w14:paraId="6C01913F" w14:textId="77777777" w:rsidR="006B2D02" w:rsidRPr="00913BB3" w:rsidRDefault="006B2D02" w:rsidP="00914E0C">
            <w:pPr>
              <w:pStyle w:val="TAL"/>
            </w:pPr>
          </w:p>
          <w:p w14:paraId="132E1C4B" w14:textId="77777777" w:rsidR="006B2D02" w:rsidRPr="00913BB3" w:rsidRDefault="006B2D02" w:rsidP="00914E0C">
            <w:pPr>
              <w:pStyle w:val="TAL"/>
            </w:pPr>
            <w:r w:rsidRPr="00913BB3">
              <w:t xml:space="preserve"> …</w:t>
            </w:r>
          </w:p>
          <w:p w14:paraId="6B002D34" w14:textId="77777777" w:rsidR="006B2D02" w:rsidRPr="00913BB3" w:rsidRDefault="006B2D02" w:rsidP="00914E0C">
            <w:pPr>
              <w:pStyle w:val="TAL"/>
            </w:pPr>
          </w:p>
          <w:p w14:paraId="00D31A6E" w14:textId="77777777" w:rsidR="006B2D02" w:rsidRPr="00913BB3" w:rsidRDefault="006B2D02" w:rsidP="00914E0C">
            <w:pPr>
              <w:pStyle w:val="TAL"/>
            </w:pPr>
          </w:p>
          <w:p w14:paraId="3DA9AF39" w14:textId="77777777" w:rsidR="006B2D02" w:rsidRPr="00913BB3" w:rsidRDefault="006B2D02" w:rsidP="00914E0C">
            <w:pPr>
              <w:pStyle w:val="TAL"/>
            </w:pPr>
            <w:r w:rsidRPr="00913BB3">
              <w:t>octet e</w:t>
            </w:r>
          </w:p>
        </w:tc>
      </w:tr>
      <w:tr w:rsidR="006B2D02" w:rsidRPr="00913BB3" w14:paraId="220E422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602528" w14:textId="77777777" w:rsidR="006B2D02" w:rsidRPr="00913BB3" w:rsidRDefault="006B2D02" w:rsidP="00914E0C">
            <w:pPr>
              <w:pStyle w:val="TAC"/>
            </w:pPr>
          </w:p>
          <w:p w14:paraId="407E544F" w14:textId="77777777" w:rsidR="006B2D02" w:rsidRPr="00913BB3" w:rsidRDefault="006B2D02" w:rsidP="00914E0C">
            <w:pPr>
              <w:pStyle w:val="TAC"/>
            </w:pPr>
            <w:r w:rsidRPr="00913BB3">
              <w:t>Result N</w:t>
            </w:r>
          </w:p>
        </w:tc>
        <w:tc>
          <w:tcPr>
            <w:tcW w:w="950" w:type="dxa"/>
            <w:tcBorders>
              <w:left w:val="single" w:sz="6" w:space="0" w:color="auto"/>
            </w:tcBorders>
          </w:tcPr>
          <w:p w14:paraId="4975404D" w14:textId="77777777" w:rsidR="006B2D02" w:rsidRPr="00913BB3" w:rsidRDefault="006B2D02" w:rsidP="00914E0C">
            <w:pPr>
              <w:pStyle w:val="TAL"/>
            </w:pPr>
            <w:r w:rsidRPr="00913BB3">
              <w:t>octet e+1</w:t>
            </w:r>
          </w:p>
          <w:p w14:paraId="3230AF80" w14:textId="77777777" w:rsidR="006B2D02" w:rsidRPr="00913BB3" w:rsidRDefault="006B2D02" w:rsidP="00914E0C">
            <w:pPr>
              <w:pStyle w:val="TAL"/>
            </w:pPr>
          </w:p>
          <w:p w14:paraId="10C9A010" w14:textId="77777777" w:rsidR="006B2D02" w:rsidRPr="00913BB3" w:rsidRDefault="006B2D02" w:rsidP="00914E0C">
            <w:pPr>
              <w:pStyle w:val="TAL"/>
            </w:pPr>
            <w:r w:rsidRPr="00913BB3">
              <w:t>octet e+</w:t>
            </w:r>
            <w:r>
              <w:t>5</w:t>
            </w:r>
          </w:p>
        </w:tc>
      </w:tr>
    </w:tbl>
    <w:p w14:paraId="180BCE4C" w14:textId="77777777" w:rsidR="006B2D02" w:rsidRPr="00913BB3" w:rsidRDefault="006B2D02" w:rsidP="006B2D02">
      <w:pPr>
        <w:pStyle w:val="TF"/>
        <w:rPr>
          <w:rFonts w:eastAsia="Malgun Gothic"/>
        </w:rPr>
      </w:pPr>
      <w:r w:rsidRPr="00913BB3">
        <w:rPr>
          <w:rFonts w:eastAsia="Malgun Gothic"/>
        </w:rPr>
        <w:t xml:space="preserve">Figure D.6.3.4: </w:t>
      </w:r>
      <w:r w:rsidRPr="00913BB3">
        <w:rPr>
          <w:lang w:val="en-US"/>
        </w:rPr>
        <w:t xml:space="preserve">UE policy section management </w:t>
      </w:r>
      <w:r>
        <w:rPr>
          <w:lang w:val="en-US"/>
        </w:rPr>
        <w:t>sub</w:t>
      </w:r>
      <w:r w:rsidRPr="00913BB3">
        <w:rPr>
          <w:lang w:val="en-US"/>
        </w:rPr>
        <w:t>result contents</w:t>
      </w:r>
    </w:p>
    <w:p w14:paraId="17F5F914"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661B8A4" w14:textId="77777777" w:rsidTr="00914E0C">
        <w:trPr>
          <w:cantSplit/>
          <w:jc w:val="center"/>
        </w:trPr>
        <w:tc>
          <w:tcPr>
            <w:tcW w:w="593" w:type="dxa"/>
            <w:tcBorders>
              <w:bottom w:val="single" w:sz="6" w:space="0" w:color="auto"/>
            </w:tcBorders>
          </w:tcPr>
          <w:p w14:paraId="526121F9" w14:textId="77777777" w:rsidR="006B2D02" w:rsidRPr="00913BB3" w:rsidRDefault="006B2D02" w:rsidP="00914E0C">
            <w:pPr>
              <w:pStyle w:val="TAC"/>
            </w:pPr>
            <w:r w:rsidRPr="00913BB3">
              <w:t>8</w:t>
            </w:r>
          </w:p>
        </w:tc>
        <w:tc>
          <w:tcPr>
            <w:tcW w:w="594" w:type="dxa"/>
            <w:tcBorders>
              <w:bottom w:val="single" w:sz="6" w:space="0" w:color="auto"/>
            </w:tcBorders>
          </w:tcPr>
          <w:p w14:paraId="73611FA7" w14:textId="77777777" w:rsidR="006B2D02" w:rsidRPr="00913BB3" w:rsidRDefault="006B2D02" w:rsidP="00914E0C">
            <w:pPr>
              <w:pStyle w:val="TAC"/>
            </w:pPr>
            <w:r w:rsidRPr="00913BB3">
              <w:t>7</w:t>
            </w:r>
          </w:p>
        </w:tc>
        <w:tc>
          <w:tcPr>
            <w:tcW w:w="594" w:type="dxa"/>
            <w:tcBorders>
              <w:bottom w:val="single" w:sz="6" w:space="0" w:color="auto"/>
            </w:tcBorders>
          </w:tcPr>
          <w:p w14:paraId="70082D78" w14:textId="77777777" w:rsidR="006B2D02" w:rsidRPr="00913BB3" w:rsidRDefault="006B2D02" w:rsidP="00914E0C">
            <w:pPr>
              <w:pStyle w:val="TAC"/>
            </w:pPr>
            <w:r w:rsidRPr="00913BB3">
              <w:t>6</w:t>
            </w:r>
          </w:p>
        </w:tc>
        <w:tc>
          <w:tcPr>
            <w:tcW w:w="594" w:type="dxa"/>
            <w:tcBorders>
              <w:bottom w:val="single" w:sz="6" w:space="0" w:color="auto"/>
            </w:tcBorders>
          </w:tcPr>
          <w:p w14:paraId="04C552B4" w14:textId="77777777" w:rsidR="006B2D02" w:rsidRPr="00913BB3" w:rsidRDefault="006B2D02" w:rsidP="00914E0C">
            <w:pPr>
              <w:pStyle w:val="TAC"/>
            </w:pPr>
            <w:r w:rsidRPr="00913BB3">
              <w:t>5</w:t>
            </w:r>
          </w:p>
        </w:tc>
        <w:tc>
          <w:tcPr>
            <w:tcW w:w="593" w:type="dxa"/>
            <w:tcBorders>
              <w:bottom w:val="single" w:sz="6" w:space="0" w:color="auto"/>
            </w:tcBorders>
          </w:tcPr>
          <w:p w14:paraId="21026B7B" w14:textId="77777777" w:rsidR="006B2D02" w:rsidRPr="00913BB3" w:rsidRDefault="006B2D02" w:rsidP="00914E0C">
            <w:pPr>
              <w:pStyle w:val="TAC"/>
            </w:pPr>
            <w:r w:rsidRPr="00913BB3">
              <w:t>4</w:t>
            </w:r>
          </w:p>
        </w:tc>
        <w:tc>
          <w:tcPr>
            <w:tcW w:w="594" w:type="dxa"/>
            <w:tcBorders>
              <w:bottom w:val="single" w:sz="6" w:space="0" w:color="auto"/>
            </w:tcBorders>
          </w:tcPr>
          <w:p w14:paraId="74E207FA" w14:textId="77777777" w:rsidR="006B2D02" w:rsidRPr="00913BB3" w:rsidRDefault="006B2D02" w:rsidP="00914E0C">
            <w:pPr>
              <w:pStyle w:val="TAC"/>
            </w:pPr>
            <w:r w:rsidRPr="00913BB3">
              <w:t>3</w:t>
            </w:r>
          </w:p>
        </w:tc>
        <w:tc>
          <w:tcPr>
            <w:tcW w:w="594" w:type="dxa"/>
            <w:tcBorders>
              <w:bottom w:val="single" w:sz="6" w:space="0" w:color="auto"/>
            </w:tcBorders>
          </w:tcPr>
          <w:p w14:paraId="1E58E7CD" w14:textId="77777777" w:rsidR="006B2D02" w:rsidRPr="00913BB3" w:rsidRDefault="006B2D02" w:rsidP="00914E0C">
            <w:pPr>
              <w:pStyle w:val="TAC"/>
            </w:pPr>
            <w:r w:rsidRPr="00913BB3">
              <w:t>2</w:t>
            </w:r>
          </w:p>
        </w:tc>
        <w:tc>
          <w:tcPr>
            <w:tcW w:w="594" w:type="dxa"/>
            <w:tcBorders>
              <w:bottom w:val="single" w:sz="6" w:space="0" w:color="auto"/>
            </w:tcBorders>
          </w:tcPr>
          <w:p w14:paraId="53C15F31" w14:textId="77777777" w:rsidR="006B2D02" w:rsidRPr="00913BB3" w:rsidRDefault="006B2D02" w:rsidP="00914E0C">
            <w:pPr>
              <w:pStyle w:val="TAC"/>
            </w:pPr>
            <w:r w:rsidRPr="00913BB3">
              <w:t>1</w:t>
            </w:r>
          </w:p>
        </w:tc>
        <w:tc>
          <w:tcPr>
            <w:tcW w:w="950" w:type="dxa"/>
            <w:tcBorders>
              <w:left w:val="nil"/>
            </w:tcBorders>
          </w:tcPr>
          <w:p w14:paraId="3C6DABB9" w14:textId="77777777" w:rsidR="006B2D02" w:rsidRPr="00913BB3" w:rsidRDefault="006B2D02" w:rsidP="00914E0C">
            <w:pPr>
              <w:pStyle w:val="TAC"/>
            </w:pPr>
          </w:p>
        </w:tc>
      </w:tr>
      <w:tr w:rsidR="006B2D02" w:rsidRPr="00913BB3" w14:paraId="5EB18936"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7DF53CA6" w14:textId="77777777" w:rsidR="006B2D02" w:rsidRPr="00913BB3" w:rsidRDefault="006B2D02" w:rsidP="00914E0C">
            <w:pPr>
              <w:pStyle w:val="TAC"/>
            </w:pPr>
          </w:p>
          <w:p w14:paraId="44249AAD" w14:textId="77777777" w:rsidR="006B2D02" w:rsidRPr="00913BB3" w:rsidRDefault="006B2D02" w:rsidP="00914E0C">
            <w:pPr>
              <w:pStyle w:val="TAC"/>
            </w:pPr>
            <w:r w:rsidRPr="00913BB3">
              <w:t>UPSC</w:t>
            </w:r>
          </w:p>
        </w:tc>
        <w:tc>
          <w:tcPr>
            <w:tcW w:w="950" w:type="dxa"/>
            <w:tcBorders>
              <w:left w:val="single" w:sz="6" w:space="0" w:color="auto"/>
            </w:tcBorders>
          </w:tcPr>
          <w:p w14:paraId="4B4EA7C1" w14:textId="77777777" w:rsidR="006B2D02" w:rsidRPr="00913BB3" w:rsidRDefault="006B2D02" w:rsidP="00914E0C">
            <w:pPr>
              <w:pStyle w:val="TAL"/>
            </w:pPr>
            <w:r w:rsidRPr="00913BB3">
              <w:t>octet f</w:t>
            </w:r>
          </w:p>
          <w:p w14:paraId="238666D7" w14:textId="77777777" w:rsidR="006B2D02" w:rsidRPr="00913BB3" w:rsidRDefault="006B2D02" w:rsidP="00914E0C">
            <w:pPr>
              <w:pStyle w:val="TAL"/>
            </w:pPr>
          </w:p>
          <w:p w14:paraId="762403C5" w14:textId="77777777" w:rsidR="006B2D02" w:rsidRPr="00913BB3" w:rsidRDefault="006B2D02" w:rsidP="00914E0C">
            <w:pPr>
              <w:pStyle w:val="TAL"/>
            </w:pPr>
            <w:r w:rsidRPr="00913BB3">
              <w:t>octet f+1</w:t>
            </w:r>
          </w:p>
        </w:tc>
      </w:tr>
      <w:tr w:rsidR="006B2D02" w:rsidRPr="00913BB3" w14:paraId="4C9107F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E9C524" w14:textId="77777777" w:rsidR="006B2D02" w:rsidRPr="00913BB3" w:rsidRDefault="006B2D02" w:rsidP="00914E0C">
            <w:pPr>
              <w:pStyle w:val="TAC"/>
            </w:pPr>
          </w:p>
          <w:p w14:paraId="323CDED4" w14:textId="77777777" w:rsidR="006B2D02" w:rsidRPr="00913BB3" w:rsidRDefault="006B2D02" w:rsidP="00914E0C">
            <w:pPr>
              <w:pStyle w:val="TAC"/>
            </w:pPr>
            <w:r w:rsidRPr="00913BB3">
              <w:t>Failed instruction order</w:t>
            </w:r>
          </w:p>
          <w:p w14:paraId="643D424E" w14:textId="77777777" w:rsidR="006B2D02" w:rsidRPr="00913BB3" w:rsidRDefault="006B2D02" w:rsidP="00914E0C">
            <w:pPr>
              <w:pStyle w:val="TAC"/>
            </w:pPr>
          </w:p>
        </w:tc>
        <w:tc>
          <w:tcPr>
            <w:tcW w:w="950" w:type="dxa"/>
            <w:tcBorders>
              <w:left w:val="single" w:sz="6" w:space="0" w:color="auto"/>
            </w:tcBorders>
          </w:tcPr>
          <w:p w14:paraId="1D259BA1" w14:textId="77777777" w:rsidR="006B2D02" w:rsidRPr="00913BB3" w:rsidRDefault="006B2D02" w:rsidP="00914E0C">
            <w:pPr>
              <w:pStyle w:val="TAL"/>
            </w:pPr>
            <w:r w:rsidRPr="00913BB3">
              <w:t>octet f+2</w:t>
            </w:r>
          </w:p>
          <w:p w14:paraId="46D03B8A" w14:textId="77777777" w:rsidR="006B2D02" w:rsidRPr="00913BB3" w:rsidRDefault="006B2D02" w:rsidP="00914E0C">
            <w:pPr>
              <w:pStyle w:val="TAL"/>
            </w:pPr>
          </w:p>
          <w:p w14:paraId="3D8904FC" w14:textId="77777777" w:rsidR="006B2D02" w:rsidRPr="00913BB3" w:rsidRDefault="006B2D02" w:rsidP="00914E0C">
            <w:pPr>
              <w:pStyle w:val="TAL"/>
            </w:pPr>
            <w:r w:rsidRPr="00913BB3">
              <w:t>octet f+3</w:t>
            </w:r>
          </w:p>
        </w:tc>
      </w:tr>
      <w:tr w:rsidR="006B2D02" w:rsidRPr="00913BB3" w14:paraId="637B34E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EAA4EE" w14:textId="77777777" w:rsidR="006B2D02" w:rsidRPr="00913BB3" w:rsidRDefault="006B2D02" w:rsidP="00914E0C">
            <w:pPr>
              <w:pStyle w:val="TAC"/>
            </w:pPr>
            <w:r w:rsidRPr="00913BB3">
              <w:t>Cause</w:t>
            </w:r>
          </w:p>
        </w:tc>
        <w:tc>
          <w:tcPr>
            <w:tcW w:w="950" w:type="dxa"/>
            <w:tcBorders>
              <w:left w:val="single" w:sz="6" w:space="0" w:color="auto"/>
            </w:tcBorders>
          </w:tcPr>
          <w:p w14:paraId="2EC62C62" w14:textId="77777777" w:rsidR="006B2D02" w:rsidRPr="00913BB3" w:rsidRDefault="006B2D02" w:rsidP="00914E0C">
            <w:pPr>
              <w:pStyle w:val="TAL"/>
            </w:pPr>
            <w:r w:rsidRPr="00913BB3">
              <w:t>octet f+4</w:t>
            </w:r>
          </w:p>
          <w:p w14:paraId="03A17110" w14:textId="77777777" w:rsidR="006B2D02" w:rsidRPr="00913BB3" w:rsidRDefault="006B2D02" w:rsidP="00914E0C">
            <w:pPr>
              <w:pStyle w:val="TAL"/>
            </w:pPr>
          </w:p>
        </w:tc>
      </w:tr>
    </w:tbl>
    <w:p w14:paraId="08A93D57" w14:textId="77777777" w:rsidR="006B2D02" w:rsidRPr="00913BB3" w:rsidRDefault="006B2D02" w:rsidP="006B2D02">
      <w:pPr>
        <w:pStyle w:val="TF"/>
        <w:rPr>
          <w:rFonts w:eastAsia="Malgun Gothic"/>
        </w:rPr>
      </w:pPr>
      <w:r w:rsidRPr="00913BB3">
        <w:rPr>
          <w:rFonts w:eastAsia="Malgun Gothic"/>
        </w:rPr>
        <w:t xml:space="preserve">Figure D.6.3.5: </w:t>
      </w:r>
      <w:r w:rsidRPr="00913BB3">
        <w:rPr>
          <w:lang w:val="en-US"/>
        </w:rPr>
        <w:t>Result</w:t>
      </w:r>
    </w:p>
    <w:p w14:paraId="5FA2E7A7" w14:textId="77777777" w:rsidR="006B2D02" w:rsidRPr="00913BB3" w:rsidRDefault="006B2D02" w:rsidP="006B2D02"/>
    <w:p w14:paraId="079DE297" w14:textId="77777777" w:rsidR="006B2D02" w:rsidRPr="00913BB3" w:rsidRDefault="006B2D02" w:rsidP="006B2D02">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6B2D02" w:rsidRPr="00913BB3" w14:paraId="5CADB644" w14:textId="77777777" w:rsidTr="00914E0C">
        <w:trPr>
          <w:cantSplit/>
          <w:jc w:val="center"/>
        </w:trPr>
        <w:tc>
          <w:tcPr>
            <w:tcW w:w="7094" w:type="dxa"/>
            <w:gridSpan w:val="10"/>
          </w:tcPr>
          <w:p w14:paraId="4F0A6411" w14:textId="77777777" w:rsidR="006B2D02" w:rsidRPr="00913BB3" w:rsidRDefault="006B2D02" w:rsidP="00914E0C">
            <w:pPr>
              <w:pStyle w:val="TAL"/>
            </w:pPr>
            <w:r w:rsidRPr="00913BB3">
              <w:t>Value part of the UE policy section management result information element (octets 4 to z)</w:t>
            </w:r>
          </w:p>
        </w:tc>
      </w:tr>
      <w:tr w:rsidR="006B2D02" w:rsidRPr="00913BB3" w14:paraId="2FCBDF7C" w14:textId="77777777" w:rsidTr="00914E0C">
        <w:trPr>
          <w:cantSplit/>
          <w:jc w:val="center"/>
        </w:trPr>
        <w:tc>
          <w:tcPr>
            <w:tcW w:w="7094" w:type="dxa"/>
            <w:gridSpan w:val="10"/>
          </w:tcPr>
          <w:p w14:paraId="0F364398" w14:textId="77777777" w:rsidR="006B2D02" w:rsidRPr="00913BB3" w:rsidRDefault="006B2D02" w:rsidP="00914E0C">
            <w:pPr>
              <w:pStyle w:val="TAL"/>
            </w:pPr>
          </w:p>
        </w:tc>
      </w:tr>
      <w:tr w:rsidR="006B2D02" w:rsidRPr="00913BB3" w14:paraId="0716B784" w14:textId="77777777" w:rsidTr="00914E0C">
        <w:trPr>
          <w:cantSplit/>
          <w:jc w:val="center"/>
        </w:trPr>
        <w:tc>
          <w:tcPr>
            <w:tcW w:w="7094" w:type="dxa"/>
            <w:gridSpan w:val="10"/>
          </w:tcPr>
          <w:p w14:paraId="3B49538A" w14:textId="77777777" w:rsidR="006B2D02" w:rsidRPr="00913BB3" w:rsidRDefault="006B2D02" w:rsidP="00914E0C">
            <w:pPr>
              <w:pStyle w:val="TAL"/>
            </w:pPr>
            <w:r w:rsidRPr="00913BB3">
              <w:t>The value part of the UE policy section management result information element consists of one or several UE policy section management subresults.</w:t>
            </w:r>
          </w:p>
        </w:tc>
      </w:tr>
      <w:tr w:rsidR="006B2D02" w:rsidRPr="00913BB3" w14:paraId="29F3EAEA" w14:textId="77777777" w:rsidTr="00914E0C">
        <w:trPr>
          <w:cantSplit/>
          <w:jc w:val="center"/>
        </w:trPr>
        <w:tc>
          <w:tcPr>
            <w:tcW w:w="7094" w:type="dxa"/>
            <w:gridSpan w:val="10"/>
          </w:tcPr>
          <w:p w14:paraId="0D8B0964" w14:textId="77777777" w:rsidR="006B2D02" w:rsidRPr="00913BB3" w:rsidRDefault="006B2D02" w:rsidP="00914E0C">
            <w:pPr>
              <w:pStyle w:val="TAL"/>
            </w:pPr>
          </w:p>
        </w:tc>
      </w:tr>
      <w:tr w:rsidR="006B2D02" w:rsidRPr="00913BB3" w14:paraId="317F3F0D" w14:textId="77777777" w:rsidTr="00914E0C">
        <w:trPr>
          <w:cantSplit/>
          <w:jc w:val="center"/>
        </w:trPr>
        <w:tc>
          <w:tcPr>
            <w:tcW w:w="7094" w:type="dxa"/>
            <w:gridSpan w:val="10"/>
          </w:tcPr>
          <w:p w14:paraId="0D87E595" w14:textId="77777777" w:rsidR="006B2D02" w:rsidRPr="00913BB3" w:rsidRDefault="006B2D02" w:rsidP="00914E0C">
            <w:pPr>
              <w:pStyle w:val="TAL"/>
            </w:pPr>
          </w:p>
        </w:tc>
      </w:tr>
      <w:tr w:rsidR="006B2D02" w:rsidRPr="00913BB3" w14:paraId="6DCF002B" w14:textId="77777777" w:rsidTr="00914E0C">
        <w:trPr>
          <w:cantSplit/>
          <w:jc w:val="center"/>
        </w:trPr>
        <w:tc>
          <w:tcPr>
            <w:tcW w:w="7094" w:type="dxa"/>
            <w:gridSpan w:val="10"/>
          </w:tcPr>
          <w:p w14:paraId="79A298DB" w14:textId="77777777" w:rsidR="006B2D02" w:rsidRPr="00913BB3" w:rsidRDefault="006B2D02" w:rsidP="00914E0C">
            <w:pPr>
              <w:pStyle w:val="TAL"/>
            </w:pPr>
            <w:r w:rsidRPr="00913BB3">
              <w:t>UE policy section management subresult:</w:t>
            </w:r>
          </w:p>
        </w:tc>
      </w:tr>
      <w:tr w:rsidR="006B2D02" w:rsidRPr="00913BB3" w14:paraId="5BE31BEB" w14:textId="77777777" w:rsidTr="00914E0C">
        <w:trPr>
          <w:cantSplit/>
          <w:jc w:val="center"/>
        </w:trPr>
        <w:tc>
          <w:tcPr>
            <w:tcW w:w="7094" w:type="dxa"/>
            <w:gridSpan w:val="10"/>
          </w:tcPr>
          <w:p w14:paraId="39466024" w14:textId="77777777" w:rsidR="006B2D02" w:rsidRPr="00913BB3" w:rsidRDefault="006B2D02" w:rsidP="00914E0C">
            <w:pPr>
              <w:pStyle w:val="TAL"/>
            </w:pPr>
          </w:p>
        </w:tc>
      </w:tr>
      <w:tr w:rsidR="006B2D02" w:rsidRPr="00913BB3" w14:paraId="164FC6C3" w14:textId="77777777" w:rsidTr="00914E0C">
        <w:trPr>
          <w:cantSplit/>
          <w:jc w:val="center"/>
        </w:trPr>
        <w:tc>
          <w:tcPr>
            <w:tcW w:w="7094" w:type="dxa"/>
            <w:gridSpan w:val="10"/>
          </w:tcPr>
          <w:p w14:paraId="32B2F438" w14:textId="77777777" w:rsidR="006B2D02" w:rsidRPr="00913BB3" w:rsidRDefault="006B2D02" w:rsidP="00914E0C">
            <w:pPr>
              <w:pStyle w:val="TAL"/>
            </w:pPr>
            <w:r w:rsidRPr="00913BB3">
              <w:t>Number of results (octet d)</w:t>
            </w:r>
          </w:p>
        </w:tc>
      </w:tr>
      <w:tr w:rsidR="006B2D02" w:rsidRPr="00913BB3" w14:paraId="57EF72CB" w14:textId="77777777" w:rsidTr="00914E0C">
        <w:trPr>
          <w:cantSplit/>
          <w:jc w:val="center"/>
        </w:trPr>
        <w:tc>
          <w:tcPr>
            <w:tcW w:w="7094" w:type="dxa"/>
            <w:gridSpan w:val="10"/>
          </w:tcPr>
          <w:p w14:paraId="0D88E615" w14:textId="77777777" w:rsidR="006B2D02" w:rsidRPr="00913BB3" w:rsidRDefault="006B2D02" w:rsidP="00914E0C">
            <w:pPr>
              <w:pStyle w:val="TAL"/>
            </w:pPr>
          </w:p>
        </w:tc>
      </w:tr>
      <w:tr w:rsidR="006B2D02" w:rsidRPr="00913BB3" w14:paraId="46F8F704" w14:textId="77777777" w:rsidTr="00914E0C">
        <w:trPr>
          <w:cantSplit/>
          <w:jc w:val="center"/>
        </w:trPr>
        <w:tc>
          <w:tcPr>
            <w:tcW w:w="7094" w:type="dxa"/>
            <w:gridSpan w:val="10"/>
          </w:tcPr>
          <w:p w14:paraId="1813B44F" w14:textId="77777777" w:rsidR="006B2D02" w:rsidRPr="00913BB3" w:rsidRDefault="006B2D02" w:rsidP="00914E0C">
            <w:pPr>
              <w:pStyle w:val="TAL"/>
            </w:pPr>
            <w:r w:rsidRPr="00913BB3">
              <w:t>This field contains the binary encoding of number of results included in the UE policy section management subresult.</w:t>
            </w:r>
          </w:p>
        </w:tc>
      </w:tr>
      <w:tr w:rsidR="006B2D02" w:rsidRPr="00913BB3" w14:paraId="4026964E" w14:textId="77777777" w:rsidTr="00914E0C">
        <w:trPr>
          <w:cantSplit/>
          <w:jc w:val="center"/>
        </w:trPr>
        <w:tc>
          <w:tcPr>
            <w:tcW w:w="7094" w:type="dxa"/>
            <w:gridSpan w:val="10"/>
          </w:tcPr>
          <w:p w14:paraId="582936C2" w14:textId="77777777" w:rsidR="006B2D02" w:rsidRPr="00913BB3" w:rsidRDefault="006B2D02" w:rsidP="00914E0C">
            <w:pPr>
              <w:pStyle w:val="TAL"/>
            </w:pPr>
          </w:p>
        </w:tc>
      </w:tr>
      <w:tr w:rsidR="006B2D02" w:rsidRPr="00913BB3" w14:paraId="5BA621FA" w14:textId="77777777" w:rsidTr="00914E0C">
        <w:trPr>
          <w:cantSplit/>
          <w:jc w:val="center"/>
        </w:trPr>
        <w:tc>
          <w:tcPr>
            <w:tcW w:w="7094" w:type="dxa"/>
            <w:gridSpan w:val="10"/>
          </w:tcPr>
          <w:p w14:paraId="23610268" w14:textId="77777777" w:rsidR="006B2D02" w:rsidRPr="00913BB3" w:rsidRDefault="006B2D02" w:rsidP="00914E0C">
            <w:pPr>
              <w:pStyle w:val="TAL"/>
            </w:pPr>
            <w:r w:rsidRPr="00913BB3">
              <w:t>MCC, Mobile country code (octet d+</w:t>
            </w:r>
            <w:r>
              <w:t>1</w:t>
            </w:r>
            <w:r w:rsidRPr="00913BB3">
              <w:t>, and bits 4 to 1 of octet d+</w:t>
            </w:r>
            <w:r>
              <w:t>2</w:t>
            </w:r>
            <w:r w:rsidRPr="00913BB3">
              <w:t>)</w:t>
            </w:r>
          </w:p>
        </w:tc>
      </w:tr>
      <w:tr w:rsidR="006B2D02" w:rsidRPr="00913BB3" w14:paraId="30986CDE" w14:textId="77777777" w:rsidTr="00914E0C">
        <w:trPr>
          <w:cantSplit/>
          <w:jc w:val="center"/>
        </w:trPr>
        <w:tc>
          <w:tcPr>
            <w:tcW w:w="7094" w:type="dxa"/>
            <w:gridSpan w:val="10"/>
          </w:tcPr>
          <w:p w14:paraId="0F7257A1" w14:textId="77777777" w:rsidR="006B2D02" w:rsidRPr="00913BB3" w:rsidRDefault="006B2D02" w:rsidP="00914E0C">
            <w:pPr>
              <w:pStyle w:val="TAL"/>
            </w:pPr>
          </w:p>
        </w:tc>
      </w:tr>
      <w:tr w:rsidR="006B2D02" w:rsidRPr="00913BB3" w14:paraId="150572DF" w14:textId="77777777" w:rsidTr="00914E0C">
        <w:trPr>
          <w:cantSplit/>
          <w:jc w:val="center"/>
        </w:trPr>
        <w:tc>
          <w:tcPr>
            <w:tcW w:w="7094" w:type="dxa"/>
            <w:gridSpan w:val="10"/>
          </w:tcPr>
          <w:p w14:paraId="62954F06" w14:textId="77777777" w:rsidR="006B2D02" w:rsidRPr="00913BB3" w:rsidRDefault="006B2D02" w:rsidP="00914E0C">
            <w:pPr>
              <w:pStyle w:val="TAL"/>
            </w:pPr>
            <w:r w:rsidRPr="00913BB3">
              <w:t>The MCC field is coded as in ITU-T Recommendation E.212 [42], annex A.</w:t>
            </w:r>
          </w:p>
        </w:tc>
      </w:tr>
      <w:tr w:rsidR="006B2D02" w:rsidRPr="00913BB3" w14:paraId="6A34B904" w14:textId="77777777" w:rsidTr="00914E0C">
        <w:trPr>
          <w:cantSplit/>
          <w:jc w:val="center"/>
        </w:trPr>
        <w:tc>
          <w:tcPr>
            <w:tcW w:w="7094" w:type="dxa"/>
            <w:gridSpan w:val="10"/>
          </w:tcPr>
          <w:p w14:paraId="0D1498C0" w14:textId="77777777" w:rsidR="006B2D02" w:rsidRPr="00913BB3" w:rsidRDefault="006B2D02" w:rsidP="00914E0C">
            <w:pPr>
              <w:pStyle w:val="TAL"/>
            </w:pPr>
          </w:p>
        </w:tc>
      </w:tr>
      <w:tr w:rsidR="006B2D02" w:rsidRPr="00913BB3" w14:paraId="48EC8A0B" w14:textId="77777777" w:rsidTr="00914E0C">
        <w:trPr>
          <w:cantSplit/>
          <w:jc w:val="center"/>
        </w:trPr>
        <w:tc>
          <w:tcPr>
            <w:tcW w:w="7094" w:type="dxa"/>
            <w:gridSpan w:val="10"/>
          </w:tcPr>
          <w:p w14:paraId="03AAC24C" w14:textId="77777777" w:rsidR="006B2D02" w:rsidRPr="00913BB3" w:rsidRDefault="006B2D02" w:rsidP="00914E0C">
            <w:pPr>
              <w:pStyle w:val="TAL"/>
            </w:pPr>
            <w:r w:rsidRPr="00913BB3">
              <w:t>MNC, Mobile network code (bits 8 to 5 of octet d+</w:t>
            </w:r>
            <w:r>
              <w:t>2</w:t>
            </w:r>
            <w:r w:rsidRPr="00913BB3">
              <w:t>, and octet d+</w:t>
            </w:r>
            <w:r>
              <w:t>3</w:t>
            </w:r>
            <w:r w:rsidRPr="00913BB3">
              <w:t>)</w:t>
            </w:r>
          </w:p>
        </w:tc>
      </w:tr>
      <w:tr w:rsidR="006B2D02" w:rsidRPr="00913BB3" w14:paraId="6E3ED36C" w14:textId="77777777" w:rsidTr="00914E0C">
        <w:trPr>
          <w:cantSplit/>
          <w:jc w:val="center"/>
        </w:trPr>
        <w:tc>
          <w:tcPr>
            <w:tcW w:w="7094" w:type="dxa"/>
            <w:gridSpan w:val="10"/>
          </w:tcPr>
          <w:p w14:paraId="357896D2" w14:textId="77777777" w:rsidR="006B2D02" w:rsidRPr="00913BB3" w:rsidRDefault="006B2D02" w:rsidP="00914E0C">
            <w:pPr>
              <w:pStyle w:val="TAL"/>
            </w:pPr>
          </w:p>
        </w:tc>
      </w:tr>
      <w:tr w:rsidR="006B2D02" w:rsidRPr="00913BB3" w14:paraId="26878720" w14:textId="77777777" w:rsidTr="00914E0C">
        <w:trPr>
          <w:cantSplit/>
          <w:jc w:val="center"/>
        </w:trPr>
        <w:tc>
          <w:tcPr>
            <w:tcW w:w="7094" w:type="dxa"/>
            <w:gridSpan w:val="10"/>
          </w:tcPr>
          <w:p w14:paraId="7B41CDF7"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142E3888" w14:textId="77777777" w:rsidTr="00914E0C">
        <w:trPr>
          <w:cantSplit/>
          <w:jc w:val="center"/>
        </w:trPr>
        <w:tc>
          <w:tcPr>
            <w:tcW w:w="7094" w:type="dxa"/>
            <w:gridSpan w:val="10"/>
          </w:tcPr>
          <w:p w14:paraId="38579CFC" w14:textId="77777777" w:rsidR="006B2D02" w:rsidRPr="00913BB3" w:rsidRDefault="006B2D02" w:rsidP="00914E0C">
            <w:pPr>
              <w:pStyle w:val="TAL"/>
            </w:pPr>
          </w:p>
        </w:tc>
      </w:tr>
      <w:tr w:rsidR="006B2D02" w:rsidRPr="00913BB3" w14:paraId="0C27C380" w14:textId="77777777" w:rsidTr="00914E0C">
        <w:trPr>
          <w:cantSplit/>
          <w:jc w:val="center"/>
        </w:trPr>
        <w:tc>
          <w:tcPr>
            <w:tcW w:w="7094" w:type="dxa"/>
            <w:gridSpan w:val="10"/>
          </w:tcPr>
          <w:p w14:paraId="4C3B69BC" w14:textId="77777777" w:rsidR="006B2D02" w:rsidRPr="00913BB3" w:rsidRDefault="006B2D02" w:rsidP="00914E0C">
            <w:pPr>
              <w:pStyle w:val="TAL"/>
            </w:pPr>
            <w:r w:rsidRPr="00913BB3">
              <w:t>UE policy section management subresult contents (octets d+4 to y)</w:t>
            </w:r>
          </w:p>
          <w:p w14:paraId="1E543135" w14:textId="77777777" w:rsidR="006B2D02" w:rsidRPr="00913BB3" w:rsidRDefault="006B2D02" w:rsidP="00914E0C">
            <w:pPr>
              <w:pStyle w:val="TAL"/>
            </w:pPr>
          </w:p>
          <w:p w14:paraId="1EF084EA" w14:textId="77777777" w:rsidR="006B2D02" w:rsidRPr="00913BB3" w:rsidRDefault="006B2D02" w:rsidP="00914E0C">
            <w:pPr>
              <w:pStyle w:val="TAL"/>
            </w:pPr>
            <w:r w:rsidRPr="00913BB3">
              <w:t>The UE policy section management subresult contents consist of one or several results.</w:t>
            </w:r>
          </w:p>
        </w:tc>
      </w:tr>
      <w:tr w:rsidR="006B2D02" w:rsidRPr="00913BB3" w14:paraId="172AC02A" w14:textId="77777777" w:rsidTr="00914E0C">
        <w:trPr>
          <w:cantSplit/>
          <w:jc w:val="center"/>
        </w:trPr>
        <w:tc>
          <w:tcPr>
            <w:tcW w:w="7094" w:type="dxa"/>
            <w:gridSpan w:val="10"/>
          </w:tcPr>
          <w:p w14:paraId="6C83CBB5" w14:textId="77777777" w:rsidR="006B2D02" w:rsidRPr="00913BB3" w:rsidRDefault="006B2D02" w:rsidP="00914E0C">
            <w:pPr>
              <w:pStyle w:val="TAL"/>
            </w:pPr>
          </w:p>
        </w:tc>
      </w:tr>
      <w:tr w:rsidR="006B2D02" w:rsidRPr="00913BB3" w14:paraId="43D77B2D" w14:textId="77777777" w:rsidTr="00914E0C">
        <w:trPr>
          <w:cantSplit/>
          <w:jc w:val="center"/>
        </w:trPr>
        <w:tc>
          <w:tcPr>
            <w:tcW w:w="7094" w:type="dxa"/>
            <w:gridSpan w:val="10"/>
          </w:tcPr>
          <w:p w14:paraId="5E1AC3D4" w14:textId="77777777" w:rsidR="006B2D02" w:rsidRPr="00913BB3" w:rsidRDefault="006B2D02" w:rsidP="00914E0C">
            <w:pPr>
              <w:pStyle w:val="TAL"/>
            </w:pPr>
          </w:p>
        </w:tc>
      </w:tr>
      <w:tr w:rsidR="006B2D02" w:rsidRPr="00913BB3" w14:paraId="76EF230F" w14:textId="77777777" w:rsidTr="00914E0C">
        <w:trPr>
          <w:cantSplit/>
          <w:jc w:val="center"/>
        </w:trPr>
        <w:tc>
          <w:tcPr>
            <w:tcW w:w="7094" w:type="dxa"/>
            <w:gridSpan w:val="10"/>
          </w:tcPr>
          <w:p w14:paraId="3C9D3B0D" w14:textId="77777777" w:rsidR="006B2D02" w:rsidRPr="00913BB3" w:rsidRDefault="006B2D02" w:rsidP="00914E0C">
            <w:pPr>
              <w:pStyle w:val="TAL"/>
            </w:pPr>
            <w:r w:rsidRPr="00913BB3">
              <w:t>Result (octet f to f+</w:t>
            </w:r>
            <w:r>
              <w:t>4</w:t>
            </w:r>
            <w:r w:rsidRPr="00913BB3">
              <w:t>)</w:t>
            </w:r>
          </w:p>
        </w:tc>
      </w:tr>
      <w:tr w:rsidR="006B2D02" w:rsidRPr="00913BB3" w14:paraId="3B225EC4" w14:textId="77777777" w:rsidTr="00914E0C">
        <w:trPr>
          <w:cantSplit/>
          <w:jc w:val="center"/>
        </w:trPr>
        <w:tc>
          <w:tcPr>
            <w:tcW w:w="7094" w:type="dxa"/>
            <w:gridSpan w:val="10"/>
          </w:tcPr>
          <w:p w14:paraId="4F20DF46" w14:textId="77777777" w:rsidR="006B2D02" w:rsidRPr="00913BB3" w:rsidRDefault="006B2D02" w:rsidP="00914E0C">
            <w:pPr>
              <w:pStyle w:val="TAL"/>
            </w:pPr>
          </w:p>
        </w:tc>
      </w:tr>
      <w:tr w:rsidR="006B2D02" w:rsidRPr="00913BB3" w14:paraId="2B6E2F7E" w14:textId="77777777" w:rsidTr="00914E0C">
        <w:trPr>
          <w:cantSplit/>
          <w:jc w:val="center"/>
        </w:trPr>
        <w:tc>
          <w:tcPr>
            <w:tcW w:w="7094" w:type="dxa"/>
            <w:gridSpan w:val="10"/>
          </w:tcPr>
          <w:p w14:paraId="309A52FB" w14:textId="77777777" w:rsidR="006B2D02" w:rsidRPr="00913BB3" w:rsidRDefault="006B2D02" w:rsidP="00914E0C">
            <w:pPr>
              <w:pStyle w:val="TAL"/>
            </w:pPr>
            <w:r w:rsidRPr="00913BB3">
              <w:t>UPSC (octet f to f+1)</w:t>
            </w:r>
          </w:p>
        </w:tc>
      </w:tr>
      <w:tr w:rsidR="006B2D02" w:rsidRPr="00913BB3" w14:paraId="2A843E2C" w14:textId="77777777" w:rsidTr="00914E0C">
        <w:trPr>
          <w:cantSplit/>
          <w:jc w:val="center"/>
        </w:trPr>
        <w:tc>
          <w:tcPr>
            <w:tcW w:w="7094" w:type="dxa"/>
            <w:gridSpan w:val="10"/>
          </w:tcPr>
          <w:p w14:paraId="3D20B31D" w14:textId="77777777" w:rsidR="006B2D02" w:rsidRPr="00913BB3" w:rsidRDefault="006B2D02" w:rsidP="00914E0C">
            <w:pPr>
              <w:pStyle w:val="TAL"/>
            </w:pPr>
          </w:p>
        </w:tc>
      </w:tr>
      <w:tr w:rsidR="006B2D02" w:rsidRPr="00913BB3" w14:paraId="163BF241" w14:textId="77777777" w:rsidTr="00914E0C">
        <w:trPr>
          <w:cantSplit/>
          <w:jc w:val="center"/>
        </w:trPr>
        <w:tc>
          <w:tcPr>
            <w:tcW w:w="7094" w:type="dxa"/>
            <w:gridSpan w:val="10"/>
          </w:tcPr>
          <w:p w14:paraId="2E51E145" w14:textId="77777777" w:rsidR="006B2D02" w:rsidRPr="00913BB3" w:rsidRDefault="006B2D02" w:rsidP="00914E0C">
            <w:pPr>
              <w:pStyle w:val="TAL"/>
            </w:pPr>
            <w:r w:rsidRPr="00913BB3">
              <w:t>This field contains the binary encoding of the UPSC. The value of the UPSC is set by the PCF</w:t>
            </w:r>
          </w:p>
        </w:tc>
      </w:tr>
      <w:tr w:rsidR="006B2D02" w:rsidRPr="00913BB3" w14:paraId="0D929DB1" w14:textId="77777777" w:rsidTr="00914E0C">
        <w:trPr>
          <w:cantSplit/>
          <w:jc w:val="center"/>
        </w:trPr>
        <w:tc>
          <w:tcPr>
            <w:tcW w:w="7094" w:type="dxa"/>
            <w:gridSpan w:val="10"/>
          </w:tcPr>
          <w:p w14:paraId="14C96775" w14:textId="77777777" w:rsidR="006B2D02" w:rsidRPr="00913BB3" w:rsidRDefault="006B2D02" w:rsidP="00914E0C">
            <w:pPr>
              <w:pStyle w:val="TAL"/>
            </w:pPr>
          </w:p>
        </w:tc>
      </w:tr>
      <w:tr w:rsidR="006B2D02" w:rsidRPr="00913BB3" w14:paraId="556AAC81" w14:textId="77777777" w:rsidTr="00914E0C">
        <w:trPr>
          <w:cantSplit/>
          <w:jc w:val="center"/>
        </w:trPr>
        <w:tc>
          <w:tcPr>
            <w:tcW w:w="7094" w:type="dxa"/>
            <w:gridSpan w:val="10"/>
          </w:tcPr>
          <w:p w14:paraId="4CB84CE4" w14:textId="77777777" w:rsidR="006B2D02" w:rsidRPr="00913BB3" w:rsidRDefault="006B2D02" w:rsidP="00914E0C">
            <w:pPr>
              <w:pStyle w:val="TAL"/>
            </w:pPr>
            <w:r w:rsidRPr="00913BB3">
              <w:t>Failed instruction order (octets f+2 to f+3)</w:t>
            </w:r>
          </w:p>
        </w:tc>
      </w:tr>
      <w:tr w:rsidR="006B2D02" w:rsidRPr="00913BB3" w14:paraId="65354CDC" w14:textId="77777777" w:rsidTr="00914E0C">
        <w:trPr>
          <w:cantSplit/>
          <w:jc w:val="center"/>
        </w:trPr>
        <w:tc>
          <w:tcPr>
            <w:tcW w:w="7094" w:type="dxa"/>
            <w:gridSpan w:val="10"/>
          </w:tcPr>
          <w:p w14:paraId="7868BD5B" w14:textId="77777777" w:rsidR="006B2D02" w:rsidRPr="00913BB3" w:rsidRDefault="006B2D02" w:rsidP="00914E0C">
            <w:pPr>
              <w:pStyle w:val="TAL"/>
            </w:pPr>
          </w:p>
        </w:tc>
      </w:tr>
      <w:tr w:rsidR="006B2D02" w:rsidRPr="00913BB3" w14:paraId="4D2E137A" w14:textId="77777777" w:rsidTr="00914E0C">
        <w:trPr>
          <w:cantSplit/>
          <w:jc w:val="center"/>
        </w:trPr>
        <w:tc>
          <w:tcPr>
            <w:tcW w:w="7094" w:type="dxa"/>
            <w:gridSpan w:val="10"/>
          </w:tcPr>
          <w:p w14:paraId="48D2770D" w14:textId="77777777" w:rsidR="006B2D02" w:rsidRPr="00913BB3" w:rsidRDefault="006B2D02" w:rsidP="00914E0C">
            <w:pPr>
              <w:pStyle w:val="TAL"/>
            </w:pPr>
            <w:r w:rsidRPr="00913BB3">
              <w:t xml:space="preserve">This field contains the binary encoding of the order of the failed instruction in </w:t>
            </w:r>
            <w:r w:rsidRPr="00913BB3">
              <w:rPr>
                <w:rFonts w:eastAsia="Malgun Gothic"/>
                <w:lang w:val="en-US"/>
              </w:rPr>
              <w:t xml:space="preserve">the </w:t>
            </w:r>
            <w:r w:rsidRPr="00913BB3">
              <w:t>UE policy section management sublist.</w:t>
            </w:r>
          </w:p>
        </w:tc>
      </w:tr>
      <w:tr w:rsidR="006B2D02" w:rsidRPr="00913BB3" w14:paraId="5CB9918D" w14:textId="77777777" w:rsidTr="00914E0C">
        <w:trPr>
          <w:cantSplit/>
          <w:jc w:val="center"/>
        </w:trPr>
        <w:tc>
          <w:tcPr>
            <w:tcW w:w="7094" w:type="dxa"/>
            <w:gridSpan w:val="10"/>
          </w:tcPr>
          <w:p w14:paraId="7BADFC6B" w14:textId="77777777" w:rsidR="006B2D02" w:rsidRPr="00913BB3" w:rsidRDefault="006B2D02" w:rsidP="00914E0C">
            <w:pPr>
              <w:pStyle w:val="TAL"/>
            </w:pPr>
          </w:p>
        </w:tc>
      </w:tr>
      <w:tr w:rsidR="006B2D02" w:rsidRPr="00913BB3" w14:paraId="7FD92EED" w14:textId="77777777" w:rsidTr="00914E0C">
        <w:trPr>
          <w:cantSplit/>
          <w:jc w:val="center"/>
        </w:trPr>
        <w:tc>
          <w:tcPr>
            <w:tcW w:w="7094" w:type="dxa"/>
            <w:gridSpan w:val="10"/>
          </w:tcPr>
          <w:p w14:paraId="5611B1A7" w14:textId="77777777" w:rsidR="006B2D02" w:rsidRPr="00913BB3" w:rsidRDefault="006B2D02" w:rsidP="00914E0C">
            <w:pPr>
              <w:pStyle w:val="TAL"/>
            </w:pPr>
            <w:r w:rsidRPr="00913BB3">
              <w:t>Cause (octet f+4)</w:t>
            </w:r>
          </w:p>
        </w:tc>
      </w:tr>
      <w:tr w:rsidR="006B2D02" w:rsidRPr="00913BB3" w14:paraId="3B2A1DF1" w14:textId="77777777" w:rsidTr="00914E0C">
        <w:trPr>
          <w:cantSplit/>
          <w:jc w:val="center"/>
        </w:trPr>
        <w:tc>
          <w:tcPr>
            <w:tcW w:w="7094" w:type="dxa"/>
            <w:gridSpan w:val="10"/>
          </w:tcPr>
          <w:p w14:paraId="49EA4371" w14:textId="77777777" w:rsidR="006B2D02" w:rsidRPr="00913BB3" w:rsidRDefault="006B2D02" w:rsidP="00914E0C">
            <w:pPr>
              <w:pStyle w:val="TAL"/>
            </w:pPr>
            <w:r w:rsidRPr="00913BB3">
              <w:t>Bits</w:t>
            </w:r>
          </w:p>
        </w:tc>
      </w:tr>
      <w:tr w:rsidR="006B2D02" w:rsidRPr="00913BB3" w14:paraId="29FCD90E" w14:textId="77777777" w:rsidTr="00914E0C">
        <w:trPr>
          <w:jc w:val="center"/>
        </w:trPr>
        <w:tc>
          <w:tcPr>
            <w:tcW w:w="284" w:type="dxa"/>
          </w:tcPr>
          <w:p w14:paraId="59CB82DC" w14:textId="77777777" w:rsidR="006B2D02" w:rsidRPr="00913BB3" w:rsidRDefault="006B2D02" w:rsidP="00914E0C">
            <w:pPr>
              <w:pStyle w:val="TAH"/>
            </w:pPr>
            <w:r w:rsidRPr="00913BB3">
              <w:t>8</w:t>
            </w:r>
          </w:p>
        </w:tc>
        <w:tc>
          <w:tcPr>
            <w:tcW w:w="285" w:type="dxa"/>
          </w:tcPr>
          <w:p w14:paraId="6F6829BB" w14:textId="77777777" w:rsidR="006B2D02" w:rsidRPr="00913BB3" w:rsidRDefault="006B2D02" w:rsidP="00914E0C">
            <w:pPr>
              <w:pStyle w:val="TAH"/>
            </w:pPr>
            <w:r w:rsidRPr="00913BB3">
              <w:t>7</w:t>
            </w:r>
          </w:p>
        </w:tc>
        <w:tc>
          <w:tcPr>
            <w:tcW w:w="283" w:type="dxa"/>
          </w:tcPr>
          <w:p w14:paraId="0A15D5C9" w14:textId="77777777" w:rsidR="006B2D02" w:rsidRPr="00913BB3" w:rsidRDefault="006B2D02" w:rsidP="00914E0C">
            <w:pPr>
              <w:pStyle w:val="TAH"/>
            </w:pPr>
            <w:r w:rsidRPr="00913BB3">
              <w:t>6</w:t>
            </w:r>
          </w:p>
        </w:tc>
        <w:tc>
          <w:tcPr>
            <w:tcW w:w="283" w:type="dxa"/>
          </w:tcPr>
          <w:p w14:paraId="02B73466" w14:textId="77777777" w:rsidR="006B2D02" w:rsidRPr="00913BB3" w:rsidRDefault="006B2D02" w:rsidP="00914E0C">
            <w:pPr>
              <w:pStyle w:val="TAH"/>
            </w:pPr>
            <w:r w:rsidRPr="00913BB3">
              <w:t>5</w:t>
            </w:r>
          </w:p>
        </w:tc>
        <w:tc>
          <w:tcPr>
            <w:tcW w:w="284" w:type="dxa"/>
          </w:tcPr>
          <w:p w14:paraId="4961DF42" w14:textId="77777777" w:rsidR="006B2D02" w:rsidRPr="00913BB3" w:rsidRDefault="006B2D02" w:rsidP="00914E0C">
            <w:pPr>
              <w:pStyle w:val="TAH"/>
            </w:pPr>
            <w:r w:rsidRPr="00913BB3">
              <w:t>4</w:t>
            </w:r>
          </w:p>
        </w:tc>
        <w:tc>
          <w:tcPr>
            <w:tcW w:w="284" w:type="dxa"/>
          </w:tcPr>
          <w:p w14:paraId="4ABEB547" w14:textId="77777777" w:rsidR="006B2D02" w:rsidRPr="00913BB3" w:rsidRDefault="006B2D02" w:rsidP="00914E0C">
            <w:pPr>
              <w:pStyle w:val="TAH"/>
            </w:pPr>
            <w:r w:rsidRPr="00913BB3">
              <w:t>3</w:t>
            </w:r>
          </w:p>
        </w:tc>
        <w:tc>
          <w:tcPr>
            <w:tcW w:w="284" w:type="dxa"/>
          </w:tcPr>
          <w:p w14:paraId="113D4E85" w14:textId="77777777" w:rsidR="006B2D02" w:rsidRPr="00913BB3" w:rsidRDefault="006B2D02" w:rsidP="00914E0C">
            <w:pPr>
              <w:pStyle w:val="TAH"/>
            </w:pPr>
            <w:r w:rsidRPr="00913BB3">
              <w:t>2</w:t>
            </w:r>
          </w:p>
        </w:tc>
        <w:tc>
          <w:tcPr>
            <w:tcW w:w="284" w:type="dxa"/>
          </w:tcPr>
          <w:p w14:paraId="77FA031A" w14:textId="77777777" w:rsidR="006B2D02" w:rsidRPr="00913BB3" w:rsidRDefault="006B2D02" w:rsidP="00914E0C">
            <w:pPr>
              <w:pStyle w:val="TAH"/>
            </w:pPr>
            <w:r w:rsidRPr="00913BB3">
              <w:t>1</w:t>
            </w:r>
          </w:p>
        </w:tc>
        <w:tc>
          <w:tcPr>
            <w:tcW w:w="709" w:type="dxa"/>
          </w:tcPr>
          <w:p w14:paraId="4D5604E4" w14:textId="77777777" w:rsidR="006B2D02" w:rsidRPr="00913BB3" w:rsidRDefault="006B2D02" w:rsidP="00914E0C">
            <w:pPr>
              <w:pStyle w:val="TAL"/>
            </w:pPr>
          </w:p>
        </w:tc>
        <w:tc>
          <w:tcPr>
            <w:tcW w:w="4111" w:type="dxa"/>
          </w:tcPr>
          <w:p w14:paraId="78066FD3" w14:textId="77777777" w:rsidR="006B2D02" w:rsidRPr="00913BB3" w:rsidRDefault="006B2D02" w:rsidP="00914E0C">
            <w:pPr>
              <w:pStyle w:val="TAL"/>
            </w:pPr>
          </w:p>
        </w:tc>
      </w:tr>
      <w:tr w:rsidR="006B2D02" w:rsidRPr="00913BB3" w14:paraId="61AA74FC" w14:textId="77777777" w:rsidTr="00914E0C">
        <w:trPr>
          <w:jc w:val="center"/>
        </w:trPr>
        <w:tc>
          <w:tcPr>
            <w:tcW w:w="284" w:type="dxa"/>
          </w:tcPr>
          <w:p w14:paraId="641FBB09" w14:textId="77777777" w:rsidR="006B2D02" w:rsidRPr="00913BB3" w:rsidRDefault="006B2D02" w:rsidP="00914E0C">
            <w:pPr>
              <w:pStyle w:val="TAC"/>
            </w:pPr>
            <w:r w:rsidRPr="00913BB3">
              <w:t>0</w:t>
            </w:r>
          </w:p>
        </w:tc>
        <w:tc>
          <w:tcPr>
            <w:tcW w:w="285" w:type="dxa"/>
          </w:tcPr>
          <w:p w14:paraId="30573704" w14:textId="77777777" w:rsidR="006B2D02" w:rsidRPr="00913BB3" w:rsidRDefault="006B2D02" w:rsidP="00914E0C">
            <w:pPr>
              <w:pStyle w:val="TAC"/>
            </w:pPr>
            <w:r w:rsidRPr="00913BB3">
              <w:t>1</w:t>
            </w:r>
          </w:p>
        </w:tc>
        <w:tc>
          <w:tcPr>
            <w:tcW w:w="283" w:type="dxa"/>
          </w:tcPr>
          <w:p w14:paraId="1CE659C4" w14:textId="77777777" w:rsidR="006B2D02" w:rsidRPr="00913BB3" w:rsidRDefault="006B2D02" w:rsidP="00914E0C">
            <w:pPr>
              <w:pStyle w:val="TAC"/>
            </w:pPr>
            <w:r w:rsidRPr="00913BB3">
              <w:t>1</w:t>
            </w:r>
          </w:p>
        </w:tc>
        <w:tc>
          <w:tcPr>
            <w:tcW w:w="283" w:type="dxa"/>
          </w:tcPr>
          <w:p w14:paraId="4C0E685A" w14:textId="77777777" w:rsidR="006B2D02" w:rsidRPr="00913BB3" w:rsidRDefault="006B2D02" w:rsidP="00914E0C">
            <w:pPr>
              <w:pStyle w:val="TAC"/>
            </w:pPr>
            <w:r w:rsidRPr="00913BB3">
              <w:t>0</w:t>
            </w:r>
          </w:p>
        </w:tc>
        <w:tc>
          <w:tcPr>
            <w:tcW w:w="284" w:type="dxa"/>
          </w:tcPr>
          <w:p w14:paraId="5FC62EB8" w14:textId="77777777" w:rsidR="006B2D02" w:rsidRPr="00913BB3" w:rsidRDefault="006B2D02" w:rsidP="00914E0C">
            <w:pPr>
              <w:pStyle w:val="TAC"/>
            </w:pPr>
            <w:r w:rsidRPr="00913BB3">
              <w:t>1</w:t>
            </w:r>
          </w:p>
        </w:tc>
        <w:tc>
          <w:tcPr>
            <w:tcW w:w="284" w:type="dxa"/>
          </w:tcPr>
          <w:p w14:paraId="50FB2382" w14:textId="77777777" w:rsidR="006B2D02" w:rsidRPr="00913BB3" w:rsidRDefault="006B2D02" w:rsidP="00914E0C">
            <w:pPr>
              <w:pStyle w:val="TAC"/>
            </w:pPr>
            <w:r w:rsidRPr="00913BB3">
              <w:t>1</w:t>
            </w:r>
          </w:p>
        </w:tc>
        <w:tc>
          <w:tcPr>
            <w:tcW w:w="284" w:type="dxa"/>
          </w:tcPr>
          <w:p w14:paraId="4D8E03D3" w14:textId="77777777" w:rsidR="006B2D02" w:rsidRPr="00913BB3" w:rsidRDefault="006B2D02" w:rsidP="00914E0C">
            <w:pPr>
              <w:pStyle w:val="TAC"/>
            </w:pPr>
            <w:r w:rsidRPr="00913BB3">
              <w:t>1</w:t>
            </w:r>
          </w:p>
        </w:tc>
        <w:tc>
          <w:tcPr>
            <w:tcW w:w="284" w:type="dxa"/>
          </w:tcPr>
          <w:p w14:paraId="5C358812" w14:textId="77777777" w:rsidR="006B2D02" w:rsidRPr="00913BB3" w:rsidRDefault="006B2D02" w:rsidP="00914E0C">
            <w:pPr>
              <w:pStyle w:val="TAC"/>
            </w:pPr>
            <w:r w:rsidRPr="00913BB3">
              <w:t>1</w:t>
            </w:r>
          </w:p>
        </w:tc>
        <w:tc>
          <w:tcPr>
            <w:tcW w:w="709" w:type="dxa"/>
          </w:tcPr>
          <w:p w14:paraId="0CB21341" w14:textId="77777777" w:rsidR="006B2D02" w:rsidRPr="00913BB3" w:rsidRDefault="006B2D02" w:rsidP="00914E0C">
            <w:pPr>
              <w:pStyle w:val="TAL"/>
            </w:pPr>
          </w:p>
        </w:tc>
        <w:tc>
          <w:tcPr>
            <w:tcW w:w="4111" w:type="dxa"/>
          </w:tcPr>
          <w:p w14:paraId="269949A1" w14:textId="77777777" w:rsidR="006B2D02" w:rsidRPr="00913BB3" w:rsidRDefault="006B2D02" w:rsidP="00914E0C">
            <w:pPr>
              <w:pStyle w:val="TAL"/>
            </w:pPr>
            <w:r w:rsidRPr="00913BB3">
              <w:t>Protocol error, unspecified</w:t>
            </w:r>
          </w:p>
        </w:tc>
      </w:tr>
      <w:tr w:rsidR="006B2D02" w:rsidRPr="00913BB3" w14:paraId="166A74EB" w14:textId="77777777" w:rsidTr="00914E0C">
        <w:trPr>
          <w:cantSplit/>
          <w:jc w:val="center"/>
        </w:trPr>
        <w:tc>
          <w:tcPr>
            <w:tcW w:w="7094" w:type="dxa"/>
            <w:gridSpan w:val="10"/>
          </w:tcPr>
          <w:p w14:paraId="6356DD08" w14:textId="77777777" w:rsidR="006B2D02" w:rsidRPr="00913BB3" w:rsidRDefault="006B2D02" w:rsidP="00914E0C">
            <w:pPr>
              <w:pStyle w:val="TAL"/>
            </w:pPr>
            <w:r w:rsidRPr="00913BB3">
              <w:t>The receiving entity shall treat any other value as 0110 1111, "protocol error, unspecified".</w:t>
            </w:r>
          </w:p>
        </w:tc>
      </w:tr>
    </w:tbl>
    <w:p w14:paraId="0D141C43" w14:textId="77777777" w:rsidR="006B2D02" w:rsidRPr="00913BB3" w:rsidRDefault="006B2D02" w:rsidP="006B2D02"/>
    <w:p w14:paraId="578CF55A" w14:textId="77777777" w:rsidR="006B2D02" w:rsidRPr="00913BB3" w:rsidRDefault="006B2D02" w:rsidP="006B2D02">
      <w:pPr>
        <w:pStyle w:val="Heading3"/>
      </w:pPr>
      <w:bookmarkStart w:id="7433" w:name="_Toc20233364"/>
      <w:bookmarkStart w:id="7434" w:name="_Toc27747501"/>
      <w:bookmarkStart w:id="7435" w:name="_Toc36213695"/>
      <w:bookmarkStart w:id="7436" w:name="_Toc36657872"/>
      <w:bookmarkStart w:id="7437" w:name="_Toc45287550"/>
      <w:bookmarkStart w:id="7438" w:name="_Toc51944542"/>
      <w:bookmarkStart w:id="7439" w:name="_Toc106698005"/>
      <w:r w:rsidRPr="00913BB3">
        <w:t>D.6.4</w:t>
      </w:r>
      <w:r w:rsidRPr="00913BB3">
        <w:tab/>
        <w:t>UPSI list</w:t>
      </w:r>
      <w:bookmarkEnd w:id="7433"/>
      <w:bookmarkEnd w:id="7434"/>
      <w:bookmarkEnd w:id="7435"/>
      <w:bookmarkEnd w:id="7436"/>
      <w:bookmarkEnd w:id="7437"/>
      <w:bookmarkEnd w:id="7438"/>
      <w:bookmarkEnd w:id="7439"/>
    </w:p>
    <w:p w14:paraId="55AD74AE" w14:textId="77777777" w:rsidR="006B2D02" w:rsidRPr="00913BB3" w:rsidRDefault="006B2D02" w:rsidP="006B2D02">
      <w:r w:rsidRPr="00913BB3">
        <w:t>The purpose of the UPSI list information element is to transfer from the UE to the PCF a list of UPSIs.</w:t>
      </w:r>
    </w:p>
    <w:p w14:paraId="7A622221" w14:textId="77777777" w:rsidR="006B2D02" w:rsidRPr="00913BB3" w:rsidRDefault="006B2D02" w:rsidP="006B2D02">
      <w:r w:rsidRPr="00913BB3">
        <w:t>The UPSI list information element is coded as shown in figure D.6.4.1, figure D.6.4.2, and table D.6.4.1.</w:t>
      </w:r>
    </w:p>
    <w:p w14:paraId="21C453E9" w14:textId="77777777" w:rsidR="006B2D02" w:rsidRPr="00913BB3" w:rsidRDefault="006B2D02" w:rsidP="006B2D02">
      <w:r w:rsidRPr="00913BB3">
        <w:t xml:space="preserve">The </w:t>
      </w:r>
      <w:r w:rsidRPr="00913BB3">
        <w:rPr>
          <w:iCs/>
        </w:rPr>
        <w:t>UPSI list information element has</w:t>
      </w:r>
      <w:r w:rsidRPr="00913BB3">
        <w:t xml:space="preserve"> a minimum length of </w:t>
      </w:r>
      <w:r>
        <w:t>10</w:t>
      </w:r>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70636AC" w14:textId="77777777" w:rsidTr="00914E0C">
        <w:trPr>
          <w:cantSplit/>
          <w:jc w:val="center"/>
        </w:trPr>
        <w:tc>
          <w:tcPr>
            <w:tcW w:w="593" w:type="dxa"/>
            <w:tcBorders>
              <w:bottom w:val="single" w:sz="6" w:space="0" w:color="auto"/>
            </w:tcBorders>
          </w:tcPr>
          <w:p w14:paraId="03D3D84E" w14:textId="77777777" w:rsidR="006B2D02" w:rsidRPr="00913BB3" w:rsidRDefault="006B2D02" w:rsidP="00914E0C">
            <w:pPr>
              <w:pStyle w:val="TAC"/>
            </w:pPr>
            <w:r w:rsidRPr="00913BB3">
              <w:t>8</w:t>
            </w:r>
          </w:p>
        </w:tc>
        <w:tc>
          <w:tcPr>
            <w:tcW w:w="594" w:type="dxa"/>
            <w:tcBorders>
              <w:bottom w:val="single" w:sz="6" w:space="0" w:color="auto"/>
            </w:tcBorders>
          </w:tcPr>
          <w:p w14:paraId="711DE6D3" w14:textId="77777777" w:rsidR="006B2D02" w:rsidRPr="00913BB3" w:rsidRDefault="006B2D02" w:rsidP="00914E0C">
            <w:pPr>
              <w:pStyle w:val="TAC"/>
            </w:pPr>
            <w:r w:rsidRPr="00913BB3">
              <w:t>7</w:t>
            </w:r>
          </w:p>
        </w:tc>
        <w:tc>
          <w:tcPr>
            <w:tcW w:w="594" w:type="dxa"/>
            <w:tcBorders>
              <w:bottom w:val="single" w:sz="6" w:space="0" w:color="auto"/>
            </w:tcBorders>
          </w:tcPr>
          <w:p w14:paraId="232D193A" w14:textId="77777777" w:rsidR="006B2D02" w:rsidRPr="00913BB3" w:rsidRDefault="006B2D02" w:rsidP="00914E0C">
            <w:pPr>
              <w:pStyle w:val="TAC"/>
            </w:pPr>
            <w:r w:rsidRPr="00913BB3">
              <w:t>6</w:t>
            </w:r>
          </w:p>
        </w:tc>
        <w:tc>
          <w:tcPr>
            <w:tcW w:w="594" w:type="dxa"/>
            <w:tcBorders>
              <w:bottom w:val="single" w:sz="6" w:space="0" w:color="auto"/>
            </w:tcBorders>
          </w:tcPr>
          <w:p w14:paraId="142D8131" w14:textId="77777777" w:rsidR="006B2D02" w:rsidRPr="00913BB3" w:rsidRDefault="006B2D02" w:rsidP="00914E0C">
            <w:pPr>
              <w:pStyle w:val="TAC"/>
            </w:pPr>
            <w:r w:rsidRPr="00913BB3">
              <w:t>5</w:t>
            </w:r>
          </w:p>
        </w:tc>
        <w:tc>
          <w:tcPr>
            <w:tcW w:w="593" w:type="dxa"/>
            <w:tcBorders>
              <w:bottom w:val="single" w:sz="6" w:space="0" w:color="auto"/>
            </w:tcBorders>
          </w:tcPr>
          <w:p w14:paraId="30C1F457" w14:textId="77777777" w:rsidR="006B2D02" w:rsidRPr="00913BB3" w:rsidRDefault="006B2D02" w:rsidP="00914E0C">
            <w:pPr>
              <w:pStyle w:val="TAC"/>
            </w:pPr>
            <w:r w:rsidRPr="00913BB3">
              <w:t>4</w:t>
            </w:r>
          </w:p>
        </w:tc>
        <w:tc>
          <w:tcPr>
            <w:tcW w:w="594" w:type="dxa"/>
            <w:tcBorders>
              <w:bottom w:val="single" w:sz="6" w:space="0" w:color="auto"/>
            </w:tcBorders>
          </w:tcPr>
          <w:p w14:paraId="1BC788A5" w14:textId="77777777" w:rsidR="006B2D02" w:rsidRPr="00913BB3" w:rsidRDefault="006B2D02" w:rsidP="00914E0C">
            <w:pPr>
              <w:pStyle w:val="TAC"/>
            </w:pPr>
            <w:r w:rsidRPr="00913BB3">
              <w:t>3</w:t>
            </w:r>
          </w:p>
        </w:tc>
        <w:tc>
          <w:tcPr>
            <w:tcW w:w="594" w:type="dxa"/>
            <w:tcBorders>
              <w:bottom w:val="single" w:sz="6" w:space="0" w:color="auto"/>
            </w:tcBorders>
          </w:tcPr>
          <w:p w14:paraId="50D1F004" w14:textId="77777777" w:rsidR="006B2D02" w:rsidRPr="00913BB3" w:rsidRDefault="006B2D02" w:rsidP="00914E0C">
            <w:pPr>
              <w:pStyle w:val="TAC"/>
            </w:pPr>
            <w:r w:rsidRPr="00913BB3">
              <w:t>2</w:t>
            </w:r>
          </w:p>
        </w:tc>
        <w:tc>
          <w:tcPr>
            <w:tcW w:w="594" w:type="dxa"/>
            <w:tcBorders>
              <w:bottom w:val="single" w:sz="6" w:space="0" w:color="auto"/>
            </w:tcBorders>
          </w:tcPr>
          <w:p w14:paraId="20F1ADA2" w14:textId="77777777" w:rsidR="006B2D02" w:rsidRPr="00913BB3" w:rsidRDefault="006B2D02" w:rsidP="00914E0C">
            <w:pPr>
              <w:pStyle w:val="TAC"/>
            </w:pPr>
            <w:r w:rsidRPr="00913BB3">
              <w:t>1</w:t>
            </w:r>
          </w:p>
        </w:tc>
        <w:tc>
          <w:tcPr>
            <w:tcW w:w="950" w:type="dxa"/>
            <w:tcBorders>
              <w:left w:val="nil"/>
            </w:tcBorders>
          </w:tcPr>
          <w:p w14:paraId="729EF411" w14:textId="77777777" w:rsidR="006B2D02" w:rsidRPr="00913BB3" w:rsidRDefault="006B2D02" w:rsidP="00914E0C">
            <w:pPr>
              <w:pStyle w:val="TAC"/>
            </w:pPr>
          </w:p>
        </w:tc>
      </w:tr>
      <w:tr w:rsidR="006B2D02" w:rsidRPr="00913BB3" w14:paraId="4E5BB06B"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246C4020" w14:textId="77777777" w:rsidR="006B2D02" w:rsidRPr="00913BB3" w:rsidRDefault="006B2D02" w:rsidP="00914E0C">
            <w:pPr>
              <w:pStyle w:val="TAC"/>
            </w:pPr>
            <w:r w:rsidRPr="00913BB3">
              <w:t>UPSI list IEI</w:t>
            </w:r>
          </w:p>
        </w:tc>
        <w:tc>
          <w:tcPr>
            <w:tcW w:w="950" w:type="dxa"/>
            <w:tcBorders>
              <w:left w:val="single" w:sz="6" w:space="0" w:color="auto"/>
            </w:tcBorders>
          </w:tcPr>
          <w:p w14:paraId="67E4C4B8" w14:textId="77777777" w:rsidR="006B2D02" w:rsidRPr="00913BB3" w:rsidRDefault="006B2D02" w:rsidP="00914E0C">
            <w:pPr>
              <w:pStyle w:val="TAL"/>
            </w:pPr>
            <w:r w:rsidRPr="00913BB3">
              <w:t>octet 1</w:t>
            </w:r>
          </w:p>
        </w:tc>
      </w:tr>
      <w:tr w:rsidR="006B2D02" w:rsidRPr="00913BB3" w14:paraId="7F66369C"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2E8BD017" w14:textId="77777777" w:rsidR="006B2D02" w:rsidRPr="00913BB3" w:rsidRDefault="006B2D02" w:rsidP="00914E0C">
            <w:pPr>
              <w:pStyle w:val="TAC"/>
            </w:pPr>
          </w:p>
          <w:p w14:paraId="44BAC651" w14:textId="77777777" w:rsidR="006B2D02" w:rsidRPr="00913BB3" w:rsidRDefault="006B2D02" w:rsidP="00914E0C">
            <w:pPr>
              <w:pStyle w:val="TAC"/>
            </w:pPr>
            <w:r w:rsidRPr="00913BB3">
              <w:t>Length of UPSI list contents</w:t>
            </w:r>
          </w:p>
          <w:p w14:paraId="4C56E199" w14:textId="77777777" w:rsidR="006B2D02" w:rsidRPr="00913BB3" w:rsidRDefault="006B2D02" w:rsidP="00914E0C">
            <w:pPr>
              <w:pStyle w:val="TAC"/>
            </w:pPr>
          </w:p>
        </w:tc>
        <w:tc>
          <w:tcPr>
            <w:tcW w:w="950" w:type="dxa"/>
            <w:tcBorders>
              <w:left w:val="single" w:sz="6" w:space="0" w:color="auto"/>
            </w:tcBorders>
          </w:tcPr>
          <w:p w14:paraId="3C19920F" w14:textId="77777777" w:rsidR="006B2D02" w:rsidRPr="00913BB3" w:rsidRDefault="006B2D02" w:rsidP="00914E0C">
            <w:pPr>
              <w:pStyle w:val="TAL"/>
            </w:pPr>
            <w:r w:rsidRPr="00913BB3">
              <w:t>octet 2</w:t>
            </w:r>
          </w:p>
          <w:p w14:paraId="3C051D5F" w14:textId="77777777" w:rsidR="006B2D02" w:rsidRPr="00913BB3" w:rsidRDefault="006B2D02" w:rsidP="00914E0C">
            <w:pPr>
              <w:pStyle w:val="TAL"/>
            </w:pPr>
          </w:p>
          <w:p w14:paraId="2B4489C6" w14:textId="77777777" w:rsidR="006B2D02" w:rsidRPr="00913BB3" w:rsidRDefault="006B2D02" w:rsidP="00914E0C">
            <w:pPr>
              <w:pStyle w:val="TAL"/>
            </w:pPr>
            <w:r w:rsidRPr="00913BB3">
              <w:t>octet 3</w:t>
            </w:r>
          </w:p>
        </w:tc>
      </w:tr>
      <w:tr w:rsidR="006B2D02" w:rsidRPr="00913BB3" w14:paraId="36DA68E6"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0F49FC08" w14:textId="77777777" w:rsidR="006B2D02" w:rsidRPr="00913BB3" w:rsidRDefault="006B2D02" w:rsidP="00914E0C">
            <w:pPr>
              <w:pStyle w:val="TAC"/>
            </w:pPr>
          </w:p>
          <w:p w14:paraId="24566E0A" w14:textId="77777777" w:rsidR="006B2D02" w:rsidRPr="00913BB3" w:rsidRDefault="006B2D02" w:rsidP="00914E0C">
            <w:pPr>
              <w:pStyle w:val="TAC"/>
            </w:pPr>
            <w:r w:rsidRPr="00913BB3">
              <w:t>UPSI sublist (PLMN 1)</w:t>
            </w:r>
          </w:p>
          <w:p w14:paraId="22C832C7" w14:textId="77777777" w:rsidR="006B2D02" w:rsidRPr="00913BB3" w:rsidRDefault="006B2D02" w:rsidP="00914E0C">
            <w:pPr>
              <w:pStyle w:val="TAC"/>
            </w:pPr>
          </w:p>
        </w:tc>
        <w:tc>
          <w:tcPr>
            <w:tcW w:w="950" w:type="dxa"/>
            <w:tcBorders>
              <w:left w:val="single" w:sz="6" w:space="0" w:color="auto"/>
            </w:tcBorders>
          </w:tcPr>
          <w:p w14:paraId="7550B828" w14:textId="77777777" w:rsidR="006B2D02" w:rsidRPr="00913BB3" w:rsidRDefault="006B2D02" w:rsidP="00914E0C">
            <w:pPr>
              <w:pStyle w:val="TAL"/>
            </w:pPr>
            <w:r w:rsidRPr="00913BB3">
              <w:t>octet 4</w:t>
            </w:r>
          </w:p>
          <w:p w14:paraId="34B5DBC1" w14:textId="77777777" w:rsidR="006B2D02" w:rsidRPr="00913BB3" w:rsidRDefault="006B2D02" w:rsidP="00914E0C">
            <w:pPr>
              <w:pStyle w:val="TAL"/>
            </w:pPr>
          </w:p>
          <w:p w14:paraId="3FBC5374" w14:textId="77777777" w:rsidR="006B2D02" w:rsidRPr="00913BB3" w:rsidRDefault="006B2D02" w:rsidP="00914E0C">
            <w:pPr>
              <w:pStyle w:val="TAL"/>
            </w:pPr>
            <w:r w:rsidRPr="00913BB3">
              <w:t>octet a</w:t>
            </w:r>
          </w:p>
        </w:tc>
      </w:tr>
      <w:tr w:rsidR="006B2D02" w:rsidRPr="00913BB3" w14:paraId="18BC1DE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F71EA3" w14:textId="77777777" w:rsidR="006B2D02" w:rsidRPr="00913BB3" w:rsidRDefault="006B2D02" w:rsidP="00914E0C">
            <w:pPr>
              <w:pStyle w:val="TAC"/>
            </w:pPr>
          </w:p>
          <w:p w14:paraId="6A5F404F" w14:textId="77777777" w:rsidR="006B2D02" w:rsidRPr="00913BB3" w:rsidRDefault="006B2D02" w:rsidP="00914E0C">
            <w:pPr>
              <w:pStyle w:val="TAC"/>
            </w:pPr>
            <w:r w:rsidRPr="00913BB3">
              <w:t>UPSI sublist (PLMN 2)</w:t>
            </w:r>
          </w:p>
          <w:p w14:paraId="63330285" w14:textId="77777777" w:rsidR="006B2D02" w:rsidRPr="00913BB3" w:rsidRDefault="006B2D02" w:rsidP="00914E0C">
            <w:pPr>
              <w:pStyle w:val="TAC"/>
            </w:pPr>
          </w:p>
        </w:tc>
        <w:tc>
          <w:tcPr>
            <w:tcW w:w="950" w:type="dxa"/>
            <w:tcBorders>
              <w:left w:val="single" w:sz="6" w:space="0" w:color="auto"/>
            </w:tcBorders>
          </w:tcPr>
          <w:p w14:paraId="36F490C4" w14:textId="77777777" w:rsidR="006B2D02" w:rsidRPr="00913BB3" w:rsidRDefault="006B2D02" w:rsidP="00914E0C">
            <w:pPr>
              <w:pStyle w:val="TAL"/>
            </w:pPr>
            <w:r w:rsidRPr="00913BB3">
              <w:t>octet a+1*</w:t>
            </w:r>
          </w:p>
          <w:p w14:paraId="5F6290FC" w14:textId="77777777" w:rsidR="006B2D02" w:rsidRPr="00913BB3" w:rsidRDefault="006B2D02" w:rsidP="00914E0C">
            <w:pPr>
              <w:pStyle w:val="TAL"/>
            </w:pPr>
          </w:p>
          <w:p w14:paraId="6360EEF5" w14:textId="77777777" w:rsidR="006B2D02" w:rsidRPr="00913BB3" w:rsidRDefault="006B2D02" w:rsidP="00914E0C">
            <w:pPr>
              <w:pStyle w:val="TAL"/>
            </w:pPr>
            <w:r w:rsidRPr="00913BB3">
              <w:t>octet b*</w:t>
            </w:r>
          </w:p>
        </w:tc>
      </w:tr>
      <w:tr w:rsidR="006B2D02" w:rsidRPr="00913BB3" w14:paraId="289EBB4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3D4B650" w14:textId="77777777" w:rsidR="006B2D02" w:rsidRPr="00913BB3" w:rsidRDefault="006B2D02" w:rsidP="00914E0C">
            <w:pPr>
              <w:pStyle w:val="TAC"/>
            </w:pPr>
          </w:p>
          <w:p w14:paraId="1262CACC" w14:textId="77777777" w:rsidR="006B2D02" w:rsidRPr="00913BB3" w:rsidRDefault="006B2D02" w:rsidP="00914E0C">
            <w:pPr>
              <w:pStyle w:val="TAC"/>
            </w:pPr>
            <w:r w:rsidRPr="00913BB3">
              <w:t>…</w:t>
            </w:r>
          </w:p>
          <w:p w14:paraId="730A9C45" w14:textId="77777777" w:rsidR="006B2D02" w:rsidRPr="00913BB3" w:rsidRDefault="006B2D02" w:rsidP="00914E0C">
            <w:pPr>
              <w:pStyle w:val="TAC"/>
            </w:pPr>
          </w:p>
        </w:tc>
        <w:tc>
          <w:tcPr>
            <w:tcW w:w="950" w:type="dxa"/>
            <w:tcBorders>
              <w:left w:val="single" w:sz="6" w:space="0" w:color="auto"/>
            </w:tcBorders>
          </w:tcPr>
          <w:p w14:paraId="7919EAB0" w14:textId="77777777" w:rsidR="006B2D02" w:rsidRPr="00913BB3" w:rsidRDefault="006B2D02" w:rsidP="00914E0C">
            <w:pPr>
              <w:pStyle w:val="TAL"/>
            </w:pPr>
            <w:r w:rsidRPr="00913BB3">
              <w:t>octet b+1*</w:t>
            </w:r>
          </w:p>
          <w:p w14:paraId="724D6A3B" w14:textId="77777777" w:rsidR="006B2D02" w:rsidRPr="00913BB3" w:rsidRDefault="006B2D02" w:rsidP="00914E0C">
            <w:pPr>
              <w:pStyle w:val="TAL"/>
            </w:pPr>
          </w:p>
          <w:p w14:paraId="1EF142DC" w14:textId="77777777" w:rsidR="006B2D02" w:rsidRPr="00913BB3" w:rsidRDefault="006B2D02" w:rsidP="00914E0C">
            <w:pPr>
              <w:pStyle w:val="TAL"/>
            </w:pPr>
            <w:r w:rsidRPr="00913BB3">
              <w:t>octet c*</w:t>
            </w:r>
          </w:p>
        </w:tc>
      </w:tr>
      <w:tr w:rsidR="006B2D02" w:rsidRPr="00913BB3" w14:paraId="51804DB0"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8365F6" w14:textId="77777777" w:rsidR="006B2D02" w:rsidRPr="00913BB3" w:rsidRDefault="006B2D02" w:rsidP="00914E0C">
            <w:pPr>
              <w:pStyle w:val="TAC"/>
            </w:pPr>
          </w:p>
          <w:p w14:paraId="07EB800A" w14:textId="77777777" w:rsidR="006B2D02" w:rsidRPr="00913BB3" w:rsidRDefault="006B2D02" w:rsidP="00914E0C">
            <w:pPr>
              <w:pStyle w:val="TAC"/>
            </w:pPr>
            <w:r w:rsidRPr="00913BB3">
              <w:t>UPSI sublist (PLMN N)</w:t>
            </w:r>
          </w:p>
          <w:p w14:paraId="709BA1DF" w14:textId="77777777" w:rsidR="006B2D02" w:rsidRPr="00913BB3" w:rsidRDefault="006B2D02" w:rsidP="00914E0C">
            <w:pPr>
              <w:pStyle w:val="TAC"/>
            </w:pPr>
          </w:p>
        </w:tc>
        <w:tc>
          <w:tcPr>
            <w:tcW w:w="950" w:type="dxa"/>
            <w:tcBorders>
              <w:left w:val="single" w:sz="6" w:space="0" w:color="auto"/>
            </w:tcBorders>
          </w:tcPr>
          <w:p w14:paraId="1D9DE897" w14:textId="77777777" w:rsidR="006B2D02" w:rsidRPr="00913BB3" w:rsidRDefault="006B2D02" w:rsidP="00914E0C">
            <w:pPr>
              <w:pStyle w:val="TAL"/>
            </w:pPr>
            <w:r w:rsidRPr="00913BB3">
              <w:t>octet c+1*</w:t>
            </w:r>
          </w:p>
          <w:p w14:paraId="4DF0B701" w14:textId="77777777" w:rsidR="006B2D02" w:rsidRPr="00913BB3" w:rsidRDefault="006B2D02" w:rsidP="00914E0C">
            <w:pPr>
              <w:pStyle w:val="TAL"/>
            </w:pPr>
          </w:p>
          <w:p w14:paraId="26A98C83" w14:textId="77777777" w:rsidR="006B2D02" w:rsidRPr="00913BB3" w:rsidRDefault="006B2D02" w:rsidP="00914E0C">
            <w:pPr>
              <w:pStyle w:val="TAL"/>
            </w:pPr>
            <w:r w:rsidRPr="00913BB3">
              <w:t>octet z*</w:t>
            </w:r>
          </w:p>
        </w:tc>
      </w:tr>
    </w:tbl>
    <w:p w14:paraId="42313972" w14:textId="77777777" w:rsidR="006B2D02" w:rsidRPr="00913BB3" w:rsidRDefault="006B2D02" w:rsidP="006B2D02">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4254ED9" w14:textId="77777777" w:rsidTr="00914E0C">
        <w:trPr>
          <w:cantSplit/>
          <w:jc w:val="center"/>
        </w:trPr>
        <w:tc>
          <w:tcPr>
            <w:tcW w:w="593" w:type="dxa"/>
            <w:tcBorders>
              <w:bottom w:val="single" w:sz="6" w:space="0" w:color="auto"/>
            </w:tcBorders>
          </w:tcPr>
          <w:p w14:paraId="7575A274" w14:textId="77777777" w:rsidR="006B2D02" w:rsidRPr="00913BB3" w:rsidRDefault="006B2D02" w:rsidP="00914E0C">
            <w:pPr>
              <w:pStyle w:val="TAC"/>
            </w:pPr>
            <w:r w:rsidRPr="00913BB3">
              <w:t>8</w:t>
            </w:r>
          </w:p>
        </w:tc>
        <w:tc>
          <w:tcPr>
            <w:tcW w:w="594" w:type="dxa"/>
            <w:tcBorders>
              <w:bottom w:val="single" w:sz="6" w:space="0" w:color="auto"/>
            </w:tcBorders>
          </w:tcPr>
          <w:p w14:paraId="3CE62664" w14:textId="77777777" w:rsidR="006B2D02" w:rsidRPr="00913BB3" w:rsidRDefault="006B2D02" w:rsidP="00914E0C">
            <w:pPr>
              <w:pStyle w:val="TAC"/>
            </w:pPr>
            <w:r w:rsidRPr="00913BB3">
              <w:t>7</w:t>
            </w:r>
          </w:p>
        </w:tc>
        <w:tc>
          <w:tcPr>
            <w:tcW w:w="594" w:type="dxa"/>
            <w:tcBorders>
              <w:bottom w:val="single" w:sz="6" w:space="0" w:color="auto"/>
            </w:tcBorders>
          </w:tcPr>
          <w:p w14:paraId="645B93AE" w14:textId="77777777" w:rsidR="006B2D02" w:rsidRPr="00913BB3" w:rsidRDefault="006B2D02" w:rsidP="00914E0C">
            <w:pPr>
              <w:pStyle w:val="TAC"/>
            </w:pPr>
            <w:r w:rsidRPr="00913BB3">
              <w:t>6</w:t>
            </w:r>
          </w:p>
        </w:tc>
        <w:tc>
          <w:tcPr>
            <w:tcW w:w="594" w:type="dxa"/>
            <w:tcBorders>
              <w:bottom w:val="single" w:sz="6" w:space="0" w:color="auto"/>
            </w:tcBorders>
          </w:tcPr>
          <w:p w14:paraId="283D73BF" w14:textId="77777777" w:rsidR="006B2D02" w:rsidRPr="00913BB3" w:rsidRDefault="006B2D02" w:rsidP="00914E0C">
            <w:pPr>
              <w:pStyle w:val="TAC"/>
            </w:pPr>
            <w:r w:rsidRPr="00913BB3">
              <w:t>5</w:t>
            </w:r>
          </w:p>
        </w:tc>
        <w:tc>
          <w:tcPr>
            <w:tcW w:w="593" w:type="dxa"/>
            <w:tcBorders>
              <w:bottom w:val="single" w:sz="6" w:space="0" w:color="auto"/>
            </w:tcBorders>
          </w:tcPr>
          <w:p w14:paraId="588E31B0" w14:textId="77777777" w:rsidR="006B2D02" w:rsidRPr="00913BB3" w:rsidRDefault="006B2D02" w:rsidP="00914E0C">
            <w:pPr>
              <w:pStyle w:val="TAC"/>
            </w:pPr>
            <w:r w:rsidRPr="00913BB3">
              <w:t>4</w:t>
            </w:r>
          </w:p>
        </w:tc>
        <w:tc>
          <w:tcPr>
            <w:tcW w:w="594" w:type="dxa"/>
            <w:tcBorders>
              <w:bottom w:val="single" w:sz="6" w:space="0" w:color="auto"/>
            </w:tcBorders>
          </w:tcPr>
          <w:p w14:paraId="62151BD4" w14:textId="77777777" w:rsidR="006B2D02" w:rsidRPr="00913BB3" w:rsidRDefault="006B2D02" w:rsidP="00914E0C">
            <w:pPr>
              <w:pStyle w:val="TAC"/>
            </w:pPr>
            <w:r w:rsidRPr="00913BB3">
              <w:t>3</w:t>
            </w:r>
          </w:p>
        </w:tc>
        <w:tc>
          <w:tcPr>
            <w:tcW w:w="594" w:type="dxa"/>
            <w:tcBorders>
              <w:bottom w:val="single" w:sz="6" w:space="0" w:color="auto"/>
            </w:tcBorders>
          </w:tcPr>
          <w:p w14:paraId="5ED98D9F" w14:textId="77777777" w:rsidR="006B2D02" w:rsidRPr="00913BB3" w:rsidRDefault="006B2D02" w:rsidP="00914E0C">
            <w:pPr>
              <w:pStyle w:val="TAC"/>
            </w:pPr>
            <w:r w:rsidRPr="00913BB3">
              <w:t>2</w:t>
            </w:r>
          </w:p>
        </w:tc>
        <w:tc>
          <w:tcPr>
            <w:tcW w:w="594" w:type="dxa"/>
            <w:tcBorders>
              <w:bottom w:val="single" w:sz="6" w:space="0" w:color="auto"/>
            </w:tcBorders>
          </w:tcPr>
          <w:p w14:paraId="5B1B0565" w14:textId="77777777" w:rsidR="006B2D02" w:rsidRPr="00913BB3" w:rsidRDefault="006B2D02" w:rsidP="00914E0C">
            <w:pPr>
              <w:pStyle w:val="TAC"/>
            </w:pPr>
            <w:r w:rsidRPr="00913BB3">
              <w:t>1</w:t>
            </w:r>
          </w:p>
        </w:tc>
        <w:tc>
          <w:tcPr>
            <w:tcW w:w="950" w:type="dxa"/>
            <w:tcBorders>
              <w:left w:val="nil"/>
            </w:tcBorders>
          </w:tcPr>
          <w:p w14:paraId="36AADE77" w14:textId="77777777" w:rsidR="006B2D02" w:rsidRPr="00913BB3" w:rsidRDefault="006B2D02" w:rsidP="00914E0C">
            <w:pPr>
              <w:pStyle w:val="TAC"/>
            </w:pPr>
          </w:p>
        </w:tc>
      </w:tr>
      <w:tr w:rsidR="006B2D02" w:rsidRPr="00913BB3" w14:paraId="5B2BA54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4ECFF2" w14:textId="77777777" w:rsidR="006B2D02" w:rsidRPr="00913BB3" w:rsidRDefault="006B2D02" w:rsidP="00914E0C">
            <w:pPr>
              <w:pStyle w:val="TAC"/>
            </w:pPr>
          </w:p>
          <w:p w14:paraId="088C4D16" w14:textId="77777777" w:rsidR="006B2D02" w:rsidRPr="00913BB3" w:rsidRDefault="006B2D02" w:rsidP="00914E0C">
            <w:pPr>
              <w:pStyle w:val="TAC"/>
            </w:pPr>
            <w:r w:rsidRPr="00913BB3">
              <w:t>Length of UPSI sublist</w:t>
            </w:r>
          </w:p>
          <w:p w14:paraId="0975F420" w14:textId="77777777" w:rsidR="006B2D02" w:rsidRPr="00913BB3" w:rsidRDefault="006B2D02" w:rsidP="00914E0C">
            <w:pPr>
              <w:pStyle w:val="TAC"/>
            </w:pPr>
          </w:p>
        </w:tc>
        <w:tc>
          <w:tcPr>
            <w:tcW w:w="950" w:type="dxa"/>
            <w:tcBorders>
              <w:left w:val="single" w:sz="6" w:space="0" w:color="auto"/>
            </w:tcBorders>
          </w:tcPr>
          <w:p w14:paraId="0D232CC5" w14:textId="77777777" w:rsidR="006B2D02" w:rsidRPr="00913BB3" w:rsidRDefault="006B2D02" w:rsidP="00914E0C">
            <w:pPr>
              <w:pStyle w:val="TAL"/>
            </w:pPr>
            <w:r w:rsidRPr="00913BB3">
              <w:t>octet d</w:t>
            </w:r>
          </w:p>
          <w:p w14:paraId="19793D70" w14:textId="77777777" w:rsidR="006B2D02" w:rsidRPr="00913BB3" w:rsidRDefault="006B2D02" w:rsidP="00914E0C">
            <w:pPr>
              <w:pStyle w:val="TAL"/>
            </w:pPr>
          </w:p>
          <w:p w14:paraId="5B36AA2F" w14:textId="77777777" w:rsidR="006B2D02" w:rsidRPr="00913BB3" w:rsidRDefault="006B2D02" w:rsidP="00914E0C">
            <w:pPr>
              <w:pStyle w:val="TAL"/>
            </w:pPr>
            <w:r w:rsidRPr="00913BB3">
              <w:t>octet d+1</w:t>
            </w:r>
          </w:p>
        </w:tc>
      </w:tr>
      <w:tr w:rsidR="006B2D02" w:rsidRPr="00913BB3" w14:paraId="4F8D379E"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346FF387" w14:textId="77777777" w:rsidR="006B2D02" w:rsidRPr="00913BB3" w:rsidRDefault="006B2D02" w:rsidP="00914E0C">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45DE4301" w14:textId="77777777" w:rsidR="006B2D02" w:rsidRPr="00913BB3" w:rsidRDefault="006B2D02" w:rsidP="00914E0C">
            <w:pPr>
              <w:pStyle w:val="TAC"/>
            </w:pPr>
            <w:r w:rsidRPr="00913BB3">
              <w:t>MCC digit 1</w:t>
            </w:r>
          </w:p>
        </w:tc>
        <w:tc>
          <w:tcPr>
            <w:tcW w:w="950" w:type="dxa"/>
            <w:tcBorders>
              <w:left w:val="single" w:sz="6" w:space="0" w:color="auto"/>
            </w:tcBorders>
          </w:tcPr>
          <w:p w14:paraId="7ABD69B5" w14:textId="77777777" w:rsidR="006B2D02" w:rsidRPr="00913BB3" w:rsidRDefault="006B2D02" w:rsidP="00914E0C">
            <w:pPr>
              <w:pStyle w:val="TAL"/>
            </w:pPr>
            <w:r w:rsidRPr="00913BB3">
              <w:t>octet d+2</w:t>
            </w:r>
          </w:p>
        </w:tc>
      </w:tr>
      <w:tr w:rsidR="006B2D02" w:rsidRPr="00913BB3" w14:paraId="61FEBE3D"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779B93C5" w14:textId="77777777" w:rsidR="006B2D02" w:rsidRPr="00913BB3" w:rsidRDefault="006B2D02" w:rsidP="00914E0C">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2680D192" w14:textId="77777777" w:rsidR="006B2D02" w:rsidRPr="00913BB3" w:rsidRDefault="006B2D02" w:rsidP="00914E0C">
            <w:pPr>
              <w:pStyle w:val="TAC"/>
            </w:pPr>
            <w:r w:rsidRPr="00913BB3">
              <w:t>MCC digit 3</w:t>
            </w:r>
          </w:p>
        </w:tc>
        <w:tc>
          <w:tcPr>
            <w:tcW w:w="950" w:type="dxa"/>
            <w:tcBorders>
              <w:left w:val="single" w:sz="6" w:space="0" w:color="auto"/>
            </w:tcBorders>
          </w:tcPr>
          <w:p w14:paraId="36F4A22F" w14:textId="77777777" w:rsidR="006B2D02" w:rsidRPr="00913BB3" w:rsidRDefault="006B2D02" w:rsidP="00914E0C">
            <w:pPr>
              <w:pStyle w:val="TAL"/>
            </w:pPr>
            <w:r w:rsidRPr="00913BB3">
              <w:t>octet d+3</w:t>
            </w:r>
          </w:p>
        </w:tc>
      </w:tr>
      <w:tr w:rsidR="006B2D02" w:rsidRPr="00913BB3" w14:paraId="26B6BF7E"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04D509D9" w14:textId="77777777" w:rsidR="006B2D02" w:rsidRPr="00913BB3" w:rsidRDefault="006B2D02" w:rsidP="00914E0C">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7BE77B95" w14:textId="77777777" w:rsidR="006B2D02" w:rsidRPr="00913BB3" w:rsidRDefault="006B2D02" w:rsidP="00914E0C">
            <w:pPr>
              <w:pStyle w:val="TAC"/>
            </w:pPr>
            <w:r w:rsidRPr="00913BB3">
              <w:t>MNC digit 1</w:t>
            </w:r>
          </w:p>
        </w:tc>
        <w:tc>
          <w:tcPr>
            <w:tcW w:w="950" w:type="dxa"/>
            <w:tcBorders>
              <w:left w:val="single" w:sz="6" w:space="0" w:color="auto"/>
            </w:tcBorders>
          </w:tcPr>
          <w:p w14:paraId="7A7CF458" w14:textId="77777777" w:rsidR="006B2D02" w:rsidRPr="00913BB3" w:rsidRDefault="006B2D02" w:rsidP="00914E0C">
            <w:pPr>
              <w:pStyle w:val="TAL"/>
            </w:pPr>
            <w:r w:rsidRPr="00913BB3">
              <w:t>octet d+4</w:t>
            </w:r>
          </w:p>
        </w:tc>
      </w:tr>
      <w:tr w:rsidR="006B2D02" w:rsidRPr="00913BB3" w14:paraId="4F3B02B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BDD116D" w14:textId="77777777" w:rsidR="006B2D02" w:rsidRPr="00913BB3" w:rsidRDefault="006B2D02" w:rsidP="00914E0C">
            <w:pPr>
              <w:pStyle w:val="TAC"/>
            </w:pPr>
          </w:p>
          <w:p w14:paraId="7AF25577" w14:textId="77777777" w:rsidR="006B2D02" w:rsidRPr="00913BB3" w:rsidRDefault="006B2D02" w:rsidP="00914E0C">
            <w:pPr>
              <w:pStyle w:val="TAC"/>
            </w:pPr>
            <w:r w:rsidRPr="00913BB3">
              <w:t>UPSC</w:t>
            </w:r>
          </w:p>
        </w:tc>
        <w:tc>
          <w:tcPr>
            <w:tcW w:w="950" w:type="dxa"/>
            <w:tcBorders>
              <w:left w:val="single" w:sz="6" w:space="0" w:color="auto"/>
            </w:tcBorders>
          </w:tcPr>
          <w:p w14:paraId="3DC5B263" w14:textId="77777777" w:rsidR="006B2D02" w:rsidRPr="00913BB3" w:rsidRDefault="006B2D02" w:rsidP="00914E0C">
            <w:pPr>
              <w:pStyle w:val="TAL"/>
            </w:pPr>
            <w:r w:rsidRPr="00913BB3">
              <w:t>octet d+5</w:t>
            </w:r>
          </w:p>
          <w:p w14:paraId="6459590D" w14:textId="77777777" w:rsidR="006B2D02" w:rsidRPr="00913BB3" w:rsidRDefault="006B2D02" w:rsidP="00914E0C">
            <w:pPr>
              <w:pStyle w:val="TAL"/>
            </w:pPr>
          </w:p>
          <w:p w14:paraId="52BA46CD" w14:textId="77777777" w:rsidR="006B2D02" w:rsidRPr="00913BB3" w:rsidRDefault="006B2D02" w:rsidP="00914E0C">
            <w:pPr>
              <w:pStyle w:val="TAL"/>
            </w:pPr>
            <w:r w:rsidRPr="00913BB3">
              <w:t>octet d+6</w:t>
            </w:r>
          </w:p>
        </w:tc>
      </w:tr>
      <w:tr w:rsidR="006B2D02" w:rsidRPr="00913BB3" w14:paraId="24FF150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E3CA99" w14:textId="77777777" w:rsidR="006B2D02" w:rsidRPr="00913BB3" w:rsidRDefault="006B2D02" w:rsidP="00914E0C">
            <w:pPr>
              <w:pStyle w:val="TAC"/>
            </w:pPr>
          </w:p>
          <w:p w14:paraId="2EE01830" w14:textId="77777777" w:rsidR="006B2D02" w:rsidRPr="00913BB3" w:rsidRDefault="006B2D02" w:rsidP="00914E0C">
            <w:pPr>
              <w:pStyle w:val="TAC"/>
            </w:pPr>
            <w:r w:rsidRPr="00913BB3">
              <w:t>UPSC</w:t>
            </w:r>
          </w:p>
        </w:tc>
        <w:tc>
          <w:tcPr>
            <w:tcW w:w="950" w:type="dxa"/>
            <w:tcBorders>
              <w:left w:val="single" w:sz="6" w:space="0" w:color="auto"/>
            </w:tcBorders>
          </w:tcPr>
          <w:p w14:paraId="660CC3A6" w14:textId="77777777" w:rsidR="006B2D02" w:rsidRPr="00913BB3" w:rsidRDefault="006B2D02" w:rsidP="00914E0C">
            <w:pPr>
              <w:pStyle w:val="TAL"/>
            </w:pPr>
            <w:r w:rsidRPr="00913BB3">
              <w:t>octet d+7*</w:t>
            </w:r>
          </w:p>
          <w:p w14:paraId="12BAABD2" w14:textId="77777777" w:rsidR="006B2D02" w:rsidRPr="00913BB3" w:rsidRDefault="006B2D02" w:rsidP="00914E0C">
            <w:pPr>
              <w:pStyle w:val="TAL"/>
            </w:pPr>
          </w:p>
          <w:p w14:paraId="1E5E5C13" w14:textId="77777777" w:rsidR="006B2D02" w:rsidRPr="00913BB3" w:rsidRDefault="006B2D02" w:rsidP="00914E0C">
            <w:pPr>
              <w:pStyle w:val="TAL"/>
            </w:pPr>
            <w:r w:rsidRPr="00913BB3">
              <w:t>octet d+8*</w:t>
            </w:r>
          </w:p>
        </w:tc>
      </w:tr>
      <w:tr w:rsidR="006B2D02" w:rsidRPr="00913BB3" w14:paraId="3AAAEEE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D58181" w14:textId="77777777" w:rsidR="006B2D02" w:rsidRPr="00913BB3" w:rsidRDefault="006B2D02" w:rsidP="00914E0C">
            <w:pPr>
              <w:pStyle w:val="TAC"/>
            </w:pPr>
          </w:p>
          <w:p w14:paraId="61D63044" w14:textId="77777777" w:rsidR="006B2D02" w:rsidRPr="00913BB3" w:rsidRDefault="006B2D02" w:rsidP="00914E0C">
            <w:pPr>
              <w:pStyle w:val="TAC"/>
            </w:pPr>
            <w:r w:rsidRPr="00913BB3">
              <w:t>…</w:t>
            </w:r>
          </w:p>
          <w:p w14:paraId="71068AF3" w14:textId="77777777" w:rsidR="006B2D02" w:rsidRPr="00913BB3" w:rsidRDefault="006B2D02" w:rsidP="00914E0C">
            <w:pPr>
              <w:pStyle w:val="TAC"/>
            </w:pPr>
          </w:p>
        </w:tc>
        <w:tc>
          <w:tcPr>
            <w:tcW w:w="950" w:type="dxa"/>
            <w:tcBorders>
              <w:left w:val="single" w:sz="6" w:space="0" w:color="auto"/>
            </w:tcBorders>
          </w:tcPr>
          <w:p w14:paraId="230D7BD9" w14:textId="77777777" w:rsidR="006B2D02" w:rsidRPr="00913BB3" w:rsidRDefault="006B2D02" w:rsidP="00914E0C">
            <w:pPr>
              <w:pStyle w:val="TAL"/>
            </w:pPr>
            <w:r w:rsidRPr="00913BB3">
              <w:t>octet d+9*</w:t>
            </w:r>
          </w:p>
          <w:p w14:paraId="5754F924" w14:textId="77777777" w:rsidR="006B2D02" w:rsidRPr="00913BB3" w:rsidRDefault="006B2D02" w:rsidP="00914E0C">
            <w:pPr>
              <w:pStyle w:val="TAL"/>
            </w:pPr>
          </w:p>
          <w:p w14:paraId="71E6B497" w14:textId="77777777" w:rsidR="006B2D02" w:rsidRPr="00913BB3" w:rsidRDefault="006B2D02" w:rsidP="00914E0C">
            <w:pPr>
              <w:pStyle w:val="TAL"/>
            </w:pPr>
            <w:r w:rsidRPr="00913BB3">
              <w:t>octet e*</w:t>
            </w:r>
          </w:p>
        </w:tc>
      </w:tr>
      <w:tr w:rsidR="006B2D02" w:rsidRPr="00913BB3" w14:paraId="67D5CBE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9B087A" w14:textId="77777777" w:rsidR="006B2D02" w:rsidRPr="00913BB3" w:rsidRDefault="006B2D02" w:rsidP="00914E0C">
            <w:pPr>
              <w:pStyle w:val="TAC"/>
            </w:pPr>
          </w:p>
          <w:p w14:paraId="38A108E3" w14:textId="77777777" w:rsidR="006B2D02" w:rsidRPr="00913BB3" w:rsidRDefault="006B2D02" w:rsidP="00914E0C">
            <w:pPr>
              <w:pStyle w:val="TAC"/>
            </w:pPr>
            <w:r w:rsidRPr="00913BB3">
              <w:t>UPSC</w:t>
            </w:r>
          </w:p>
        </w:tc>
        <w:tc>
          <w:tcPr>
            <w:tcW w:w="950" w:type="dxa"/>
            <w:tcBorders>
              <w:left w:val="single" w:sz="6" w:space="0" w:color="auto"/>
            </w:tcBorders>
          </w:tcPr>
          <w:p w14:paraId="14DEBAC5" w14:textId="77777777" w:rsidR="006B2D02" w:rsidRPr="00913BB3" w:rsidRDefault="006B2D02" w:rsidP="00914E0C">
            <w:pPr>
              <w:pStyle w:val="TAL"/>
            </w:pPr>
            <w:r w:rsidRPr="00913BB3">
              <w:t>octet e+1*</w:t>
            </w:r>
          </w:p>
          <w:p w14:paraId="3FAFC3ED" w14:textId="77777777" w:rsidR="006B2D02" w:rsidRPr="00913BB3" w:rsidRDefault="006B2D02" w:rsidP="00914E0C">
            <w:pPr>
              <w:pStyle w:val="TAL"/>
            </w:pPr>
          </w:p>
          <w:p w14:paraId="54FC22F4" w14:textId="77777777" w:rsidR="006B2D02" w:rsidRPr="00913BB3" w:rsidRDefault="006B2D02" w:rsidP="00914E0C">
            <w:pPr>
              <w:pStyle w:val="TAL"/>
            </w:pPr>
            <w:r w:rsidRPr="00913BB3">
              <w:t xml:space="preserve">octet </w:t>
            </w:r>
            <w:r>
              <w:t>e+2</w:t>
            </w:r>
            <w:r w:rsidRPr="00913BB3">
              <w:t>*</w:t>
            </w:r>
          </w:p>
        </w:tc>
      </w:tr>
    </w:tbl>
    <w:p w14:paraId="0FFC078E" w14:textId="77777777" w:rsidR="006B2D02" w:rsidRPr="00913BB3" w:rsidRDefault="006B2D02" w:rsidP="006B2D02">
      <w:pPr>
        <w:pStyle w:val="TF"/>
      </w:pPr>
      <w:r w:rsidRPr="00913BB3">
        <w:rPr>
          <w:rFonts w:eastAsia="Malgun Gothic"/>
        </w:rPr>
        <w:t>Figure D.6.4.2: UPSI sublist</w:t>
      </w:r>
    </w:p>
    <w:p w14:paraId="52BA939F" w14:textId="77777777" w:rsidR="006B2D02" w:rsidRPr="00913BB3" w:rsidRDefault="006B2D02" w:rsidP="006B2D02">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6B2D02" w:rsidRPr="00913BB3" w14:paraId="4CFA7DA5" w14:textId="77777777" w:rsidTr="00914E0C">
        <w:trPr>
          <w:cantSplit/>
          <w:jc w:val="center"/>
        </w:trPr>
        <w:tc>
          <w:tcPr>
            <w:tcW w:w="7094" w:type="dxa"/>
          </w:tcPr>
          <w:p w14:paraId="5ABE2E13" w14:textId="77777777" w:rsidR="006B2D02" w:rsidRPr="00913BB3" w:rsidRDefault="006B2D02" w:rsidP="00914E0C">
            <w:pPr>
              <w:pStyle w:val="TAL"/>
            </w:pPr>
            <w:r w:rsidRPr="00913BB3">
              <w:t>MCC, Mobile country code (octet d+2, and bits 4 to 1 of octet d+3)</w:t>
            </w:r>
          </w:p>
        </w:tc>
      </w:tr>
      <w:tr w:rsidR="006B2D02" w:rsidRPr="00913BB3" w14:paraId="3044778D" w14:textId="77777777" w:rsidTr="00914E0C">
        <w:trPr>
          <w:cantSplit/>
          <w:jc w:val="center"/>
        </w:trPr>
        <w:tc>
          <w:tcPr>
            <w:tcW w:w="7094" w:type="dxa"/>
          </w:tcPr>
          <w:p w14:paraId="40B30E9D" w14:textId="77777777" w:rsidR="006B2D02" w:rsidRPr="00913BB3" w:rsidRDefault="006B2D02" w:rsidP="00914E0C">
            <w:pPr>
              <w:pStyle w:val="TAL"/>
            </w:pPr>
          </w:p>
        </w:tc>
      </w:tr>
      <w:tr w:rsidR="006B2D02" w:rsidRPr="00913BB3" w14:paraId="38F2FBC4" w14:textId="77777777" w:rsidTr="00914E0C">
        <w:trPr>
          <w:cantSplit/>
          <w:jc w:val="center"/>
        </w:trPr>
        <w:tc>
          <w:tcPr>
            <w:tcW w:w="7094" w:type="dxa"/>
          </w:tcPr>
          <w:p w14:paraId="4DAB1FE2" w14:textId="77777777" w:rsidR="006B2D02" w:rsidRPr="00913BB3" w:rsidRDefault="006B2D02" w:rsidP="00914E0C">
            <w:pPr>
              <w:pStyle w:val="TAL"/>
            </w:pPr>
            <w:r w:rsidRPr="00913BB3">
              <w:t>The MCC field is coded as in ITU-T Recommendation E.212 [42], annex A.</w:t>
            </w:r>
          </w:p>
        </w:tc>
      </w:tr>
      <w:tr w:rsidR="006B2D02" w:rsidRPr="00913BB3" w14:paraId="1BB50DE5" w14:textId="77777777" w:rsidTr="00914E0C">
        <w:trPr>
          <w:cantSplit/>
          <w:jc w:val="center"/>
        </w:trPr>
        <w:tc>
          <w:tcPr>
            <w:tcW w:w="7094" w:type="dxa"/>
          </w:tcPr>
          <w:p w14:paraId="5CB15FCC" w14:textId="77777777" w:rsidR="006B2D02" w:rsidRPr="00913BB3" w:rsidRDefault="006B2D02" w:rsidP="00914E0C">
            <w:pPr>
              <w:pStyle w:val="TAL"/>
            </w:pPr>
          </w:p>
        </w:tc>
      </w:tr>
      <w:tr w:rsidR="006B2D02" w:rsidRPr="00913BB3" w14:paraId="19336583" w14:textId="77777777" w:rsidTr="00914E0C">
        <w:trPr>
          <w:cantSplit/>
          <w:jc w:val="center"/>
        </w:trPr>
        <w:tc>
          <w:tcPr>
            <w:tcW w:w="7094" w:type="dxa"/>
          </w:tcPr>
          <w:p w14:paraId="0BE2DC8B" w14:textId="77777777" w:rsidR="006B2D02" w:rsidRPr="00913BB3" w:rsidRDefault="006B2D02" w:rsidP="00914E0C">
            <w:pPr>
              <w:pStyle w:val="TAL"/>
            </w:pPr>
            <w:r w:rsidRPr="00913BB3">
              <w:t>MNC, Mobile network code (bits 8 to 5 of octet d+3, and octet d+4)</w:t>
            </w:r>
          </w:p>
        </w:tc>
      </w:tr>
      <w:tr w:rsidR="006B2D02" w:rsidRPr="00913BB3" w14:paraId="5C8A9B7A" w14:textId="77777777" w:rsidTr="00914E0C">
        <w:trPr>
          <w:cantSplit/>
          <w:jc w:val="center"/>
        </w:trPr>
        <w:tc>
          <w:tcPr>
            <w:tcW w:w="7094" w:type="dxa"/>
          </w:tcPr>
          <w:p w14:paraId="63CA2216" w14:textId="77777777" w:rsidR="006B2D02" w:rsidRPr="00913BB3" w:rsidRDefault="006B2D02" w:rsidP="00914E0C">
            <w:pPr>
              <w:pStyle w:val="TAL"/>
            </w:pPr>
          </w:p>
        </w:tc>
      </w:tr>
      <w:tr w:rsidR="006B2D02" w:rsidRPr="00913BB3" w14:paraId="3B5CCDC4" w14:textId="77777777" w:rsidTr="00914E0C">
        <w:trPr>
          <w:cantSplit/>
          <w:jc w:val="center"/>
        </w:trPr>
        <w:tc>
          <w:tcPr>
            <w:tcW w:w="7094" w:type="dxa"/>
          </w:tcPr>
          <w:p w14:paraId="4C7B9054"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51CBCDC0" w14:textId="77777777" w:rsidTr="00914E0C">
        <w:trPr>
          <w:cantSplit/>
          <w:jc w:val="center"/>
        </w:trPr>
        <w:tc>
          <w:tcPr>
            <w:tcW w:w="7094" w:type="dxa"/>
          </w:tcPr>
          <w:p w14:paraId="724EBD94" w14:textId="77777777" w:rsidR="006B2D02" w:rsidRPr="00913BB3" w:rsidRDefault="006B2D02" w:rsidP="00914E0C">
            <w:pPr>
              <w:pStyle w:val="TAL"/>
            </w:pPr>
          </w:p>
        </w:tc>
      </w:tr>
      <w:tr w:rsidR="006B2D02" w:rsidRPr="00913BB3" w:rsidDel="00F33BAB" w14:paraId="4BC88D0A" w14:textId="77777777" w:rsidTr="00914E0C">
        <w:trPr>
          <w:cantSplit/>
          <w:jc w:val="center"/>
        </w:trPr>
        <w:tc>
          <w:tcPr>
            <w:tcW w:w="7094" w:type="dxa"/>
          </w:tcPr>
          <w:p w14:paraId="12A129AD" w14:textId="77777777" w:rsidR="006B2D02" w:rsidRPr="00913BB3" w:rsidDel="00F33BAB" w:rsidRDefault="006B2D02" w:rsidP="00914E0C">
            <w:pPr>
              <w:pStyle w:val="TAL"/>
            </w:pPr>
            <w:r w:rsidRPr="00913BB3">
              <w:t>UPSC (octets d+5 to d+6)</w:t>
            </w:r>
          </w:p>
        </w:tc>
      </w:tr>
      <w:tr w:rsidR="006B2D02" w:rsidRPr="00913BB3" w:rsidDel="00F33BAB" w14:paraId="56F51CC7" w14:textId="77777777" w:rsidTr="00914E0C">
        <w:trPr>
          <w:cantSplit/>
          <w:jc w:val="center"/>
        </w:trPr>
        <w:tc>
          <w:tcPr>
            <w:tcW w:w="7094" w:type="dxa"/>
          </w:tcPr>
          <w:p w14:paraId="67D7A580" w14:textId="77777777" w:rsidR="006B2D02" w:rsidRPr="00913BB3" w:rsidDel="00F33BAB" w:rsidRDefault="006B2D02" w:rsidP="00914E0C">
            <w:pPr>
              <w:pStyle w:val="TAL"/>
            </w:pPr>
          </w:p>
        </w:tc>
      </w:tr>
      <w:tr w:rsidR="006B2D02" w:rsidRPr="00913BB3" w:rsidDel="00F33BAB" w14:paraId="73443377" w14:textId="77777777" w:rsidTr="00914E0C">
        <w:trPr>
          <w:cantSplit/>
          <w:jc w:val="center"/>
        </w:trPr>
        <w:tc>
          <w:tcPr>
            <w:tcW w:w="7094" w:type="dxa"/>
          </w:tcPr>
          <w:p w14:paraId="145DF31C" w14:textId="77777777" w:rsidR="006B2D02" w:rsidRPr="00913BB3" w:rsidRDefault="006B2D02" w:rsidP="00914E0C">
            <w:pPr>
              <w:pStyle w:val="TAL"/>
            </w:pPr>
            <w:r w:rsidRPr="00913BB3">
              <w:t>This field contains the binary encoding of the UPSC. The value of the UPSC is set by the PCF.</w:t>
            </w:r>
          </w:p>
        </w:tc>
      </w:tr>
      <w:tr w:rsidR="006B2D02" w:rsidRPr="00913BB3" w14:paraId="6C33CD55" w14:textId="77777777" w:rsidTr="00914E0C">
        <w:trPr>
          <w:cantSplit/>
          <w:jc w:val="center"/>
        </w:trPr>
        <w:tc>
          <w:tcPr>
            <w:tcW w:w="7094" w:type="dxa"/>
            <w:tcBorders>
              <w:bottom w:val="single" w:sz="4" w:space="0" w:color="auto"/>
            </w:tcBorders>
          </w:tcPr>
          <w:p w14:paraId="1A774236" w14:textId="77777777" w:rsidR="006B2D02" w:rsidRPr="00913BB3" w:rsidRDefault="006B2D02" w:rsidP="00914E0C">
            <w:pPr>
              <w:pStyle w:val="TAL"/>
            </w:pPr>
          </w:p>
        </w:tc>
      </w:tr>
    </w:tbl>
    <w:p w14:paraId="1A592D2B" w14:textId="77777777" w:rsidR="006B2D02" w:rsidRPr="00913BB3" w:rsidRDefault="006B2D02" w:rsidP="006B2D02"/>
    <w:p w14:paraId="6A2684B0" w14:textId="77777777" w:rsidR="006B2D02" w:rsidRPr="00913BB3" w:rsidRDefault="006B2D02" w:rsidP="006B2D02">
      <w:pPr>
        <w:pStyle w:val="Heading3"/>
      </w:pPr>
      <w:bookmarkStart w:id="7440" w:name="_Toc20233365"/>
      <w:bookmarkStart w:id="7441" w:name="_Toc27747502"/>
      <w:bookmarkStart w:id="7442" w:name="_Toc36213696"/>
      <w:bookmarkStart w:id="7443" w:name="_Toc36657873"/>
      <w:bookmarkStart w:id="7444" w:name="_Toc45287551"/>
      <w:bookmarkStart w:id="7445" w:name="_Toc51944543"/>
      <w:bookmarkStart w:id="7446" w:name="_Toc106698006"/>
      <w:r w:rsidRPr="00913BB3">
        <w:t>D.6.5</w:t>
      </w:r>
      <w:r w:rsidRPr="00913BB3">
        <w:tab/>
        <w:t>UE policy classmark</w:t>
      </w:r>
      <w:bookmarkEnd w:id="7440"/>
      <w:bookmarkEnd w:id="7441"/>
      <w:bookmarkEnd w:id="7442"/>
      <w:bookmarkEnd w:id="7443"/>
      <w:bookmarkEnd w:id="7444"/>
      <w:bookmarkEnd w:id="7445"/>
      <w:bookmarkEnd w:id="7446"/>
    </w:p>
    <w:p w14:paraId="62BD4B5F" w14:textId="77777777" w:rsidR="006B2D02" w:rsidRPr="00913BB3" w:rsidRDefault="006B2D02" w:rsidP="006B2D02">
      <w:r w:rsidRPr="00913BB3">
        <w:t xml:space="preserve">The purpose of the UE policy classmark information element is to provide the network with information </w:t>
      </w:r>
      <w:r>
        <w:t xml:space="preserve">about the </w:t>
      </w:r>
      <w:r w:rsidRPr="00913BB3">
        <w:t xml:space="preserve">policy aspects of the UE. </w:t>
      </w:r>
    </w:p>
    <w:p w14:paraId="130169E2" w14:textId="77777777" w:rsidR="006B2D02" w:rsidRPr="00913BB3" w:rsidRDefault="006B2D02" w:rsidP="006B2D02">
      <w:r w:rsidRPr="00913BB3">
        <w:t>The UE policy classmark information element is coded as shown in figure D.6.5.1 and table D.6.5.1.</w:t>
      </w:r>
    </w:p>
    <w:p w14:paraId="3847CBEF" w14:textId="77777777" w:rsidR="006B2D02" w:rsidRPr="00913BB3" w:rsidRDefault="006B2D02" w:rsidP="006B2D02">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6B2D02" w:rsidRPr="00913BB3" w14:paraId="5C65C04A" w14:textId="77777777" w:rsidTr="00914E0C">
        <w:trPr>
          <w:gridBefore w:val="1"/>
          <w:wBefore w:w="150" w:type="dxa"/>
          <w:cantSplit/>
          <w:jc w:val="center"/>
        </w:trPr>
        <w:tc>
          <w:tcPr>
            <w:tcW w:w="710" w:type="dxa"/>
            <w:gridSpan w:val="2"/>
            <w:tcBorders>
              <w:top w:val="nil"/>
              <w:left w:val="nil"/>
              <w:bottom w:val="nil"/>
              <w:right w:val="nil"/>
            </w:tcBorders>
          </w:tcPr>
          <w:p w14:paraId="35675895" w14:textId="77777777" w:rsidR="006B2D02" w:rsidRPr="00913BB3" w:rsidRDefault="006B2D02" w:rsidP="00914E0C">
            <w:pPr>
              <w:pStyle w:val="TAC"/>
            </w:pPr>
            <w:r w:rsidRPr="00913BB3">
              <w:t>8</w:t>
            </w:r>
          </w:p>
        </w:tc>
        <w:tc>
          <w:tcPr>
            <w:tcW w:w="720" w:type="dxa"/>
            <w:gridSpan w:val="2"/>
            <w:tcBorders>
              <w:top w:val="nil"/>
              <w:left w:val="nil"/>
              <w:bottom w:val="nil"/>
              <w:right w:val="nil"/>
            </w:tcBorders>
          </w:tcPr>
          <w:p w14:paraId="58BE0DEA" w14:textId="77777777" w:rsidR="006B2D02" w:rsidRPr="00913BB3" w:rsidRDefault="006B2D02" w:rsidP="00914E0C">
            <w:pPr>
              <w:pStyle w:val="TAC"/>
            </w:pPr>
            <w:r w:rsidRPr="00913BB3">
              <w:t>7</w:t>
            </w:r>
          </w:p>
        </w:tc>
        <w:tc>
          <w:tcPr>
            <w:tcW w:w="720" w:type="dxa"/>
            <w:gridSpan w:val="2"/>
            <w:tcBorders>
              <w:top w:val="nil"/>
              <w:left w:val="nil"/>
              <w:bottom w:val="nil"/>
              <w:right w:val="nil"/>
            </w:tcBorders>
          </w:tcPr>
          <w:p w14:paraId="0E28B648" w14:textId="77777777" w:rsidR="006B2D02" w:rsidRPr="00913BB3" w:rsidRDefault="006B2D02" w:rsidP="00914E0C">
            <w:pPr>
              <w:pStyle w:val="TAC"/>
            </w:pPr>
            <w:r w:rsidRPr="00913BB3">
              <w:t>6</w:t>
            </w:r>
          </w:p>
        </w:tc>
        <w:tc>
          <w:tcPr>
            <w:tcW w:w="720" w:type="dxa"/>
            <w:gridSpan w:val="2"/>
            <w:tcBorders>
              <w:top w:val="nil"/>
              <w:left w:val="nil"/>
              <w:bottom w:val="nil"/>
              <w:right w:val="nil"/>
            </w:tcBorders>
          </w:tcPr>
          <w:p w14:paraId="4AE5ADB0" w14:textId="77777777" w:rsidR="006B2D02" w:rsidRPr="00913BB3" w:rsidRDefault="006B2D02" w:rsidP="00914E0C">
            <w:pPr>
              <w:pStyle w:val="TAC"/>
            </w:pPr>
            <w:r w:rsidRPr="00913BB3">
              <w:t>5</w:t>
            </w:r>
          </w:p>
        </w:tc>
        <w:tc>
          <w:tcPr>
            <w:tcW w:w="720" w:type="dxa"/>
            <w:gridSpan w:val="2"/>
            <w:tcBorders>
              <w:top w:val="nil"/>
              <w:left w:val="nil"/>
              <w:bottom w:val="nil"/>
              <w:right w:val="nil"/>
            </w:tcBorders>
          </w:tcPr>
          <w:p w14:paraId="6845285B" w14:textId="77777777" w:rsidR="006B2D02" w:rsidRPr="00913BB3" w:rsidRDefault="006B2D02" w:rsidP="00914E0C">
            <w:pPr>
              <w:pStyle w:val="TAC"/>
            </w:pPr>
            <w:r w:rsidRPr="00913BB3">
              <w:t>4</w:t>
            </w:r>
          </w:p>
        </w:tc>
        <w:tc>
          <w:tcPr>
            <w:tcW w:w="720" w:type="dxa"/>
            <w:gridSpan w:val="2"/>
            <w:tcBorders>
              <w:top w:val="nil"/>
              <w:left w:val="nil"/>
              <w:bottom w:val="nil"/>
              <w:right w:val="nil"/>
            </w:tcBorders>
          </w:tcPr>
          <w:p w14:paraId="402A08B8" w14:textId="77777777" w:rsidR="006B2D02" w:rsidRPr="00913BB3" w:rsidRDefault="006B2D02" w:rsidP="00914E0C">
            <w:pPr>
              <w:pStyle w:val="TAC"/>
            </w:pPr>
            <w:r w:rsidRPr="00913BB3">
              <w:t>3</w:t>
            </w:r>
          </w:p>
        </w:tc>
        <w:tc>
          <w:tcPr>
            <w:tcW w:w="720" w:type="dxa"/>
            <w:gridSpan w:val="2"/>
            <w:tcBorders>
              <w:top w:val="nil"/>
              <w:left w:val="nil"/>
              <w:bottom w:val="nil"/>
              <w:right w:val="nil"/>
            </w:tcBorders>
          </w:tcPr>
          <w:p w14:paraId="279D56A2" w14:textId="77777777" w:rsidR="006B2D02" w:rsidRPr="00913BB3" w:rsidRDefault="006B2D02" w:rsidP="00914E0C">
            <w:pPr>
              <w:pStyle w:val="TAC"/>
            </w:pPr>
            <w:r w:rsidRPr="00913BB3">
              <w:t>2</w:t>
            </w:r>
          </w:p>
        </w:tc>
        <w:tc>
          <w:tcPr>
            <w:tcW w:w="730" w:type="dxa"/>
            <w:gridSpan w:val="2"/>
            <w:tcBorders>
              <w:top w:val="nil"/>
              <w:left w:val="nil"/>
              <w:bottom w:val="nil"/>
              <w:right w:val="nil"/>
            </w:tcBorders>
          </w:tcPr>
          <w:p w14:paraId="5A114BE2" w14:textId="77777777" w:rsidR="006B2D02" w:rsidRPr="00913BB3" w:rsidRDefault="006B2D02" w:rsidP="00914E0C">
            <w:pPr>
              <w:pStyle w:val="TAC"/>
            </w:pPr>
            <w:r w:rsidRPr="00913BB3">
              <w:t>1</w:t>
            </w:r>
          </w:p>
        </w:tc>
        <w:tc>
          <w:tcPr>
            <w:tcW w:w="1161" w:type="dxa"/>
            <w:gridSpan w:val="2"/>
            <w:tcBorders>
              <w:top w:val="nil"/>
              <w:left w:val="nil"/>
              <w:bottom w:val="nil"/>
              <w:right w:val="nil"/>
            </w:tcBorders>
          </w:tcPr>
          <w:p w14:paraId="6498FE6E" w14:textId="77777777" w:rsidR="006B2D02" w:rsidRPr="00913BB3" w:rsidRDefault="006B2D02" w:rsidP="00914E0C">
            <w:pPr>
              <w:pStyle w:val="TAL"/>
            </w:pPr>
          </w:p>
        </w:tc>
      </w:tr>
      <w:tr w:rsidR="006B2D02" w:rsidRPr="00913BB3" w14:paraId="5205015A"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468EBA2A" w14:textId="77777777" w:rsidR="006B2D02" w:rsidRPr="00913BB3" w:rsidRDefault="006B2D02" w:rsidP="00914E0C">
            <w:pPr>
              <w:pStyle w:val="TAC"/>
            </w:pPr>
            <w:r w:rsidRPr="00913BB3">
              <w:t>Policy information IEI</w:t>
            </w:r>
          </w:p>
        </w:tc>
        <w:tc>
          <w:tcPr>
            <w:tcW w:w="1137" w:type="dxa"/>
            <w:gridSpan w:val="2"/>
            <w:tcBorders>
              <w:top w:val="nil"/>
              <w:left w:val="nil"/>
              <w:bottom w:val="nil"/>
              <w:right w:val="nil"/>
            </w:tcBorders>
          </w:tcPr>
          <w:p w14:paraId="6C88AA95" w14:textId="77777777" w:rsidR="006B2D02" w:rsidRPr="00913BB3" w:rsidRDefault="006B2D02" w:rsidP="00914E0C">
            <w:pPr>
              <w:pStyle w:val="TAL"/>
            </w:pPr>
            <w:r w:rsidRPr="00913BB3">
              <w:t>octet 1</w:t>
            </w:r>
          </w:p>
        </w:tc>
      </w:tr>
      <w:tr w:rsidR="006B2D02" w:rsidRPr="00913BB3" w14:paraId="2096C461"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2511B0D7" w14:textId="77777777" w:rsidR="006B2D02" w:rsidRPr="00913BB3" w:rsidRDefault="006B2D02" w:rsidP="00914E0C">
            <w:pPr>
              <w:pStyle w:val="TAC"/>
            </w:pPr>
            <w:r w:rsidRPr="00913BB3">
              <w:t>Length of Policy information contents</w:t>
            </w:r>
          </w:p>
        </w:tc>
        <w:tc>
          <w:tcPr>
            <w:tcW w:w="1137" w:type="dxa"/>
            <w:gridSpan w:val="2"/>
            <w:tcBorders>
              <w:top w:val="nil"/>
              <w:left w:val="nil"/>
              <w:bottom w:val="nil"/>
              <w:right w:val="nil"/>
            </w:tcBorders>
          </w:tcPr>
          <w:p w14:paraId="32B9E519" w14:textId="77777777" w:rsidR="006B2D02" w:rsidRPr="00913BB3" w:rsidRDefault="006B2D02" w:rsidP="00914E0C">
            <w:pPr>
              <w:pStyle w:val="TAL"/>
            </w:pPr>
            <w:r w:rsidRPr="00913BB3">
              <w:t>octet 2</w:t>
            </w:r>
          </w:p>
        </w:tc>
      </w:tr>
      <w:tr w:rsidR="006B2D02" w:rsidRPr="00913BB3" w14:paraId="0A0593BD"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2F87DFA" w14:textId="77777777" w:rsidR="006B2D02" w:rsidRPr="00913BB3" w:rsidRDefault="006B2D02" w:rsidP="00914E0C">
            <w:pPr>
              <w:pStyle w:val="TAC"/>
            </w:pPr>
            <w:r w:rsidRPr="00913BB3">
              <w:t>0</w:t>
            </w:r>
          </w:p>
          <w:p w14:paraId="2205B744"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50545E34" w14:textId="77777777" w:rsidR="006B2D02" w:rsidRPr="00913BB3" w:rsidRDefault="006B2D02" w:rsidP="00914E0C">
            <w:pPr>
              <w:pStyle w:val="TAC"/>
            </w:pPr>
            <w:r w:rsidRPr="00913BB3">
              <w:t>0</w:t>
            </w:r>
          </w:p>
          <w:p w14:paraId="4FAEDB10"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0216DD6B" w14:textId="77777777" w:rsidR="006B2D02" w:rsidRPr="00913BB3" w:rsidRDefault="006B2D02" w:rsidP="00914E0C">
            <w:pPr>
              <w:pStyle w:val="TAC"/>
            </w:pPr>
            <w:r w:rsidRPr="00913BB3">
              <w:t>0</w:t>
            </w:r>
          </w:p>
          <w:p w14:paraId="4238F4DD"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1E169576" w14:textId="77777777" w:rsidR="006B2D02" w:rsidRPr="00913BB3" w:rsidRDefault="006B2D02" w:rsidP="00914E0C">
            <w:pPr>
              <w:pStyle w:val="TAC"/>
            </w:pPr>
            <w:r w:rsidRPr="00913BB3">
              <w:t>0</w:t>
            </w:r>
          </w:p>
          <w:p w14:paraId="63708BCF"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6FB06A06" w14:textId="77777777" w:rsidR="006B2D02" w:rsidRPr="00913BB3" w:rsidRDefault="006B2D02" w:rsidP="00914E0C">
            <w:pPr>
              <w:pStyle w:val="TAC"/>
            </w:pPr>
            <w:r w:rsidRPr="00913BB3">
              <w:t>0</w:t>
            </w:r>
          </w:p>
          <w:p w14:paraId="5DE0629C" w14:textId="77777777" w:rsidR="006B2D02" w:rsidRPr="00913BB3" w:rsidRDefault="006B2D02" w:rsidP="00914E0C">
            <w:pPr>
              <w:pStyle w:val="TAC"/>
            </w:pPr>
            <w:r w:rsidRPr="00913BB3">
              <w:t>Spare</w:t>
            </w:r>
          </w:p>
        </w:tc>
        <w:tc>
          <w:tcPr>
            <w:tcW w:w="721" w:type="dxa"/>
            <w:gridSpan w:val="2"/>
            <w:tcBorders>
              <w:top w:val="nil"/>
              <w:bottom w:val="single" w:sz="4" w:space="0" w:color="auto"/>
              <w:right w:val="single" w:sz="4" w:space="0" w:color="auto"/>
            </w:tcBorders>
          </w:tcPr>
          <w:p w14:paraId="0433F363" w14:textId="77777777" w:rsidR="006B2D02" w:rsidRPr="00913BB3" w:rsidRDefault="006B2D02" w:rsidP="00914E0C">
            <w:pPr>
              <w:pStyle w:val="TAC"/>
              <w:rPr>
                <w:lang w:val="es-ES"/>
              </w:rPr>
            </w:pPr>
            <w:r w:rsidRPr="00913BB3">
              <w:rPr>
                <w:lang w:val="es-ES"/>
              </w:rPr>
              <w:t>0 Spare</w:t>
            </w:r>
          </w:p>
        </w:tc>
        <w:tc>
          <w:tcPr>
            <w:tcW w:w="721" w:type="dxa"/>
            <w:gridSpan w:val="2"/>
            <w:tcBorders>
              <w:top w:val="nil"/>
              <w:bottom w:val="single" w:sz="4" w:space="0" w:color="auto"/>
              <w:right w:val="single" w:sz="4" w:space="0" w:color="auto"/>
            </w:tcBorders>
          </w:tcPr>
          <w:p w14:paraId="580CC1FA" w14:textId="77777777" w:rsidR="006B2D02" w:rsidRPr="00913BB3" w:rsidRDefault="006B2D02" w:rsidP="00914E0C">
            <w:pPr>
              <w:pStyle w:val="TAC"/>
              <w:rPr>
                <w:lang w:val="es-ES"/>
              </w:rPr>
            </w:pPr>
            <w:r w:rsidRPr="00913BB3">
              <w:rPr>
                <w:lang w:val="es-ES"/>
              </w:rPr>
              <w:t>0 Spare</w:t>
            </w:r>
          </w:p>
        </w:tc>
        <w:tc>
          <w:tcPr>
            <w:tcW w:w="722" w:type="dxa"/>
            <w:gridSpan w:val="2"/>
            <w:tcBorders>
              <w:top w:val="nil"/>
              <w:bottom w:val="single" w:sz="4" w:space="0" w:color="auto"/>
              <w:right w:val="single" w:sz="4" w:space="0" w:color="auto"/>
            </w:tcBorders>
          </w:tcPr>
          <w:p w14:paraId="7C7A89AE" w14:textId="77777777" w:rsidR="006B2D02" w:rsidRPr="00913BB3" w:rsidRDefault="006B2D02" w:rsidP="00914E0C">
            <w:pPr>
              <w:pStyle w:val="TAC"/>
            </w:pPr>
            <w:r w:rsidRPr="00913BB3">
              <w:rPr>
                <w:lang w:val="es-ES"/>
              </w:rPr>
              <w:t>SupportANDSP</w:t>
            </w:r>
          </w:p>
        </w:tc>
        <w:tc>
          <w:tcPr>
            <w:tcW w:w="1137" w:type="dxa"/>
            <w:gridSpan w:val="2"/>
            <w:tcBorders>
              <w:top w:val="nil"/>
              <w:left w:val="nil"/>
              <w:bottom w:val="nil"/>
              <w:right w:val="nil"/>
            </w:tcBorders>
          </w:tcPr>
          <w:p w14:paraId="0400CDB4" w14:textId="77777777" w:rsidR="006B2D02" w:rsidRPr="00913BB3" w:rsidRDefault="006B2D02" w:rsidP="00914E0C">
            <w:pPr>
              <w:pStyle w:val="TAL"/>
            </w:pPr>
          </w:p>
          <w:p w14:paraId="2DE01EAD" w14:textId="77777777" w:rsidR="006B2D02" w:rsidRPr="00913BB3" w:rsidRDefault="006B2D02" w:rsidP="00914E0C">
            <w:pPr>
              <w:pStyle w:val="TAL"/>
            </w:pPr>
            <w:r w:rsidRPr="00913BB3">
              <w:t>octet 3</w:t>
            </w:r>
          </w:p>
        </w:tc>
      </w:tr>
      <w:tr w:rsidR="006B2D02" w:rsidRPr="00913BB3" w14:paraId="697CD223"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130178AE"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3A7F5579"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41FEC784"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6638F482"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32090C19"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2021F200"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514DB873" w14:textId="77777777" w:rsidR="006B2D02" w:rsidRPr="00913BB3" w:rsidRDefault="006B2D02" w:rsidP="00914E0C">
            <w:pPr>
              <w:pStyle w:val="TAC"/>
              <w:rPr>
                <w:lang w:val="es-ES"/>
              </w:rPr>
            </w:pPr>
            <w:r w:rsidRPr="00913BB3">
              <w:rPr>
                <w:lang w:val="es-ES"/>
              </w:rPr>
              <w:t>0</w:t>
            </w:r>
          </w:p>
        </w:tc>
        <w:tc>
          <w:tcPr>
            <w:tcW w:w="722" w:type="dxa"/>
            <w:gridSpan w:val="2"/>
            <w:tcBorders>
              <w:top w:val="single" w:sz="4" w:space="0" w:color="auto"/>
              <w:left w:val="nil"/>
              <w:bottom w:val="nil"/>
              <w:right w:val="single" w:sz="4" w:space="0" w:color="auto"/>
            </w:tcBorders>
          </w:tcPr>
          <w:p w14:paraId="2DA9F470" w14:textId="77777777" w:rsidR="006B2D02" w:rsidRPr="00913BB3" w:rsidRDefault="006B2D02" w:rsidP="00914E0C">
            <w:pPr>
              <w:pStyle w:val="TAC"/>
              <w:rPr>
                <w:lang w:val="es-ES"/>
              </w:rPr>
            </w:pPr>
            <w:r w:rsidRPr="00913BB3">
              <w:rPr>
                <w:lang w:val="es-ES"/>
              </w:rPr>
              <w:t>0</w:t>
            </w:r>
          </w:p>
        </w:tc>
        <w:tc>
          <w:tcPr>
            <w:tcW w:w="1137" w:type="dxa"/>
            <w:gridSpan w:val="2"/>
            <w:vMerge w:val="restart"/>
            <w:tcBorders>
              <w:top w:val="nil"/>
              <w:left w:val="nil"/>
              <w:right w:val="nil"/>
            </w:tcBorders>
          </w:tcPr>
          <w:p w14:paraId="6C132C4D" w14:textId="77777777" w:rsidR="006B2D02" w:rsidRPr="00913BB3" w:rsidRDefault="006B2D02" w:rsidP="00914E0C">
            <w:pPr>
              <w:pStyle w:val="TAL"/>
            </w:pPr>
          </w:p>
          <w:p w14:paraId="369767FB" w14:textId="77777777" w:rsidR="006B2D02" w:rsidRPr="00913BB3" w:rsidRDefault="006B2D02" w:rsidP="00914E0C">
            <w:pPr>
              <w:pStyle w:val="TAL"/>
            </w:pPr>
            <w:r w:rsidRPr="00913BB3">
              <w:t>octet 4* -5*</w:t>
            </w:r>
          </w:p>
        </w:tc>
      </w:tr>
      <w:tr w:rsidR="006B2D02" w:rsidRPr="00913BB3" w14:paraId="4DF1EACE" w14:textId="77777777" w:rsidTr="00914E0C">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74966D44" w14:textId="77777777" w:rsidR="006B2D02" w:rsidRPr="00913BB3" w:rsidRDefault="006B2D02" w:rsidP="00914E0C">
            <w:pPr>
              <w:pStyle w:val="TAC"/>
              <w:rPr>
                <w:lang w:val="es-ES"/>
              </w:rPr>
            </w:pPr>
            <w:r w:rsidRPr="00913BB3">
              <w:rPr>
                <w:lang w:val="es-ES"/>
              </w:rPr>
              <w:t>Spare</w:t>
            </w:r>
          </w:p>
        </w:tc>
        <w:tc>
          <w:tcPr>
            <w:tcW w:w="1137" w:type="dxa"/>
            <w:gridSpan w:val="2"/>
            <w:vMerge/>
            <w:tcBorders>
              <w:left w:val="nil"/>
              <w:bottom w:val="nil"/>
              <w:right w:val="nil"/>
            </w:tcBorders>
          </w:tcPr>
          <w:p w14:paraId="49EAC0C4" w14:textId="77777777" w:rsidR="006B2D02" w:rsidRPr="00913BB3" w:rsidRDefault="006B2D02" w:rsidP="00914E0C">
            <w:pPr>
              <w:pStyle w:val="TAL"/>
            </w:pPr>
          </w:p>
        </w:tc>
      </w:tr>
    </w:tbl>
    <w:p w14:paraId="54C9C53D" w14:textId="77777777" w:rsidR="006B2D02" w:rsidRPr="00913BB3" w:rsidRDefault="006B2D02" w:rsidP="006B2D02">
      <w:pPr>
        <w:pStyle w:val="TF"/>
      </w:pPr>
      <w:r w:rsidRPr="00913BB3">
        <w:t>Figure D.6.5.1: UE policy classmark information element</w:t>
      </w:r>
    </w:p>
    <w:p w14:paraId="5BA09E48" w14:textId="77777777" w:rsidR="006B2D02" w:rsidRPr="00913BB3" w:rsidRDefault="006B2D02" w:rsidP="006B2D02">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6B2D02" w:rsidRPr="00913BB3" w14:paraId="61943591" w14:textId="77777777" w:rsidTr="00914E0C">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BE52A4A" w14:textId="77777777" w:rsidR="006B2D02" w:rsidRPr="00913BB3" w:rsidRDefault="006B2D02" w:rsidP="00914E0C">
            <w:pPr>
              <w:pStyle w:val="TAL"/>
            </w:pPr>
            <w:r w:rsidRPr="00913BB3">
              <w:t>Support of ANDSP by the UE (SupportANDSP) (octet 3, bit 1)</w:t>
            </w:r>
          </w:p>
        </w:tc>
      </w:tr>
      <w:tr w:rsidR="006B2D02" w:rsidRPr="00913BB3" w14:paraId="301DACF9" w14:textId="77777777" w:rsidTr="00914E0C">
        <w:trPr>
          <w:cantSplit/>
          <w:trHeight w:val="224"/>
          <w:jc w:val="center"/>
        </w:trPr>
        <w:tc>
          <w:tcPr>
            <w:tcW w:w="8051" w:type="dxa"/>
            <w:gridSpan w:val="2"/>
            <w:tcBorders>
              <w:top w:val="nil"/>
              <w:left w:val="single" w:sz="4" w:space="0" w:color="auto"/>
              <w:bottom w:val="nil"/>
              <w:right w:val="single" w:sz="4" w:space="0" w:color="auto"/>
            </w:tcBorders>
            <w:hideMark/>
          </w:tcPr>
          <w:p w14:paraId="0DD7EFF8" w14:textId="77777777" w:rsidR="006B2D02" w:rsidRPr="00913BB3" w:rsidRDefault="006B2D02" w:rsidP="00914E0C">
            <w:pPr>
              <w:pStyle w:val="TAL"/>
            </w:pPr>
            <w:r w:rsidRPr="00913BB3">
              <w:t>Bit</w:t>
            </w:r>
          </w:p>
        </w:tc>
      </w:tr>
      <w:tr w:rsidR="006B2D02" w:rsidRPr="00913BB3" w14:paraId="3ABAB4CB" w14:textId="77777777" w:rsidTr="00914E0C">
        <w:trPr>
          <w:cantSplit/>
          <w:trHeight w:val="224"/>
          <w:jc w:val="center"/>
        </w:trPr>
        <w:tc>
          <w:tcPr>
            <w:tcW w:w="322" w:type="dxa"/>
            <w:tcBorders>
              <w:top w:val="nil"/>
              <w:left w:val="single" w:sz="4" w:space="0" w:color="auto"/>
              <w:bottom w:val="nil"/>
              <w:right w:val="nil"/>
            </w:tcBorders>
            <w:hideMark/>
          </w:tcPr>
          <w:p w14:paraId="7D81A8EA" w14:textId="77777777" w:rsidR="006B2D02" w:rsidRPr="00913BB3" w:rsidRDefault="006B2D02" w:rsidP="00914E0C">
            <w:pPr>
              <w:pStyle w:val="TAH"/>
            </w:pPr>
            <w:r w:rsidRPr="00913BB3">
              <w:t>1</w:t>
            </w:r>
          </w:p>
        </w:tc>
        <w:tc>
          <w:tcPr>
            <w:tcW w:w="7729" w:type="dxa"/>
            <w:tcBorders>
              <w:top w:val="nil"/>
              <w:left w:val="nil"/>
              <w:bottom w:val="nil"/>
              <w:right w:val="single" w:sz="4" w:space="0" w:color="auto"/>
            </w:tcBorders>
          </w:tcPr>
          <w:p w14:paraId="723A1EC1" w14:textId="77777777" w:rsidR="006B2D02" w:rsidRPr="00913BB3" w:rsidRDefault="006B2D02" w:rsidP="00914E0C">
            <w:pPr>
              <w:pStyle w:val="TAL"/>
            </w:pPr>
          </w:p>
        </w:tc>
      </w:tr>
      <w:tr w:rsidR="006B2D02" w:rsidRPr="00913BB3" w14:paraId="6FB8992E" w14:textId="77777777" w:rsidTr="00914E0C">
        <w:trPr>
          <w:cantSplit/>
          <w:trHeight w:val="236"/>
          <w:jc w:val="center"/>
        </w:trPr>
        <w:tc>
          <w:tcPr>
            <w:tcW w:w="322" w:type="dxa"/>
            <w:tcBorders>
              <w:top w:val="nil"/>
              <w:left w:val="single" w:sz="4" w:space="0" w:color="auto"/>
              <w:bottom w:val="nil"/>
              <w:right w:val="nil"/>
            </w:tcBorders>
            <w:hideMark/>
          </w:tcPr>
          <w:p w14:paraId="27B6B221" w14:textId="77777777" w:rsidR="006B2D02" w:rsidRPr="00913BB3" w:rsidRDefault="006B2D02" w:rsidP="00914E0C">
            <w:pPr>
              <w:pStyle w:val="TAC"/>
            </w:pPr>
            <w:r w:rsidRPr="00913BB3">
              <w:t>0</w:t>
            </w:r>
          </w:p>
        </w:tc>
        <w:tc>
          <w:tcPr>
            <w:tcW w:w="7729" w:type="dxa"/>
            <w:tcBorders>
              <w:top w:val="nil"/>
              <w:left w:val="nil"/>
              <w:bottom w:val="nil"/>
              <w:right w:val="single" w:sz="4" w:space="0" w:color="auto"/>
            </w:tcBorders>
          </w:tcPr>
          <w:p w14:paraId="26DC626C" w14:textId="77777777" w:rsidR="006B2D02" w:rsidRPr="00913BB3" w:rsidRDefault="006B2D02" w:rsidP="00914E0C">
            <w:pPr>
              <w:pStyle w:val="TAL"/>
            </w:pPr>
            <w:r w:rsidRPr="00913BB3">
              <w:t>ANDSP not supported by the UE</w:t>
            </w:r>
          </w:p>
        </w:tc>
      </w:tr>
      <w:tr w:rsidR="006B2D02" w:rsidRPr="00913BB3" w14:paraId="5D84A7F2" w14:textId="77777777" w:rsidTr="00914E0C">
        <w:trPr>
          <w:cantSplit/>
          <w:trHeight w:val="224"/>
          <w:jc w:val="center"/>
        </w:trPr>
        <w:tc>
          <w:tcPr>
            <w:tcW w:w="322" w:type="dxa"/>
            <w:tcBorders>
              <w:top w:val="nil"/>
              <w:left w:val="single" w:sz="4" w:space="0" w:color="auto"/>
              <w:bottom w:val="nil"/>
              <w:right w:val="nil"/>
            </w:tcBorders>
            <w:hideMark/>
          </w:tcPr>
          <w:p w14:paraId="17D972A6" w14:textId="77777777" w:rsidR="006B2D02" w:rsidRPr="00913BB3" w:rsidRDefault="006B2D02" w:rsidP="00914E0C">
            <w:pPr>
              <w:pStyle w:val="TAC"/>
            </w:pPr>
            <w:r w:rsidRPr="00913BB3">
              <w:t>1</w:t>
            </w:r>
          </w:p>
        </w:tc>
        <w:tc>
          <w:tcPr>
            <w:tcW w:w="7729" w:type="dxa"/>
            <w:tcBorders>
              <w:top w:val="nil"/>
              <w:left w:val="nil"/>
              <w:bottom w:val="nil"/>
              <w:right w:val="single" w:sz="4" w:space="0" w:color="auto"/>
            </w:tcBorders>
          </w:tcPr>
          <w:p w14:paraId="0C100461" w14:textId="77777777" w:rsidR="006B2D02" w:rsidRPr="00913BB3" w:rsidRDefault="006B2D02" w:rsidP="00914E0C">
            <w:pPr>
              <w:pStyle w:val="TAL"/>
            </w:pPr>
            <w:r w:rsidRPr="00913BB3">
              <w:t>ANDSP supported by the UE</w:t>
            </w:r>
          </w:p>
        </w:tc>
      </w:tr>
      <w:tr w:rsidR="006B2D02" w:rsidRPr="00913BB3" w14:paraId="3ED5025A" w14:textId="77777777" w:rsidTr="00914E0C">
        <w:trPr>
          <w:cantSplit/>
          <w:trHeight w:val="224"/>
          <w:jc w:val="center"/>
        </w:trPr>
        <w:tc>
          <w:tcPr>
            <w:tcW w:w="8051" w:type="dxa"/>
            <w:gridSpan w:val="2"/>
            <w:tcBorders>
              <w:top w:val="nil"/>
              <w:left w:val="single" w:sz="4" w:space="0" w:color="auto"/>
              <w:bottom w:val="nil"/>
              <w:right w:val="single" w:sz="4" w:space="0" w:color="auto"/>
            </w:tcBorders>
          </w:tcPr>
          <w:p w14:paraId="452BDD49" w14:textId="77777777" w:rsidR="006B2D02" w:rsidRPr="00913BB3" w:rsidRDefault="006B2D02" w:rsidP="00914E0C">
            <w:pPr>
              <w:pStyle w:val="TAL"/>
            </w:pPr>
          </w:p>
        </w:tc>
      </w:tr>
      <w:tr w:rsidR="006B2D02" w:rsidRPr="00913BB3" w14:paraId="6F9FC6ED" w14:textId="77777777" w:rsidTr="00914E0C">
        <w:trPr>
          <w:cantSplit/>
          <w:trHeight w:val="224"/>
          <w:jc w:val="center"/>
        </w:trPr>
        <w:tc>
          <w:tcPr>
            <w:tcW w:w="8051" w:type="dxa"/>
            <w:gridSpan w:val="2"/>
            <w:tcBorders>
              <w:top w:val="nil"/>
              <w:left w:val="single" w:sz="4" w:space="0" w:color="auto"/>
              <w:bottom w:val="nil"/>
              <w:right w:val="single" w:sz="4" w:space="0" w:color="auto"/>
            </w:tcBorders>
          </w:tcPr>
          <w:p w14:paraId="0CC7FF74" w14:textId="77777777" w:rsidR="006B2D02" w:rsidRPr="00913BB3" w:rsidRDefault="006B2D02" w:rsidP="00914E0C">
            <w:pPr>
              <w:pStyle w:val="TAL"/>
            </w:pPr>
          </w:p>
        </w:tc>
      </w:tr>
      <w:tr w:rsidR="006B2D02" w:rsidRPr="00913BB3" w14:paraId="54B3FD49" w14:textId="77777777" w:rsidTr="00914E0C">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5F9F5E5E" w14:textId="77777777" w:rsidR="006B2D02" w:rsidRDefault="006B2D02" w:rsidP="00914E0C">
            <w:pPr>
              <w:pStyle w:val="TAL"/>
            </w:pPr>
            <w:r w:rsidRPr="00913BB3">
              <w:t>All other bits in octet 3 to 5 are spare and shall be coded as zero, if the respective octet is included in the information element.</w:t>
            </w:r>
          </w:p>
          <w:p w14:paraId="7FF4281E" w14:textId="77777777" w:rsidR="006B2D02" w:rsidRPr="00913BB3" w:rsidRDefault="006B2D02" w:rsidP="00914E0C">
            <w:pPr>
              <w:pStyle w:val="TAL"/>
            </w:pPr>
          </w:p>
        </w:tc>
      </w:tr>
    </w:tbl>
    <w:p w14:paraId="1808B310" w14:textId="77777777" w:rsidR="006B2D02" w:rsidRPr="00913BB3" w:rsidRDefault="006B2D02" w:rsidP="006B2D02"/>
    <w:p w14:paraId="20CA229D" w14:textId="77777777" w:rsidR="006B2D02" w:rsidRDefault="006B2D02" w:rsidP="006B2D02">
      <w:pPr>
        <w:pStyle w:val="Heading3"/>
      </w:pPr>
      <w:bookmarkStart w:id="7447" w:name="_Toc20233366"/>
      <w:bookmarkStart w:id="7448" w:name="_Toc27747503"/>
      <w:bookmarkStart w:id="7449" w:name="_Toc36213697"/>
      <w:bookmarkStart w:id="7450" w:name="_Toc36657874"/>
      <w:bookmarkStart w:id="7451" w:name="_Toc45287552"/>
      <w:bookmarkStart w:id="7452" w:name="_Toc51944544"/>
      <w:bookmarkStart w:id="7453" w:name="_Toc106698007"/>
      <w:r>
        <w:t>D.6.6</w:t>
      </w:r>
      <w:r>
        <w:tab/>
        <w:t>UE OS Id</w:t>
      </w:r>
      <w:bookmarkEnd w:id="7447"/>
      <w:bookmarkEnd w:id="7448"/>
      <w:bookmarkEnd w:id="7449"/>
      <w:bookmarkEnd w:id="7450"/>
      <w:bookmarkEnd w:id="7451"/>
      <w:bookmarkEnd w:id="7452"/>
      <w:bookmarkEnd w:id="7453"/>
    </w:p>
    <w:p w14:paraId="059EA48D" w14:textId="77777777" w:rsidR="006B2D02" w:rsidRDefault="006B2D02" w:rsidP="006B2D02">
      <w:r>
        <w:t xml:space="preserve">The purpose of the UE OS Id information element is to provide the network with information about the OS of the UE. </w:t>
      </w:r>
    </w:p>
    <w:p w14:paraId="321B5B96" w14:textId="77777777" w:rsidR="006B2D02" w:rsidRDefault="006B2D02" w:rsidP="006B2D02">
      <w:r>
        <w:t>The UE OS Id information element is coded as shown in figure D.6.6.1 and table D.6.6.1.</w:t>
      </w:r>
    </w:p>
    <w:p w14:paraId="5E956354" w14:textId="77777777" w:rsidR="006B2D02" w:rsidRDefault="006B2D02" w:rsidP="006B2D02">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6B2D02" w14:paraId="2BE9BE81" w14:textId="77777777" w:rsidTr="00914E0C">
        <w:trPr>
          <w:gridBefore w:val="1"/>
          <w:wBefore w:w="150" w:type="dxa"/>
          <w:cantSplit/>
          <w:jc w:val="center"/>
        </w:trPr>
        <w:tc>
          <w:tcPr>
            <w:tcW w:w="710" w:type="dxa"/>
            <w:tcBorders>
              <w:top w:val="nil"/>
              <w:left w:val="nil"/>
              <w:bottom w:val="nil"/>
              <w:right w:val="nil"/>
            </w:tcBorders>
            <w:hideMark/>
          </w:tcPr>
          <w:p w14:paraId="2410858E" w14:textId="77777777" w:rsidR="006B2D02" w:rsidRDefault="006B2D02" w:rsidP="00914E0C">
            <w:pPr>
              <w:pStyle w:val="TAC"/>
            </w:pPr>
            <w:r>
              <w:t>8</w:t>
            </w:r>
          </w:p>
        </w:tc>
        <w:tc>
          <w:tcPr>
            <w:tcW w:w="720" w:type="dxa"/>
            <w:tcBorders>
              <w:top w:val="nil"/>
              <w:left w:val="nil"/>
              <w:bottom w:val="nil"/>
              <w:right w:val="nil"/>
            </w:tcBorders>
            <w:hideMark/>
          </w:tcPr>
          <w:p w14:paraId="28E04B9D" w14:textId="77777777" w:rsidR="006B2D02" w:rsidRDefault="006B2D02" w:rsidP="00914E0C">
            <w:pPr>
              <w:pStyle w:val="TAC"/>
            </w:pPr>
            <w:r>
              <w:t>7</w:t>
            </w:r>
          </w:p>
        </w:tc>
        <w:tc>
          <w:tcPr>
            <w:tcW w:w="720" w:type="dxa"/>
            <w:tcBorders>
              <w:top w:val="nil"/>
              <w:left w:val="nil"/>
              <w:bottom w:val="nil"/>
              <w:right w:val="nil"/>
            </w:tcBorders>
            <w:hideMark/>
          </w:tcPr>
          <w:p w14:paraId="3FC19443" w14:textId="77777777" w:rsidR="006B2D02" w:rsidRDefault="006B2D02" w:rsidP="00914E0C">
            <w:pPr>
              <w:pStyle w:val="TAC"/>
            </w:pPr>
            <w:r>
              <w:t>6</w:t>
            </w:r>
          </w:p>
        </w:tc>
        <w:tc>
          <w:tcPr>
            <w:tcW w:w="720" w:type="dxa"/>
            <w:tcBorders>
              <w:top w:val="nil"/>
              <w:left w:val="nil"/>
              <w:bottom w:val="nil"/>
              <w:right w:val="nil"/>
            </w:tcBorders>
            <w:hideMark/>
          </w:tcPr>
          <w:p w14:paraId="00619A19" w14:textId="77777777" w:rsidR="006B2D02" w:rsidRDefault="006B2D02" w:rsidP="00914E0C">
            <w:pPr>
              <w:pStyle w:val="TAC"/>
            </w:pPr>
            <w:r>
              <w:t>5</w:t>
            </w:r>
          </w:p>
        </w:tc>
        <w:tc>
          <w:tcPr>
            <w:tcW w:w="720" w:type="dxa"/>
            <w:tcBorders>
              <w:top w:val="nil"/>
              <w:left w:val="nil"/>
              <w:bottom w:val="nil"/>
              <w:right w:val="nil"/>
            </w:tcBorders>
            <w:hideMark/>
          </w:tcPr>
          <w:p w14:paraId="3B6156B2" w14:textId="77777777" w:rsidR="006B2D02" w:rsidRDefault="006B2D02" w:rsidP="00914E0C">
            <w:pPr>
              <w:pStyle w:val="TAC"/>
            </w:pPr>
            <w:r>
              <w:t>4</w:t>
            </w:r>
          </w:p>
        </w:tc>
        <w:tc>
          <w:tcPr>
            <w:tcW w:w="720" w:type="dxa"/>
            <w:tcBorders>
              <w:top w:val="nil"/>
              <w:left w:val="nil"/>
              <w:bottom w:val="nil"/>
              <w:right w:val="nil"/>
            </w:tcBorders>
            <w:hideMark/>
          </w:tcPr>
          <w:p w14:paraId="2047CB8D" w14:textId="77777777" w:rsidR="006B2D02" w:rsidRDefault="006B2D02" w:rsidP="00914E0C">
            <w:pPr>
              <w:pStyle w:val="TAC"/>
            </w:pPr>
            <w:r>
              <w:t>3</w:t>
            </w:r>
          </w:p>
        </w:tc>
        <w:tc>
          <w:tcPr>
            <w:tcW w:w="720" w:type="dxa"/>
            <w:tcBorders>
              <w:top w:val="nil"/>
              <w:left w:val="nil"/>
              <w:bottom w:val="nil"/>
              <w:right w:val="nil"/>
            </w:tcBorders>
            <w:hideMark/>
          </w:tcPr>
          <w:p w14:paraId="7D589CC3" w14:textId="77777777" w:rsidR="006B2D02" w:rsidRDefault="006B2D02" w:rsidP="00914E0C">
            <w:pPr>
              <w:pStyle w:val="TAC"/>
            </w:pPr>
            <w:r>
              <w:t>2</w:t>
            </w:r>
          </w:p>
        </w:tc>
        <w:tc>
          <w:tcPr>
            <w:tcW w:w="730" w:type="dxa"/>
            <w:gridSpan w:val="2"/>
            <w:tcBorders>
              <w:top w:val="nil"/>
              <w:left w:val="nil"/>
              <w:bottom w:val="nil"/>
              <w:right w:val="nil"/>
            </w:tcBorders>
            <w:hideMark/>
          </w:tcPr>
          <w:p w14:paraId="4B82DC0D" w14:textId="77777777" w:rsidR="006B2D02" w:rsidRDefault="006B2D02" w:rsidP="00914E0C">
            <w:pPr>
              <w:pStyle w:val="TAC"/>
            </w:pPr>
            <w:r>
              <w:t>1</w:t>
            </w:r>
          </w:p>
        </w:tc>
        <w:tc>
          <w:tcPr>
            <w:tcW w:w="1161" w:type="dxa"/>
            <w:gridSpan w:val="2"/>
            <w:tcBorders>
              <w:top w:val="nil"/>
              <w:left w:val="nil"/>
              <w:bottom w:val="nil"/>
              <w:right w:val="nil"/>
            </w:tcBorders>
          </w:tcPr>
          <w:p w14:paraId="7640B842" w14:textId="77777777" w:rsidR="006B2D02" w:rsidRDefault="006B2D02" w:rsidP="00914E0C">
            <w:pPr>
              <w:pStyle w:val="TAL"/>
            </w:pPr>
          </w:p>
        </w:tc>
      </w:tr>
      <w:tr w:rsidR="006B2D02" w14:paraId="51766291"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413E1E86" w14:textId="77777777" w:rsidR="006B2D02" w:rsidRDefault="006B2D02" w:rsidP="00914E0C">
            <w:pPr>
              <w:pStyle w:val="TAC"/>
              <w:rPr>
                <w:lang w:val="es-ES"/>
              </w:rPr>
            </w:pPr>
            <w:r>
              <w:t>OS Id IEI</w:t>
            </w:r>
          </w:p>
        </w:tc>
        <w:tc>
          <w:tcPr>
            <w:tcW w:w="1137" w:type="dxa"/>
            <w:gridSpan w:val="2"/>
            <w:tcBorders>
              <w:top w:val="nil"/>
              <w:left w:val="nil"/>
              <w:bottom w:val="nil"/>
              <w:right w:val="nil"/>
            </w:tcBorders>
            <w:vAlign w:val="center"/>
          </w:tcPr>
          <w:p w14:paraId="0725D559" w14:textId="77777777" w:rsidR="006B2D02" w:rsidRDefault="006B2D02" w:rsidP="00914E0C">
            <w:pPr>
              <w:spacing w:after="0"/>
              <w:rPr>
                <w:rFonts w:ascii="Arial" w:hAnsi="Arial"/>
                <w:sz w:val="18"/>
              </w:rPr>
            </w:pPr>
            <w:bookmarkStart w:id="7454" w:name="_MCCTEMPBM_CRPT71590052___7"/>
            <w:r>
              <w:rPr>
                <w:rFonts w:ascii="Arial" w:hAnsi="Arial"/>
                <w:sz w:val="18"/>
              </w:rPr>
              <w:t>octet 1</w:t>
            </w:r>
            <w:bookmarkEnd w:id="7454"/>
          </w:p>
        </w:tc>
      </w:tr>
      <w:tr w:rsidR="006B2D02" w14:paraId="42C19357"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45B02719" w14:textId="77777777" w:rsidR="006B2D02" w:rsidRDefault="006B2D02" w:rsidP="00914E0C">
            <w:pPr>
              <w:pStyle w:val="TAC"/>
            </w:pPr>
            <w:r>
              <w:t>Length of OS Id information contents</w:t>
            </w:r>
          </w:p>
        </w:tc>
        <w:tc>
          <w:tcPr>
            <w:tcW w:w="1137" w:type="dxa"/>
            <w:gridSpan w:val="2"/>
            <w:tcBorders>
              <w:top w:val="nil"/>
              <w:left w:val="nil"/>
              <w:bottom w:val="nil"/>
              <w:right w:val="nil"/>
            </w:tcBorders>
            <w:vAlign w:val="center"/>
          </w:tcPr>
          <w:p w14:paraId="11D8BC6E" w14:textId="77777777" w:rsidR="006B2D02" w:rsidRDefault="006B2D02" w:rsidP="00914E0C">
            <w:pPr>
              <w:spacing w:after="0"/>
              <w:rPr>
                <w:rFonts w:ascii="Arial" w:hAnsi="Arial"/>
                <w:sz w:val="18"/>
              </w:rPr>
            </w:pPr>
            <w:bookmarkStart w:id="7455" w:name="_MCCTEMPBM_CRPT71590053___7"/>
            <w:r>
              <w:rPr>
                <w:rFonts w:ascii="Arial" w:hAnsi="Arial"/>
                <w:sz w:val="18"/>
              </w:rPr>
              <w:t>octet 2</w:t>
            </w:r>
            <w:bookmarkEnd w:id="7455"/>
          </w:p>
        </w:tc>
      </w:tr>
      <w:tr w:rsidR="006B2D02" w14:paraId="65CC1578"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73E401B" w14:textId="77777777" w:rsidR="006B2D02" w:rsidRDefault="006B2D02" w:rsidP="00914E0C">
            <w:pPr>
              <w:pStyle w:val="TAC"/>
              <w:rPr>
                <w:lang w:val="es-ES"/>
              </w:rPr>
            </w:pPr>
            <w:r>
              <w:rPr>
                <w:lang w:val="es-ES"/>
              </w:rPr>
              <w:t>OS Id_1</w:t>
            </w:r>
          </w:p>
        </w:tc>
        <w:tc>
          <w:tcPr>
            <w:tcW w:w="1137" w:type="dxa"/>
            <w:gridSpan w:val="2"/>
            <w:tcBorders>
              <w:top w:val="nil"/>
              <w:left w:val="nil"/>
              <w:bottom w:val="nil"/>
              <w:right w:val="nil"/>
            </w:tcBorders>
            <w:vAlign w:val="center"/>
            <w:hideMark/>
          </w:tcPr>
          <w:p w14:paraId="4A2E1AEF" w14:textId="77777777" w:rsidR="006B2D02" w:rsidRDefault="006B2D02" w:rsidP="00914E0C">
            <w:pPr>
              <w:spacing w:after="0"/>
              <w:rPr>
                <w:rFonts w:ascii="Arial" w:hAnsi="Arial"/>
                <w:sz w:val="18"/>
              </w:rPr>
            </w:pPr>
            <w:bookmarkStart w:id="7456" w:name="_MCCTEMPBM_CRPT71590054___7"/>
            <w:r>
              <w:rPr>
                <w:rFonts w:ascii="Arial" w:hAnsi="Arial"/>
                <w:sz w:val="18"/>
              </w:rPr>
              <w:t>octets 3 - 18</w:t>
            </w:r>
            <w:bookmarkEnd w:id="7456"/>
          </w:p>
        </w:tc>
      </w:tr>
      <w:tr w:rsidR="006B2D02" w14:paraId="250E8775"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616083D8" w14:textId="77777777" w:rsidR="006B2D02" w:rsidRDefault="006B2D02" w:rsidP="00914E0C">
            <w:pPr>
              <w:pStyle w:val="TAC"/>
              <w:rPr>
                <w:lang w:val="es-ES"/>
              </w:rPr>
            </w:pPr>
            <w:r>
              <w:rPr>
                <w:lang w:val="es-ES"/>
              </w:rPr>
              <w:t>…</w:t>
            </w:r>
          </w:p>
        </w:tc>
        <w:tc>
          <w:tcPr>
            <w:tcW w:w="1137" w:type="dxa"/>
            <w:gridSpan w:val="2"/>
            <w:tcBorders>
              <w:top w:val="nil"/>
              <w:left w:val="nil"/>
              <w:bottom w:val="nil"/>
              <w:right w:val="nil"/>
            </w:tcBorders>
            <w:vAlign w:val="center"/>
          </w:tcPr>
          <w:p w14:paraId="4EAEDAD9" w14:textId="77777777" w:rsidR="006B2D02" w:rsidRDefault="006B2D02" w:rsidP="00914E0C">
            <w:pPr>
              <w:spacing w:after="0"/>
              <w:rPr>
                <w:rFonts w:ascii="Arial" w:hAnsi="Arial"/>
                <w:sz w:val="18"/>
              </w:rPr>
            </w:pPr>
            <w:bookmarkStart w:id="7457" w:name="_MCCTEMPBM_CRPT71590055___7"/>
            <w:r>
              <w:rPr>
                <w:rFonts w:ascii="Arial" w:hAnsi="Arial"/>
                <w:sz w:val="18"/>
              </w:rPr>
              <w:t xml:space="preserve"> …</w:t>
            </w:r>
            <w:bookmarkEnd w:id="7457"/>
          </w:p>
        </w:tc>
      </w:tr>
      <w:tr w:rsidR="006B2D02" w14:paraId="2895E605"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96F5810" w14:textId="77777777" w:rsidR="006B2D02" w:rsidRDefault="006B2D02" w:rsidP="00914E0C">
            <w:pPr>
              <w:pStyle w:val="TAC"/>
              <w:rPr>
                <w:lang w:val="es-ES"/>
              </w:rPr>
            </w:pPr>
            <w:r>
              <w:rPr>
                <w:lang w:val="es-ES"/>
              </w:rPr>
              <w:t>OS Id_15</w:t>
            </w:r>
          </w:p>
        </w:tc>
        <w:tc>
          <w:tcPr>
            <w:tcW w:w="1137" w:type="dxa"/>
            <w:gridSpan w:val="2"/>
            <w:tcBorders>
              <w:top w:val="nil"/>
              <w:left w:val="nil"/>
              <w:bottom w:val="nil"/>
              <w:right w:val="nil"/>
            </w:tcBorders>
            <w:vAlign w:val="center"/>
          </w:tcPr>
          <w:p w14:paraId="7F923F5E" w14:textId="77777777" w:rsidR="006B2D02" w:rsidRDefault="006B2D02" w:rsidP="00914E0C">
            <w:pPr>
              <w:spacing w:after="0"/>
              <w:rPr>
                <w:rFonts w:ascii="Arial" w:hAnsi="Arial"/>
                <w:sz w:val="18"/>
              </w:rPr>
            </w:pPr>
            <w:bookmarkStart w:id="7458" w:name="_MCCTEMPBM_CRPT71590056___7"/>
            <w:r>
              <w:rPr>
                <w:rFonts w:ascii="Arial" w:hAnsi="Arial"/>
                <w:sz w:val="18"/>
              </w:rPr>
              <w:t>octets 227* -242*</w:t>
            </w:r>
            <w:bookmarkEnd w:id="7458"/>
          </w:p>
        </w:tc>
      </w:tr>
    </w:tbl>
    <w:p w14:paraId="19A624D0" w14:textId="77777777" w:rsidR="006B2D02" w:rsidRDefault="006B2D02" w:rsidP="006B2D02">
      <w:pPr>
        <w:pStyle w:val="TF"/>
      </w:pPr>
      <w:r>
        <w:t>Figure D.6.6.1: UE OS Id information element</w:t>
      </w:r>
    </w:p>
    <w:p w14:paraId="15DEEE9F" w14:textId="77777777" w:rsidR="006B2D02" w:rsidRDefault="006B2D02" w:rsidP="006B2D02">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6B2D02" w14:paraId="378B5A2D" w14:textId="77777777" w:rsidTr="00914E0C">
        <w:trPr>
          <w:cantSplit/>
          <w:trHeight w:val="249"/>
          <w:jc w:val="center"/>
        </w:trPr>
        <w:tc>
          <w:tcPr>
            <w:tcW w:w="8051" w:type="dxa"/>
            <w:tcBorders>
              <w:top w:val="single" w:sz="4" w:space="0" w:color="auto"/>
              <w:left w:val="single" w:sz="4" w:space="0" w:color="auto"/>
              <w:bottom w:val="nil"/>
              <w:right w:val="single" w:sz="4" w:space="0" w:color="auto"/>
            </w:tcBorders>
          </w:tcPr>
          <w:p w14:paraId="2474FFF0" w14:textId="77777777" w:rsidR="006B2D02" w:rsidRDefault="006B2D02" w:rsidP="00914E0C">
            <w:pPr>
              <w:pStyle w:val="TAL"/>
            </w:pPr>
            <w:r>
              <w:t>OS Id:</w:t>
            </w:r>
          </w:p>
        </w:tc>
      </w:tr>
      <w:tr w:rsidR="006B2D02" w14:paraId="6278E1C8" w14:textId="77777777" w:rsidTr="00914E0C">
        <w:trPr>
          <w:cantSplit/>
          <w:trHeight w:val="249"/>
          <w:jc w:val="center"/>
        </w:trPr>
        <w:tc>
          <w:tcPr>
            <w:tcW w:w="8051" w:type="dxa"/>
            <w:tcBorders>
              <w:top w:val="nil"/>
              <w:left w:val="single" w:sz="4" w:space="0" w:color="auto"/>
              <w:bottom w:val="single" w:sz="4" w:space="0" w:color="auto"/>
              <w:right w:val="single" w:sz="4" w:space="0" w:color="auto"/>
            </w:tcBorders>
          </w:tcPr>
          <w:p w14:paraId="780F4ED4" w14:textId="77777777" w:rsidR="006B2D02" w:rsidRDefault="006B2D02" w:rsidP="00914E0C">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7E501D16" w14:textId="77777777" w:rsidR="006B2D02" w:rsidRDefault="006B2D02" w:rsidP="00914E0C">
            <w:pPr>
              <w:pStyle w:val="TAL"/>
            </w:pPr>
          </w:p>
        </w:tc>
      </w:tr>
    </w:tbl>
    <w:p w14:paraId="527A9B2F" w14:textId="77777777" w:rsidR="006B2D02" w:rsidRDefault="006B2D02" w:rsidP="006B2D02"/>
    <w:p w14:paraId="44A038A2" w14:textId="77777777" w:rsidR="006B2D02" w:rsidRPr="00913BB3" w:rsidRDefault="006B2D02" w:rsidP="006B2D02">
      <w:pPr>
        <w:pStyle w:val="Heading2"/>
      </w:pPr>
      <w:bookmarkStart w:id="7459" w:name="_Toc20233367"/>
      <w:bookmarkStart w:id="7460" w:name="_Toc27747504"/>
      <w:bookmarkStart w:id="7461" w:name="_Toc36213698"/>
      <w:bookmarkStart w:id="7462" w:name="_Toc36657875"/>
      <w:bookmarkStart w:id="7463" w:name="_Toc45287553"/>
      <w:bookmarkStart w:id="7464" w:name="_Toc51944545"/>
      <w:bookmarkStart w:id="7465" w:name="_Toc106698008"/>
      <w:r w:rsidRPr="00913BB3">
        <w:t>D.7</w:t>
      </w:r>
      <w:r w:rsidRPr="00913BB3">
        <w:tab/>
        <w:t>Timers of UE policy delivery service</w:t>
      </w:r>
      <w:bookmarkEnd w:id="7459"/>
      <w:bookmarkEnd w:id="7460"/>
      <w:bookmarkEnd w:id="7461"/>
      <w:bookmarkEnd w:id="7462"/>
      <w:bookmarkEnd w:id="7463"/>
      <w:bookmarkEnd w:id="7464"/>
      <w:bookmarkEnd w:id="7465"/>
    </w:p>
    <w:p w14:paraId="51A98188" w14:textId="77777777" w:rsidR="006B2D02" w:rsidRPr="00913BB3" w:rsidRDefault="006B2D02" w:rsidP="006B2D02">
      <w:r w:rsidRPr="00913BB3">
        <w:t>Timers of UE policy delivery service are shown in table D.7.1.</w:t>
      </w:r>
    </w:p>
    <w:p w14:paraId="6EDB20B6" w14:textId="77777777" w:rsidR="006B2D02" w:rsidRPr="00913BB3" w:rsidRDefault="006B2D02" w:rsidP="006B2D02">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B2D02" w:rsidRPr="00913BB3" w14:paraId="2A703F39" w14:textId="77777777" w:rsidTr="00914E0C">
        <w:trPr>
          <w:cantSplit/>
          <w:tblHeader/>
          <w:jc w:val="center"/>
        </w:trPr>
        <w:tc>
          <w:tcPr>
            <w:tcW w:w="992" w:type="dxa"/>
          </w:tcPr>
          <w:p w14:paraId="6782CBF1" w14:textId="77777777" w:rsidR="006B2D02" w:rsidRPr="00913BB3" w:rsidRDefault="006B2D02" w:rsidP="00914E0C">
            <w:pPr>
              <w:pStyle w:val="TAH"/>
            </w:pPr>
            <w:r w:rsidRPr="00913BB3">
              <w:t>TIMER NUM.</w:t>
            </w:r>
          </w:p>
        </w:tc>
        <w:tc>
          <w:tcPr>
            <w:tcW w:w="992" w:type="dxa"/>
          </w:tcPr>
          <w:p w14:paraId="1FD6D710" w14:textId="77777777" w:rsidR="006B2D02" w:rsidRPr="00913BB3" w:rsidRDefault="006B2D02" w:rsidP="00914E0C">
            <w:pPr>
              <w:pStyle w:val="TAH"/>
            </w:pPr>
            <w:r w:rsidRPr="00913BB3">
              <w:t>TIMER VALUE</w:t>
            </w:r>
          </w:p>
        </w:tc>
        <w:tc>
          <w:tcPr>
            <w:tcW w:w="2693" w:type="dxa"/>
          </w:tcPr>
          <w:p w14:paraId="1005339E" w14:textId="77777777" w:rsidR="006B2D02" w:rsidRPr="00913BB3" w:rsidRDefault="006B2D02" w:rsidP="00914E0C">
            <w:pPr>
              <w:pStyle w:val="TAH"/>
            </w:pPr>
            <w:r w:rsidRPr="00913BB3">
              <w:t>CAUSE OF START</w:t>
            </w:r>
          </w:p>
        </w:tc>
        <w:tc>
          <w:tcPr>
            <w:tcW w:w="1701" w:type="dxa"/>
          </w:tcPr>
          <w:p w14:paraId="3299EDB8" w14:textId="77777777" w:rsidR="006B2D02" w:rsidRPr="00913BB3" w:rsidRDefault="006B2D02" w:rsidP="00914E0C">
            <w:pPr>
              <w:pStyle w:val="TAH"/>
            </w:pPr>
            <w:r w:rsidRPr="00913BB3">
              <w:t>NORMAL STOP</w:t>
            </w:r>
          </w:p>
        </w:tc>
        <w:tc>
          <w:tcPr>
            <w:tcW w:w="1701" w:type="dxa"/>
          </w:tcPr>
          <w:p w14:paraId="564183F5"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6B2D02" w:rsidRPr="00913BB3" w14:paraId="45A89C88" w14:textId="77777777" w:rsidTr="00914E0C">
        <w:trPr>
          <w:cantSplit/>
          <w:jc w:val="center"/>
        </w:trPr>
        <w:tc>
          <w:tcPr>
            <w:tcW w:w="992" w:type="dxa"/>
          </w:tcPr>
          <w:p w14:paraId="2F3632CB" w14:textId="77777777" w:rsidR="006B2D02" w:rsidRPr="00913BB3" w:rsidRDefault="006B2D02" w:rsidP="00914E0C">
            <w:pPr>
              <w:pStyle w:val="TAC"/>
            </w:pPr>
            <w:r w:rsidRPr="00913BB3">
              <w:t>T3501</w:t>
            </w:r>
          </w:p>
        </w:tc>
        <w:tc>
          <w:tcPr>
            <w:tcW w:w="992" w:type="dxa"/>
          </w:tcPr>
          <w:p w14:paraId="4D475B5B" w14:textId="77777777" w:rsidR="006B2D02" w:rsidRPr="00913BB3" w:rsidRDefault="006B2D02" w:rsidP="00914E0C">
            <w:pPr>
              <w:pStyle w:val="TAL"/>
            </w:pPr>
            <w:r w:rsidRPr="00913BB3">
              <w:rPr>
                <w:rFonts w:hint="eastAsia"/>
              </w:rPr>
              <w:t>NOTE</w:t>
            </w:r>
            <w:r w:rsidRPr="00913BB3">
              <w:t> 1</w:t>
            </w:r>
          </w:p>
        </w:tc>
        <w:tc>
          <w:tcPr>
            <w:tcW w:w="2693" w:type="dxa"/>
          </w:tcPr>
          <w:p w14:paraId="45888215" w14:textId="77777777" w:rsidR="006B2D02" w:rsidRPr="00913BB3" w:rsidRDefault="006B2D02" w:rsidP="00914E0C">
            <w:pPr>
              <w:pStyle w:val="TAL"/>
            </w:pPr>
            <w:r w:rsidRPr="00913BB3">
              <w:t>Transmission of MANAGE UE POLICY COMMAND</w:t>
            </w:r>
          </w:p>
        </w:tc>
        <w:tc>
          <w:tcPr>
            <w:tcW w:w="1701" w:type="dxa"/>
          </w:tcPr>
          <w:p w14:paraId="20F3392C" w14:textId="77777777" w:rsidR="006B2D02" w:rsidRPr="00913BB3" w:rsidRDefault="006B2D02" w:rsidP="00914E0C">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2DE502C9" w14:textId="77777777" w:rsidR="006B2D02" w:rsidRPr="00913BB3" w:rsidRDefault="006B2D02" w:rsidP="00914E0C">
            <w:pPr>
              <w:pStyle w:val="TAL"/>
            </w:pPr>
            <w:r w:rsidRPr="00913BB3">
              <w:t>Retransmission of MANAGE UE POLICY COMMAND</w:t>
            </w:r>
            <w:r w:rsidRPr="00913BB3">
              <w:rPr>
                <w:rFonts w:hint="eastAsia"/>
              </w:rPr>
              <w:t xml:space="preserve"> message</w:t>
            </w:r>
          </w:p>
        </w:tc>
      </w:tr>
      <w:tr w:rsidR="006B2D02" w:rsidRPr="00913BB3" w14:paraId="73822430" w14:textId="77777777" w:rsidTr="00914E0C">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7089DA21" w14:textId="77777777" w:rsidR="006B2D02" w:rsidRPr="00913BB3" w:rsidRDefault="006B2D02" w:rsidP="00914E0C">
            <w:pPr>
              <w:pStyle w:val="TAN"/>
            </w:pPr>
            <w:r w:rsidRPr="00913BB3">
              <w:t>NOTE 1:</w:t>
            </w:r>
            <w:r w:rsidRPr="00913BB3">
              <w:tab/>
            </w:r>
            <w:r w:rsidRPr="00913BB3">
              <w:rPr>
                <w:rFonts w:hint="eastAsia"/>
              </w:rPr>
              <w:t xml:space="preserve">The value of this timer is </w:t>
            </w:r>
            <w:r w:rsidRPr="00913BB3">
              <w:t>network dependent.</w:t>
            </w:r>
          </w:p>
        </w:tc>
      </w:tr>
    </w:tbl>
    <w:p w14:paraId="62B33D8C" w14:textId="77777777" w:rsidR="006B2D02" w:rsidRDefault="006B2D02" w:rsidP="006B2D02"/>
    <w:p w14:paraId="114D044C" w14:textId="77777777" w:rsidR="006B2D02" w:rsidRDefault="006B2D02" w:rsidP="006B2D02">
      <w:pPr>
        <w:pStyle w:val="Heading2"/>
      </w:pPr>
      <w:bookmarkStart w:id="7466" w:name="_Toc27747505"/>
      <w:bookmarkStart w:id="7467" w:name="_Toc36213699"/>
      <w:bookmarkStart w:id="7468" w:name="_Toc36657876"/>
      <w:bookmarkStart w:id="7469" w:name="_Toc45287554"/>
      <w:bookmarkStart w:id="7470" w:name="_Toc51944546"/>
      <w:bookmarkStart w:id="7471" w:name="_Toc106698009"/>
      <w:r>
        <w:t>D.8</w:t>
      </w:r>
      <w:r w:rsidRPr="00C607F7">
        <w:tab/>
        <w:t xml:space="preserve">Handling of unknown, unforeseen, and erroneous </w:t>
      </w:r>
      <w:r>
        <w:t xml:space="preserve">UPDS </w:t>
      </w:r>
      <w:r w:rsidRPr="00C607F7">
        <w:t>data</w:t>
      </w:r>
      <w:bookmarkEnd w:id="7466"/>
      <w:bookmarkEnd w:id="7467"/>
      <w:bookmarkEnd w:id="7468"/>
      <w:bookmarkEnd w:id="7469"/>
      <w:bookmarkEnd w:id="7470"/>
      <w:bookmarkEnd w:id="7471"/>
    </w:p>
    <w:p w14:paraId="52AA8251" w14:textId="77777777" w:rsidR="006B2D02" w:rsidRDefault="006B2D02" w:rsidP="006B2D02">
      <w:pPr>
        <w:pStyle w:val="Heading3"/>
      </w:pPr>
      <w:bookmarkStart w:id="7472" w:name="_Toc27747506"/>
      <w:bookmarkStart w:id="7473" w:name="_Toc36213700"/>
      <w:bookmarkStart w:id="7474" w:name="_Toc36657877"/>
      <w:bookmarkStart w:id="7475" w:name="_Toc45287555"/>
      <w:bookmarkStart w:id="7476" w:name="_Toc51944547"/>
      <w:bookmarkStart w:id="7477" w:name="_Toc106698010"/>
      <w:r>
        <w:t>D.8</w:t>
      </w:r>
      <w:r w:rsidRPr="00E87A02">
        <w:t>.1</w:t>
      </w:r>
      <w:r w:rsidRPr="00E87A02">
        <w:tab/>
      </w:r>
      <w:r w:rsidRPr="003168A2">
        <w:t>General</w:t>
      </w:r>
      <w:bookmarkEnd w:id="7472"/>
      <w:bookmarkEnd w:id="7473"/>
      <w:bookmarkEnd w:id="7474"/>
      <w:bookmarkEnd w:id="7475"/>
      <w:bookmarkEnd w:id="7476"/>
      <w:bookmarkEnd w:id="7477"/>
    </w:p>
    <w:p w14:paraId="72564BCB" w14:textId="77777777" w:rsidR="006B2D02" w:rsidRDefault="006B2D02" w:rsidP="006B2D02">
      <w:r>
        <w:t>The procedures specified in the subclause apply to those messages which pass the checks described in this subclause.</w:t>
      </w:r>
    </w:p>
    <w:p w14:paraId="73A699F0" w14:textId="77777777" w:rsidR="006B2D02" w:rsidRDefault="006B2D02" w:rsidP="006B2D02">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596C7B4E" w14:textId="77777777" w:rsidR="006B2D02" w:rsidRDefault="006B2D02" w:rsidP="006B2D02">
      <w:r>
        <w:t>Subclauses D.8.1 to D.8.8 shall be applied in order of precedence.</w:t>
      </w:r>
    </w:p>
    <w:p w14:paraId="31C34790" w14:textId="77777777" w:rsidR="006B2D02" w:rsidRPr="003168A2" w:rsidRDefault="006B2D02" w:rsidP="006B2D02">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2B9D2C31" w14:textId="77777777" w:rsidR="006B2D02" w:rsidRPr="003168A2" w:rsidRDefault="006B2D02" w:rsidP="006B2D02">
      <w:r w:rsidRPr="003168A2">
        <w:t>Also, the error handling of the network is only considered as mandatory or strongly recommended when certain thresholds for errors are not reached during a dedicated connection.</w:t>
      </w:r>
    </w:p>
    <w:p w14:paraId="47B51537" w14:textId="77777777" w:rsidR="006B2D02" w:rsidRDefault="006B2D02" w:rsidP="006B2D02">
      <w:r>
        <w:t>For definition of semantical and syntactical errors see 3GPP TS 24.007 [11], subclause 11.4.2.</w:t>
      </w:r>
    </w:p>
    <w:p w14:paraId="08FBA86A" w14:textId="77777777" w:rsidR="006B2D02" w:rsidRDefault="006B2D02" w:rsidP="006B2D02">
      <w:pPr>
        <w:pStyle w:val="Heading3"/>
      </w:pPr>
      <w:bookmarkStart w:id="7478" w:name="_Toc27747507"/>
      <w:bookmarkStart w:id="7479" w:name="_Toc36213701"/>
      <w:bookmarkStart w:id="7480" w:name="_Toc36657878"/>
      <w:bookmarkStart w:id="7481" w:name="_Toc45287556"/>
      <w:bookmarkStart w:id="7482" w:name="_Toc51944548"/>
      <w:bookmarkStart w:id="7483" w:name="_Toc106698011"/>
      <w:r>
        <w:t>D.8.2</w:t>
      </w:r>
      <w:r>
        <w:tab/>
        <w:t>Message too short or too long</w:t>
      </w:r>
      <w:bookmarkEnd w:id="7478"/>
      <w:bookmarkEnd w:id="7479"/>
      <w:bookmarkEnd w:id="7480"/>
      <w:bookmarkEnd w:id="7481"/>
      <w:bookmarkEnd w:id="7482"/>
      <w:bookmarkEnd w:id="7483"/>
    </w:p>
    <w:p w14:paraId="39789E49" w14:textId="77777777" w:rsidR="006B2D02" w:rsidRDefault="006B2D02" w:rsidP="006B2D02">
      <w:pPr>
        <w:pStyle w:val="Heading4"/>
      </w:pPr>
      <w:bookmarkStart w:id="7484" w:name="_Toc27747508"/>
      <w:bookmarkStart w:id="7485" w:name="_Toc36213702"/>
      <w:bookmarkStart w:id="7486" w:name="_Toc36657879"/>
      <w:bookmarkStart w:id="7487" w:name="_Toc45287557"/>
      <w:bookmarkStart w:id="7488" w:name="_Toc51944549"/>
      <w:bookmarkStart w:id="7489" w:name="_Toc106698012"/>
      <w:r>
        <w:t>D.8.2.1</w:t>
      </w:r>
      <w:r>
        <w:tab/>
        <w:t>Message too short</w:t>
      </w:r>
      <w:bookmarkEnd w:id="7484"/>
      <w:bookmarkEnd w:id="7485"/>
      <w:bookmarkEnd w:id="7486"/>
      <w:bookmarkEnd w:id="7487"/>
      <w:bookmarkEnd w:id="7488"/>
      <w:bookmarkEnd w:id="7489"/>
    </w:p>
    <w:p w14:paraId="635D1DB3" w14:textId="77777777" w:rsidR="006B2D02" w:rsidRDefault="006B2D02" w:rsidP="006B2D02">
      <w:r>
        <w:t>When a message is received that is too short to contain a complete message type information element, that message shall be ignored, c.f. 3GPP TS 24.007 [11].</w:t>
      </w:r>
    </w:p>
    <w:p w14:paraId="06494B4D" w14:textId="77777777" w:rsidR="006B2D02" w:rsidRDefault="006B2D02" w:rsidP="006B2D02">
      <w:pPr>
        <w:pStyle w:val="Heading4"/>
        <w:rPr>
          <w:noProof/>
        </w:rPr>
      </w:pPr>
      <w:bookmarkStart w:id="7490" w:name="_Toc27747509"/>
      <w:bookmarkStart w:id="7491" w:name="_Toc36213703"/>
      <w:bookmarkStart w:id="7492" w:name="_Toc36657880"/>
      <w:bookmarkStart w:id="7493" w:name="_Toc45287558"/>
      <w:bookmarkStart w:id="7494" w:name="_Toc51944550"/>
      <w:bookmarkStart w:id="7495" w:name="_Toc106698013"/>
      <w:r>
        <w:t>D.8</w:t>
      </w:r>
      <w:r>
        <w:rPr>
          <w:noProof/>
        </w:rPr>
        <w:t>.2.2</w:t>
      </w:r>
      <w:r>
        <w:rPr>
          <w:noProof/>
        </w:rPr>
        <w:tab/>
        <w:t>Message too long</w:t>
      </w:r>
      <w:bookmarkEnd w:id="7490"/>
      <w:bookmarkEnd w:id="7491"/>
      <w:bookmarkEnd w:id="7492"/>
      <w:bookmarkEnd w:id="7493"/>
      <w:bookmarkEnd w:id="7494"/>
      <w:bookmarkEnd w:id="7495"/>
    </w:p>
    <w:p w14:paraId="44DA7255" w14:textId="77777777" w:rsidR="006B2D02" w:rsidRDefault="006B2D02" w:rsidP="006B2D02">
      <w:r>
        <w:t xml:space="preserve">The maximum size of a </w:t>
      </w:r>
      <w:r w:rsidRPr="00913BB3">
        <w:t>UE policy delivery service</w:t>
      </w:r>
      <w:r>
        <w:t xml:space="preserve"> message is 65535 octets.</w:t>
      </w:r>
    </w:p>
    <w:p w14:paraId="0B610AE9" w14:textId="77777777" w:rsidR="006B2D02" w:rsidRDefault="006B2D02" w:rsidP="006B2D02">
      <w:pPr>
        <w:pStyle w:val="Heading3"/>
      </w:pPr>
      <w:bookmarkStart w:id="7496" w:name="_Toc27747510"/>
      <w:bookmarkStart w:id="7497" w:name="_Toc36213704"/>
      <w:bookmarkStart w:id="7498" w:name="_Toc36657881"/>
      <w:bookmarkStart w:id="7499" w:name="_Toc45287559"/>
      <w:bookmarkStart w:id="7500" w:name="_Toc51944551"/>
      <w:bookmarkStart w:id="7501" w:name="_Toc106698014"/>
      <w:r>
        <w:t>D.8.3</w:t>
      </w:r>
      <w:r w:rsidRPr="003168A2">
        <w:tab/>
        <w:t>Unknown or unforeseen procedure transaction identity</w:t>
      </w:r>
      <w:bookmarkEnd w:id="7496"/>
      <w:bookmarkEnd w:id="7497"/>
      <w:bookmarkEnd w:id="7498"/>
      <w:bookmarkEnd w:id="7499"/>
      <w:bookmarkEnd w:id="7500"/>
      <w:bookmarkEnd w:id="7501"/>
    </w:p>
    <w:p w14:paraId="24EC52EE" w14:textId="77777777" w:rsidR="006B2D02" w:rsidRDefault="006B2D02" w:rsidP="006B2D02">
      <w:pPr>
        <w:pStyle w:val="Heading4"/>
      </w:pPr>
      <w:bookmarkStart w:id="7502" w:name="_Toc27747511"/>
      <w:bookmarkStart w:id="7503" w:name="_Toc36213705"/>
      <w:bookmarkStart w:id="7504" w:name="_Toc36657882"/>
      <w:bookmarkStart w:id="7505" w:name="_Toc45287560"/>
      <w:bookmarkStart w:id="7506" w:name="_Toc51944552"/>
      <w:bookmarkStart w:id="7507" w:name="_Toc106698015"/>
      <w:r>
        <w:t>D.8</w:t>
      </w:r>
      <w:r w:rsidRPr="003168A2">
        <w:t>.3.1</w:t>
      </w:r>
      <w:r w:rsidRPr="003168A2">
        <w:tab/>
        <w:t>Procedure transaction identity</w:t>
      </w:r>
      <w:bookmarkEnd w:id="7502"/>
      <w:bookmarkEnd w:id="7503"/>
      <w:bookmarkEnd w:id="7504"/>
      <w:bookmarkEnd w:id="7505"/>
      <w:bookmarkEnd w:id="7506"/>
      <w:bookmarkEnd w:id="7507"/>
    </w:p>
    <w:p w14:paraId="1936367A" w14:textId="77777777" w:rsidR="006B2D02" w:rsidRDefault="006B2D02" w:rsidP="006B2D02">
      <w:r>
        <w:t>The following network procedures shall apply for handling an unknown, erroneous, or unforeseen PTI received in a UPDS message:</w:t>
      </w:r>
    </w:p>
    <w:p w14:paraId="4FD49AC5" w14:textId="77777777" w:rsidR="006B2D02" w:rsidRDefault="006B2D02" w:rsidP="006B2D02">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2A42571A" w14:textId="77777777" w:rsidR="006B2D02" w:rsidRDefault="006B2D02" w:rsidP="006B2D02">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4E144AA0" w14:textId="77777777" w:rsidR="006B2D02" w:rsidRPr="003168A2" w:rsidRDefault="006B2D02" w:rsidP="006B2D02">
      <w:r w:rsidRPr="003168A2">
        <w:t>The following UE procedures shall apply for handling an unknown, erroneous, or</w:t>
      </w:r>
      <w:r>
        <w:t xml:space="preserve"> unforeseen PTI received in a UPDS</w:t>
      </w:r>
      <w:r w:rsidRPr="003168A2">
        <w:t xml:space="preserve"> message:</w:t>
      </w:r>
    </w:p>
    <w:p w14:paraId="7B7FAF38" w14:textId="77777777" w:rsidR="006B2D02" w:rsidRDefault="006B2D02" w:rsidP="006B2D02">
      <w:pPr>
        <w:pStyle w:val="B1"/>
      </w:pPr>
      <w:r>
        <w:t>a)</w:t>
      </w:r>
      <w:r>
        <w:tab/>
        <w:t>In case the UE receives a UPDS message in which the PTI value is a reserved value, the UE shall ignore the UPDS message.</w:t>
      </w:r>
    </w:p>
    <w:p w14:paraId="6C71E20A" w14:textId="77777777" w:rsidR="006B2D02" w:rsidRDefault="006B2D02" w:rsidP="006B2D02">
      <w:pPr>
        <w:pStyle w:val="Heading3"/>
      </w:pPr>
      <w:bookmarkStart w:id="7508" w:name="_Toc27747512"/>
      <w:bookmarkStart w:id="7509" w:name="_Toc36213706"/>
      <w:bookmarkStart w:id="7510" w:name="_Toc36657883"/>
      <w:bookmarkStart w:id="7511" w:name="_Toc45287561"/>
      <w:bookmarkStart w:id="7512" w:name="_Toc51944553"/>
      <w:bookmarkStart w:id="7513" w:name="_Toc106698016"/>
      <w:r>
        <w:t>D.8.4</w:t>
      </w:r>
      <w:r>
        <w:tab/>
        <w:t>Unknown or unforeseen message type</w:t>
      </w:r>
      <w:bookmarkEnd w:id="7508"/>
      <w:bookmarkEnd w:id="7509"/>
      <w:bookmarkEnd w:id="7510"/>
      <w:bookmarkEnd w:id="7511"/>
      <w:bookmarkEnd w:id="7512"/>
      <w:bookmarkEnd w:id="7513"/>
    </w:p>
    <w:p w14:paraId="67F98CA5" w14:textId="77777777" w:rsidR="006B2D02" w:rsidRPr="003168A2" w:rsidRDefault="006B2D02" w:rsidP="006B2D02">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6B958F3F" w14:textId="77777777" w:rsidR="006B2D02" w:rsidRDefault="006B2D02" w:rsidP="006B2D02">
      <w:pPr>
        <w:pStyle w:val="NO"/>
      </w:pPr>
      <w:r>
        <w:t>NOTE:</w:t>
      </w:r>
      <w:r>
        <w:tab/>
        <w:t>A message type not defined for the UPDS in the given direction is regarded by the receiver as a message type not defined for the UPDS, see 3GPP TS 24.007 [11].</w:t>
      </w:r>
    </w:p>
    <w:p w14:paraId="63A56702" w14:textId="77777777" w:rsidR="006B2D02" w:rsidRPr="003168A2" w:rsidRDefault="006B2D02" w:rsidP="006B2D02">
      <w:r w:rsidRPr="003168A2">
        <w:t xml:space="preserve">If the UE receives a message not compatible with the </w:t>
      </w:r>
      <w:r>
        <w:t>UPDS</w:t>
      </w:r>
      <w:r w:rsidRPr="003168A2">
        <w:t xml:space="preserve"> state, the UE shall </w:t>
      </w:r>
      <w:r>
        <w:t>ignore the UPDS message</w:t>
      </w:r>
      <w:r w:rsidRPr="003168A2">
        <w:t>.</w:t>
      </w:r>
    </w:p>
    <w:p w14:paraId="5B6DB322" w14:textId="77777777" w:rsidR="006B2D02" w:rsidRPr="003168A2" w:rsidRDefault="006B2D02" w:rsidP="006B2D02">
      <w:r w:rsidRPr="003168A2">
        <w:t xml:space="preserve">If the network receives a message not compatible with the </w:t>
      </w:r>
      <w:r>
        <w:t>UPDS</w:t>
      </w:r>
      <w:r w:rsidRPr="003168A2">
        <w:t xml:space="preserve"> state, the network actions are implementation dependent.</w:t>
      </w:r>
    </w:p>
    <w:p w14:paraId="1A7DFF6A" w14:textId="77777777" w:rsidR="006B2D02" w:rsidRDefault="006B2D02" w:rsidP="006B2D02">
      <w:pPr>
        <w:pStyle w:val="Heading3"/>
      </w:pPr>
      <w:bookmarkStart w:id="7514" w:name="_Toc27747513"/>
      <w:bookmarkStart w:id="7515" w:name="_Toc36213707"/>
      <w:bookmarkStart w:id="7516" w:name="_Toc36657884"/>
      <w:bookmarkStart w:id="7517" w:name="_Toc45287562"/>
      <w:bookmarkStart w:id="7518" w:name="_Toc51944554"/>
      <w:bookmarkStart w:id="7519" w:name="_Toc106698017"/>
      <w:r>
        <w:t>D.8.5</w:t>
      </w:r>
      <w:r>
        <w:tab/>
        <w:t>Non-semantical mandatory information element errors</w:t>
      </w:r>
      <w:bookmarkEnd w:id="7514"/>
      <w:bookmarkEnd w:id="7515"/>
      <w:bookmarkEnd w:id="7516"/>
      <w:bookmarkEnd w:id="7517"/>
      <w:bookmarkEnd w:id="7518"/>
      <w:bookmarkEnd w:id="7519"/>
    </w:p>
    <w:p w14:paraId="6EBC33BC" w14:textId="77777777" w:rsidR="006B2D02" w:rsidRDefault="006B2D02" w:rsidP="006B2D02">
      <w:pPr>
        <w:pStyle w:val="Heading4"/>
      </w:pPr>
      <w:bookmarkStart w:id="7520" w:name="_Toc27747514"/>
      <w:bookmarkStart w:id="7521" w:name="_Toc36213708"/>
      <w:bookmarkStart w:id="7522" w:name="_Toc36657885"/>
      <w:bookmarkStart w:id="7523" w:name="_Toc45287563"/>
      <w:bookmarkStart w:id="7524" w:name="_Toc51944555"/>
      <w:bookmarkStart w:id="7525" w:name="_Toc106698018"/>
      <w:r>
        <w:t>D.8</w:t>
      </w:r>
      <w:r w:rsidRPr="003168A2">
        <w:t>.5.1</w:t>
      </w:r>
      <w:r w:rsidRPr="003168A2">
        <w:tab/>
        <w:t>Common procedures</w:t>
      </w:r>
      <w:bookmarkEnd w:id="7520"/>
      <w:bookmarkEnd w:id="7521"/>
      <w:bookmarkEnd w:id="7522"/>
      <w:bookmarkEnd w:id="7523"/>
      <w:bookmarkEnd w:id="7524"/>
      <w:bookmarkEnd w:id="7525"/>
    </w:p>
    <w:p w14:paraId="4519B646" w14:textId="77777777" w:rsidR="006B2D02" w:rsidRPr="003168A2" w:rsidRDefault="006B2D02" w:rsidP="006B2D02">
      <w:r w:rsidRPr="003168A2">
        <w:t>When on receipt of a message,</w:t>
      </w:r>
    </w:p>
    <w:p w14:paraId="06726264" w14:textId="77777777" w:rsidR="006B2D02" w:rsidRPr="003168A2" w:rsidRDefault="006B2D02" w:rsidP="006B2D02">
      <w:pPr>
        <w:pStyle w:val="B1"/>
      </w:pPr>
      <w:r>
        <w:t>a)</w:t>
      </w:r>
      <w:r w:rsidRPr="003168A2">
        <w:tab/>
        <w:t>an "imperative message part" error; or</w:t>
      </w:r>
    </w:p>
    <w:p w14:paraId="6D354A53" w14:textId="77777777" w:rsidR="006B2D02" w:rsidRPr="003168A2" w:rsidRDefault="006B2D02" w:rsidP="006B2D02">
      <w:pPr>
        <w:pStyle w:val="B1"/>
      </w:pPr>
      <w:r>
        <w:t>b)</w:t>
      </w:r>
      <w:r w:rsidRPr="003168A2">
        <w:tab/>
        <w:t>a "missing mandatory IE" error</w:t>
      </w:r>
    </w:p>
    <w:p w14:paraId="3071549B" w14:textId="77777777" w:rsidR="006B2D02" w:rsidRPr="003168A2" w:rsidRDefault="006B2D02" w:rsidP="006B2D02">
      <w:r w:rsidRPr="003168A2">
        <w:t>is diagnosed or when a message containing:</w:t>
      </w:r>
    </w:p>
    <w:p w14:paraId="06C77AEE" w14:textId="77777777" w:rsidR="006B2D02" w:rsidRPr="003168A2" w:rsidRDefault="006B2D02" w:rsidP="006B2D02">
      <w:pPr>
        <w:pStyle w:val="B1"/>
      </w:pPr>
      <w:r>
        <w:t>a)</w:t>
      </w:r>
      <w:r w:rsidRPr="003168A2">
        <w:tab/>
        <w:t>a syntactically incorrect mandatory IE;</w:t>
      </w:r>
    </w:p>
    <w:p w14:paraId="2DC3ADEA" w14:textId="77777777" w:rsidR="006B2D02" w:rsidRPr="003168A2" w:rsidRDefault="006B2D02" w:rsidP="006B2D02">
      <w:pPr>
        <w:pStyle w:val="B1"/>
      </w:pPr>
      <w:r>
        <w:t>b)</w:t>
      </w:r>
      <w:r w:rsidRPr="003168A2">
        <w:tab/>
        <w:t>an IE unknown in the message, but encoded as "comprehension required" (see 3GPP TS 24.007 [</w:t>
      </w:r>
      <w:r>
        <w:t>11</w:t>
      </w:r>
      <w:r w:rsidRPr="003168A2">
        <w:t>]); or</w:t>
      </w:r>
    </w:p>
    <w:p w14:paraId="46F3BF5A" w14:textId="77777777" w:rsidR="006B2D02" w:rsidRPr="003168A2" w:rsidRDefault="006B2D02" w:rsidP="006B2D02">
      <w:pPr>
        <w:pStyle w:val="B1"/>
      </w:pPr>
      <w:r>
        <w:t>c)</w:t>
      </w:r>
      <w:r w:rsidRPr="003168A2">
        <w:tab/>
        <w:t>an out of sequence IE encoded as "comprehension required" (see 3GPP TS 24.007 [</w:t>
      </w:r>
      <w:r>
        <w:t>11</w:t>
      </w:r>
      <w:r w:rsidRPr="003168A2">
        <w:t>]) is received,</w:t>
      </w:r>
    </w:p>
    <w:p w14:paraId="1000B544" w14:textId="77777777" w:rsidR="006B2D02" w:rsidRDefault="006B2D02" w:rsidP="006B2D02">
      <w:r w:rsidRPr="003168A2">
        <w:t xml:space="preserve">the UE shall </w:t>
      </w:r>
      <w:r>
        <w:t>ignore the UPDS message</w:t>
      </w:r>
      <w:r w:rsidRPr="003168A2">
        <w:t>;</w:t>
      </w:r>
    </w:p>
    <w:p w14:paraId="0636B5D1" w14:textId="77777777" w:rsidR="006B2D02" w:rsidRPr="003168A2" w:rsidRDefault="006B2D02" w:rsidP="006B2D02">
      <w:r w:rsidRPr="003168A2">
        <w:t>the network shall proceed as follows:</w:t>
      </w:r>
    </w:p>
    <w:p w14:paraId="7BE9CAAB" w14:textId="77777777" w:rsidR="006B2D02" w:rsidRPr="003168A2" w:rsidRDefault="006B2D02" w:rsidP="006B2D02">
      <w:pPr>
        <w:pStyle w:val="B1"/>
      </w:pPr>
      <w:r w:rsidRPr="003168A2">
        <w:tab/>
      </w:r>
      <w:r w:rsidRPr="008A5E63">
        <w:t>the network shall:</w:t>
      </w:r>
    </w:p>
    <w:p w14:paraId="531107B8" w14:textId="77777777" w:rsidR="006B2D02" w:rsidRPr="003168A2" w:rsidRDefault="006B2D02" w:rsidP="006B2D02">
      <w:pPr>
        <w:pStyle w:val="B2"/>
      </w:pPr>
      <w:r>
        <w:t>1)</w:t>
      </w:r>
      <w:r w:rsidRPr="003168A2">
        <w:tab/>
        <w:t>try to treat the message (the exact further actions are implementation dependent); or</w:t>
      </w:r>
    </w:p>
    <w:p w14:paraId="4F61F296" w14:textId="77777777" w:rsidR="006B2D02" w:rsidRDefault="006B2D02" w:rsidP="006B2D02">
      <w:pPr>
        <w:pStyle w:val="B2"/>
      </w:pPr>
      <w:r>
        <w:t>2)</w:t>
      </w:r>
      <w:r w:rsidRPr="003168A2">
        <w:tab/>
        <w:t>ignore the message.</w:t>
      </w:r>
    </w:p>
    <w:p w14:paraId="7BA44F09" w14:textId="77777777" w:rsidR="006B2D02" w:rsidRDefault="006B2D02" w:rsidP="006B2D02">
      <w:pPr>
        <w:pStyle w:val="Heading3"/>
      </w:pPr>
      <w:bookmarkStart w:id="7526" w:name="_Toc27747515"/>
      <w:bookmarkStart w:id="7527" w:name="_Toc36213709"/>
      <w:bookmarkStart w:id="7528" w:name="_Toc36657886"/>
      <w:bookmarkStart w:id="7529" w:name="_Toc45287564"/>
      <w:bookmarkStart w:id="7530" w:name="_Toc51944556"/>
      <w:bookmarkStart w:id="7531" w:name="_Toc106698019"/>
      <w:r>
        <w:t>D.8.6</w:t>
      </w:r>
      <w:r>
        <w:tab/>
        <w:t>Unknown and unforeseen IEs in the non-imperative message part</w:t>
      </w:r>
      <w:bookmarkEnd w:id="7526"/>
      <w:bookmarkEnd w:id="7527"/>
      <w:bookmarkEnd w:id="7528"/>
      <w:bookmarkEnd w:id="7529"/>
      <w:bookmarkEnd w:id="7530"/>
      <w:bookmarkEnd w:id="7531"/>
    </w:p>
    <w:p w14:paraId="697917B5" w14:textId="77777777" w:rsidR="006B2D02" w:rsidRDefault="006B2D02" w:rsidP="006B2D02">
      <w:pPr>
        <w:pStyle w:val="Heading4"/>
      </w:pPr>
      <w:bookmarkStart w:id="7532" w:name="_Toc27747516"/>
      <w:bookmarkStart w:id="7533" w:name="_Toc36213710"/>
      <w:bookmarkStart w:id="7534" w:name="_Toc36657887"/>
      <w:bookmarkStart w:id="7535" w:name="_Toc45287565"/>
      <w:bookmarkStart w:id="7536" w:name="_Toc51944557"/>
      <w:bookmarkStart w:id="7537" w:name="_Toc106698020"/>
      <w:r>
        <w:t>D.8</w:t>
      </w:r>
      <w:r w:rsidRPr="003168A2">
        <w:t>.6.1</w:t>
      </w:r>
      <w:r w:rsidRPr="003168A2">
        <w:tab/>
        <w:t>IEIs unknown in the message</w:t>
      </w:r>
      <w:bookmarkEnd w:id="7532"/>
      <w:bookmarkEnd w:id="7533"/>
      <w:bookmarkEnd w:id="7534"/>
      <w:bookmarkEnd w:id="7535"/>
      <w:bookmarkEnd w:id="7536"/>
      <w:bookmarkEnd w:id="7537"/>
    </w:p>
    <w:p w14:paraId="658F7C4E" w14:textId="77777777" w:rsidR="006B2D02" w:rsidRPr="003168A2" w:rsidRDefault="006B2D02" w:rsidP="006B2D02">
      <w:r w:rsidRPr="003168A2">
        <w:t>The UE shall ignore all IEs unknown in a message which are not encoded as "comprehension required" (see 3GPP TS 24.007 [</w:t>
      </w:r>
      <w:r>
        <w:t>11</w:t>
      </w:r>
      <w:r w:rsidRPr="003168A2">
        <w:t>]).</w:t>
      </w:r>
    </w:p>
    <w:p w14:paraId="4CA09859" w14:textId="77777777" w:rsidR="006B2D02" w:rsidRPr="003168A2" w:rsidRDefault="006B2D02" w:rsidP="006B2D02">
      <w:r w:rsidRPr="003168A2">
        <w:t>The network shall take the same approach.</w:t>
      </w:r>
    </w:p>
    <w:p w14:paraId="48016A45" w14:textId="77777777" w:rsidR="006B2D02" w:rsidRDefault="006B2D02" w:rsidP="006B2D02">
      <w:pPr>
        <w:pStyle w:val="Heading4"/>
      </w:pPr>
      <w:bookmarkStart w:id="7538" w:name="_Toc27747517"/>
      <w:bookmarkStart w:id="7539" w:name="_Toc36213711"/>
      <w:bookmarkStart w:id="7540" w:name="_Toc36657888"/>
      <w:bookmarkStart w:id="7541" w:name="_Toc45287566"/>
      <w:bookmarkStart w:id="7542" w:name="_Toc51944558"/>
      <w:bookmarkStart w:id="7543" w:name="_Toc106698021"/>
      <w:r>
        <w:t>D.8</w:t>
      </w:r>
      <w:r w:rsidRPr="003168A2">
        <w:t>.6.2</w:t>
      </w:r>
      <w:r w:rsidRPr="003168A2">
        <w:tab/>
        <w:t>Out of sequence IEs</w:t>
      </w:r>
      <w:bookmarkEnd w:id="7538"/>
      <w:bookmarkEnd w:id="7539"/>
      <w:bookmarkEnd w:id="7540"/>
      <w:bookmarkEnd w:id="7541"/>
      <w:bookmarkEnd w:id="7542"/>
      <w:bookmarkEnd w:id="7543"/>
    </w:p>
    <w:p w14:paraId="7956AE08" w14:textId="77777777" w:rsidR="006B2D02" w:rsidRPr="003168A2" w:rsidRDefault="006B2D02" w:rsidP="006B2D02">
      <w:r w:rsidRPr="003168A2">
        <w:t>The UE shall ignore all out of sequence IEs in a message which are not encoded as "comprehension required" (see 3GPP TS 24.007 [</w:t>
      </w:r>
      <w:r>
        <w:t>11</w:t>
      </w:r>
      <w:r w:rsidRPr="003168A2">
        <w:t>]).</w:t>
      </w:r>
    </w:p>
    <w:p w14:paraId="0D5F685D" w14:textId="77777777" w:rsidR="006B2D02" w:rsidRPr="003168A2" w:rsidRDefault="006B2D02" w:rsidP="006B2D02">
      <w:r w:rsidRPr="003168A2">
        <w:t>The network should take the same approach.</w:t>
      </w:r>
    </w:p>
    <w:p w14:paraId="20336A37" w14:textId="77777777" w:rsidR="006B2D02" w:rsidRDefault="006B2D02" w:rsidP="006B2D02">
      <w:pPr>
        <w:pStyle w:val="Heading4"/>
      </w:pPr>
      <w:bookmarkStart w:id="7544" w:name="_Toc27747518"/>
      <w:bookmarkStart w:id="7545" w:name="_Toc36213712"/>
      <w:bookmarkStart w:id="7546" w:name="_Toc36657889"/>
      <w:bookmarkStart w:id="7547" w:name="_Toc45287567"/>
      <w:bookmarkStart w:id="7548" w:name="_Toc51944559"/>
      <w:bookmarkStart w:id="7549" w:name="_Toc106698022"/>
      <w:r>
        <w:t>D.8</w:t>
      </w:r>
      <w:r w:rsidRPr="003168A2">
        <w:t>.6.3</w:t>
      </w:r>
      <w:r w:rsidRPr="003168A2">
        <w:tab/>
        <w:t>Repeated IEs</w:t>
      </w:r>
      <w:bookmarkEnd w:id="7544"/>
      <w:bookmarkEnd w:id="7545"/>
      <w:bookmarkEnd w:id="7546"/>
      <w:bookmarkEnd w:id="7547"/>
      <w:bookmarkEnd w:id="7548"/>
      <w:bookmarkEnd w:id="7549"/>
    </w:p>
    <w:p w14:paraId="6F7E7CD2" w14:textId="77777777" w:rsidR="006B2D02" w:rsidRPr="003168A2" w:rsidRDefault="006B2D02" w:rsidP="006B2D02">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62877102" w14:textId="77777777" w:rsidR="006B2D02" w:rsidRPr="003168A2" w:rsidRDefault="006B2D02" w:rsidP="006B2D02">
      <w:r w:rsidRPr="003168A2">
        <w:t>The network should follow the same procedures.</w:t>
      </w:r>
    </w:p>
    <w:p w14:paraId="01074926" w14:textId="77777777" w:rsidR="006B2D02" w:rsidRDefault="006B2D02" w:rsidP="006B2D02">
      <w:pPr>
        <w:pStyle w:val="Heading3"/>
      </w:pPr>
      <w:bookmarkStart w:id="7550" w:name="_Toc27747519"/>
      <w:bookmarkStart w:id="7551" w:name="_Toc36213713"/>
      <w:bookmarkStart w:id="7552" w:name="_Toc36657890"/>
      <w:bookmarkStart w:id="7553" w:name="_Toc45287568"/>
      <w:bookmarkStart w:id="7554" w:name="_Toc51944560"/>
      <w:bookmarkStart w:id="7555" w:name="_Toc106698023"/>
      <w:r>
        <w:t>D.8.7</w:t>
      </w:r>
      <w:r>
        <w:tab/>
        <w:t>Non-imperative message part errors</w:t>
      </w:r>
      <w:bookmarkEnd w:id="7550"/>
      <w:bookmarkEnd w:id="7551"/>
      <w:bookmarkEnd w:id="7552"/>
      <w:bookmarkEnd w:id="7553"/>
      <w:bookmarkEnd w:id="7554"/>
      <w:bookmarkEnd w:id="7555"/>
    </w:p>
    <w:p w14:paraId="0F8DEE1B" w14:textId="77777777" w:rsidR="006B2D02" w:rsidRPr="003168A2" w:rsidRDefault="006B2D02" w:rsidP="006B2D02">
      <w:r w:rsidRPr="003168A2">
        <w:t>This category includes:</w:t>
      </w:r>
    </w:p>
    <w:p w14:paraId="52F4373C" w14:textId="77777777" w:rsidR="006B2D02" w:rsidRPr="003168A2" w:rsidRDefault="006B2D02" w:rsidP="006B2D02">
      <w:pPr>
        <w:pStyle w:val="B1"/>
      </w:pPr>
      <w:r>
        <w:t>a)</w:t>
      </w:r>
      <w:r w:rsidRPr="003168A2">
        <w:tab/>
        <w:t>syntactically incorrect optional IEs; and</w:t>
      </w:r>
    </w:p>
    <w:p w14:paraId="7DF7CB54" w14:textId="77777777" w:rsidR="006B2D02" w:rsidRPr="003168A2" w:rsidRDefault="006B2D02" w:rsidP="006B2D02">
      <w:pPr>
        <w:pStyle w:val="B1"/>
      </w:pPr>
      <w:r>
        <w:t>b)</w:t>
      </w:r>
      <w:r w:rsidRPr="003168A2">
        <w:tab/>
        <w:t>conditional IE errors.</w:t>
      </w:r>
    </w:p>
    <w:p w14:paraId="26404576" w14:textId="77777777" w:rsidR="006B2D02" w:rsidRDefault="006B2D02" w:rsidP="006B2D02">
      <w:pPr>
        <w:pStyle w:val="Heading4"/>
      </w:pPr>
      <w:bookmarkStart w:id="7556" w:name="_Toc27747520"/>
      <w:bookmarkStart w:id="7557" w:name="_Toc36213714"/>
      <w:bookmarkStart w:id="7558" w:name="_Toc36657891"/>
      <w:bookmarkStart w:id="7559" w:name="_Toc45287569"/>
      <w:bookmarkStart w:id="7560" w:name="_Toc51944561"/>
      <w:bookmarkStart w:id="7561" w:name="_Toc106698024"/>
      <w:r>
        <w:t>D.8</w:t>
      </w:r>
      <w:r w:rsidRPr="003168A2">
        <w:t>.7.1</w:t>
      </w:r>
      <w:r w:rsidRPr="003168A2">
        <w:tab/>
        <w:t>Syntactically incorrect optional IEs</w:t>
      </w:r>
      <w:bookmarkEnd w:id="7556"/>
      <w:bookmarkEnd w:id="7557"/>
      <w:bookmarkEnd w:id="7558"/>
      <w:bookmarkEnd w:id="7559"/>
      <w:bookmarkEnd w:id="7560"/>
      <w:bookmarkEnd w:id="7561"/>
    </w:p>
    <w:p w14:paraId="0AB581BC" w14:textId="77777777" w:rsidR="006B2D02" w:rsidRPr="003168A2" w:rsidRDefault="006B2D02" w:rsidP="006B2D02">
      <w:r w:rsidRPr="003168A2">
        <w:t>The UE shall treat all optional IEs that are syntactically incorrect in a message as not present in the message.</w:t>
      </w:r>
    </w:p>
    <w:p w14:paraId="703EAFCF" w14:textId="77777777" w:rsidR="006B2D02" w:rsidRPr="003168A2" w:rsidRDefault="006B2D02" w:rsidP="006B2D02">
      <w:r w:rsidRPr="003168A2">
        <w:t>The network shall take the same approach.</w:t>
      </w:r>
    </w:p>
    <w:p w14:paraId="2FEB7FFA" w14:textId="77777777" w:rsidR="006B2D02" w:rsidRDefault="006B2D02" w:rsidP="006B2D02">
      <w:pPr>
        <w:pStyle w:val="Heading4"/>
      </w:pPr>
      <w:bookmarkStart w:id="7562" w:name="_Toc27747521"/>
      <w:bookmarkStart w:id="7563" w:name="_Toc36213715"/>
      <w:bookmarkStart w:id="7564" w:name="_Toc36657892"/>
      <w:bookmarkStart w:id="7565" w:name="_Toc45287570"/>
      <w:bookmarkStart w:id="7566" w:name="_Toc51944562"/>
      <w:bookmarkStart w:id="7567" w:name="_Toc106698025"/>
      <w:r>
        <w:t>D.8</w:t>
      </w:r>
      <w:r w:rsidRPr="003168A2">
        <w:t>.7.2</w:t>
      </w:r>
      <w:r w:rsidRPr="003168A2">
        <w:tab/>
        <w:t>Conditional IE errors</w:t>
      </w:r>
      <w:bookmarkEnd w:id="7562"/>
      <w:bookmarkEnd w:id="7563"/>
      <w:bookmarkEnd w:id="7564"/>
      <w:bookmarkEnd w:id="7565"/>
      <w:bookmarkEnd w:id="7566"/>
      <w:bookmarkEnd w:id="7567"/>
    </w:p>
    <w:p w14:paraId="78996352" w14:textId="77777777" w:rsidR="006B2D02" w:rsidRPr="003168A2" w:rsidRDefault="006B2D02" w:rsidP="006B2D02">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2F844843" w14:textId="77777777" w:rsidR="006B2D02" w:rsidRPr="003168A2" w:rsidRDefault="006B2D02" w:rsidP="006B2D02">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00D4F568" w14:textId="77777777" w:rsidR="006B2D02" w:rsidRPr="003168A2" w:rsidRDefault="006B2D02" w:rsidP="006B2D02">
      <w:pPr>
        <w:pStyle w:val="B1"/>
      </w:pPr>
      <w:r>
        <w:t>a)</w:t>
      </w:r>
      <w:r w:rsidRPr="003168A2">
        <w:tab/>
        <w:t>try to treat the message (the exact further actions are implementation dependent); or</w:t>
      </w:r>
    </w:p>
    <w:p w14:paraId="04D739B4" w14:textId="77777777" w:rsidR="006B2D02" w:rsidRPr="003168A2" w:rsidRDefault="006B2D02" w:rsidP="006B2D02">
      <w:pPr>
        <w:pStyle w:val="B1"/>
      </w:pPr>
      <w:r>
        <w:t>b)</w:t>
      </w:r>
      <w:r w:rsidRPr="003168A2">
        <w:tab/>
        <w:t>ignore the message.</w:t>
      </w:r>
    </w:p>
    <w:p w14:paraId="4FCD543B" w14:textId="77777777" w:rsidR="006B2D02" w:rsidRDefault="006B2D02" w:rsidP="006B2D02">
      <w:pPr>
        <w:pStyle w:val="Heading3"/>
      </w:pPr>
      <w:bookmarkStart w:id="7568" w:name="_Toc27747522"/>
      <w:bookmarkStart w:id="7569" w:name="_Toc36213716"/>
      <w:bookmarkStart w:id="7570" w:name="_Toc36657893"/>
      <w:bookmarkStart w:id="7571" w:name="_Toc45287571"/>
      <w:bookmarkStart w:id="7572" w:name="_Toc51944563"/>
      <w:bookmarkStart w:id="7573" w:name="_Toc106698026"/>
      <w:r>
        <w:t>D.8.8</w:t>
      </w:r>
      <w:r>
        <w:tab/>
        <w:t>Messages with semantically incorrect contents</w:t>
      </w:r>
      <w:bookmarkEnd w:id="7568"/>
      <w:bookmarkEnd w:id="7569"/>
      <w:bookmarkEnd w:id="7570"/>
      <w:bookmarkEnd w:id="7571"/>
      <w:bookmarkEnd w:id="7572"/>
      <w:bookmarkEnd w:id="7573"/>
    </w:p>
    <w:p w14:paraId="1325365C" w14:textId="77777777" w:rsidR="006B2D02" w:rsidRPr="003168A2" w:rsidRDefault="006B2D02" w:rsidP="006B2D02">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15A31043" w14:textId="77777777" w:rsidR="006B2D02" w:rsidRPr="00913BB3" w:rsidRDefault="006B2D02" w:rsidP="006B2D02">
      <w:r w:rsidRPr="003168A2">
        <w:t>The network should follow the same procedure.</w:t>
      </w:r>
    </w:p>
    <w:p w14:paraId="2BB38D98" w14:textId="77777777" w:rsidR="006B2D02" w:rsidRPr="00767715" w:rsidRDefault="006B2D02" w:rsidP="006B2D02">
      <w:pPr>
        <w:pStyle w:val="Heading8"/>
        <w:rPr>
          <w:lang w:val="fr-FR"/>
        </w:rPr>
      </w:pPr>
      <w:r w:rsidRPr="00215B69">
        <w:rPr>
          <w:rStyle w:val="Heading1Char"/>
        </w:rPr>
        <w:br w:type="page"/>
      </w:r>
      <w:bookmarkStart w:id="7574" w:name="_Toc20233368"/>
      <w:bookmarkStart w:id="7575" w:name="_Toc27747523"/>
      <w:bookmarkStart w:id="7576" w:name="_Toc36213717"/>
      <w:bookmarkStart w:id="7577" w:name="_Toc36657894"/>
      <w:bookmarkStart w:id="7578" w:name="_Toc45287572"/>
      <w:bookmarkStart w:id="7579" w:name="_Toc51944564"/>
      <w:bookmarkStart w:id="7580" w:name="_Toc106698027"/>
      <w:r w:rsidRPr="00767715">
        <w:rPr>
          <w:rStyle w:val="Heading1Char"/>
          <w:lang w:val="fr-FR"/>
        </w:rPr>
        <w:t xml:space="preserve">Annex </w:t>
      </w:r>
      <w:r>
        <w:rPr>
          <w:rStyle w:val="Heading1Char"/>
          <w:lang w:val="fr-FR"/>
        </w:rPr>
        <w:t>E</w:t>
      </w:r>
      <w:r w:rsidRPr="00767715">
        <w:rPr>
          <w:rStyle w:val="Heading1Char"/>
          <w:lang w:val="fr-FR"/>
        </w:rPr>
        <w:t xml:space="preserve"> (</w:t>
      </w:r>
      <w:r>
        <w:rPr>
          <w:rStyle w:val="Heading1Char"/>
          <w:lang w:val="fr-FR"/>
        </w:rPr>
        <w:t>informative</w:t>
      </w:r>
      <w:r w:rsidRPr="00767715">
        <w:rPr>
          <w:rStyle w:val="Heading1Char"/>
          <w:lang w:val="fr-FR"/>
        </w:rPr>
        <w:t>):</w:t>
      </w:r>
      <w:r w:rsidRPr="00767715">
        <w:rPr>
          <w:rStyle w:val="Heading1Char"/>
          <w:lang w:val="fr-FR"/>
        </w:rPr>
        <w:br/>
      </w:r>
      <w:bookmarkEnd w:id="7574"/>
      <w:r>
        <w:rPr>
          <w:lang w:val="fr-FR"/>
        </w:rPr>
        <w:t>Void</w:t>
      </w:r>
      <w:bookmarkEnd w:id="7575"/>
      <w:bookmarkEnd w:id="7576"/>
      <w:bookmarkEnd w:id="7577"/>
      <w:bookmarkEnd w:id="7578"/>
      <w:bookmarkEnd w:id="7579"/>
      <w:bookmarkEnd w:id="7580"/>
    </w:p>
    <w:p w14:paraId="224BBCFD" w14:textId="77777777" w:rsidR="006B2D02" w:rsidRPr="00913BB3" w:rsidRDefault="006B2D02" w:rsidP="006B2D02">
      <w:pPr>
        <w:pStyle w:val="Heading8"/>
      </w:pPr>
      <w:r>
        <w:rPr>
          <w:rStyle w:val="Heading1Char"/>
        </w:rPr>
        <w:br w:type="page"/>
      </w:r>
      <w:bookmarkStart w:id="7581" w:name="_Toc20233406"/>
      <w:bookmarkStart w:id="7582" w:name="_Toc27747524"/>
      <w:bookmarkStart w:id="7583" w:name="_Toc36213718"/>
      <w:bookmarkStart w:id="7584" w:name="_Toc36657895"/>
      <w:bookmarkStart w:id="7585" w:name="_Toc45287573"/>
      <w:bookmarkStart w:id="7586" w:name="_Toc51944565"/>
      <w:bookmarkStart w:id="7587" w:name="_Toc106698028"/>
      <w:r w:rsidRPr="00913BB3">
        <w:rPr>
          <w:rStyle w:val="Heading1Char"/>
        </w:rPr>
        <w:t xml:space="preserve">Annex </w:t>
      </w:r>
      <w:r>
        <w:rPr>
          <w:rStyle w:val="Heading1Char"/>
        </w:rPr>
        <w:t>F</w:t>
      </w:r>
      <w:r w:rsidRPr="00913BB3">
        <w:rPr>
          <w:rStyle w:val="Heading1Char"/>
        </w:rPr>
        <w:t xml:space="preserve"> (informative):</w:t>
      </w:r>
      <w:r w:rsidRPr="00913BB3">
        <w:rPr>
          <w:rStyle w:val="Heading1Char"/>
        </w:rPr>
        <w:br/>
      </w:r>
      <w:r w:rsidRPr="00913BB3">
        <w:t>Change history</w:t>
      </w:r>
      <w:bookmarkEnd w:id="7581"/>
      <w:bookmarkEnd w:id="7582"/>
      <w:bookmarkEnd w:id="7583"/>
      <w:bookmarkEnd w:id="7584"/>
      <w:bookmarkEnd w:id="7585"/>
      <w:bookmarkEnd w:id="7586"/>
      <w:bookmarkEnd w:id="7587"/>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788"/>
        <w:gridCol w:w="1055"/>
        <w:gridCol w:w="488"/>
        <w:gridCol w:w="665"/>
        <w:gridCol w:w="728"/>
        <w:gridCol w:w="4853"/>
        <w:gridCol w:w="697"/>
        <w:gridCol w:w="13"/>
      </w:tblGrid>
      <w:tr w:rsidR="006B2D02" w:rsidRPr="00913BB3" w14:paraId="1CD85814" w14:textId="77777777" w:rsidTr="00A7793E">
        <w:trPr>
          <w:cantSplit/>
        </w:trPr>
        <w:tc>
          <w:tcPr>
            <w:tcW w:w="10025" w:type="dxa"/>
            <w:gridSpan w:val="9"/>
            <w:tcBorders>
              <w:bottom w:val="nil"/>
            </w:tcBorders>
            <w:shd w:val="solid" w:color="FFFFFF" w:fill="auto"/>
          </w:tcPr>
          <w:bookmarkEnd w:id="7180"/>
          <w:p w14:paraId="4E9DF54D" w14:textId="77777777" w:rsidR="006B2D02" w:rsidRPr="00913BB3" w:rsidRDefault="006B2D02" w:rsidP="00914E0C">
            <w:pPr>
              <w:pStyle w:val="TAH"/>
              <w:rPr>
                <w:sz w:val="16"/>
              </w:rPr>
            </w:pPr>
            <w:r w:rsidRPr="00913BB3">
              <w:t>Change history</w:t>
            </w:r>
          </w:p>
        </w:tc>
      </w:tr>
      <w:tr w:rsidR="006B2D02" w:rsidRPr="00913BB3" w14:paraId="309D456B" w14:textId="77777777" w:rsidTr="00A7793E">
        <w:trPr>
          <w:gridAfter w:val="1"/>
          <w:wAfter w:w="13" w:type="dxa"/>
        </w:trPr>
        <w:tc>
          <w:tcPr>
            <w:tcW w:w="738" w:type="dxa"/>
            <w:shd w:val="pct10" w:color="auto" w:fill="FFFFFF"/>
          </w:tcPr>
          <w:p w14:paraId="32B7A739" w14:textId="77777777" w:rsidR="006B2D02" w:rsidRPr="00913BB3" w:rsidRDefault="006B2D02" w:rsidP="00914E0C">
            <w:pPr>
              <w:pStyle w:val="TAL"/>
              <w:rPr>
                <w:b/>
                <w:sz w:val="16"/>
              </w:rPr>
            </w:pPr>
            <w:r w:rsidRPr="00913BB3">
              <w:rPr>
                <w:b/>
                <w:sz w:val="16"/>
              </w:rPr>
              <w:t>Date</w:t>
            </w:r>
          </w:p>
        </w:tc>
        <w:tc>
          <w:tcPr>
            <w:tcW w:w="788" w:type="dxa"/>
            <w:shd w:val="pct10" w:color="auto" w:fill="FFFFFF"/>
          </w:tcPr>
          <w:p w14:paraId="4A96F2C6" w14:textId="77777777" w:rsidR="006B2D02" w:rsidRPr="00913BB3" w:rsidRDefault="006B2D02" w:rsidP="00914E0C">
            <w:pPr>
              <w:pStyle w:val="TAL"/>
              <w:rPr>
                <w:b/>
                <w:sz w:val="16"/>
              </w:rPr>
            </w:pPr>
            <w:r w:rsidRPr="00913BB3">
              <w:rPr>
                <w:b/>
                <w:sz w:val="16"/>
              </w:rPr>
              <w:t>Meeting</w:t>
            </w:r>
          </w:p>
        </w:tc>
        <w:tc>
          <w:tcPr>
            <w:tcW w:w="1055" w:type="dxa"/>
            <w:shd w:val="pct10" w:color="auto" w:fill="FFFFFF"/>
          </w:tcPr>
          <w:p w14:paraId="1BEC7132" w14:textId="77777777" w:rsidR="006B2D02" w:rsidRPr="00913BB3" w:rsidRDefault="006B2D02" w:rsidP="00914E0C">
            <w:pPr>
              <w:pStyle w:val="TAL"/>
              <w:rPr>
                <w:b/>
                <w:sz w:val="16"/>
              </w:rPr>
            </w:pPr>
            <w:r w:rsidRPr="00913BB3">
              <w:rPr>
                <w:b/>
                <w:sz w:val="16"/>
              </w:rPr>
              <w:t>Tdoc</w:t>
            </w:r>
          </w:p>
        </w:tc>
        <w:tc>
          <w:tcPr>
            <w:tcW w:w="488" w:type="dxa"/>
            <w:shd w:val="pct10" w:color="auto" w:fill="FFFFFF"/>
          </w:tcPr>
          <w:p w14:paraId="58BF47C8" w14:textId="77777777" w:rsidR="006B2D02" w:rsidRPr="00913BB3" w:rsidRDefault="006B2D02" w:rsidP="00914E0C">
            <w:pPr>
              <w:pStyle w:val="TAL"/>
              <w:rPr>
                <w:b/>
                <w:sz w:val="16"/>
              </w:rPr>
            </w:pPr>
            <w:r w:rsidRPr="00913BB3">
              <w:rPr>
                <w:b/>
                <w:sz w:val="16"/>
              </w:rPr>
              <w:t>CR</w:t>
            </w:r>
          </w:p>
        </w:tc>
        <w:tc>
          <w:tcPr>
            <w:tcW w:w="665" w:type="dxa"/>
            <w:shd w:val="pct10" w:color="auto" w:fill="FFFFFF"/>
          </w:tcPr>
          <w:p w14:paraId="3D319B79" w14:textId="77777777" w:rsidR="006B2D02" w:rsidRPr="00913BB3" w:rsidRDefault="006B2D02" w:rsidP="00914E0C">
            <w:pPr>
              <w:pStyle w:val="TAL"/>
              <w:rPr>
                <w:b/>
                <w:sz w:val="16"/>
              </w:rPr>
            </w:pPr>
            <w:r w:rsidRPr="00913BB3">
              <w:rPr>
                <w:b/>
                <w:sz w:val="16"/>
              </w:rPr>
              <w:t>Rev</w:t>
            </w:r>
          </w:p>
        </w:tc>
        <w:tc>
          <w:tcPr>
            <w:tcW w:w="728" w:type="dxa"/>
            <w:shd w:val="pct10" w:color="auto" w:fill="FFFFFF"/>
          </w:tcPr>
          <w:p w14:paraId="3326464D" w14:textId="77777777" w:rsidR="006B2D02" w:rsidRPr="00913BB3" w:rsidRDefault="006B2D02" w:rsidP="00914E0C">
            <w:pPr>
              <w:pStyle w:val="TAL"/>
              <w:rPr>
                <w:b/>
                <w:sz w:val="16"/>
              </w:rPr>
            </w:pPr>
            <w:r w:rsidRPr="00913BB3">
              <w:rPr>
                <w:b/>
                <w:sz w:val="16"/>
              </w:rPr>
              <w:t>Cat</w:t>
            </w:r>
          </w:p>
        </w:tc>
        <w:tc>
          <w:tcPr>
            <w:tcW w:w="4853" w:type="dxa"/>
            <w:shd w:val="pct10" w:color="auto" w:fill="FFFFFF"/>
          </w:tcPr>
          <w:p w14:paraId="5E63CD8A" w14:textId="77777777" w:rsidR="006B2D02" w:rsidRPr="00913BB3" w:rsidRDefault="006B2D02" w:rsidP="00914E0C">
            <w:pPr>
              <w:pStyle w:val="TAL"/>
              <w:rPr>
                <w:b/>
                <w:sz w:val="16"/>
              </w:rPr>
            </w:pPr>
            <w:r w:rsidRPr="00913BB3">
              <w:rPr>
                <w:b/>
                <w:sz w:val="16"/>
              </w:rPr>
              <w:t>Subject/Comment</w:t>
            </w:r>
          </w:p>
        </w:tc>
        <w:tc>
          <w:tcPr>
            <w:tcW w:w="697" w:type="dxa"/>
            <w:shd w:val="pct10" w:color="auto" w:fill="FFFFFF"/>
          </w:tcPr>
          <w:p w14:paraId="35D1119B" w14:textId="77777777" w:rsidR="006B2D02" w:rsidRPr="00913BB3" w:rsidRDefault="006B2D02" w:rsidP="00914E0C">
            <w:pPr>
              <w:pStyle w:val="TAL"/>
              <w:rPr>
                <w:b/>
                <w:sz w:val="16"/>
              </w:rPr>
            </w:pPr>
            <w:r w:rsidRPr="00913BB3">
              <w:rPr>
                <w:b/>
                <w:sz w:val="16"/>
              </w:rPr>
              <w:t>New version</w:t>
            </w:r>
          </w:p>
        </w:tc>
      </w:tr>
      <w:tr w:rsidR="006B2D02" w:rsidRPr="00913BB3" w14:paraId="5AC8F2C9" w14:textId="77777777" w:rsidTr="00A7793E">
        <w:trPr>
          <w:gridAfter w:val="1"/>
          <w:wAfter w:w="13" w:type="dxa"/>
        </w:trPr>
        <w:tc>
          <w:tcPr>
            <w:tcW w:w="738" w:type="dxa"/>
            <w:shd w:val="solid" w:color="FFFFFF" w:fill="auto"/>
          </w:tcPr>
          <w:p w14:paraId="1C7CF91C" w14:textId="77777777" w:rsidR="006B2D02" w:rsidRPr="00913BB3" w:rsidRDefault="006B2D02" w:rsidP="00914E0C">
            <w:pPr>
              <w:pStyle w:val="TAC"/>
              <w:rPr>
                <w:sz w:val="16"/>
              </w:rPr>
            </w:pPr>
            <w:r w:rsidRPr="00913BB3">
              <w:rPr>
                <w:sz w:val="16"/>
              </w:rPr>
              <w:t>2017-10</w:t>
            </w:r>
          </w:p>
        </w:tc>
        <w:tc>
          <w:tcPr>
            <w:tcW w:w="788" w:type="dxa"/>
            <w:shd w:val="solid" w:color="FFFFFF" w:fill="auto"/>
          </w:tcPr>
          <w:p w14:paraId="016D557B" w14:textId="77777777" w:rsidR="006B2D02" w:rsidRPr="00913BB3" w:rsidRDefault="006B2D02" w:rsidP="00914E0C">
            <w:pPr>
              <w:pStyle w:val="TAC"/>
              <w:rPr>
                <w:sz w:val="16"/>
              </w:rPr>
            </w:pPr>
            <w:r w:rsidRPr="00913BB3">
              <w:rPr>
                <w:sz w:val="16"/>
              </w:rPr>
              <w:t>CT1#106</w:t>
            </w:r>
          </w:p>
        </w:tc>
        <w:tc>
          <w:tcPr>
            <w:tcW w:w="1055" w:type="dxa"/>
            <w:shd w:val="solid" w:color="FFFFFF" w:fill="auto"/>
          </w:tcPr>
          <w:p w14:paraId="5A750CE6" w14:textId="77777777" w:rsidR="006B2D02" w:rsidRPr="00913BB3" w:rsidRDefault="006B2D02" w:rsidP="00914E0C">
            <w:pPr>
              <w:pStyle w:val="TAC"/>
              <w:rPr>
                <w:sz w:val="16"/>
              </w:rPr>
            </w:pPr>
            <w:r w:rsidRPr="00913BB3">
              <w:rPr>
                <w:sz w:val="16"/>
              </w:rPr>
              <w:t>C1-174182</w:t>
            </w:r>
          </w:p>
        </w:tc>
        <w:tc>
          <w:tcPr>
            <w:tcW w:w="488" w:type="dxa"/>
            <w:shd w:val="solid" w:color="FFFFFF" w:fill="auto"/>
          </w:tcPr>
          <w:p w14:paraId="577CBCC1" w14:textId="77777777" w:rsidR="006B2D02" w:rsidRPr="00913BB3" w:rsidRDefault="006B2D02" w:rsidP="00914E0C">
            <w:pPr>
              <w:pStyle w:val="TAL"/>
              <w:rPr>
                <w:sz w:val="16"/>
                <w:szCs w:val="16"/>
              </w:rPr>
            </w:pPr>
          </w:p>
        </w:tc>
        <w:tc>
          <w:tcPr>
            <w:tcW w:w="665" w:type="dxa"/>
            <w:shd w:val="solid" w:color="FFFFFF" w:fill="auto"/>
          </w:tcPr>
          <w:p w14:paraId="67621E50" w14:textId="77777777" w:rsidR="006B2D02" w:rsidRPr="00913BB3" w:rsidRDefault="006B2D02" w:rsidP="00914E0C">
            <w:pPr>
              <w:pStyle w:val="TOC3"/>
              <w:rPr>
                <w:sz w:val="16"/>
                <w:szCs w:val="16"/>
              </w:rPr>
            </w:pPr>
          </w:p>
        </w:tc>
        <w:tc>
          <w:tcPr>
            <w:tcW w:w="728" w:type="dxa"/>
            <w:shd w:val="solid" w:color="FFFFFF" w:fill="auto"/>
          </w:tcPr>
          <w:p w14:paraId="3A31D9F9" w14:textId="77777777" w:rsidR="006B2D02" w:rsidRPr="00913BB3" w:rsidRDefault="006B2D02" w:rsidP="00914E0C">
            <w:pPr>
              <w:pStyle w:val="TOC3"/>
              <w:rPr>
                <w:sz w:val="16"/>
                <w:szCs w:val="16"/>
              </w:rPr>
            </w:pPr>
          </w:p>
        </w:tc>
        <w:tc>
          <w:tcPr>
            <w:tcW w:w="4853" w:type="dxa"/>
            <w:shd w:val="solid" w:color="FFFFFF" w:fill="auto"/>
          </w:tcPr>
          <w:p w14:paraId="2584096A" w14:textId="77777777" w:rsidR="006B2D02" w:rsidRPr="0083064D" w:rsidRDefault="006B2D02" w:rsidP="00914E0C">
            <w:pPr>
              <w:pStyle w:val="TAL"/>
              <w:rPr>
                <w:snapToGrid w:val="0"/>
                <w:sz w:val="16"/>
                <w:lang w:val="en-AU"/>
              </w:rPr>
            </w:pPr>
            <w:r w:rsidRPr="0083064D">
              <w:rPr>
                <w:snapToGrid w:val="0"/>
                <w:sz w:val="16"/>
                <w:lang w:val="en-AU"/>
              </w:rPr>
              <w:t>Draft skeleton provided by the rapporteur.</w:t>
            </w:r>
          </w:p>
        </w:tc>
        <w:tc>
          <w:tcPr>
            <w:tcW w:w="697" w:type="dxa"/>
            <w:shd w:val="solid" w:color="FFFFFF" w:fill="auto"/>
          </w:tcPr>
          <w:p w14:paraId="5569E6D2" w14:textId="77777777" w:rsidR="006B2D02" w:rsidRPr="0083064D" w:rsidRDefault="006B2D02" w:rsidP="00914E0C">
            <w:pPr>
              <w:pStyle w:val="TAL"/>
              <w:rPr>
                <w:snapToGrid w:val="0"/>
                <w:sz w:val="16"/>
                <w:lang w:val="en-AU"/>
              </w:rPr>
            </w:pPr>
            <w:r w:rsidRPr="0083064D">
              <w:rPr>
                <w:snapToGrid w:val="0"/>
                <w:sz w:val="16"/>
                <w:lang w:val="en-AU"/>
              </w:rPr>
              <w:t>0.0.0</w:t>
            </w:r>
          </w:p>
        </w:tc>
      </w:tr>
      <w:tr w:rsidR="006B2D02" w:rsidRPr="00913BB3" w14:paraId="3B3C3F2B" w14:textId="77777777" w:rsidTr="00A7793E">
        <w:trPr>
          <w:gridAfter w:val="1"/>
          <w:wAfter w:w="13" w:type="dxa"/>
        </w:trPr>
        <w:tc>
          <w:tcPr>
            <w:tcW w:w="738" w:type="dxa"/>
            <w:shd w:val="solid" w:color="FFFFFF" w:fill="auto"/>
          </w:tcPr>
          <w:p w14:paraId="6A16E375" w14:textId="77777777" w:rsidR="006B2D02" w:rsidRPr="00913BB3" w:rsidRDefault="006B2D02" w:rsidP="00914E0C">
            <w:pPr>
              <w:pStyle w:val="TAC"/>
              <w:rPr>
                <w:sz w:val="16"/>
              </w:rPr>
            </w:pPr>
            <w:r w:rsidRPr="00913BB3">
              <w:rPr>
                <w:sz w:val="16"/>
              </w:rPr>
              <w:t>2017-11</w:t>
            </w:r>
          </w:p>
        </w:tc>
        <w:tc>
          <w:tcPr>
            <w:tcW w:w="788" w:type="dxa"/>
            <w:shd w:val="solid" w:color="FFFFFF" w:fill="auto"/>
          </w:tcPr>
          <w:p w14:paraId="0B20E290" w14:textId="77777777" w:rsidR="006B2D02" w:rsidRPr="00913BB3" w:rsidRDefault="006B2D02" w:rsidP="00914E0C">
            <w:pPr>
              <w:pStyle w:val="TAC"/>
              <w:rPr>
                <w:sz w:val="16"/>
              </w:rPr>
            </w:pPr>
            <w:r w:rsidRPr="00913BB3">
              <w:rPr>
                <w:sz w:val="16"/>
              </w:rPr>
              <w:t>CT1#106</w:t>
            </w:r>
          </w:p>
        </w:tc>
        <w:tc>
          <w:tcPr>
            <w:tcW w:w="1055" w:type="dxa"/>
            <w:shd w:val="solid" w:color="FFFFFF" w:fill="auto"/>
          </w:tcPr>
          <w:p w14:paraId="07A066BD" w14:textId="77777777" w:rsidR="006B2D02" w:rsidRPr="00913BB3" w:rsidRDefault="006B2D02" w:rsidP="00914E0C">
            <w:pPr>
              <w:pStyle w:val="TAC"/>
              <w:rPr>
                <w:sz w:val="16"/>
              </w:rPr>
            </w:pPr>
          </w:p>
        </w:tc>
        <w:tc>
          <w:tcPr>
            <w:tcW w:w="488" w:type="dxa"/>
            <w:shd w:val="solid" w:color="FFFFFF" w:fill="auto"/>
          </w:tcPr>
          <w:p w14:paraId="2F920B85" w14:textId="77777777" w:rsidR="006B2D02" w:rsidRPr="00913BB3" w:rsidRDefault="006B2D02" w:rsidP="00914E0C">
            <w:pPr>
              <w:pStyle w:val="TAL"/>
              <w:rPr>
                <w:sz w:val="16"/>
                <w:szCs w:val="16"/>
              </w:rPr>
            </w:pPr>
          </w:p>
        </w:tc>
        <w:tc>
          <w:tcPr>
            <w:tcW w:w="665" w:type="dxa"/>
            <w:shd w:val="solid" w:color="FFFFFF" w:fill="auto"/>
          </w:tcPr>
          <w:p w14:paraId="10D0C343" w14:textId="77777777" w:rsidR="006B2D02" w:rsidRPr="00913BB3" w:rsidRDefault="006B2D02" w:rsidP="00914E0C">
            <w:pPr>
              <w:pStyle w:val="TOC3"/>
              <w:rPr>
                <w:sz w:val="16"/>
                <w:szCs w:val="16"/>
              </w:rPr>
            </w:pPr>
          </w:p>
        </w:tc>
        <w:tc>
          <w:tcPr>
            <w:tcW w:w="728" w:type="dxa"/>
            <w:shd w:val="solid" w:color="FFFFFF" w:fill="auto"/>
          </w:tcPr>
          <w:p w14:paraId="33DFA1EE" w14:textId="77777777" w:rsidR="006B2D02" w:rsidRPr="00913BB3" w:rsidRDefault="006B2D02" w:rsidP="00914E0C">
            <w:pPr>
              <w:pStyle w:val="TOC3"/>
              <w:rPr>
                <w:sz w:val="16"/>
                <w:szCs w:val="16"/>
              </w:rPr>
            </w:pPr>
          </w:p>
        </w:tc>
        <w:tc>
          <w:tcPr>
            <w:tcW w:w="4853" w:type="dxa"/>
            <w:shd w:val="solid" w:color="FFFFFF" w:fill="auto"/>
          </w:tcPr>
          <w:p w14:paraId="2553F0F8"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697" w:type="dxa"/>
            <w:shd w:val="solid" w:color="FFFFFF" w:fill="auto"/>
          </w:tcPr>
          <w:p w14:paraId="205014D7" w14:textId="77777777" w:rsidR="006B2D02" w:rsidRPr="0083064D" w:rsidRDefault="006B2D02" w:rsidP="00914E0C">
            <w:pPr>
              <w:pStyle w:val="TAL"/>
              <w:rPr>
                <w:snapToGrid w:val="0"/>
                <w:sz w:val="16"/>
                <w:lang w:val="en-AU"/>
              </w:rPr>
            </w:pPr>
            <w:r w:rsidRPr="0083064D">
              <w:rPr>
                <w:snapToGrid w:val="0"/>
                <w:sz w:val="16"/>
                <w:lang w:val="en-AU"/>
              </w:rPr>
              <w:t>0.1.0</w:t>
            </w:r>
          </w:p>
        </w:tc>
      </w:tr>
      <w:tr w:rsidR="006B2D02" w:rsidRPr="00913BB3" w14:paraId="66B06F19" w14:textId="77777777" w:rsidTr="00A7793E">
        <w:trPr>
          <w:gridAfter w:val="1"/>
          <w:wAfter w:w="13" w:type="dxa"/>
        </w:trPr>
        <w:tc>
          <w:tcPr>
            <w:tcW w:w="738" w:type="dxa"/>
            <w:shd w:val="solid" w:color="FFFFFF" w:fill="auto"/>
          </w:tcPr>
          <w:p w14:paraId="11501DE7"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4997F31F" w14:textId="77777777" w:rsidR="006B2D02" w:rsidRPr="00913BB3" w:rsidRDefault="006B2D02" w:rsidP="00914E0C">
            <w:pPr>
              <w:pStyle w:val="TAC"/>
              <w:rPr>
                <w:sz w:val="16"/>
              </w:rPr>
            </w:pPr>
            <w:r w:rsidRPr="00913BB3">
              <w:rPr>
                <w:sz w:val="16"/>
              </w:rPr>
              <w:t>CT1#107</w:t>
            </w:r>
          </w:p>
        </w:tc>
        <w:tc>
          <w:tcPr>
            <w:tcW w:w="1055" w:type="dxa"/>
            <w:shd w:val="solid" w:color="FFFFFF" w:fill="auto"/>
          </w:tcPr>
          <w:p w14:paraId="6556BBAF" w14:textId="77777777" w:rsidR="006B2D02" w:rsidRPr="00913BB3" w:rsidRDefault="006B2D02" w:rsidP="00914E0C">
            <w:pPr>
              <w:pStyle w:val="TAC"/>
              <w:rPr>
                <w:sz w:val="16"/>
              </w:rPr>
            </w:pPr>
          </w:p>
        </w:tc>
        <w:tc>
          <w:tcPr>
            <w:tcW w:w="488" w:type="dxa"/>
            <w:shd w:val="solid" w:color="FFFFFF" w:fill="auto"/>
          </w:tcPr>
          <w:p w14:paraId="4B6B1718" w14:textId="77777777" w:rsidR="006B2D02" w:rsidRPr="00913BB3" w:rsidRDefault="006B2D02" w:rsidP="00914E0C">
            <w:pPr>
              <w:pStyle w:val="TAL"/>
              <w:rPr>
                <w:sz w:val="16"/>
                <w:szCs w:val="16"/>
              </w:rPr>
            </w:pPr>
          </w:p>
        </w:tc>
        <w:tc>
          <w:tcPr>
            <w:tcW w:w="665" w:type="dxa"/>
            <w:shd w:val="solid" w:color="FFFFFF" w:fill="auto"/>
          </w:tcPr>
          <w:p w14:paraId="6661CA7C" w14:textId="77777777" w:rsidR="006B2D02" w:rsidRPr="00913BB3" w:rsidRDefault="006B2D02" w:rsidP="00914E0C">
            <w:pPr>
              <w:pStyle w:val="TOC3"/>
              <w:rPr>
                <w:sz w:val="16"/>
                <w:szCs w:val="16"/>
              </w:rPr>
            </w:pPr>
          </w:p>
        </w:tc>
        <w:tc>
          <w:tcPr>
            <w:tcW w:w="728" w:type="dxa"/>
            <w:shd w:val="solid" w:color="FFFFFF" w:fill="auto"/>
          </w:tcPr>
          <w:p w14:paraId="50A1DDEC" w14:textId="77777777" w:rsidR="006B2D02" w:rsidRPr="00913BB3" w:rsidRDefault="006B2D02" w:rsidP="00914E0C">
            <w:pPr>
              <w:pStyle w:val="TOC3"/>
              <w:rPr>
                <w:sz w:val="16"/>
                <w:szCs w:val="16"/>
              </w:rPr>
            </w:pPr>
          </w:p>
        </w:tc>
        <w:tc>
          <w:tcPr>
            <w:tcW w:w="4853" w:type="dxa"/>
            <w:shd w:val="solid" w:color="FFFFFF" w:fill="auto"/>
          </w:tcPr>
          <w:p w14:paraId="6CCB8FA2" w14:textId="77777777" w:rsidR="006B2D02" w:rsidRPr="0083064D" w:rsidRDefault="006B2D02" w:rsidP="00914E0C">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5098, C1-175313.</w:t>
            </w:r>
          </w:p>
          <w:p w14:paraId="58521F14"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617F2B63" w14:textId="77777777" w:rsidR="006B2D02" w:rsidRPr="0083064D" w:rsidRDefault="006B2D02" w:rsidP="00914E0C">
            <w:pPr>
              <w:pStyle w:val="TAL"/>
              <w:rPr>
                <w:snapToGrid w:val="0"/>
                <w:sz w:val="16"/>
                <w:lang w:val="en-AU"/>
              </w:rPr>
            </w:pPr>
            <w:r w:rsidRPr="0083064D">
              <w:rPr>
                <w:snapToGrid w:val="0"/>
                <w:sz w:val="16"/>
                <w:lang w:val="en-AU"/>
              </w:rPr>
              <w:t>0.2.0</w:t>
            </w:r>
          </w:p>
        </w:tc>
      </w:tr>
      <w:tr w:rsidR="006B2D02" w:rsidRPr="00913BB3" w14:paraId="3B666050" w14:textId="77777777" w:rsidTr="00A7793E">
        <w:trPr>
          <w:gridAfter w:val="1"/>
          <w:wAfter w:w="13" w:type="dxa"/>
        </w:trPr>
        <w:tc>
          <w:tcPr>
            <w:tcW w:w="738" w:type="dxa"/>
            <w:shd w:val="solid" w:color="FFFFFF" w:fill="auto"/>
          </w:tcPr>
          <w:p w14:paraId="19A2EEC5"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1AAEC97F"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3E74BD04" w14:textId="77777777" w:rsidR="006B2D02" w:rsidRPr="00913BB3" w:rsidRDefault="006B2D02" w:rsidP="00914E0C">
            <w:pPr>
              <w:pStyle w:val="TAC"/>
              <w:rPr>
                <w:sz w:val="16"/>
              </w:rPr>
            </w:pPr>
          </w:p>
        </w:tc>
        <w:tc>
          <w:tcPr>
            <w:tcW w:w="488" w:type="dxa"/>
            <w:shd w:val="solid" w:color="FFFFFF" w:fill="auto"/>
          </w:tcPr>
          <w:p w14:paraId="1F841EEB" w14:textId="77777777" w:rsidR="006B2D02" w:rsidRPr="00913BB3" w:rsidRDefault="006B2D02" w:rsidP="00914E0C">
            <w:pPr>
              <w:pStyle w:val="TAL"/>
              <w:rPr>
                <w:sz w:val="16"/>
                <w:szCs w:val="16"/>
              </w:rPr>
            </w:pPr>
          </w:p>
        </w:tc>
        <w:tc>
          <w:tcPr>
            <w:tcW w:w="665" w:type="dxa"/>
            <w:shd w:val="solid" w:color="FFFFFF" w:fill="auto"/>
          </w:tcPr>
          <w:p w14:paraId="2AA2D665" w14:textId="77777777" w:rsidR="006B2D02" w:rsidRPr="00913BB3" w:rsidRDefault="006B2D02" w:rsidP="00914E0C">
            <w:pPr>
              <w:pStyle w:val="TOC3"/>
              <w:rPr>
                <w:sz w:val="16"/>
                <w:szCs w:val="16"/>
              </w:rPr>
            </w:pPr>
          </w:p>
        </w:tc>
        <w:tc>
          <w:tcPr>
            <w:tcW w:w="728" w:type="dxa"/>
            <w:shd w:val="solid" w:color="FFFFFF" w:fill="auto"/>
          </w:tcPr>
          <w:p w14:paraId="44079CEF" w14:textId="77777777" w:rsidR="006B2D02" w:rsidRPr="00913BB3" w:rsidRDefault="006B2D02" w:rsidP="00914E0C">
            <w:pPr>
              <w:pStyle w:val="TOC3"/>
              <w:rPr>
                <w:sz w:val="16"/>
                <w:szCs w:val="16"/>
              </w:rPr>
            </w:pPr>
          </w:p>
        </w:tc>
        <w:tc>
          <w:tcPr>
            <w:tcW w:w="4853" w:type="dxa"/>
            <w:shd w:val="solid" w:color="FFFFFF" w:fill="auto"/>
          </w:tcPr>
          <w:p w14:paraId="731C5829" w14:textId="77777777" w:rsidR="006B2D02" w:rsidRPr="0083064D" w:rsidRDefault="006B2D02" w:rsidP="00914E0C">
            <w:pPr>
              <w:pStyle w:val="TAL"/>
              <w:rPr>
                <w:snapToGrid w:val="0"/>
                <w:sz w:val="16"/>
                <w:lang w:val="en-AU"/>
              </w:rPr>
            </w:pPr>
            <w:r w:rsidRPr="0083064D">
              <w:rPr>
                <w:snapToGrid w:val="0"/>
                <w:sz w:val="16"/>
                <w:lang w:val="en-AU"/>
              </w:rPr>
              <w:t>Editorial corrections.</w:t>
            </w:r>
          </w:p>
        </w:tc>
        <w:tc>
          <w:tcPr>
            <w:tcW w:w="697" w:type="dxa"/>
            <w:shd w:val="solid" w:color="FFFFFF" w:fill="auto"/>
          </w:tcPr>
          <w:p w14:paraId="216F06D8" w14:textId="77777777" w:rsidR="006B2D02" w:rsidRPr="0083064D" w:rsidRDefault="006B2D02" w:rsidP="00914E0C">
            <w:pPr>
              <w:pStyle w:val="TAL"/>
              <w:rPr>
                <w:snapToGrid w:val="0"/>
                <w:sz w:val="16"/>
                <w:lang w:val="en-AU"/>
              </w:rPr>
            </w:pPr>
            <w:r w:rsidRPr="0083064D">
              <w:rPr>
                <w:snapToGrid w:val="0"/>
                <w:sz w:val="16"/>
                <w:lang w:val="en-AU"/>
              </w:rPr>
              <w:t>0.2.1</w:t>
            </w:r>
          </w:p>
        </w:tc>
      </w:tr>
      <w:tr w:rsidR="006B2D02" w:rsidRPr="00913BB3" w14:paraId="05732297" w14:textId="77777777" w:rsidTr="00A7793E">
        <w:trPr>
          <w:gridAfter w:val="1"/>
          <w:wAfter w:w="13" w:type="dxa"/>
        </w:trPr>
        <w:tc>
          <w:tcPr>
            <w:tcW w:w="738" w:type="dxa"/>
            <w:shd w:val="solid" w:color="FFFFFF" w:fill="auto"/>
          </w:tcPr>
          <w:p w14:paraId="6189C0B7"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7CB31CA5"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7E5EE2EB" w14:textId="77777777" w:rsidR="006B2D02" w:rsidRPr="00913BB3" w:rsidRDefault="006B2D02" w:rsidP="00914E0C">
            <w:pPr>
              <w:pStyle w:val="TAC"/>
              <w:rPr>
                <w:sz w:val="16"/>
              </w:rPr>
            </w:pPr>
          </w:p>
        </w:tc>
        <w:tc>
          <w:tcPr>
            <w:tcW w:w="488" w:type="dxa"/>
            <w:shd w:val="solid" w:color="FFFFFF" w:fill="auto"/>
          </w:tcPr>
          <w:p w14:paraId="193450AD" w14:textId="77777777" w:rsidR="006B2D02" w:rsidRPr="00913BB3" w:rsidRDefault="006B2D02" w:rsidP="00914E0C">
            <w:pPr>
              <w:pStyle w:val="TAL"/>
              <w:rPr>
                <w:sz w:val="16"/>
                <w:szCs w:val="16"/>
              </w:rPr>
            </w:pPr>
          </w:p>
        </w:tc>
        <w:tc>
          <w:tcPr>
            <w:tcW w:w="665" w:type="dxa"/>
            <w:shd w:val="solid" w:color="FFFFFF" w:fill="auto"/>
          </w:tcPr>
          <w:p w14:paraId="0707C7B4" w14:textId="77777777" w:rsidR="006B2D02" w:rsidRPr="00913BB3" w:rsidRDefault="006B2D02" w:rsidP="00914E0C">
            <w:pPr>
              <w:pStyle w:val="TOC3"/>
              <w:rPr>
                <w:sz w:val="16"/>
                <w:szCs w:val="16"/>
              </w:rPr>
            </w:pPr>
          </w:p>
        </w:tc>
        <w:tc>
          <w:tcPr>
            <w:tcW w:w="728" w:type="dxa"/>
            <w:shd w:val="solid" w:color="FFFFFF" w:fill="auto"/>
          </w:tcPr>
          <w:p w14:paraId="50850979" w14:textId="77777777" w:rsidR="006B2D02" w:rsidRPr="00913BB3" w:rsidRDefault="006B2D02" w:rsidP="00914E0C">
            <w:pPr>
              <w:pStyle w:val="TOC3"/>
              <w:rPr>
                <w:sz w:val="16"/>
                <w:szCs w:val="16"/>
              </w:rPr>
            </w:pPr>
          </w:p>
        </w:tc>
        <w:tc>
          <w:tcPr>
            <w:tcW w:w="4853" w:type="dxa"/>
            <w:shd w:val="solid" w:color="FFFFFF" w:fill="auto"/>
          </w:tcPr>
          <w:p w14:paraId="1AC952EE" w14:textId="77777777" w:rsidR="006B2D02" w:rsidRPr="0083064D" w:rsidRDefault="006B2D02" w:rsidP="00914E0C">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697" w:type="dxa"/>
            <w:shd w:val="solid" w:color="FFFFFF" w:fill="auto"/>
          </w:tcPr>
          <w:p w14:paraId="387F447C" w14:textId="77777777" w:rsidR="006B2D02" w:rsidRPr="0083064D" w:rsidRDefault="006B2D02" w:rsidP="00914E0C">
            <w:pPr>
              <w:pStyle w:val="TAL"/>
              <w:rPr>
                <w:snapToGrid w:val="0"/>
                <w:sz w:val="16"/>
                <w:lang w:val="en-AU"/>
              </w:rPr>
            </w:pPr>
            <w:r w:rsidRPr="0083064D">
              <w:rPr>
                <w:snapToGrid w:val="0"/>
                <w:sz w:val="16"/>
                <w:lang w:val="en-AU"/>
              </w:rPr>
              <w:t>0.2.2</w:t>
            </w:r>
          </w:p>
        </w:tc>
      </w:tr>
      <w:tr w:rsidR="006B2D02" w:rsidRPr="00913BB3" w14:paraId="41F78ECA" w14:textId="77777777" w:rsidTr="00A7793E">
        <w:trPr>
          <w:gridAfter w:val="1"/>
          <w:wAfter w:w="13" w:type="dxa"/>
        </w:trPr>
        <w:tc>
          <w:tcPr>
            <w:tcW w:w="738" w:type="dxa"/>
            <w:shd w:val="solid" w:color="FFFFFF" w:fill="auto"/>
          </w:tcPr>
          <w:p w14:paraId="2D02B0A8" w14:textId="77777777" w:rsidR="006B2D02" w:rsidRPr="00913BB3" w:rsidRDefault="006B2D02" w:rsidP="00914E0C">
            <w:pPr>
              <w:pStyle w:val="TAC"/>
              <w:rPr>
                <w:sz w:val="16"/>
              </w:rPr>
            </w:pPr>
            <w:r w:rsidRPr="00913BB3">
              <w:rPr>
                <w:sz w:val="16"/>
              </w:rPr>
              <w:t>2018-02</w:t>
            </w:r>
          </w:p>
        </w:tc>
        <w:tc>
          <w:tcPr>
            <w:tcW w:w="788" w:type="dxa"/>
            <w:shd w:val="solid" w:color="FFFFFF" w:fill="auto"/>
          </w:tcPr>
          <w:p w14:paraId="5B3FE08A" w14:textId="77777777" w:rsidR="006B2D02" w:rsidRPr="00913BB3" w:rsidRDefault="006B2D02" w:rsidP="00914E0C">
            <w:pPr>
              <w:pStyle w:val="TAC"/>
              <w:rPr>
                <w:sz w:val="16"/>
              </w:rPr>
            </w:pPr>
            <w:r w:rsidRPr="00913BB3">
              <w:rPr>
                <w:sz w:val="16"/>
              </w:rPr>
              <w:t>CT1#108</w:t>
            </w:r>
          </w:p>
        </w:tc>
        <w:tc>
          <w:tcPr>
            <w:tcW w:w="1055" w:type="dxa"/>
            <w:shd w:val="solid" w:color="FFFFFF" w:fill="auto"/>
          </w:tcPr>
          <w:p w14:paraId="3C960139" w14:textId="77777777" w:rsidR="006B2D02" w:rsidRPr="00913BB3" w:rsidRDefault="006B2D02" w:rsidP="00914E0C">
            <w:pPr>
              <w:pStyle w:val="TAC"/>
              <w:rPr>
                <w:sz w:val="16"/>
              </w:rPr>
            </w:pPr>
          </w:p>
        </w:tc>
        <w:tc>
          <w:tcPr>
            <w:tcW w:w="488" w:type="dxa"/>
            <w:shd w:val="solid" w:color="FFFFFF" w:fill="auto"/>
          </w:tcPr>
          <w:p w14:paraId="61B9C18B" w14:textId="77777777" w:rsidR="006B2D02" w:rsidRPr="00913BB3" w:rsidRDefault="006B2D02" w:rsidP="00914E0C">
            <w:pPr>
              <w:pStyle w:val="TAL"/>
              <w:rPr>
                <w:sz w:val="16"/>
                <w:szCs w:val="16"/>
              </w:rPr>
            </w:pPr>
          </w:p>
        </w:tc>
        <w:tc>
          <w:tcPr>
            <w:tcW w:w="665" w:type="dxa"/>
            <w:shd w:val="solid" w:color="FFFFFF" w:fill="auto"/>
          </w:tcPr>
          <w:p w14:paraId="2E42E988" w14:textId="77777777" w:rsidR="006B2D02" w:rsidRPr="00913BB3" w:rsidRDefault="006B2D02" w:rsidP="00914E0C">
            <w:pPr>
              <w:pStyle w:val="TOC3"/>
              <w:rPr>
                <w:sz w:val="16"/>
                <w:szCs w:val="16"/>
              </w:rPr>
            </w:pPr>
          </w:p>
        </w:tc>
        <w:tc>
          <w:tcPr>
            <w:tcW w:w="728" w:type="dxa"/>
            <w:shd w:val="solid" w:color="FFFFFF" w:fill="auto"/>
          </w:tcPr>
          <w:p w14:paraId="5805DFCB" w14:textId="77777777" w:rsidR="006B2D02" w:rsidRPr="00913BB3" w:rsidRDefault="006B2D02" w:rsidP="00914E0C">
            <w:pPr>
              <w:pStyle w:val="TOC3"/>
              <w:rPr>
                <w:sz w:val="16"/>
                <w:szCs w:val="16"/>
              </w:rPr>
            </w:pPr>
          </w:p>
        </w:tc>
        <w:tc>
          <w:tcPr>
            <w:tcW w:w="4853" w:type="dxa"/>
            <w:shd w:val="solid" w:color="FFFFFF" w:fill="auto"/>
          </w:tcPr>
          <w:p w14:paraId="74676355" w14:textId="77777777" w:rsidR="006B2D02" w:rsidRPr="0083064D" w:rsidRDefault="006B2D02" w:rsidP="00914E0C">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663, C1-180224, C1-180046, C1-180437, C1-180438, C1-180448, C1-180307, C1-180211, C1-180316, C1-180221, C1-180281, C1-180339, C1-180361, C1-180148, C1-180415, C1-180451, C1-180453, C1-180455, C1-180459, C1-180482, C1-180483, C1-180484, C1-180619, C1-180620, C1-180623, C1-180624, C1-180627, C1-180628, C1-180664, C1-180665, C1-180668, C1-180672, C1-180673, C1-180679, C1-180680, C1-180684, C1-180707, C1-180721, C1-180725, C1-180736, C1-180737, C1-180738, C1-180739, C1-180740, C1-180741, C1-180750, C1-180751, C1-180013, C1-180311, C1-180312, C1-180197, C1-180313, C1-180283, C1-180037, C1-180041, C1-180464, C1-180465, C1-180466, C1-180469, C1-180645, C1-180646, C1-180648, C1-180688, C1-180689, C1-180690, C1-180473, C1-180720, C1-180226, C1-180632, C1-180633, C1-180635, C1-180640, C1-180669, C1-180731, C1-180732, C1-180734, C1-180735, C1-180746, C1-180209, C1-180040, C1-180015, C1-180035, C1-180198, C1-180421, C1-180487, C1-180488, C1-180490, C1-180621, C1-180622, C1-180701, C1-180162, C1-180190, C1-180604, C1-180605, C1-180606, C1-180611, C1-180614, C1-180616, C1-180704, C1-180719, C1-180722, C1-180747, C1-180755, C1-180756</w:t>
            </w:r>
          </w:p>
          <w:p w14:paraId="3D5AA5FF"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599EF3B0" w14:textId="77777777" w:rsidR="006B2D02" w:rsidRPr="0083064D" w:rsidRDefault="006B2D02" w:rsidP="00914E0C">
            <w:pPr>
              <w:pStyle w:val="TAL"/>
              <w:rPr>
                <w:snapToGrid w:val="0"/>
                <w:sz w:val="16"/>
                <w:lang w:val="en-AU"/>
              </w:rPr>
            </w:pPr>
            <w:r w:rsidRPr="0083064D">
              <w:rPr>
                <w:snapToGrid w:val="0"/>
                <w:sz w:val="16"/>
                <w:lang w:val="en-AU"/>
              </w:rPr>
              <w:t>0.3.0</w:t>
            </w:r>
          </w:p>
        </w:tc>
      </w:tr>
      <w:tr w:rsidR="006B2D02" w:rsidRPr="00913BB3" w14:paraId="4970B660" w14:textId="77777777" w:rsidTr="00A7793E">
        <w:trPr>
          <w:gridAfter w:val="1"/>
          <w:wAfter w:w="13" w:type="dxa"/>
        </w:trPr>
        <w:tc>
          <w:tcPr>
            <w:tcW w:w="738" w:type="dxa"/>
            <w:shd w:val="solid" w:color="FFFFFF" w:fill="auto"/>
          </w:tcPr>
          <w:p w14:paraId="512DABC8" w14:textId="77777777" w:rsidR="006B2D02" w:rsidRPr="00913BB3" w:rsidRDefault="006B2D02" w:rsidP="00914E0C">
            <w:pPr>
              <w:pStyle w:val="TAC"/>
              <w:rPr>
                <w:sz w:val="16"/>
              </w:rPr>
            </w:pPr>
            <w:r w:rsidRPr="00913BB3">
              <w:rPr>
                <w:sz w:val="16"/>
              </w:rPr>
              <w:t>2018-02</w:t>
            </w:r>
          </w:p>
        </w:tc>
        <w:tc>
          <w:tcPr>
            <w:tcW w:w="788" w:type="dxa"/>
            <w:shd w:val="solid" w:color="FFFFFF" w:fill="auto"/>
          </w:tcPr>
          <w:p w14:paraId="6023EDAC"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5D61CD67" w14:textId="77777777" w:rsidR="006B2D02" w:rsidRPr="00913BB3" w:rsidRDefault="006B2D02" w:rsidP="00914E0C">
            <w:pPr>
              <w:pStyle w:val="TAC"/>
              <w:rPr>
                <w:sz w:val="16"/>
              </w:rPr>
            </w:pPr>
          </w:p>
        </w:tc>
        <w:tc>
          <w:tcPr>
            <w:tcW w:w="488" w:type="dxa"/>
            <w:shd w:val="solid" w:color="FFFFFF" w:fill="auto"/>
          </w:tcPr>
          <w:p w14:paraId="0C11D42B" w14:textId="77777777" w:rsidR="006B2D02" w:rsidRPr="00913BB3" w:rsidRDefault="006B2D02" w:rsidP="00914E0C">
            <w:pPr>
              <w:pStyle w:val="TAL"/>
              <w:rPr>
                <w:sz w:val="16"/>
                <w:szCs w:val="16"/>
              </w:rPr>
            </w:pPr>
          </w:p>
        </w:tc>
        <w:tc>
          <w:tcPr>
            <w:tcW w:w="665" w:type="dxa"/>
            <w:shd w:val="solid" w:color="FFFFFF" w:fill="auto"/>
          </w:tcPr>
          <w:p w14:paraId="230530BE" w14:textId="77777777" w:rsidR="006B2D02" w:rsidRPr="00913BB3" w:rsidRDefault="006B2D02" w:rsidP="00914E0C">
            <w:pPr>
              <w:pStyle w:val="TOC3"/>
              <w:rPr>
                <w:sz w:val="16"/>
                <w:szCs w:val="16"/>
              </w:rPr>
            </w:pPr>
          </w:p>
        </w:tc>
        <w:tc>
          <w:tcPr>
            <w:tcW w:w="728" w:type="dxa"/>
            <w:shd w:val="solid" w:color="FFFFFF" w:fill="auto"/>
          </w:tcPr>
          <w:p w14:paraId="192BA891" w14:textId="77777777" w:rsidR="006B2D02" w:rsidRPr="00913BB3" w:rsidRDefault="006B2D02" w:rsidP="00914E0C">
            <w:pPr>
              <w:pStyle w:val="TOC3"/>
              <w:rPr>
                <w:sz w:val="16"/>
                <w:szCs w:val="16"/>
              </w:rPr>
            </w:pPr>
          </w:p>
        </w:tc>
        <w:tc>
          <w:tcPr>
            <w:tcW w:w="4853" w:type="dxa"/>
            <w:shd w:val="solid" w:color="FFFFFF" w:fill="auto"/>
          </w:tcPr>
          <w:p w14:paraId="3AEE775A" w14:textId="77777777" w:rsidR="006B2D02" w:rsidRPr="0083064D" w:rsidRDefault="006B2D02" w:rsidP="00914E0C">
            <w:pPr>
              <w:pStyle w:val="TAL"/>
              <w:rPr>
                <w:snapToGrid w:val="0"/>
                <w:sz w:val="16"/>
                <w:lang w:val="en-AU"/>
              </w:rPr>
            </w:pPr>
            <w:r w:rsidRPr="0083064D">
              <w:rPr>
                <w:snapToGrid w:val="0"/>
                <w:sz w:val="16"/>
                <w:lang w:val="en-AU"/>
              </w:rPr>
              <w:t>Resolution of collision among C1-180679, C1-180721 and C1-180740.</w:t>
            </w:r>
          </w:p>
          <w:p w14:paraId="696585C5" w14:textId="77777777" w:rsidR="006B2D02" w:rsidRPr="0083064D" w:rsidRDefault="006B2D02" w:rsidP="00914E0C">
            <w:pPr>
              <w:pStyle w:val="TAL"/>
              <w:rPr>
                <w:snapToGrid w:val="0"/>
                <w:sz w:val="16"/>
                <w:lang w:val="en-AU"/>
              </w:rPr>
            </w:pPr>
            <w:r w:rsidRPr="0083064D">
              <w:rPr>
                <w:snapToGrid w:val="0"/>
                <w:sz w:val="16"/>
                <w:lang w:val="en-AU"/>
              </w:rPr>
              <w:t>Resolution of collision among C1-180605, C1-180616 and C1-180704.</w:t>
            </w:r>
          </w:p>
          <w:p w14:paraId="76C9BABE" w14:textId="77777777" w:rsidR="006B2D02" w:rsidRPr="0083064D" w:rsidRDefault="006B2D02" w:rsidP="00914E0C">
            <w:pPr>
              <w:pStyle w:val="TAL"/>
              <w:rPr>
                <w:snapToGrid w:val="0"/>
                <w:sz w:val="16"/>
                <w:lang w:val="en-AU"/>
              </w:rPr>
            </w:pPr>
            <w:r w:rsidRPr="0083064D">
              <w:rPr>
                <w:snapToGrid w:val="0"/>
                <w:sz w:val="16"/>
                <w:lang w:val="en-AU"/>
              </w:rPr>
              <w:t>Re-implementation of parts of C1-180035, C1-180488, C1-180605, C1-180606, C1-180729 and C1-180734 as some of the proposed changes were not implemented correctly in the previous version.</w:t>
            </w:r>
          </w:p>
          <w:p w14:paraId="340E059B" w14:textId="77777777" w:rsidR="006B2D02" w:rsidRPr="0083064D" w:rsidRDefault="006B2D02" w:rsidP="00914E0C">
            <w:pPr>
              <w:pStyle w:val="TAL"/>
              <w:rPr>
                <w:snapToGrid w:val="0"/>
                <w:sz w:val="16"/>
                <w:lang w:val="en-AU"/>
              </w:rPr>
            </w:pPr>
            <w:r w:rsidRPr="0083064D">
              <w:rPr>
                <w:snapToGrid w:val="0"/>
                <w:sz w:val="16"/>
                <w:lang w:val="en-AU"/>
              </w:rPr>
              <w:t>Implementation of C1-180646 which was missed.</w:t>
            </w:r>
          </w:p>
          <w:p w14:paraId="18F9EB72" w14:textId="77777777" w:rsidR="006B2D02" w:rsidRPr="0083064D" w:rsidRDefault="006B2D02" w:rsidP="00914E0C">
            <w:pPr>
              <w:pStyle w:val="TAL"/>
              <w:rPr>
                <w:snapToGrid w:val="0"/>
                <w:sz w:val="16"/>
                <w:lang w:val="en-AU"/>
              </w:rPr>
            </w:pPr>
            <w:r w:rsidRPr="0083064D">
              <w:rPr>
                <w:snapToGrid w:val="0"/>
                <w:sz w:val="16"/>
                <w:lang w:val="en-AU"/>
              </w:rPr>
              <w:t>Editorial corrections.</w:t>
            </w:r>
          </w:p>
          <w:p w14:paraId="46CA299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54AB4486" w14:textId="77777777" w:rsidR="006B2D02" w:rsidRPr="0083064D" w:rsidRDefault="006B2D02" w:rsidP="00914E0C">
            <w:pPr>
              <w:pStyle w:val="TAL"/>
              <w:rPr>
                <w:snapToGrid w:val="0"/>
                <w:sz w:val="16"/>
                <w:lang w:val="en-AU"/>
              </w:rPr>
            </w:pPr>
            <w:r w:rsidRPr="0083064D">
              <w:rPr>
                <w:snapToGrid w:val="0"/>
                <w:sz w:val="16"/>
                <w:lang w:val="en-AU"/>
              </w:rPr>
              <w:t>0.3.1</w:t>
            </w:r>
          </w:p>
        </w:tc>
      </w:tr>
      <w:tr w:rsidR="006B2D02" w:rsidRPr="00913BB3" w14:paraId="0C3955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157B9"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5EF554" w14:textId="77777777" w:rsidR="006B2D02" w:rsidRPr="00913BB3" w:rsidRDefault="006B2D02" w:rsidP="00914E0C">
            <w:pPr>
              <w:pStyle w:val="TAC"/>
              <w:rPr>
                <w:sz w:val="16"/>
              </w:rPr>
            </w:pPr>
            <w:r w:rsidRPr="00913BB3">
              <w:rPr>
                <w:sz w:val="16"/>
              </w:rPr>
              <w:t>CT1#10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F655E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4B7110"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D5857"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2E02B"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E8DF0"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1362, C1-181377, C1-181456, C1-181457, C1-181703, C1-181748, C1-181462, C1-181786, C1-181168, C1-181269, C1-181278, C1-181307, C1-181180, C1-181279, C1-181280, C1-181281, C1-181354, C1-181283, C1-181284, C1-181287, C1-181305, C1-181352, C1-181364, C1-181365, C1-181366, C1-181399, C1-181466, C1-181467, C1-181468, C1-181470, C1-181471, C1-181473, C1-181474, C1-181477, C1-181628, C1-181629, C1-181633, C1-181661, C1-181663, C1-181666, C1-181668, C1-181670, C1-181681, C1-181682, C1-181683, C1-181684, C1-181695, C1-181696, C1-181707, C1-181713, C1-181715, C1-181716, C1-181717, C1-181718, C1-181733, C1-181734, C1-181735, C1-181736, C1-181737, C1-181738, C1-181739, C1-181740, C1-181741, C1-181747, C1-181752, C1-181764, C1-181770, C1-181771, C1-181781, C1-181782, C1-181785, C1-181182, C1-181120, C1-181121, C1-181395, C1-181480, C1-181482, C1-181484, C1-181485, C1-181486, C1-181487, C1-181488, C1-181650, C1-181651, C1-181652, C1-181678, C1-181726, C1-181751, C1-181273, C1-181274, C1-181276, C1-181277, C1-181496, C1-181784, C1-181312, C1-181357, C1-181605, C1-181606, C1-181609, C1-181645, C1-181674, C1-181675, C1-181677, C1-181679, C1-181708, C1-181710, C1-181728, C1-181613, C1-181615, C1-181680, C1-181750, C1-181618, C1-181619, C1-181779, C1-181360, C1-181636, C1-181640, C1-181643, C1-181729, C1-181730, C1-181731, C1-181732</w:t>
            </w:r>
          </w:p>
          <w:p w14:paraId="7A68127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A519B" w14:textId="77777777" w:rsidR="006B2D02" w:rsidRPr="0083064D" w:rsidRDefault="006B2D02" w:rsidP="00914E0C">
            <w:pPr>
              <w:pStyle w:val="TAL"/>
              <w:rPr>
                <w:snapToGrid w:val="0"/>
                <w:sz w:val="16"/>
                <w:lang w:val="en-AU"/>
              </w:rPr>
            </w:pPr>
            <w:r w:rsidRPr="0083064D">
              <w:rPr>
                <w:snapToGrid w:val="0"/>
                <w:sz w:val="16"/>
                <w:lang w:val="en-AU"/>
              </w:rPr>
              <w:t>0.4.0</w:t>
            </w:r>
          </w:p>
        </w:tc>
      </w:tr>
      <w:tr w:rsidR="006B2D02" w:rsidRPr="00913BB3" w14:paraId="542FEB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22C86"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F2CA00"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3C3A1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8E5BC0"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2C033"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742A23"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8150BD" w14:textId="77777777" w:rsidR="006B2D02" w:rsidRPr="0083064D" w:rsidRDefault="006B2D02" w:rsidP="00914E0C">
            <w:pPr>
              <w:pStyle w:val="TAL"/>
              <w:rPr>
                <w:snapToGrid w:val="0"/>
                <w:sz w:val="16"/>
                <w:lang w:val="en-AU"/>
              </w:rPr>
            </w:pPr>
            <w:r w:rsidRPr="0083064D">
              <w:rPr>
                <w:snapToGrid w:val="0"/>
                <w:sz w:val="16"/>
                <w:lang w:val="en-AU"/>
              </w:rPr>
              <w:t>Re-implementation of C1-181168 and C1-181307.</w:t>
            </w:r>
          </w:p>
          <w:p w14:paraId="2E033C33" w14:textId="77777777" w:rsidR="006B2D02" w:rsidRPr="0083064D" w:rsidRDefault="006B2D02" w:rsidP="00914E0C">
            <w:pPr>
              <w:pStyle w:val="TAL"/>
              <w:rPr>
                <w:snapToGrid w:val="0"/>
                <w:sz w:val="16"/>
                <w:lang w:val="en-AU"/>
              </w:rPr>
            </w:pPr>
            <w:r w:rsidRPr="0083064D">
              <w:rPr>
                <w:snapToGrid w:val="0"/>
                <w:sz w:val="16"/>
                <w:lang w:val="en-AU"/>
              </w:rPr>
              <w:t>Re-implementation of C1-181656 and C1-181606 so that C1-181656 is implemented first.</w:t>
            </w:r>
          </w:p>
          <w:p w14:paraId="4D294CB0" w14:textId="77777777" w:rsidR="006B2D02" w:rsidRPr="0083064D" w:rsidRDefault="006B2D02" w:rsidP="00914E0C">
            <w:pPr>
              <w:pStyle w:val="TAL"/>
              <w:rPr>
                <w:snapToGrid w:val="0"/>
                <w:sz w:val="16"/>
                <w:lang w:val="en-AU"/>
              </w:rPr>
            </w:pPr>
            <w:r w:rsidRPr="0083064D">
              <w:rPr>
                <w:snapToGrid w:val="0"/>
                <w:sz w:val="16"/>
                <w:lang w:val="en-AU"/>
              </w:rPr>
              <w:t>Reverting to the old title.</w:t>
            </w:r>
          </w:p>
          <w:p w14:paraId="446FE5D0" w14:textId="77777777" w:rsidR="006B2D02" w:rsidRPr="0083064D" w:rsidRDefault="006B2D02" w:rsidP="00914E0C">
            <w:pPr>
              <w:pStyle w:val="TAL"/>
              <w:rPr>
                <w:snapToGrid w:val="0"/>
                <w:sz w:val="16"/>
                <w:lang w:val="en-AU"/>
              </w:rPr>
            </w:pPr>
            <w:r w:rsidRPr="0083064D">
              <w:rPr>
                <w:snapToGrid w:val="0"/>
                <w:sz w:val="16"/>
                <w:lang w:val="en-AU"/>
              </w:rPr>
              <w:t>Editorial corrections of some of the implemented p-CRs as well as adding some missing parts.</w:t>
            </w:r>
          </w:p>
          <w:p w14:paraId="13D0294B"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CCD5B9" w14:textId="77777777" w:rsidR="006B2D02" w:rsidRPr="0083064D" w:rsidRDefault="006B2D02" w:rsidP="00914E0C">
            <w:pPr>
              <w:pStyle w:val="TAL"/>
              <w:rPr>
                <w:snapToGrid w:val="0"/>
                <w:sz w:val="16"/>
                <w:lang w:val="en-AU"/>
              </w:rPr>
            </w:pPr>
            <w:r w:rsidRPr="0083064D">
              <w:rPr>
                <w:snapToGrid w:val="0"/>
                <w:sz w:val="16"/>
                <w:lang w:val="en-AU"/>
              </w:rPr>
              <w:t>0.4.1</w:t>
            </w:r>
          </w:p>
        </w:tc>
      </w:tr>
      <w:tr w:rsidR="006B2D02" w:rsidRPr="00913BB3" w14:paraId="32A9DE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8F021"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A0F037" w14:textId="77777777" w:rsidR="006B2D02" w:rsidRPr="00913BB3" w:rsidRDefault="006B2D02" w:rsidP="00914E0C">
            <w:pPr>
              <w:pStyle w:val="TAC"/>
              <w:rPr>
                <w:sz w:val="16"/>
              </w:rPr>
            </w:pPr>
            <w:r w:rsidRPr="00913BB3">
              <w:rPr>
                <w:sz w:val="16"/>
              </w:rPr>
              <w:t>CT#7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C39BC" w14:textId="77777777" w:rsidR="006B2D02" w:rsidRPr="00913BB3" w:rsidRDefault="006B2D02" w:rsidP="00914E0C">
            <w:pPr>
              <w:pStyle w:val="TAC"/>
              <w:rPr>
                <w:sz w:val="16"/>
              </w:rPr>
            </w:pPr>
            <w:r w:rsidRPr="00913BB3">
              <w:rPr>
                <w:sz w:val="16"/>
              </w:rPr>
              <w:t>CP-18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AFAD45"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973750"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31CCA8"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525A5" w14:textId="77777777" w:rsidR="006B2D02" w:rsidRPr="0083064D" w:rsidRDefault="006B2D02" w:rsidP="00914E0C">
            <w:pPr>
              <w:pStyle w:val="TAL"/>
              <w:rPr>
                <w:snapToGrid w:val="0"/>
                <w:sz w:val="16"/>
                <w:lang w:val="en-AU"/>
              </w:rPr>
            </w:pPr>
            <w:r w:rsidRPr="0083064D">
              <w:rPr>
                <w:snapToGrid w:val="0"/>
                <w:sz w:val="16"/>
                <w:lang w:val="en-AU"/>
              </w:rPr>
              <w:t>Version 1.0.0 created for presentation to TSG CT#79 for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01F1E6" w14:textId="77777777" w:rsidR="006B2D02" w:rsidRPr="0083064D" w:rsidRDefault="006B2D02" w:rsidP="00914E0C">
            <w:pPr>
              <w:pStyle w:val="TAL"/>
              <w:rPr>
                <w:snapToGrid w:val="0"/>
                <w:sz w:val="16"/>
                <w:lang w:val="en-AU"/>
              </w:rPr>
            </w:pPr>
            <w:r w:rsidRPr="0083064D">
              <w:rPr>
                <w:snapToGrid w:val="0"/>
                <w:sz w:val="16"/>
                <w:lang w:val="en-AU"/>
              </w:rPr>
              <w:t>1.0.0</w:t>
            </w:r>
          </w:p>
        </w:tc>
      </w:tr>
      <w:tr w:rsidR="006B2D02" w:rsidRPr="00913BB3" w14:paraId="18AC12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9B975" w14:textId="77777777" w:rsidR="006B2D02" w:rsidRPr="00913BB3" w:rsidRDefault="006B2D02" w:rsidP="00914E0C">
            <w:pPr>
              <w:pStyle w:val="TAC"/>
              <w:rPr>
                <w:sz w:val="16"/>
              </w:rPr>
            </w:pPr>
            <w:r w:rsidRPr="00913BB3">
              <w:rPr>
                <w:sz w:val="16"/>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ACA068" w14:textId="77777777" w:rsidR="006B2D02" w:rsidRPr="00913BB3" w:rsidRDefault="006B2D02" w:rsidP="00914E0C">
            <w:pPr>
              <w:pStyle w:val="TAC"/>
              <w:rPr>
                <w:sz w:val="16"/>
              </w:rPr>
            </w:pPr>
            <w:r w:rsidRPr="00913BB3">
              <w:rPr>
                <w:sz w:val="16"/>
              </w:rPr>
              <w:t>CT1#11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92ACF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365CF"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5B8B9"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6C7B3A"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C06118"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2219, C1-182493, C1-182496, C1-182202, C1-182497, C1-182053, C1-182311, C1-182019, C1-182359, C1-182360, C1-182361, C1-182358, C1-182305, C1-182306, C1-182354, C1-182117, C1-182182, C1-182455, C1-182459, C1-182491, C1-182600, C1-182601, C1-182605, C1-182606, C1-182607, C1-182608, C1-182609, C1-182610, C1-182614, C1-182615, C1-182621, C1-182662, C1-182664, C1-182665, C1-182708, C1-182728, C1-182730, C1-182733, C1-182724, C1-182757, C1-182759, C1-182760, C1-182768, C1-182772, C1-182775, C1-182786, C1-182787, C1-182791, C1-182831, C1-182832, C1-182833, C1-182834, C1-182835, C1-183836, C1-182838, C1-182840, C1-182844, C1-182067, C1-182073, C1-182303, C1-182321, C1-182352, C1-182385, C1-182645, C1-182646, C1-182647, C1-182648, C1-182650, C1-182651, C1-182657, C1-182659, C1-182660, C1-182741, C1-182742, C1-182761, C1-182762, C1-182763, C1-182764, C1-182765, C1-182774, C1-182789, C1-182789, C1-182815, C1-182845, C1-182797, C1-182232, C1-182230, C1-182666, C1-182667, C1-182671, C1-182673, C1-182677, C1-182800, C1-182824, C1-182710, C1-182072, C1-182078, C1-182174, C1-182190, C1-182456, C1-182636, C1-182637, C1-182638, C1-182639, C1-182726, C1-182729, C1-182747, C1-182749, C1-182766, C1-182767, C1-182841, C1-182847, C1-182043, C1-182057, C1-182260, C1-182044, C1-182617, C1-182618, C1-182619, C1-182620, C1-182622, C1-182623, C1-182624, C1-182627, C1-182628, C1-182629, C1-182802, C1-182808, C1-182345, C1-182461, C1-182630</w:t>
            </w:r>
          </w:p>
          <w:p w14:paraId="3859CDD4"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A1E5F" w14:textId="77777777" w:rsidR="006B2D02" w:rsidRPr="0083064D" w:rsidRDefault="006B2D02" w:rsidP="00914E0C">
            <w:pPr>
              <w:pStyle w:val="TAL"/>
              <w:rPr>
                <w:snapToGrid w:val="0"/>
                <w:sz w:val="16"/>
                <w:lang w:val="en-AU"/>
              </w:rPr>
            </w:pPr>
            <w:r w:rsidRPr="0083064D">
              <w:rPr>
                <w:snapToGrid w:val="0"/>
                <w:sz w:val="16"/>
                <w:lang w:val="en-AU"/>
              </w:rPr>
              <w:t>1.1.0</w:t>
            </w:r>
          </w:p>
        </w:tc>
      </w:tr>
      <w:tr w:rsidR="006B2D02" w:rsidRPr="00913BB3" w14:paraId="25BA399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0F350" w14:textId="77777777" w:rsidR="006B2D02" w:rsidRPr="00913BB3" w:rsidRDefault="006B2D02" w:rsidP="00914E0C">
            <w:pPr>
              <w:pStyle w:val="TAC"/>
              <w:rPr>
                <w:sz w:val="16"/>
              </w:rPr>
            </w:pPr>
            <w:r w:rsidRPr="00913BB3">
              <w:rPr>
                <w:sz w:val="16"/>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630C85"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E41698"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39B9C"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B59A12"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47BAE"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69A592" w14:textId="77777777" w:rsidR="006B2D02" w:rsidRPr="0083064D" w:rsidRDefault="006B2D02" w:rsidP="00914E0C">
            <w:pPr>
              <w:pStyle w:val="TAL"/>
              <w:rPr>
                <w:snapToGrid w:val="0"/>
                <w:sz w:val="16"/>
                <w:lang w:val="en-AU"/>
              </w:rPr>
            </w:pPr>
            <w:r w:rsidRPr="0083064D">
              <w:rPr>
                <w:snapToGrid w:val="0"/>
                <w:sz w:val="16"/>
                <w:lang w:val="en-AU"/>
              </w:rPr>
              <w:t>Re-implementation of C1-182768, C1-182841,</w:t>
            </w:r>
            <w:r w:rsidRPr="0083064D">
              <w:rPr>
                <w:sz w:val="16"/>
              </w:rPr>
              <w:t xml:space="preserve"> </w:t>
            </w:r>
            <w:r w:rsidRPr="0083064D">
              <w:rPr>
                <w:snapToGrid w:val="0"/>
                <w:sz w:val="16"/>
                <w:lang w:val="en-AU"/>
              </w:rPr>
              <w:t>C1-182841, C1-182619, C1-182665, C1-182497, C1-182067 and C1-182078 to correct some editorials as well as adding some missing parts.</w:t>
            </w:r>
          </w:p>
          <w:p w14:paraId="6E017FF8"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973432" w14:textId="77777777" w:rsidR="006B2D02" w:rsidRPr="0083064D" w:rsidRDefault="006B2D02" w:rsidP="00914E0C">
            <w:pPr>
              <w:pStyle w:val="TAL"/>
              <w:rPr>
                <w:snapToGrid w:val="0"/>
                <w:sz w:val="16"/>
                <w:lang w:val="en-AU"/>
              </w:rPr>
            </w:pPr>
            <w:r w:rsidRPr="0083064D">
              <w:rPr>
                <w:snapToGrid w:val="0"/>
                <w:sz w:val="16"/>
                <w:lang w:val="en-AU"/>
              </w:rPr>
              <w:t>1.1.1</w:t>
            </w:r>
          </w:p>
        </w:tc>
      </w:tr>
      <w:tr w:rsidR="006B2D02" w:rsidRPr="00913BB3" w14:paraId="579877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0C82C"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4C2A28" w14:textId="77777777" w:rsidR="006B2D02" w:rsidRPr="00913BB3" w:rsidRDefault="006B2D02" w:rsidP="00914E0C">
            <w:pPr>
              <w:pStyle w:val="TAC"/>
              <w:rPr>
                <w:sz w:val="16"/>
              </w:rPr>
            </w:pPr>
            <w:r w:rsidRPr="00913BB3">
              <w:rPr>
                <w:sz w:val="16"/>
              </w:rPr>
              <w:t>CT1#11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A2935"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0BA6A7"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052AAF"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43697F"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32F299"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268, C1-183109, C1-183281, C1-183517, C1-183518, C1-183519, C1-183791, C1-183115, C1-183527, C1-183812, C1-183813, C1-183141, C1-183148, C1-183406, C1-183070, C1-183207, C1-183273, C1-183276, C1-183277, C1-183415, C1-183143, C1-183146, C1-183197, C1-183260, C1-183142, C1-183151, C1-183154, C1-183225, C1-183205, C1-183223, C1-183314, C1-183278, C1-183367, C1-183279, C1-183381, C1-183399, C1-183413, C1-183467, C1-183530, C1-183532, C1-183533, C1-183534, C1-183535, C1-183538, C1-183539, C1-183715, C1-183716, C1-183717, C1-183718, C1-183720, C1-183721, C1-183737, C1-183739, C1-183741, C1-183744, C1-183745, C1-183748, C1-183749, C1-183750, C1-183751, C1-183774, C1-183775, C1-183779, C1-183780, C1-183781, C1-183809, C1-183822, C1-183824, C1-183825, C1-183826, C1-183845, C1-183858, C1-183761, C1-183147, C1-183237, C1-183329, C1-183353, C1-183378, C1-183387, C1-183401, C1-183408, C1-183499, C1-183541, C1-183542, C1-183543, C1-183545, C1-183726, C1-183756, C1-183757, C1-183758, C1-183759, C1-183762, C1-183795, C1-183796, C1-183802, C1-183827, C1-183846, C1-183847, C1-183848, C1-183211, C1-183731, C1-183784, C1-183578, C1-183585, C1-183831, C1-183861, C1-183247, C1-183562, C1-183563, C1-183798, C1-183194, C1-183238, C1-183256, C1-183528, C1-183427, C1-183706, C1-183707, C1-183709, C1-183763, C1-183766, C1-183767, C1-183768, C1-183769, C1-183770, C1-183771, C1-183772, C1-183773, C1-183785, C1-183787, C1-183788, C1-183789, C1-183799, C1-183805, C1-183816, C1-183832, C1-183834, C1-183849, C1-183850, C1-183114, C1-183457, C1-183458, C1-183510, C1-183511, C1-183512, C1-183513, C1-183515, C1-183800, C1-183806, C1-183470</w:t>
            </w:r>
          </w:p>
          <w:p w14:paraId="099199AC"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C116E7" w14:textId="77777777" w:rsidR="006B2D02" w:rsidRPr="0083064D" w:rsidRDefault="006B2D02" w:rsidP="00914E0C">
            <w:pPr>
              <w:pStyle w:val="TAL"/>
              <w:rPr>
                <w:snapToGrid w:val="0"/>
                <w:sz w:val="16"/>
                <w:lang w:val="en-AU"/>
              </w:rPr>
            </w:pPr>
            <w:r w:rsidRPr="0083064D">
              <w:rPr>
                <w:snapToGrid w:val="0"/>
                <w:sz w:val="16"/>
                <w:lang w:val="en-AU"/>
              </w:rPr>
              <w:t>1.2.0</w:t>
            </w:r>
          </w:p>
        </w:tc>
      </w:tr>
      <w:tr w:rsidR="006B2D02" w:rsidRPr="00913BB3" w14:paraId="4C9035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6C270"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FDEBE6"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4FACA6"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F2AD4"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AEEA5"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E1EB6E"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11E3B5" w14:textId="77777777" w:rsidR="006B2D02" w:rsidRPr="0083064D" w:rsidRDefault="006B2D02" w:rsidP="00914E0C">
            <w:pPr>
              <w:pStyle w:val="TAL"/>
              <w:rPr>
                <w:snapToGrid w:val="0"/>
                <w:sz w:val="16"/>
                <w:lang w:val="en-AU"/>
              </w:rPr>
            </w:pPr>
            <w:r w:rsidRPr="0083064D">
              <w:rPr>
                <w:snapToGrid w:val="0"/>
                <w:sz w:val="16"/>
                <w:lang w:val="en-AU"/>
              </w:rPr>
              <w:t>Re-implementation of C1-183535, C1-183813, C1-183408, C1-183766 and C1-183831.</w:t>
            </w:r>
          </w:p>
          <w:p w14:paraId="16595D44" w14:textId="77777777" w:rsidR="006B2D02" w:rsidRPr="0083064D" w:rsidRDefault="006B2D02" w:rsidP="00914E0C">
            <w:pPr>
              <w:pStyle w:val="TAL"/>
              <w:rPr>
                <w:snapToGrid w:val="0"/>
                <w:sz w:val="16"/>
                <w:lang w:val="en-AU"/>
              </w:rPr>
            </w:pPr>
            <w:r w:rsidRPr="0083064D">
              <w:rPr>
                <w:snapToGrid w:val="0"/>
                <w:sz w:val="16"/>
                <w:lang w:val="en-AU"/>
              </w:rPr>
              <w:t>Implementation of C1-183816 which was missed.</w:t>
            </w:r>
          </w:p>
          <w:p w14:paraId="7D5BAA41" w14:textId="77777777" w:rsidR="006B2D02" w:rsidRPr="0083064D" w:rsidRDefault="006B2D02" w:rsidP="00914E0C">
            <w:pPr>
              <w:pStyle w:val="TAL"/>
              <w:rPr>
                <w:snapToGrid w:val="0"/>
                <w:sz w:val="16"/>
                <w:lang w:val="en-AU"/>
              </w:rPr>
            </w:pPr>
            <w:r w:rsidRPr="0083064D">
              <w:rPr>
                <w:snapToGrid w:val="0"/>
                <w:sz w:val="16"/>
                <w:lang w:val="en-AU"/>
              </w:rPr>
              <w:t>Editorial corrections of some of the implemented p-CRs.</w:t>
            </w:r>
          </w:p>
          <w:p w14:paraId="409F746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425A55" w14:textId="77777777" w:rsidR="006B2D02" w:rsidRPr="0083064D" w:rsidRDefault="006B2D02" w:rsidP="00914E0C">
            <w:pPr>
              <w:pStyle w:val="TAL"/>
              <w:rPr>
                <w:snapToGrid w:val="0"/>
                <w:sz w:val="16"/>
                <w:lang w:val="en-AU"/>
              </w:rPr>
            </w:pPr>
            <w:r w:rsidRPr="0083064D">
              <w:rPr>
                <w:snapToGrid w:val="0"/>
                <w:sz w:val="16"/>
                <w:lang w:val="en-AU"/>
              </w:rPr>
              <w:t>1.2.1</w:t>
            </w:r>
          </w:p>
        </w:tc>
      </w:tr>
      <w:tr w:rsidR="006B2D02" w:rsidRPr="00913BB3" w14:paraId="5DFED0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FCDC0"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652F72" w14:textId="77777777" w:rsidR="006B2D02" w:rsidRPr="00913BB3" w:rsidRDefault="006B2D02" w:rsidP="00914E0C">
            <w:pPr>
              <w:pStyle w:val="TAC"/>
              <w:rPr>
                <w:sz w:val="16"/>
              </w:rPr>
            </w:pPr>
            <w:r w:rsidRPr="00913BB3">
              <w:rPr>
                <w:sz w:val="16"/>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D9E315" w14:textId="77777777" w:rsidR="006B2D02" w:rsidRPr="00913BB3" w:rsidRDefault="006B2D02" w:rsidP="00914E0C">
            <w:pPr>
              <w:pStyle w:val="TAC"/>
              <w:rPr>
                <w:sz w:val="16"/>
              </w:rPr>
            </w:pPr>
            <w:r w:rsidRPr="00913BB3">
              <w:rPr>
                <w:sz w:val="16"/>
              </w:rPr>
              <w:t>CP-181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E97F16"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D3C65"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C2BA85"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7A5344" w14:textId="77777777" w:rsidR="006B2D02" w:rsidRPr="0083064D" w:rsidRDefault="006B2D02" w:rsidP="00914E0C">
            <w:pPr>
              <w:pStyle w:val="TAL"/>
              <w:rPr>
                <w:snapToGrid w:val="0"/>
                <w:sz w:val="16"/>
                <w:lang w:val="en-AU"/>
              </w:rPr>
            </w:pPr>
            <w:r w:rsidRPr="0083064D">
              <w:rPr>
                <w:snapToGrid w:val="0"/>
                <w:sz w:val="16"/>
                <w:lang w:val="en-AU"/>
              </w:rPr>
              <w:t>Version 2.0.0 created for presentation to TSG CT#80 fo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D90E19" w14:textId="77777777" w:rsidR="006B2D02" w:rsidRPr="0083064D" w:rsidRDefault="006B2D02" w:rsidP="00914E0C">
            <w:pPr>
              <w:pStyle w:val="TAL"/>
              <w:rPr>
                <w:snapToGrid w:val="0"/>
                <w:sz w:val="16"/>
                <w:lang w:val="en-AU"/>
              </w:rPr>
            </w:pPr>
            <w:r w:rsidRPr="0083064D">
              <w:rPr>
                <w:snapToGrid w:val="0"/>
                <w:sz w:val="16"/>
                <w:lang w:val="en-AU"/>
              </w:rPr>
              <w:t>2.0.0</w:t>
            </w:r>
          </w:p>
        </w:tc>
      </w:tr>
      <w:tr w:rsidR="006B2D02" w:rsidRPr="00913BB3" w14:paraId="1DC7DF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B6BCE"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B37B46" w14:textId="77777777" w:rsidR="006B2D02" w:rsidRPr="00913BB3" w:rsidRDefault="006B2D02" w:rsidP="00914E0C">
            <w:pPr>
              <w:pStyle w:val="TAC"/>
              <w:rPr>
                <w:sz w:val="16"/>
              </w:rPr>
            </w:pPr>
            <w:r w:rsidRPr="00913BB3">
              <w:rPr>
                <w:sz w:val="16"/>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8D2A8A"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A59825"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A9D21"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FAE516"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35EA0" w14:textId="77777777" w:rsidR="006B2D02" w:rsidRPr="0083064D" w:rsidRDefault="006B2D02" w:rsidP="00914E0C">
            <w:pPr>
              <w:pStyle w:val="TAL"/>
              <w:rPr>
                <w:snapToGrid w:val="0"/>
                <w:sz w:val="16"/>
                <w:lang w:val="en-AU"/>
              </w:rPr>
            </w:pPr>
            <w:r w:rsidRPr="0083064D">
              <w:rPr>
                <w:snapToGrid w:val="0"/>
                <w:sz w:val="16"/>
                <w:lang w:val="en-AU"/>
              </w:rPr>
              <w:t>Version 15.0.0 created afte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C1EDAE" w14:textId="77777777" w:rsidR="006B2D02" w:rsidRPr="0083064D" w:rsidRDefault="006B2D02" w:rsidP="00914E0C">
            <w:pPr>
              <w:pStyle w:val="TAL"/>
              <w:rPr>
                <w:snapToGrid w:val="0"/>
                <w:sz w:val="16"/>
                <w:lang w:val="en-AU"/>
              </w:rPr>
            </w:pPr>
            <w:r w:rsidRPr="0083064D">
              <w:rPr>
                <w:snapToGrid w:val="0"/>
                <w:sz w:val="16"/>
                <w:lang w:val="en-AU"/>
              </w:rPr>
              <w:t>15.0.0</w:t>
            </w:r>
          </w:p>
        </w:tc>
      </w:tr>
      <w:tr w:rsidR="006B2D02" w:rsidRPr="00913BB3" w14:paraId="523E21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A54B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F1B4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99C9D6"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E0E605" w14:textId="77777777" w:rsidR="006B2D02" w:rsidRPr="00913BB3" w:rsidRDefault="006B2D02" w:rsidP="00914E0C">
            <w:pPr>
              <w:pStyle w:val="TAL"/>
              <w:rPr>
                <w:sz w:val="16"/>
                <w:szCs w:val="16"/>
              </w:rPr>
            </w:pPr>
            <w:r w:rsidRPr="00913BB3">
              <w:rPr>
                <w:sz w:val="16"/>
                <w:szCs w:val="16"/>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5080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220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4D29EC" w14:textId="77777777" w:rsidR="006B2D02" w:rsidRPr="0083064D" w:rsidRDefault="006B2D02" w:rsidP="00914E0C">
            <w:pPr>
              <w:pStyle w:val="TAL"/>
              <w:rPr>
                <w:snapToGrid w:val="0"/>
                <w:sz w:val="16"/>
                <w:lang w:val="en-AU"/>
              </w:rPr>
            </w:pPr>
            <w:r w:rsidRPr="0083064D">
              <w:rPr>
                <w:snapToGrid w:val="0"/>
                <w:sz w:val="16"/>
                <w:lang w:val="en-AU"/>
              </w:rPr>
              <w:t>Replace unknown "registration update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4E0C6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7556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2AE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CBF6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C31001"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49E961" w14:textId="77777777" w:rsidR="006B2D02" w:rsidRPr="00913BB3" w:rsidRDefault="006B2D02" w:rsidP="00914E0C">
            <w:pPr>
              <w:pStyle w:val="TAL"/>
              <w:rPr>
                <w:sz w:val="16"/>
                <w:szCs w:val="16"/>
              </w:rPr>
            </w:pPr>
            <w:r w:rsidRPr="00913BB3">
              <w:rPr>
                <w:sz w:val="16"/>
                <w:szCs w:val="16"/>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B012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B944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929ACA" w14:textId="77777777" w:rsidR="006B2D02" w:rsidRPr="0083064D" w:rsidRDefault="006B2D02" w:rsidP="00914E0C">
            <w:pPr>
              <w:pStyle w:val="TAL"/>
              <w:rPr>
                <w:snapToGrid w:val="0"/>
                <w:sz w:val="16"/>
                <w:lang w:val="en-AU"/>
              </w:rPr>
            </w:pPr>
            <w:r w:rsidRPr="0083064D">
              <w:rPr>
                <w:snapToGrid w:val="0"/>
                <w:sz w:val="16"/>
                <w:lang w:val="en-AU"/>
              </w:rPr>
              <w:t>Pass (Extended) Emergency Number List to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48F11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3C04E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71B48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27B2B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063F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06A3EA" w14:textId="77777777" w:rsidR="006B2D02" w:rsidRPr="00913BB3" w:rsidRDefault="006B2D02" w:rsidP="00914E0C">
            <w:pPr>
              <w:pStyle w:val="TAL"/>
              <w:rPr>
                <w:sz w:val="16"/>
                <w:szCs w:val="16"/>
              </w:rPr>
            </w:pPr>
            <w:r w:rsidRPr="00913BB3">
              <w:rPr>
                <w:sz w:val="16"/>
                <w:szCs w:val="16"/>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B048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7A66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AA9A02" w14:textId="77777777" w:rsidR="006B2D02" w:rsidRPr="0083064D" w:rsidRDefault="006B2D02" w:rsidP="00914E0C">
            <w:pPr>
              <w:pStyle w:val="TAL"/>
              <w:rPr>
                <w:snapToGrid w:val="0"/>
                <w:sz w:val="16"/>
                <w:lang w:val="en-AU"/>
              </w:rPr>
            </w:pPr>
            <w:r w:rsidRPr="0083064D">
              <w:rPr>
                <w:snapToGrid w:val="0"/>
                <w:sz w:val="16"/>
                <w:lang w:val="en-AU"/>
              </w:rPr>
              <w:t>Correcting access selection for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E2ED8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D106F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3767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52A0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9ACE47"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E82AF2" w14:textId="77777777" w:rsidR="006B2D02" w:rsidRPr="00913BB3" w:rsidRDefault="006B2D02" w:rsidP="00914E0C">
            <w:pPr>
              <w:pStyle w:val="TAL"/>
              <w:rPr>
                <w:sz w:val="16"/>
                <w:szCs w:val="16"/>
              </w:rPr>
            </w:pPr>
            <w:r w:rsidRPr="00913BB3">
              <w:rPr>
                <w:sz w:val="16"/>
                <w:szCs w:val="16"/>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C465B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8036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B54FA9" w14:textId="77777777" w:rsidR="006B2D02" w:rsidRPr="0083064D" w:rsidRDefault="006B2D02" w:rsidP="00914E0C">
            <w:pPr>
              <w:pStyle w:val="TAL"/>
              <w:rPr>
                <w:snapToGrid w:val="0"/>
                <w:sz w:val="16"/>
                <w:lang w:val="en-AU"/>
              </w:rPr>
            </w:pPr>
            <w:r w:rsidRPr="0083064D">
              <w:rPr>
                <w:snapToGrid w:val="0"/>
                <w:sz w:val="16"/>
                <w:lang w:val="en-AU"/>
              </w:rPr>
              <w:t>Referring to the correct bits for SMS over NAS during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BDF29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F67CF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D3F3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8E3E7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FEA11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76A4A2" w14:textId="77777777" w:rsidR="006B2D02" w:rsidRPr="00913BB3" w:rsidRDefault="006B2D02" w:rsidP="00914E0C">
            <w:pPr>
              <w:pStyle w:val="TAL"/>
              <w:rPr>
                <w:sz w:val="16"/>
                <w:szCs w:val="16"/>
              </w:rPr>
            </w:pPr>
            <w:r w:rsidRPr="00913BB3">
              <w:rPr>
                <w:sz w:val="16"/>
                <w:szCs w:val="16"/>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693F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69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6B56B4" w14:textId="77777777" w:rsidR="006B2D02" w:rsidRPr="0083064D" w:rsidRDefault="006B2D02" w:rsidP="00914E0C">
            <w:pPr>
              <w:pStyle w:val="TAL"/>
              <w:rPr>
                <w:snapToGrid w:val="0"/>
                <w:sz w:val="16"/>
                <w:lang w:val="en-AU"/>
              </w:rPr>
            </w:pPr>
            <w:r w:rsidRPr="0083064D">
              <w:rPr>
                <w:snapToGrid w:val="0"/>
                <w:sz w:val="16"/>
                <w:lang w:val="en-AU"/>
              </w:rPr>
              <w:t>Setting and checking 5GS updat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EA02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F6396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9D52F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4516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33B27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513A3F" w14:textId="77777777" w:rsidR="006B2D02" w:rsidRPr="00913BB3" w:rsidRDefault="006B2D02" w:rsidP="00914E0C">
            <w:pPr>
              <w:pStyle w:val="TAL"/>
              <w:rPr>
                <w:sz w:val="16"/>
                <w:szCs w:val="16"/>
              </w:rPr>
            </w:pPr>
            <w:r w:rsidRPr="00913BB3">
              <w:rPr>
                <w:sz w:val="16"/>
                <w:szCs w:val="16"/>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34484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C560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15C0D6" w14:textId="77777777" w:rsidR="006B2D02" w:rsidRPr="0083064D" w:rsidRDefault="006B2D02" w:rsidP="00914E0C">
            <w:pPr>
              <w:pStyle w:val="TAL"/>
              <w:rPr>
                <w:snapToGrid w:val="0"/>
                <w:sz w:val="16"/>
                <w:lang w:val="en-AU"/>
              </w:rPr>
            </w:pPr>
            <w:r w:rsidRPr="0083064D">
              <w:rPr>
                <w:snapToGrid w:val="0"/>
                <w:sz w:val="16"/>
                <w:lang w:val="en-AU"/>
              </w:rPr>
              <w:t>Clarifications on MICO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93B3C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367FF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95BF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69239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88099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E3B6C0" w14:textId="77777777" w:rsidR="006B2D02" w:rsidRPr="00913BB3" w:rsidRDefault="006B2D02" w:rsidP="00914E0C">
            <w:pPr>
              <w:pStyle w:val="TAL"/>
              <w:rPr>
                <w:sz w:val="16"/>
                <w:szCs w:val="16"/>
              </w:rPr>
            </w:pPr>
            <w:r w:rsidRPr="00913BB3">
              <w:rPr>
                <w:sz w:val="16"/>
                <w:szCs w:val="16"/>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AA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2CDC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0A3D18" w14:textId="77777777" w:rsidR="006B2D02" w:rsidRPr="0083064D" w:rsidRDefault="006B2D02" w:rsidP="00914E0C">
            <w:pPr>
              <w:pStyle w:val="TAL"/>
              <w:rPr>
                <w:snapToGrid w:val="0"/>
                <w:sz w:val="16"/>
                <w:lang w:val="en-AU"/>
              </w:rPr>
            </w:pPr>
            <w:r w:rsidRPr="0083064D">
              <w:rPr>
                <w:snapToGrid w:val="0"/>
                <w:sz w:val="16"/>
                <w:lang w:val="en-AU"/>
              </w:rPr>
              <w:t>Timer T3540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D6A44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2BA51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63E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5754E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616E40"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CF4D8A" w14:textId="77777777" w:rsidR="006B2D02" w:rsidRPr="00913BB3" w:rsidRDefault="006B2D02" w:rsidP="00914E0C">
            <w:pPr>
              <w:pStyle w:val="TAL"/>
              <w:rPr>
                <w:sz w:val="16"/>
                <w:szCs w:val="16"/>
              </w:rPr>
            </w:pPr>
            <w:r w:rsidRPr="00913BB3">
              <w:rPr>
                <w:sz w:val="16"/>
                <w:szCs w:val="16"/>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DE7B2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267A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3A4914" w14:textId="77777777" w:rsidR="006B2D02" w:rsidRPr="0083064D" w:rsidRDefault="006B2D02" w:rsidP="00914E0C">
            <w:pPr>
              <w:pStyle w:val="TAL"/>
              <w:rPr>
                <w:snapToGrid w:val="0"/>
                <w:sz w:val="16"/>
                <w:lang w:val="en-AU"/>
              </w:rPr>
            </w:pPr>
            <w:r w:rsidRPr="0083064D">
              <w:rPr>
                <w:snapToGrid w:val="0"/>
                <w:sz w:val="16"/>
                <w:lang w:val="en-AU"/>
              </w:rPr>
              <w:t>Network Slicing Subscription Chang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1243A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B9C39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75B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14928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71D7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431E54" w14:textId="77777777" w:rsidR="006B2D02" w:rsidRPr="00913BB3" w:rsidRDefault="006B2D02" w:rsidP="00914E0C">
            <w:pPr>
              <w:pStyle w:val="TAL"/>
              <w:rPr>
                <w:sz w:val="16"/>
                <w:szCs w:val="16"/>
              </w:rPr>
            </w:pPr>
            <w:r w:rsidRPr="00913BB3">
              <w:rPr>
                <w:sz w:val="16"/>
                <w:szCs w:val="16"/>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EF2E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2F7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2B230D" w14:textId="77777777" w:rsidR="006B2D02" w:rsidRPr="0083064D" w:rsidRDefault="006B2D02" w:rsidP="00914E0C">
            <w:pPr>
              <w:pStyle w:val="TAL"/>
              <w:rPr>
                <w:snapToGrid w:val="0"/>
                <w:sz w:val="16"/>
                <w:lang w:val="en-AU"/>
              </w:rPr>
            </w:pPr>
            <w:r w:rsidRPr="0083064D">
              <w:rPr>
                <w:snapToGrid w:val="0"/>
                <w:sz w:val="16"/>
                <w:lang w:val="en-AU"/>
              </w:rPr>
              <w:t>Correction for PDU session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EC98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884CC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9BCA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D7159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63B079"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75FD67" w14:textId="77777777" w:rsidR="006B2D02" w:rsidRPr="00913BB3" w:rsidRDefault="006B2D02" w:rsidP="00914E0C">
            <w:pPr>
              <w:pStyle w:val="TAL"/>
              <w:rPr>
                <w:sz w:val="16"/>
                <w:szCs w:val="16"/>
              </w:rPr>
            </w:pPr>
            <w:r w:rsidRPr="00913BB3">
              <w:rPr>
                <w:sz w:val="16"/>
                <w:szCs w:val="16"/>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7446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5780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E6B61B" w14:textId="77777777" w:rsidR="006B2D02" w:rsidRPr="0083064D" w:rsidRDefault="006B2D02" w:rsidP="00914E0C">
            <w:pPr>
              <w:pStyle w:val="TAL"/>
              <w:rPr>
                <w:snapToGrid w:val="0"/>
                <w:sz w:val="16"/>
                <w:lang w:val="en-AU"/>
              </w:rPr>
            </w:pPr>
            <w:r w:rsidRPr="0083064D">
              <w:rPr>
                <w:snapToGrid w:val="0"/>
                <w:sz w:val="16"/>
                <w:lang w:val="en-AU"/>
              </w:rPr>
              <w:t>Correction for establishment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501D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0C803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60A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2A78F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6FE25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4BF7EF" w14:textId="77777777" w:rsidR="006B2D02" w:rsidRPr="00913BB3" w:rsidRDefault="006B2D02" w:rsidP="00914E0C">
            <w:pPr>
              <w:pStyle w:val="TAL"/>
              <w:rPr>
                <w:sz w:val="16"/>
                <w:szCs w:val="16"/>
              </w:rPr>
            </w:pPr>
            <w:r w:rsidRPr="00913BB3">
              <w:rPr>
                <w:sz w:val="16"/>
                <w:szCs w:val="16"/>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33F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617D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2694AC" w14:textId="77777777" w:rsidR="006B2D02" w:rsidRPr="0083064D" w:rsidRDefault="006B2D02" w:rsidP="00914E0C">
            <w:pPr>
              <w:pStyle w:val="TAL"/>
              <w:rPr>
                <w:snapToGrid w:val="0"/>
                <w:sz w:val="16"/>
                <w:lang w:val="en-AU"/>
              </w:rPr>
            </w:pPr>
            <w:r w:rsidRPr="0083064D">
              <w:rPr>
                <w:snapToGrid w:val="0"/>
                <w:sz w:val="16"/>
                <w:lang w:val="en-AU"/>
              </w:rPr>
              <w:t>Correction for establishment c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22815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5C60B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B6C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8D1B7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3CFAA"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229D61" w14:textId="77777777" w:rsidR="006B2D02" w:rsidRPr="00913BB3" w:rsidRDefault="006B2D02" w:rsidP="00914E0C">
            <w:pPr>
              <w:pStyle w:val="TAL"/>
              <w:rPr>
                <w:sz w:val="16"/>
                <w:szCs w:val="16"/>
              </w:rPr>
            </w:pPr>
            <w:r w:rsidRPr="00913BB3">
              <w:rPr>
                <w:sz w:val="16"/>
                <w:szCs w:val="16"/>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460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16CE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020C45" w14:textId="77777777" w:rsidR="006B2D02" w:rsidRPr="0083064D" w:rsidRDefault="006B2D02" w:rsidP="00914E0C">
            <w:pPr>
              <w:pStyle w:val="TAL"/>
              <w:rPr>
                <w:snapToGrid w:val="0"/>
                <w:sz w:val="16"/>
                <w:lang w:val="en-AU"/>
              </w:rPr>
            </w:pPr>
            <w:r w:rsidRPr="0083064D">
              <w:rPr>
                <w:snapToGrid w:val="0"/>
                <w:sz w:val="16"/>
                <w:lang w:val="en-AU"/>
              </w:rPr>
              <w:t>Correction for maximum data rate per UE for integrity protection for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9D90B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0FD09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E8F7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C2367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097E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C11C03" w14:textId="77777777" w:rsidR="006B2D02" w:rsidRPr="00913BB3" w:rsidRDefault="006B2D02" w:rsidP="00914E0C">
            <w:pPr>
              <w:pStyle w:val="TAL"/>
              <w:rPr>
                <w:sz w:val="16"/>
                <w:szCs w:val="16"/>
              </w:rPr>
            </w:pPr>
            <w:r w:rsidRPr="00913BB3">
              <w:rPr>
                <w:sz w:val="16"/>
                <w:szCs w:val="16"/>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5C92C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77C7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2DEA05" w14:textId="77777777" w:rsidR="006B2D02" w:rsidRPr="0083064D" w:rsidRDefault="006B2D02" w:rsidP="00914E0C">
            <w:pPr>
              <w:pStyle w:val="TAL"/>
              <w:rPr>
                <w:snapToGrid w:val="0"/>
                <w:sz w:val="16"/>
                <w:lang w:val="en-AU"/>
              </w:rPr>
            </w:pPr>
            <w:r w:rsidRPr="0083064D">
              <w:rPr>
                <w:snapToGrid w:val="0"/>
                <w:sz w:val="16"/>
                <w:lang w:val="en-AU"/>
              </w:rPr>
              <w:t>Invali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79E3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4046C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ADC1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B92CC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79567"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2B525B" w14:textId="77777777" w:rsidR="006B2D02" w:rsidRPr="00913BB3" w:rsidRDefault="006B2D02" w:rsidP="00914E0C">
            <w:pPr>
              <w:pStyle w:val="TAL"/>
              <w:rPr>
                <w:sz w:val="16"/>
                <w:szCs w:val="16"/>
              </w:rPr>
            </w:pPr>
            <w:r w:rsidRPr="00913BB3">
              <w:rPr>
                <w:sz w:val="16"/>
                <w:szCs w:val="16"/>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340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DDC1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7EE36" w14:textId="77777777" w:rsidR="006B2D02" w:rsidRPr="0083064D" w:rsidRDefault="006B2D02" w:rsidP="00914E0C">
            <w:pPr>
              <w:pStyle w:val="TAL"/>
              <w:rPr>
                <w:snapToGrid w:val="0"/>
                <w:sz w:val="16"/>
                <w:lang w:val="en-AU"/>
              </w:rPr>
            </w:pPr>
            <w:r w:rsidRPr="0083064D">
              <w:rPr>
                <w:snapToGrid w:val="0"/>
                <w:sz w:val="16"/>
                <w:lang w:val="en-AU"/>
              </w:rPr>
              <w:t>Correction for 5GMM cause #90 in subclause 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5A3DD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D11D27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4976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C1C8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2FEE6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DA9B40" w14:textId="77777777" w:rsidR="006B2D02" w:rsidRPr="00913BB3" w:rsidRDefault="006B2D02" w:rsidP="00914E0C">
            <w:pPr>
              <w:pStyle w:val="TAL"/>
              <w:rPr>
                <w:sz w:val="16"/>
                <w:szCs w:val="16"/>
              </w:rPr>
            </w:pPr>
            <w:r w:rsidRPr="00913BB3">
              <w:rPr>
                <w:sz w:val="16"/>
                <w:szCs w:val="16"/>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29C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CBE0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775B35" w14:textId="77777777" w:rsidR="006B2D02" w:rsidRPr="0083064D" w:rsidRDefault="006B2D02" w:rsidP="00914E0C">
            <w:pPr>
              <w:pStyle w:val="TAL"/>
              <w:rPr>
                <w:snapToGrid w:val="0"/>
                <w:sz w:val="16"/>
                <w:lang w:val="en-AU"/>
              </w:rPr>
            </w:pPr>
            <w:r w:rsidRPr="0083064D">
              <w:rPr>
                <w:snapToGrid w:val="0"/>
                <w:sz w:val="16"/>
                <w:lang w:val="en-AU"/>
              </w:rPr>
              <w:t>Editor's notes in UP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F304F4"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11A32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C4FB0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DFDBF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058B90"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C7D314" w14:textId="77777777" w:rsidR="006B2D02" w:rsidRPr="00913BB3" w:rsidRDefault="006B2D02" w:rsidP="00914E0C">
            <w:pPr>
              <w:pStyle w:val="TAL"/>
              <w:rPr>
                <w:sz w:val="16"/>
                <w:szCs w:val="16"/>
              </w:rPr>
            </w:pPr>
            <w:r w:rsidRPr="00913BB3">
              <w:rPr>
                <w:sz w:val="16"/>
                <w:szCs w:val="16"/>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96F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4499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C34ECE" w14:textId="77777777" w:rsidR="006B2D02" w:rsidRPr="0083064D" w:rsidRDefault="006B2D02" w:rsidP="00914E0C">
            <w:pPr>
              <w:pStyle w:val="TAL"/>
              <w:rPr>
                <w:snapToGrid w:val="0"/>
                <w:sz w:val="16"/>
                <w:lang w:val="en-AU"/>
              </w:rPr>
            </w:pPr>
            <w:r w:rsidRPr="0083064D">
              <w:rPr>
                <w:snapToGrid w:val="0"/>
                <w:sz w:val="16"/>
                <w:lang w:val="en-AU"/>
              </w:rPr>
              <w:t>Exchange of extended protocol configuration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2D82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9B56A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6AB4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B699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26704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AF5347" w14:textId="77777777" w:rsidR="006B2D02" w:rsidRPr="00913BB3" w:rsidRDefault="006B2D02" w:rsidP="00914E0C">
            <w:pPr>
              <w:pStyle w:val="TAL"/>
              <w:rPr>
                <w:sz w:val="16"/>
                <w:szCs w:val="16"/>
              </w:rPr>
            </w:pPr>
            <w:r w:rsidRPr="00913BB3">
              <w:rPr>
                <w:sz w:val="16"/>
                <w:szCs w:val="16"/>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1A96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1404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07A67" w14:textId="77777777" w:rsidR="006B2D02" w:rsidRPr="0083064D" w:rsidRDefault="006B2D02" w:rsidP="00914E0C">
            <w:pPr>
              <w:pStyle w:val="TAL"/>
              <w:rPr>
                <w:snapToGrid w:val="0"/>
                <w:sz w:val="16"/>
                <w:lang w:val="en-AU"/>
              </w:rPr>
            </w:pPr>
            <w:r w:rsidRPr="0083064D">
              <w:rPr>
                <w:snapToGrid w:val="0"/>
                <w:sz w:val="16"/>
                <w:lang w:val="en-AU"/>
              </w:rPr>
              <w:t>5G QoS - restructuring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64BD0C"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FEC6C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CBA6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71F5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8A0900"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807E8" w14:textId="77777777" w:rsidR="006B2D02" w:rsidRPr="00913BB3" w:rsidRDefault="006B2D02" w:rsidP="00914E0C">
            <w:pPr>
              <w:pStyle w:val="TAL"/>
              <w:rPr>
                <w:sz w:val="16"/>
                <w:szCs w:val="16"/>
              </w:rPr>
            </w:pPr>
            <w:r w:rsidRPr="00913BB3">
              <w:rPr>
                <w:sz w:val="16"/>
                <w:szCs w:val="16"/>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A457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7EC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EAEFC2" w14:textId="77777777" w:rsidR="006B2D02" w:rsidRPr="0083064D" w:rsidRDefault="006B2D02" w:rsidP="00914E0C">
            <w:pPr>
              <w:pStyle w:val="TAL"/>
              <w:rPr>
                <w:snapToGrid w:val="0"/>
                <w:sz w:val="16"/>
                <w:lang w:val="en-AU"/>
              </w:rPr>
            </w:pPr>
            <w:r w:rsidRPr="0083064D">
              <w:rPr>
                <w:snapToGrid w:val="0"/>
                <w:sz w:val="16"/>
                <w:lang w:val="en-AU"/>
              </w:rPr>
              <w:t>Correction for editor's note on further 5GSM causes and further minor iss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FC8E4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EE7B0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20BF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625BA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62C361"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EE0C12" w14:textId="77777777" w:rsidR="006B2D02" w:rsidRPr="00913BB3" w:rsidRDefault="006B2D02" w:rsidP="00914E0C">
            <w:pPr>
              <w:pStyle w:val="TAL"/>
              <w:rPr>
                <w:sz w:val="16"/>
                <w:szCs w:val="16"/>
              </w:rPr>
            </w:pPr>
            <w:r w:rsidRPr="00913BB3">
              <w:rPr>
                <w:sz w:val="16"/>
                <w:szCs w:val="16"/>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1F25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AF1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A7A17E" w14:textId="77777777" w:rsidR="006B2D02" w:rsidRPr="0083064D" w:rsidRDefault="006B2D02" w:rsidP="00914E0C">
            <w:pPr>
              <w:pStyle w:val="TAL"/>
              <w:rPr>
                <w:snapToGrid w:val="0"/>
                <w:sz w:val="16"/>
                <w:lang w:val="en-AU"/>
              </w:rPr>
            </w:pPr>
            <w:r w:rsidRPr="0083064D">
              <w:rPr>
                <w:snapToGrid w:val="0"/>
                <w:sz w:val="16"/>
                <w:lang w:val="en-AU"/>
              </w:rPr>
              <w:t>Correction and alignment of cause cod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EB389C"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60128A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2E92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66FEA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44B1E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68AA5A" w14:textId="77777777" w:rsidR="006B2D02" w:rsidRPr="00913BB3" w:rsidRDefault="006B2D02" w:rsidP="00914E0C">
            <w:pPr>
              <w:pStyle w:val="TAL"/>
              <w:rPr>
                <w:sz w:val="16"/>
                <w:szCs w:val="16"/>
              </w:rPr>
            </w:pPr>
            <w:r w:rsidRPr="00913BB3">
              <w:rPr>
                <w:sz w:val="16"/>
                <w:szCs w:val="16"/>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5C1F9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3445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52D72A" w14:textId="77777777" w:rsidR="006B2D02" w:rsidRPr="0083064D" w:rsidRDefault="006B2D02" w:rsidP="00914E0C">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15315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22566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4DD91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8F2C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98604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B37BC8" w14:textId="77777777" w:rsidR="006B2D02" w:rsidRPr="00913BB3" w:rsidRDefault="006B2D02" w:rsidP="00914E0C">
            <w:pPr>
              <w:pStyle w:val="TAL"/>
              <w:rPr>
                <w:sz w:val="16"/>
                <w:szCs w:val="16"/>
              </w:rPr>
            </w:pPr>
            <w:r w:rsidRPr="00913BB3">
              <w:rPr>
                <w:sz w:val="16"/>
                <w:szCs w:val="16"/>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093C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5217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2E9E9" w14:textId="77777777" w:rsidR="006B2D02" w:rsidRPr="0083064D" w:rsidRDefault="006B2D02" w:rsidP="00914E0C">
            <w:pPr>
              <w:pStyle w:val="TAL"/>
              <w:rPr>
                <w:snapToGrid w:val="0"/>
                <w:sz w:val="16"/>
                <w:lang w:val="en-AU"/>
              </w:rPr>
            </w:pPr>
            <w:r w:rsidRPr="0083064D">
              <w:rPr>
                <w:snapToGrid w:val="0"/>
                <w:sz w:val="16"/>
                <w:lang w:val="en-AU"/>
              </w:rPr>
              <w:t>Corrections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E46C8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34C83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6E0C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9035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81CF10"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163F7" w14:textId="77777777" w:rsidR="006B2D02" w:rsidRPr="00913BB3" w:rsidRDefault="006B2D02" w:rsidP="00914E0C">
            <w:pPr>
              <w:pStyle w:val="TAL"/>
              <w:rPr>
                <w:sz w:val="16"/>
                <w:szCs w:val="16"/>
              </w:rPr>
            </w:pPr>
            <w:r w:rsidRPr="00913BB3">
              <w:rPr>
                <w:sz w:val="16"/>
                <w:szCs w:val="16"/>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94DB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BCCA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AE891E" w14:textId="77777777" w:rsidR="006B2D02" w:rsidRPr="0083064D" w:rsidRDefault="006B2D02" w:rsidP="00914E0C">
            <w:pPr>
              <w:pStyle w:val="TAL"/>
              <w:rPr>
                <w:snapToGrid w:val="0"/>
                <w:sz w:val="16"/>
                <w:lang w:val="en-AU"/>
              </w:rPr>
            </w:pPr>
            <w:r w:rsidRPr="0083064D">
              <w:rPr>
                <w:snapToGrid w:val="0"/>
                <w:sz w:val="16"/>
                <w:lang w:val="en-AU"/>
              </w:rPr>
              <w:t>AMF Region ID (8 bits), AMF Set ID (10 bits), and AMF Pointer (6 bi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CF35B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DBB6D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ECC4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9FB92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8FEE14"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D6356" w14:textId="77777777" w:rsidR="006B2D02" w:rsidRPr="00913BB3" w:rsidRDefault="006B2D02" w:rsidP="00914E0C">
            <w:pPr>
              <w:pStyle w:val="TAL"/>
              <w:rPr>
                <w:sz w:val="16"/>
                <w:szCs w:val="16"/>
              </w:rPr>
            </w:pPr>
            <w:r w:rsidRPr="00913BB3">
              <w:rPr>
                <w:sz w:val="16"/>
                <w:szCs w:val="16"/>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C8AD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BA26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60DFC4" w14:textId="77777777" w:rsidR="006B2D02" w:rsidRPr="0083064D" w:rsidRDefault="006B2D02" w:rsidP="00914E0C">
            <w:pPr>
              <w:pStyle w:val="TAL"/>
              <w:rPr>
                <w:snapToGrid w:val="0"/>
                <w:sz w:val="16"/>
                <w:lang w:val="en-AU"/>
              </w:rPr>
            </w:pPr>
            <w:r w:rsidRPr="0083064D">
              <w:rPr>
                <w:snapToGrid w:val="0"/>
                <w:sz w:val="16"/>
                <w:lang w:val="en-AU"/>
              </w:rPr>
              <w:t>Correcting message definition of message including EEN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5369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77D41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59E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AE21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556B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4D8B05" w14:textId="77777777" w:rsidR="006B2D02" w:rsidRPr="00913BB3" w:rsidRDefault="006B2D02" w:rsidP="00914E0C">
            <w:pPr>
              <w:pStyle w:val="TAL"/>
              <w:rPr>
                <w:sz w:val="16"/>
                <w:szCs w:val="16"/>
              </w:rPr>
            </w:pPr>
            <w:r w:rsidRPr="00913BB3">
              <w:rPr>
                <w:sz w:val="16"/>
                <w:szCs w:val="16"/>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B210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8FA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354488" w14:textId="77777777" w:rsidR="006B2D02" w:rsidRPr="0083064D" w:rsidRDefault="006B2D02" w:rsidP="00914E0C">
            <w:pPr>
              <w:pStyle w:val="TAL"/>
              <w:rPr>
                <w:snapToGrid w:val="0"/>
                <w:sz w:val="16"/>
                <w:lang w:val="en-AU"/>
              </w:rPr>
            </w:pPr>
            <w:r w:rsidRPr="0083064D">
              <w:rPr>
                <w:snapToGrid w:val="0"/>
                <w:sz w:val="16"/>
                <w:lang w:val="en-AU"/>
              </w:rPr>
              <w:t>SMF knowledge that a UE is configured for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30D9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4673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A6E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9FE1D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71C77"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FBDFB8" w14:textId="77777777" w:rsidR="006B2D02" w:rsidRPr="00913BB3" w:rsidRDefault="006B2D02" w:rsidP="00914E0C">
            <w:pPr>
              <w:pStyle w:val="TAL"/>
              <w:rPr>
                <w:sz w:val="16"/>
                <w:szCs w:val="16"/>
              </w:rPr>
            </w:pPr>
            <w:r w:rsidRPr="00913BB3">
              <w:rPr>
                <w:sz w:val="16"/>
                <w:szCs w:val="16"/>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C24B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CB7D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8FFF85" w14:textId="77777777" w:rsidR="006B2D02" w:rsidRPr="0083064D" w:rsidRDefault="006B2D02" w:rsidP="00914E0C">
            <w:pPr>
              <w:pStyle w:val="TAL"/>
              <w:rPr>
                <w:snapToGrid w:val="0"/>
                <w:sz w:val="16"/>
                <w:lang w:val="en-AU"/>
              </w:rPr>
            </w:pPr>
            <w:r w:rsidRPr="0083064D">
              <w:rPr>
                <w:snapToGrid w:val="0"/>
                <w:sz w:val="16"/>
                <w:lang w:val="en-AU"/>
              </w:rPr>
              <w:t>Authentication for normal services not accepted by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4A8F4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FDF85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D767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460A8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0DEE8F"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85D77E" w14:textId="77777777" w:rsidR="006B2D02" w:rsidRPr="00913BB3" w:rsidRDefault="006B2D02" w:rsidP="00914E0C">
            <w:pPr>
              <w:pStyle w:val="TAL"/>
              <w:rPr>
                <w:sz w:val="16"/>
                <w:szCs w:val="16"/>
              </w:rPr>
            </w:pPr>
            <w:r w:rsidRPr="00913BB3">
              <w:rPr>
                <w:sz w:val="16"/>
                <w:szCs w:val="16"/>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8B3B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0292F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CD3617" w14:textId="77777777" w:rsidR="006B2D02" w:rsidRPr="0083064D" w:rsidRDefault="006B2D02" w:rsidP="00914E0C">
            <w:pPr>
              <w:pStyle w:val="TAL"/>
              <w:rPr>
                <w:snapToGrid w:val="0"/>
                <w:sz w:val="16"/>
                <w:lang w:val="en-AU"/>
              </w:rPr>
            </w:pPr>
            <w:r w:rsidRPr="0083064D">
              <w:rPr>
                <w:snapToGrid w:val="0"/>
                <w:sz w:val="16"/>
                <w:lang w:val="en-AU"/>
              </w:rPr>
              <w:t>Addition of ABBA in 5G based primary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A1164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7F139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F6FB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D7FB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E89CB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D001A7" w14:textId="77777777" w:rsidR="006B2D02" w:rsidRPr="00913BB3" w:rsidRDefault="006B2D02" w:rsidP="00914E0C">
            <w:pPr>
              <w:pStyle w:val="TAL"/>
              <w:rPr>
                <w:sz w:val="16"/>
                <w:szCs w:val="16"/>
              </w:rPr>
            </w:pPr>
            <w:r w:rsidRPr="00913BB3">
              <w:rPr>
                <w:sz w:val="16"/>
                <w:szCs w:val="16"/>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C24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ED77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1C3437" w14:textId="77777777" w:rsidR="006B2D02" w:rsidRPr="0083064D" w:rsidRDefault="006B2D02" w:rsidP="00914E0C">
            <w:pPr>
              <w:pStyle w:val="TAL"/>
              <w:rPr>
                <w:snapToGrid w:val="0"/>
                <w:sz w:val="16"/>
                <w:lang w:val="en-AU"/>
              </w:rPr>
            </w:pPr>
            <w:r w:rsidRPr="0083064D">
              <w:rPr>
                <w:snapToGrid w:val="0"/>
                <w:sz w:val="16"/>
                <w:lang w:val="en-AU"/>
              </w:rPr>
              <w:t>Alignment and correction of mapped security context creation at S1 to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0BE8DD"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A8CB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3EA8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FF36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B98ACB"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E2F18" w14:textId="77777777" w:rsidR="006B2D02" w:rsidRPr="00913BB3" w:rsidRDefault="006B2D02" w:rsidP="00914E0C">
            <w:pPr>
              <w:pStyle w:val="TAL"/>
              <w:rPr>
                <w:sz w:val="16"/>
                <w:szCs w:val="16"/>
              </w:rPr>
            </w:pPr>
            <w:r w:rsidRPr="00913BB3">
              <w:rPr>
                <w:sz w:val="16"/>
                <w:szCs w:val="16"/>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3158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23BE15"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4038A5" w14:textId="77777777" w:rsidR="006B2D02" w:rsidRPr="0083064D" w:rsidRDefault="006B2D02" w:rsidP="00914E0C">
            <w:pPr>
              <w:pStyle w:val="TAL"/>
              <w:rPr>
                <w:snapToGrid w:val="0"/>
                <w:sz w:val="16"/>
                <w:lang w:val="en-AU"/>
              </w:rPr>
            </w:pPr>
            <w:r w:rsidRPr="0083064D">
              <w:rPr>
                <w:snapToGrid w:val="0"/>
                <w:sz w:val="16"/>
                <w:lang w:val="en-AU"/>
              </w:rPr>
              <w:t>Addition of NAS container IE for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C9E61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2C44E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C1E53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83471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4B54F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64058" w14:textId="77777777" w:rsidR="006B2D02" w:rsidRPr="00913BB3" w:rsidRDefault="006B2D02" w:rsidP="00914E0C">
            <w:pPr>
              <w:pStyle w:val="TAL"/>
              <w:rPr>
                <w:sz w:val="16"/>
                <w:szCs w:val="16"/>
              </w:rPr>
            </w:pPr>
            <w:r w:rsidRPr="00913BB3">
              <w:rPr>
                <w:sz w:val="16"/>
                <w:szCs w:val="16"/>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DF62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E250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EA485" w14:textId="77777777" w:rsidR="006B2D02" w:rsidRPr="0083064D" w:rsidRDefault="006B2D02" w:rsidP="00914E0C">
            <w:pPr>
              <w:pStyle w:val="TAL"/>
              <w:rPr>
                <w:snapToGrid w:val="0"/>
                <w:sz w:val="16"/>
                <w:lang w:val="en-AU"/>
              </w:rPr>
            </w:pPr>
            <w:r w:rsidRPr="0083064D">
              <w:rPr>
                <w:snapToGrid w:val="0"/>
                <w:sz w:val="16"/>
                <w:lang w:val="en-AU"/>
              </w:rPr>
              <w:t>Correction and update of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A2C5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DFC8A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C8A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8671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37C5E1"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AF317D" w14:textId="77777777" w:rsidR="006B2D02" w:rsidRPr="00913BB3" w:rsidRDefault="006B2D02" w:rsidP="00914E0C">
            <w:pPr>
              <w:pStyle w:val="TAL"/>
              <w:rPr>
                <w:sz w:val="16"/>
                <w:szCs w:val="16"/>
              </w:rPr>
            </w:pPr>
            <w:r w:rsidRPr="00913BB3">
              <w:rPr>
                <w:sz w:val="16"/>
                <w:szCs w:val="16"/>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A5F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06475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EAE0D7" w14:textId="77777777" w:rsidR="006B2D02" w:rsidRPr="0083064D" w:rsidRDefault="006B2D02" w:rsidP="00914E0C">
            <w:pPr>
              <w:pStyle w:val="TAL"/>
              <w:rPr>
                <w:snapToGrid w:val="0"/>
                <w:sz w:val="16"/>
                <w:lang w:val="en-AU"/>
              </w:rPr>
            </w:pPr>
            <w:r w:rsidRPr="0083064D">
              <w:rPr>
                <w:snapToGrid w:val="0"/>
                <w:sz w:val="16"/>
                <w:lang w:val="en-AU"/>
              </w:rPr>
              <w:t>Removal of MAC editor´s no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C0800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9D9E5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171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B2B3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4B06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0ECDD" w14:textId="77777777" w:rsidR="006B2D02" w:rsidRPr="00913BB3" w:rsidRDefault="006B2D02" w:rsidP="00914E0C">
            <w:pPr>
              <w:pStyle w:val="TAL"/>
              <w:rPr>
                <w:sz w:val="16"/>
                <w:szCs w:val="16"/>
              </w:rPr>
            </w:pPr>
            <w:r w:rsidRPr="00913BB3">
              <w:rPr>
                <w:sz w:val="16"/>
                <w:szCs w:val="16"/>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6B94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32B7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BADFEC" w14:textId="77777777" w:rsidR="006B2D02" w:rsidRPr="0083064D" w:rsidRDefault="006B2D02" w:rsidP="00914E0C">
            <w:pPr>
              <w:pStyle w:val="TAL"/>
              <w:rPr>
                <w:snapToGrid w:val="0"/>
                <w:sz w:val="16"/>
                <w:lang w:val="en-AU"/>
              </w:rPr>
            </w:pPr>
            <w:r w:rsidRPr="0083064D">
              <w:rPr>
                <w:snapToGrid w:val="0"/>
                <w:sz w:val="16"/>
                <w:lang w:val="en-AU"/>
              </w:rPr>
              <w:t>Removal of transparent container at N1 mode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2D2B1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4A1A2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5371E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465E7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4206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7BE955" w14:textId="77777777" w:rsidR="006B2D02" w:rsidRPr="00913BB3" w:rsidRDefault="006B2D02" w:rsidP="00914E0C">
            <w:pPr>
              <w:pStyle w:val="TAL"/>
              <w:rPr>
                <w:sz w:val="16"/>
                <w:szCs w:val="16"/>
              </w:rPr>
            </w:pPr>
            <w:r w:rsidRPr="00913BB3">
              <w:rPr>
                <w:sz w:val="16"/>
                <w:szCs w:val="16"/>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3A8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D8D5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86AA18" w14:textId="77777777" w:rsidR="006B2D02" w:rsidRPr="0083064D" w:rsidRDefault="006B2D02" w:rsidP="00914E0C">
            <w:pPr>
              <w:pStyle w:val="TAL"/>
              <w:rPr>
                <w:snapToGrid w:val="0"/>
                <w:sz w:val="16"/>
                <w:lang w:val="en-AU"/>
              </w:rPr>
            </w:pPr>
            <w:r w:rsidRPr="0083064D">
              <w:rPr>
                <w:snapToGrid w:val="0"/>
                <w:sz w:val="16"/>
                <w:lang w:val="en-AU"/>
              </w:rPr>
              <w:t>Correction of 5GS TAC LS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3822F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090DB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12F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55AE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1CCC8C"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FEA08" w14:textId="77777777" w:rsidR="006B2D02" w:rsidRPr="00913BB3" w:rsidRDefault="006B2D02" w:rsidP="00914E0C">
            <w:pPr>
              <w:pStyle w:val="TAL"/>
              <w:rPr>
                <w:sz w:val="16"/>
                <w:szCs w:val="16"/>
              </w:rPr>
            </w:pPr>
            <w:r w:rsidRPr="00913BB3">
              <w:rPr>
                <w:sz w:val="16"/>
                <w:szCs w:val="16"/>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2003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6EE02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9E50C" w14:textId="77777777" w:rsidR="006B2D02" w:rsidRPr="0083064D" w:rsidRDefault="006B2D02" w:rsidP="00914E0C">
            <w:pPr>
              <w:pStyle w:val="TAL"/>
              <w:rPr>
                <w:snapToGrid w:val="0"/>
                <w:sz w:val="16"/>
                <w:lang w:val="en-AU"/>
              </w:rPr>
            </w:pPr>
            <w:r w:rsidRPr="0083064D">
              <w:rPr>
                <w:snapToGrid w:val="0"/>
                <w:sz w:val="16"/>
                <w:lang w:val="en-AU"/>
              </w:rPr>
              <w:t>Handling of Emergency PDU sessions and null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4F61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6E580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475D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8A4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AE5E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F34476" w14:textId="77777777" w:rsidR="006B2D02" w:rsidRPr="00913BB3" w:rsidRDefault="006B2D02" w:rsidP="00914E0C">
            <w:pPr>
              <w:pStyle w:val="TAL"/>
              <w:rPr>
                <w:sz w:val="16"/>
                <w:szCs w:val="16"/>
              </w:rPr>
            </w:pPr>
            <w:r w:rsidRPr="00913BB3">
              <w:rPr>
                <w:sz w:val="16"/>
                <w:szCs w:val="16"/>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961F6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3FCFF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1B1CBC" w14:textId="77777777" w:rsidR="006B2D02" w:rsidRPr="0083064D" w:rsidRDefault="006B2D02" w:rsidP="00914E0C">
            <w:pPr>
              <w:pStyle w:val="TAL"/>
              <w:rPr>
                <w:snapToGrid w:val="0"/>
                <w:sz w:val="16"/>
                <w:lang w:val="en-AU"/>
              </w:rPr>
            </w:pPr>
            <w:r w:rsidRPr="0083064D">
              <w:rPr>
                <w:snapToGrid w:val="0"/>
                <w:sz w:val="16"/>
                <w:lang w:val="en-AU"/>
              </w:rPr>
              <w:t>Request for Kamf re-der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2A540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21C71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C97C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0893D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BE542"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370C7C" w14:textId="77777777" w:rsidR="006B2D02" w:rsidRPr="00913BB3" w:rsidRDefault="006B2D02" w:rsidP="00914E0C">
            <w:pPr>
              <w:pStyle w:val="TAL"/>
              <w:rPr>
                <w:sz w:val="16"/>
                <w:szCs w:val="16"/>
              </w:rPr>
            </w:pPr>
            <w:r w:rsidRPr="00913BB3">
              <w:rPr>
                <w:sz w:val="16"/>
                <w:szCs w:val="16"/>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6E66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2128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223E0E" w14:textId="77777777" w:rsidR="006B2D02" w:rsidRPr="0083064D" w:rsidRDefault="006B2D02" w:rsidP="00914E0C">
            <w:pPr>
              <w:pStyle w:val="TAL"/>
              <w:rPr>
                <w:snapToGrid w:val="0"/>
                <w:sz w:val="16"/>
                <w:lang w:val="en-AU"/>
              </w:rPr>
            </w:pPr>
            <w:r w:rsidRPr="0083064D">
              <w:rPr>
                <w:snapToGrid w:val="0"/>
                <w:sz w:val="16"/>
                <w:lang w:val="en-AU"/>
              </w:rPr>
              <w:t>Mobility Registration when T3346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B3645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53915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34B80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84987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DA08B6"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8D1525" w14:textId="77777777" w:rsidR="006B2D02" w:rsidRPr="00913BB3" w:rsidRDefault="006B2D02" w:rsidP="00914E0C">
            <w:pPr>
              <w:pStyle w:val="TAL"/>
              <w:rPr>
                <w:sz w:val="16"/>
                <w:szCs w:val="16"/>
              </w:rPr>
            </w:pPr>
            <w:r w:rsidRPr="00913BB3">
              <w:rPr>
                <w:sz w:val="16"/>
                <w:szCs w:val="16"/>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0FC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659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D258F6" w14:textId="77777777" w:rsidR="006B2D02" w:rsidRPr="0083064D" w:rsidRDefault="006B2D02" w:rsidP="00914E0C">
            <w:pPr>
              <w:pStyle w:val="TAL"/>
              <w:rPr>
                <w:snapToGrid w:val="0"/>
                <w:sz w:val="16"/>
                <w:lang w:val="en-AU"/>
              </w:rPr>
            </w:pPr>
            <w:r w:rsidRPr="0083064D">
              <w:rPr>
                <w:snapToGrid w:val="0"/>
                <w:sz w:val="16"/>
                <w:lang w:val="en-AU"/>
              </w:rPr>
              <w:t>D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BC1D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D0D72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33D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5212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8E26DA"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7528C7" w14:textId="77777777" w:rsidR="006B2D02" w:rsidRPr="00913BB3" w:rsidRDefault="006B2D02" w:rsidP="00914E0C">
            <w:pPr>
              <w:pStyle w:val="TAL"/>
              <w:rPr>
                <w:sz w:val="16"/>
                <w:szCs w:val="16"/>
              </w:rPr>
            </w:pPr>
            <w:r w:rsidRPr="00913BB3">
              <w:rPr>
                <w:sz w:val="16"/>
                <w:szCs w:val="16"/>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A1AE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D619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A1307D" w14:textId="77777777" w:rsidR="006B2D02" w:rsidRPr="0083064D" w:rsidRDefault="006B2D02" w:rsidP="00914E0C">
            <w:pPr>
              <w:pStyle w:val="TAL"/>
              <w:rPr>
                <w:snapToGrid w:val="0"/>
                <w:sz w:val="16"/>
                <w:lang w:val="en-AU"/>
              </w:rPr>
            </w:pPr>
            <w:r w:rsidRPr="0083064D">
              <w:rPr>
                <w:snapToGrid w:val="0"/>
                <w:sz w:val="16"/>
                <w:lang w:val="en-AU"/>
              </w:rPr>
              <w:t>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CE1BC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87ED8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16D3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C7A2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C09204"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AE7C18" w14:textId="77777777" w:rsidR="006B2D02" w:rsidRPr="00913BB3" w:rsidRDefault="006B2D02" w:rsidP="00914E0C">
            <w:pPr>
              <w:pStyle w:val="TAL"/>
              <w:rPr>
                <w:sz w:val="16"/>
                <w:szCs w:val="16"/>
              </w:rPr>
            </w:pPr>
            <w:r w:rsidRPr="00913BB3">
              <w:rPr>
                <w:sz w:val="16"/>
                <w:szCs w:val="16"/>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B79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E3AD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8442D3" w14:textId="77777777" w:rsidR="006B2D02" w:rsidRPr="0083064D" w:rsidRDefault="006B2D02" w:rsidP="00914E0C">
            <w:pPr>
              <w:pStyle w:val="TAL"/>
              <w:rPr>
                <w:snapToGrid w:val="0"/>
                <w:sz w:val="16"/>
                <w:lang w:val="en-AU"/>
              </w:rPr>
            </w:pPr>
            <w:r w:rsidRPr="0083064D">
              <w:rPr>
                <w:snapToGrid w:val="0"/>
                <w:sz w:val="16"/>
                <w:lang w:val="en-AU"/>
              </w:rPr>
              <w:t>Authentication Respon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04500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28A6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5324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758A8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504F9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0AE318" w14:textId="77777777" w:rsidR="006B2D02" w:rsidRPr="00913BB3" w:rsidRDefault="006B2D02" w:rsidP="00914E0C">
            <w:pPr>
              <w:pStyle w:val="TAL"/>
              <w:rPr>
                <w:sz w:val="16"/>
                <w:szCs w:val="16"/>
              </w:rPr>
            </w:pPr>
            <w:r w:rsidRPr="00913BB3">
              <w:rPr>
                <w:sz w:val="16"/>
                <w:szCs w:val="16"/>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709B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FC0D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0F43F" w14:textId="77777777" w:rsidR="006B2D02" w:rsidRPr="0083064D" w:rsidRDefault="006B2D02" w:rsidP="00914E0C">
            <w:pPr>
              <w:pStyle w:val="TAL"/>
              <w:rPr>
                <w:snapToGrid w:val="0"/>
                <w:sz w:val="16"/>
                <w:lang w:val="en-AU"/>
              </w:rPr>
            </w:pPr>
            <w:r w:rsidRPr="0083064D">
              <w:rPr>
                <w:snapToGrid w:val="0"/>
                <w:sz w:val="16"/>
                <w:lang w:val="en-AU"/>
              </w:rPr>
              <w:t>Parameters for PDU session establishment due to change of SSC mode 3 or 2 P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F6EA6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B0045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C7514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85097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C93F26"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8866B3" w14:textId="77777777" w:rsidR="006B2D02" w:rsidRPr="00913BB3" w:rsidRDefault="006B2D02" w:rsidP="00914E0C">
            <w:pPr>
              <w:pStyle w:val="TAL"/>
              <w:rPr>
                <w:sz w:val="16"/>
                <w:szCs w:val="16"/>
              </w:rPr>
            </w:pPr>
            <w:r w:rsidRPr="00913BB3">
              <w:rPr>
                <w:sz w:val="16"/>
                <w:szCs w:val="16"/>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D8CF5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9665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E1768" w14:textId="77777777" w:rsidR="006B2D02" w:rsidRPr="0083064D" w:rsidRDefault="006B2D02" w:rsidP="00914E0C">
            <w:pPr>
              <w:pStyle w:val="TAL"/>
              <w:rPr>
                <w:snapToGrid w:val="0"/>
                <w:sz w:val="16"/>
                <w:lang w:val="en-AU"/>
              </w:rPr>
            </w:pPr>
            <w:r w:rsidRPr="0083064D">
              <w:rPr>
                <w:snapToGrid w:val="0"/>
                <w:sz w:val="16"/>
                <w:lang w:val="en-AU"/>
              </w:rPr>
              <w:t>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C4B92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AFC27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9A63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E969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7FAE87"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576902" w14:textId="77777777" w:rsidR="006B2D02" w:rsidRPr="00913BB3" w:rsidRDefault="006B2D02" w:rsidP="00914E0C">
            <w:pPr>
              <w:pStyle w:val="TAL"/>
              <w:rPr>
                <w:sz w:val="16"/>
                <w:szCs w:val="16"/>
              </w:rPr>
            </w:pPr>
            <w:r w:rsidRPr="00913BB3">
              <w:rPr>
                <w:sz w:val="16"/>
                <w:szCs w:val="16"/>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41D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A5A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C49D6B" w14:textId="77777777" w:rsidR="006B2D02" w:rsidRPr="0083064D" w:rsidRDefault="006B2D02" w:rsidP="00914E0C">
            <w:pPr>
              <w:pStyle w:val="TAL"/>
              <w:rPr>
                <w:snapToGrid w:val="0"/>
                <w:sz w:val="16"/>
                <w:lang w:val="en-AU"/>
              </w:rPr>
            </w:pPr>
            <w:r w:rsidRPr="0083064D">
              <w:rPr>
                <w:snapToGrid w:val="0"/>
                <w:sz w:val="16"/>
                <w:lang w:val="en-AU"/>
              </w:rPr>
              <w:t>Remove the remaining instance of SUPI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7E1B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8537C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F95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75B3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21435"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EE11F1" w14:textId="77777777" w:rsidR="006B2D02" w:rsidRPr="00913BB3" w:rsidRDefault="006B2D02" w:rsidP="00914E0C">
            <w:pPr>
              <w:pStyle w:val="TAL"/>
              <w:rPr>
                <w:sz w:val="16"/>
                <w:szCs w:val="16"/>
              </w:rPr>
            </w:pPr>
            <w:r w:rsidRPr="00913BB3">
              <w:rPr>
                <w:sz w:val="16"/>
                <w:szCs w:val="16"/>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3187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ED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A2EC6" w14:textId="77777777" w:rsidR="006B2D02" w:rsidRPr="0083064D" w:rsidRDefault="006B2D02" w:rsidP="00914E0C">
            <w:pPr>
              <w:pStyle w:val="TAL"/>
              <w:rPr>
                <w:snapToGrid w:val="0"/>
                <w:sz w:val="16"/>
                <w:lang w:val="en-AU"/>
              </w:rPr>
            </w:pPr>
            <w:r w:rsidRPr="0083064D">
              <w:rPr>
                <w:snapToGrid w:val="0"/>
                <w:sz w:val="16"/>
                <w:lang w:val="en-AU"/>
              </w:rPr>
              <w:t>PDU session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141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9BBB7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2877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737D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A09EFB"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000D33" w14:textId="77777777" w:rsidR="006B2D02" w:rsidRPr="00913BB3" w:rsidRDefault="006B2D02" w:rsidP="00914E0C">
            <w:pPr>
              <w:pStyle w:val="TAL"/>
              <w:rPr>
                <w:sz w:val="16"/>
                <w:szCs w:val="16"/>
              </w:rPr>
            </w:pPr>
            <w:r w:rsidRPr="00913BB3">
              <w:rPr>
                <w:sz w:val="16"/>
                <w:szCs w:val="16"/>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074D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423C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582E0" w14:textId="77777777" w:rsidR="006B2D02" w:rsidRPr="0083064D" w:rsidRDefault="006B2D02" w:rsidP="00914E0C">
            <w:pPr>
              <w:pStyle w:val="TAL"/>
              <w:rPr>
                <w:snapToGrid w:val="0"/>
                <w:sz w:val="16"/>
                <w:lang w:val="en-AU"/>
              </w:rPr>
            </w:pPr>
            <w:r w:rsidRPr="0083064D">
              <w:rPr>
                <w:snapToGrid w:val="0"/>
                <w:sz w:val="16"/>
                <w:lang w:val="en-AU"/>
              </w:rPr>
              <w:t>Clarification on NAS level M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ABD44"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98F0F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A6F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AAFEE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021EC9"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6405AB" w14:textId="77777777" w:rsidR="006B2D02" w:rsidRPr="00913BB3" w:rsidRDefault="006B2D02" w:rsidP="00914E0C">
            <w:pPr>
              <w:pStyle w:val="TAL"/>
              <w:rPr>
                <w:sz w:val="16"/>
                <w:szCs w:val="16"/>
              </w:rPr>
            </w:pPr>
            <w:r w:rsidRPr="00913BB3">
              <w:rPr>
                <w:sz w:val="16"/>
                <w:szCs w:val="16"/>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3A6CA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816D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4128D2" w14:textId="77777777" w:rsidR="006B2D02" w:rsidRPr="0083064D" w:rsidRDefault="006B2D02" w:rsidP="00914E0C">
            <w:pPr>
              <w:pStyle w:val="TAL"/>
              <w:rPr>
                <w:snapToGrid w:val="0"/>
                <w:sz w:val="16"/>
                <w:lang w:val="en-AU"/>
              </w:rPr>
            </w:pPr>
            <w:r w:rsidRPr="0083064D">
              <w:rPr>
                <w:snapToGrid w:val="0"/>
                <w:sz w:val="16"/>
                <w:lang w:val="en-AU"/>
              </w:rPr>
              <w:t>SM cause for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C7DDA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EB42C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59EA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B3FFC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834FC"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C56A28" w14:textId="77777777" w:rsidR="006B2D02" w:rsidRPr="00913BB3" w:rsidRDefault="006B2D02" w:rsidP="00914E0C">
            <w:pPr>
              <w:pStyle w:val="TAL"/>
              <w:rPr>
                <w:sz w:val="16"/>
                <w:szCs w:val="16"/>
              </w:rPr>
            </w:pPr>
            <w:r w:rsidRPr="00913BB3">
              <w:rPr>
                <w:sz w:val="16"/>
                <w:szCs w:val="16"/>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66CB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0600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4DFBAD" w14:textId="77777777" w:rsidR="006B2D02" w:rsidRPr="0083064D" w:rsidRDefault="006B2D02" w:rsidP="00914E0C">
            <w:pPr>
              <w:pStyle w:val="TAL"/>
              <w:rPr>
                <w:snapToGrid w:val="0"/>
                <w:sz w:val="16"/>
                <w:lang w:val="en-AU"/>
              </w:rPr>
            </w:pPr>
            <w:r w:rsidRPr="0083064D">
              <w:rPr>
                <w:snapToGrid w:val="0"/>
                <w:sz w:val="16"/>
                <w:lang w:val="en-AU"/>
              </w:rPr>
              <w:t>Removal of redundant MICO stat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CF949"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EC720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83ED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2E91C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9B1519"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53473" w14:textId="77777777" w:rsidR="006B2D02" w:rsidRPr="00913BB3" w:rsidRDefault="006B2D02" w:rsidP="00914E0C">
            <w:pPr>
              <w:pStyle w:val="TAL"/>
              <w:rPr>
                <w:sz w:val="16"/>
                <w:szCs w:val="16"/>
              </w:rPr>
            </w:pPr>
            <w:r w:rsidRPr="00913BB3">
              <w:rPr>
                <w:sz w:val="16"/>
                <w:szCs w:val="16"/>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3A0DD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2113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CBBE48" w14:textId="77777777" w:rsidR="006B2D02" w:rsidRPr="0083064D" w:rsidRDefault="006B2D02" w:rsidP="00914E0C">
            <w:pPr>
              <w:pStyle w:val="TAL"/>
              <w:rPr>
                <w:snapToGrid w:val="0"/>
                <w:sz w:val="16"/>
                <w:lang w:val="en-AU"/>
              </w:rPr>
            </w:pPr>
            <w:r w:rsidRPr="0083064D">
              <w:rPr>
                <w:snapToGrid w:val="0"/>
                <w:sz w:val="16"/>
                <w:lang w:val="en-AU"/>
              </w:rPr>
              <w:t>LADN indication from UE at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4F8C5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8A762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77C6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ABB54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68AC2"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161B21" w14:textId="77777777" w:rsidR="006B2D02" w:rsidRPr="00913BB3" w:rsidRDefault="006B2D02" w:rsidP="00914E0C">
            <w:pPr>
              <w:pStyle w:val="TAL"/>
              <w:rPr>
                <w:sz w:val="16"/>
                <w:szCs w:val="16"/>
              </w:rPr>
            </w:pPr>
            <w:r w:rsidRPr="00913BB3">
              <w:rPr>
                <w:sz w:val="16"/>
                <w:szCs w:val="16"/>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1B94F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2F52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75DDC" w14:textId="77777777" w:rsidR="006B2D02" w:rsidRPr="0083064D" w:rsidRDefault="006B2D02" w:rsidP="00914E0C">
            <w:pPr>
              <w:pStyle w:val="TAL"/>
              <w:rPr>
                <w:snapToGrid w:val="0"/>
                <w:sz w:val="16"/>
                <w:lang w:val="en-AU"/>
              </w:rPr>
            </w:pPr>
            <w:r w:rsidRPr="0083064D">
              <w:rPr>
                <w:snapToGrid w:val="0"/>
                <w:sz w:val="16"/>
                <w:lang w:val="en-AU"/>
              </w:rPr>
              <w:t>Mapping to configured NSSAI for HPLM shall be included if avail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2871E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2A961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98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22DA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49CCB"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6FFF85" w14:textId="77777777" w:rsidR="006B2D02" w:rsidRPr="00913BB3" w:rsidRDefault="006B2D02" w:rsidP="00914E0C">
            <w:pPr>
              <w:pStyle w:val="TAL"/>
              <w:rPr>
                <w:sz w:val="16"/>
                <w:szCs w:val="16"/>
              </w:rPr>
            </w:pPr>
            <w:r w:rsidRPr="00913BB3">
              <w:rPr>
                <w:sz w:val="16"/>
                <w:szCs w:val="16"/>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AA811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27E9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E693F" w14:textId="77777777" w:rsidR="006B2D02" w:rsidRPr="0083064D" w:rsidRDefault="006B2D02" w:rsidP="00914E0C">
            <w:pPr>
              <w:pStyle w:val="TAL"/>
              <w:rPr>
                <w:snapToGrid w:val="0"/>
                <w:sz w:val="16"/>
                <w:lang w:val="en-AU"/>
              </w:rPr>
            </w:pPr>
            <w:r w:rsidRPr="0083064D">
              <w:rPr>
                <w:snapToGrid w:val="0"/>
                <w:sz w:val="16"/>
              </w:rPr>
              <w:t>Abnormal Cases in the UE for mobilty and periodic Registration Updat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885ECB"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32D47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D1C9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0FEC6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ED3A4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E2AB17" w14:textId="77777777" w:rsidR="006B2D02" w:rsidRPr="00913BB3" w:rsidRDefault="006B2D02" w:rsidP="00914E0C">
            <w:pPr>
              <w:pStyle w:val="TAL"/>
              <w:rPr>
                <w:sz w:val="16"/>
                <w:szCs w:val="16"/>
              </w:rPr>
            </w:pPr>
            <w:r w:rsidRPr="00913BB3">
              <w:rPr>
                <w:sz w:val="16"/>
                <w:szCs w:val="16"/>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A42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37530"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39C9C" w14:textId="77777777" w:rsidR="006B2D02" w:rsidRPr="0083064D" w:rsidRDefault="006B2D02" w:rsidP="00914E0C">
            <w:pPr>
              <w:pStyle w:val="TAL"/>
              <w:rPr>
                <w:snapToGrid w:val="0"/>
                <w:sz w:val="16"/>
              </w:rPr>
            </w:pPr>
            <w:r w:rsidRPr="0083064D">
              <w:rPr>
                <w:snapToGrid w:val="0"/>
                <w:sz w:val="16"/>
              </w:rPr>
              <w:t>Correction to 5GMM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BF54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27EAD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7BD3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91CC1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4FF05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C40CDB" w14:textId="77777777" w:rsidR="006B2D02" w:rsidRPr="00913BB3" w:rsidRDefault="006B2D02" w:rsidP="00914E0C">
            <w:pPr>
              <w:pStyle w:val="TAL"/>
              <w:rPr>
                <w:sz w:val="16"/>
                <w:szCs w:val="16"/>
              </w:rPr>
            </w:pPr>
            <w:r w:rsidRPr="00913BB3">
              <w:rPr>
                <w:sz w:val="16"/>
                <w:szCs w:val="16"/>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DD9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C95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D1AFB" w14:textId="77777777" w:rsidR="006B2D02" w:rsidRPr="0083064D" w:rsidRDefault="006B2D02" w:rsidP="00914E0C">
            <w:pPr>
              <w:pStyle w:val="TAL"/>
              <w:rPr>
                <w:snapToGrid w:val="0"/>
                <w:sz w:val="16"/>
              </w:rPr>
            </w:pPr>
            <w:r w:rsidRPr="0083064D">
              <w:rPr>
                <w:snapToGrid w:val="0"/>
                <w:sz w:val="16"/>
              </w:rPr>
              <w:t>Definition of emergency and non-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31044B"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42FF5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D80E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A842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0304B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D7D9E8" w14:textId="77777777" w:rsidR="006B2D02" w:rsidRPr="00913BB3" w:rsidRDefault="006B2D02" w:rsidP="00914E0C">
            <w:pPr>
              <w:pStyle w:val="TAL"/>
              <w:rPr>
                <w:sz w:val="16"/>
                <w:szCs w:val="16"/>
              </w:rPr>
            </w:pPr>
            <w:r w:rsidRPr="00913BB3">
              <w:rPr>
                <w:sz w:val="16"/>
                <w:szCs w:val="16"/>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CF90C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F28A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C09FEA" w14:textId="77777777" w:rsidR="006B2D02" w:rsidRPr="0083064D" w:rsidRDefault="006B2D02" w:rsidP="00914E0C">
            <w:pPr>
              <w:pStyle w:val="TAL"/>
              <w:rPr>
                <w:snapToGrid w:val="0"/>
                <w:sz w:val="16"/>
              </w:rPr>
            </w:pPr>
            <w:r w:rsidRPr="0083064D">
              <w:rPr>
                <w:snapToGrid w:val="0"/>
                <w:sz w:val="16"/>
              </w:rPr>
              <w:t>PDU session establish criteria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C3C38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DBF95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077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2E669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22ECB9"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E059D7" w14:textId="77777777" w:rsidR="006B2D02" w:rsidRPr="00913BB3" w:rsidRDefault="006B2D02" w:rsidP="00914E0C">
            <w:pPr>
              <w:pStyle w:val="TAL"/>
              <w:rPr>
                <w:sz w:val="16"/>
                <w:szCs w:val="16"/>
              </w:rPr>
            </w:pPr>
            <w:r w:rsidRPr="00913BB3">
              <w:rPr>
                <w:sz w:val="16"/>
                <w:szCs w:val="16"/>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33E6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DE09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214409" w14:textId="77777777" w:rsidR="006B2D02" w:rsidRPr="0083064D" w:rsidRDefault="006B2D02" w:rsidP="00914E0C">
            <w:pPr>
              <w:pStyle w:val="TAL"/>
              <w:rPr>
                <w:snapToGrid w:val="0"/>
                <w:sz w:val="16"/>
              </w:rPr>
            </w:pPr>
            <w:r w:rsidRPr="0083064D">
              <w:rPr>
                <w:snapToGrid w:val="0"/>
                <w:sz w:val="16"/>
              </w:rPr>
              <w:t>Service request allowed for PDU release outside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3BD0A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88A47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C96A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8CA2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3EBDBA"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017BE4" w14:textId="77777777" w:rsidR="006B2D02" w:rsidRPr="00913BB3" w:rsidRDefault="006B2D02" w:rsidP="00914E0C">
            <w:pPr>
              <w:pStyle w:val="TAL"/>
              <w:rPr>
                <w:sz w:val="16"/>
                <w:szCs w:val="16"/>
              </w:rPr>
            </w:pPr>
            <w:r w:rsidRPr="00913BB3">
              <w:rPr>
                <w:sz w:val="16"/>
                <w:szCs w:val="16"/>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FA7B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6DF9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FBB497" w14:textId="77777777" w:rsidR="006B2D02" w:rsidRPr="0083064D" w:rsidRDefault="006B2D02" w:rsidP="00914E0C">
            <w:pPr>
              <w:pStyle w:val="TAL"/>
              <w:rPr>
                <w:snapToGrid w:val="0"/>
                <w:sz w:val="16"/>
              </w:rPr>
            </w:pPr>
            <w:r w:rsidRPr="0083064D">
              <w:rPr>
                <w:snapToGrid w:val="0"/>
                <w:sz w:val="16"/>
              </w:rPr>
              <w:t>Handling of Transmission failure for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4C05E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DA63A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E488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90A6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EBEAF"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C61B35" w14:textId="77777777" w:rsidR="006B2D02" w:rsidRPr="00913BB3" w:rsidRDefault="006B2D02" w:rsidP="00914E0C">
            <w:pPr>
              <w:pStyle w:val="TAL"/>
              <w:rPr>
                <w:sz w:val="16"/>
                <w:szCs w:val="16"/>
              </w:rPr>
            </w:pPr>
            <w:r w:rsidRPr="00913BB3">
              <w:rPr>
                <w:sz w:val="16"/>
                <w:szCs w:val="16"/>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EC61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1B0A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71CF48" w14:textId="77777777" w:rsidR="006B2D02" w:rsidRPr="0083064D" w:rsidRDefault="006B2D02" w:rsidP="00914E0C">
            <w:pPr>
              <w:pStyle w:val="TAL"/>
              <w:rPr>
                <w:snapToGrid w:val="0"/>
                <w:sz w:val="16"/>
              </w:rPr>
            </w:pPr>
            <w:r w:rsidRPr="0083064D">
              <w:rPr>
                <w:snapToGrid w:val="0"/>
                <w:sz w:val="16"/>
              </w:rPr>
              <w:t>How to determine the maximum number of establish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29B8E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9B288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7560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4CB51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CB3BB2"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BDF26E" w14:textId="77777777" w:rsidR="006B2D02" w:rsidRPr="00913BB3" w:rsidRDefault="006B2D02" w:rsidP="00914E0C">
            <w:pPr>
              <w:pStyle w:val="TAL"/>
              <w:rPr>
                <w:sz w:val="16"/>
                <w:szCs w:val="16"/>
              </w:rPr>
            </w:pPr>
            <w:r w:rsidRPr="00913BB3">
              <w:rPr>
                <w:sz w:val="16"/>
                <w:szCs w:val="16"/>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0A63D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A50E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3AF33D" w14:textId="77777777" w:rsidR="006B2D02" w:rsidRPr="0083064D" w:rsidRDefault="006B2D02" w:rsidP="00914E0C">
            <w:pPr>
              <w:pStyle w:val="TAL"/>
              <w:rPr>
                <w:snapToGrid w:val="0"/>
                <w:sz w:val="16"/>
              </w:rPr>
            </w:pPr>
            <w:r w:rsidRPr="0083064D">
              <w:rPr>
                <w:snapToGrid w:val="0"/>
                <w:sz w:val="16"/>
              </w:rPr>
              <w:t>UAC and setting of the Uplink data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2542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623496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2D47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27DD8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6B9463"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2860EC" w14:textId="77777777" w:rsidR="006B2D02" w:rsidRPr="00913BB3" w:rsidRDefault="006B2D02" w:rsidP="00914E0C">
            <w:pPr>
              <w:pStyle w:val="TAL"/>
              <w:rPr>
                <w:sz w:val="16"/>
                <w:szCs w:val="16"/>
              </w:rPr>
            </w:pPr>
            <w:r w:rsidRPr="00913BB3">
              <w:rPr>
                <w:sz w:val="16"/>
                <w:szCs w:val="16"/>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B181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78532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B7B86" w14:textId="77777777" w:rsidR="006B2D02" w:rsidRPr="0083064D" w:rsidRDefault="006B2D02" w:rsidP="00914E0C">
            <w:pPr>
              <w:pStyle w:val="TAL"/>
              <w:rPr>
                <w:snapToGrid w:val="0"/>
                <w:sz w:val="16"/>
              </w:rPr>
            </w:pPr>
            <w:r w:rsidRPr="0083064D">
              <w:rPr>
                <w:snapToGrid w:val="0"/>
                <w:sz w:val="16"/>
              </w:rPr>
              <w:t>Non-3GPP access to 5GCN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5EBAE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1D11E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6907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9006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5D33EC"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9DE876" w14:textId="77777777" w:rsidR="006B2D02" w:rsidRPr="00913BB3" w:rsidRDefault="006B2D02" w:rsidP="00914E0C">
            <w:pPr>
              <w:pStyle w:val="TAL"/>
              <w:rPr>
                <w:sz w:val="16"/>
                <w:szCs w:val="16"/>
              </w:rPr>
            </w:pPr>
            <w:r w:rsidRPr="00913BB3">
              <w:rPr>
                <w:sz w:val="16"/>
                <w:szCs w:val="16"/>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BB6E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D5AD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7DC199" w14:textId="77777777" w:rsidR="006B2D02" w:rsidRPr="0083064D" w:rsidRDefault="006B2D02" w:rsidP="00914E0C">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8F16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BDEA5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D30C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9444C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FC9B5"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89F3CD" w14:textId="77777777" w:rsidR="006B2D02" w:rsidRPr="00913BB3" w:rsidRDefault="006B2D02" w:rsidP="00914E0C">
            <w:pPr>
              <w:pStyle w:val="TAL"/>
              <w:rPr>
                <w:sz w:val="16"/>
                <w:szCs w:val="16"/>
              </w:rPr>
            </w:pPr>
            <w:r w:rsidRPr="00913BB3">
              <w:rPr>
                <w:sz w:val="16"/>
                <w:szCs w:val="16"/>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5AF1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F019F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20D75F" w14:textId="77777777" w:rsidR="006B2D02" w:rsidRPr="0083064D" w:rsidRDefault="006B2D02" w:rsidP="00914E0C">
            <w:pPr>
              <w:pStyle w:val="TAL"/>
              <w:rPr>
                <w:noProof/>
                <w:sz w:val="16"/>
                <w:lang w:eastAsia="zh-CN"/>
              </w:rPr>
            </w:pPr>
            <w:r w:rsidRPr="0083064D">
              <w:rPr>
                <w:noProof/>
                <w:sz w:val="16"/>
                <w:lang w:eastAsia="zh-CN"/>
              </w:rPr>
              <w:t>UE configuration for AC 11-15 and MCS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F32BA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DD1A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44E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01BE7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F41B52"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C8CE96" w14:textId="77777777" w:rsidR="006B2D02" w:rsidRPr="00913BB3" w:rsidRDefault="006B2D02" w:rsidP="00914E0C">
            <w:pPr>
              <w:pStyle w:val="TAL"/>
              <w:rPr>
                <w:sz w:val="16"/>
                <w:szCs w:val="16"/>
              </w:rPr>
            </w:pPr>
            <w:r w:rsidRPr="00913BB3">
              <w:rPr>
                <w:sz w:val="16"/>
                <w:szCs w:val="16"/>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A3A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8DF4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F80F36" w14:textId="77777777" w:rsidR="006B2D02" w:rsidRPr="0083064D" w:rsidRDefault="006B2D02" w:rsidP="00914E0C">
            <w:pPr>
              <w:pStyle w:val="TAL"/>
              <w:rPr>
                <w:snapToGrid w:val="0"/>
                <w:sz w:val="16"/>
              </w:rPr>
            </w:pPr>
            <w:r w:rsidRPr="0083064D">
              <w:rPr>
                <w:snapToGrid w:val="0"/>
                <w:sz w:val="16"/>
              </w:rPr>
              <w:t>UE configuration for NAS signalling low priority via OMA-DM or USIM not applicabl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6C82A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D2A2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33F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E4C66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9B879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EDFC9" w14:textId="77777777" w:rsidR="006B2D02" w:rsidRPr="00913BB3" w:rsidRDefault="006B2D02" w:rsidP="00914E0C">
            <w:pPr>
              <w:pStyle w:val="TAL"/>
              <w:rPr>
                <w:sz w:val="16"/>
                <w:szCs w:val="16"/>
              </w:rPr>
            </w:pPr>
            <w:r w:rsidRPr="00913BB3">
              <w:rPr>
                <w:sz w:val="16"/>
                <w:szCs w:val="16"/>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C1A2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1344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34B44F" w14:textId="77777777" w:rsidR="006B2D02" w:rsidRPr="0083064D" w:rsidRDefault="006B2D02" w:rsidP="00914E0C">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F602B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43F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41D3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D2E20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65F8B"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FC1D08" w14:textId="77777777" w:rsidR="006B2D02" w:rsidRPr="00913BB3" w:rsidRDefault="006B2D02" w:rsidP="00914E0C">
            <w:pPr>
              <w:pStyle w:val="TAL"/>
              <w:rPr>
                <w:sz w:val="16"/>
                <w:szCs w:val="16"/>
              </w:rPr>
            </w:pPr>
            <w:r w:rsidRPr="00913BB3">
              <w:rPr>
                <w:sz w:val="16"/>
                <w:szCs w:val="16"/>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284F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E3AF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BE7B54" w14:textId="77777777" w:rsidR="006B2D02" w:rsidRPr="0083064D" w:rsidRDefault="006B2D02" w:rsidP="00914E0C">
            <w:pPr>
              <w:pStyle w:val="TAL"/>
              <w:rPr>
                <w:snapToGrid w:val="0"/>
                <w:sz w:val="16"/>
              </w:rPr>
            </w:pPr>
            <w:r w:rsidRPr="0083064D">
              <w:rPr>
                <w:snapToGrid w:val="0"/>
                <w:sz w:val="16"/>
              </w:rPr>
              <w:t>Clarifications o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8E32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59B0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04FC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41B54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5184C"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1206D5" w14:textId="77777777" w:rsidR="006B2D02" w:rsidRPr="00913BB3" w:rsidRDefault="006B2D02" w:rsidP="00914E0C">
            <w:pPr>
              <w:pStyle w:val="TAL"/>
              <w:rPr>
                <w:sz w:val="16"/>
                <w:szCs w:val="16"/>
              </w:rPr>
            </w:pPr>
            <w:r w:rsidRPr="00913BB3">
              <w:rPr>
                <w:sz w:val="16"/>
                <w:szCs w:val="16"/>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CF07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C121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3A8DF6" w14:textId="77777777" w:rsidR="006B2D02" w:rsidRPr="0083064D" w:rsidRDefault="006B2D02" w:rsidP="00914E0C">
            <w:pPr>
              <w:pStyle w:val="TAL"/>
              <w:rPr>
                <w:snapToGrid w:val="0"/>
                <w:sz w:val="16"/>
              </w:rPr>
            </w:pPr>
            <w:r w:rsidRPr="0083064D">
              <w:rPr>
                <w:snapToGrid w:val="0"/>
                <w:sz w:val="16"/>
              </w:rPr>
              <w:t>UE behaviour in substate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65041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B43E2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AE48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7D5A5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00ADC0"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68446" w14:textId="77777777" w:rsidR="006B2D02" w:rsidRPr="00913BB3" w:rsidRDefault="006B2D02" w:rsidP="00914E0C">
            <w:pPr>
              <w:pStyle w:val="TAL"/>
              <w:rPr>
                <w:sz w:val="16"/>
                <w:szCs w:val="16"/>
              </w:rPr>
            </w:pPr>
            <w:r w:rsidRPr="00913BB3">
              <w:rPr>
                <w:sz w:val="16"/>
                <w:szCs w:val="16"/>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DD765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123D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F2DEC" w14:textId="77777777" w:rsidR="006B2D02" w:rsidRPr="0083064D" w:rsidRDefault="006B2D02" w:rsidP="00914E0C">
            <w:pPr>
              <w:pStyle w:val="TAL"/>
              <w:rPr>
                <w:snapToGrid w:val="0"/>
                <w:sz w:val="16"/>
              </w:rPr>
            </w:pPr>
            <w:r w:rsidRPr="0083064D">
              <w:rPr>
                <w:snapToGrid w:val="0"/>
                <w:sz w:val="16"/>
              </w:rPr>
              <w:t>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21945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F282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45D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D8909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308C29"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7DD26B" w14:textId="77777777" w:rsidR="006B2D02" w:rsidRPr="00913BB3" w:rsidRDefault="006B2D02" w:rsidP="00914E0C">
            <w:pPr>
              <w:pStyle w:val="TAL"/>
              <w:rPr>
                <w:sz w:val="16"/>
                <w:szCs w:val="16"/>
              </w:rPr>
            </w:pPr>
            <w:r w:rsidRPr="00913BB3">
              <w:rPr>
                <w:sz w:val="16"/>
                <w:szCs w:val="16"/>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E1E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DE2C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629AC4" w14:textId="77777777" w:rsidR="006B2D02" w:rsidRPr="0083064D" w:rsidRDefault="006B2D02" w:rsidP="00914E0C">
            <w:pPr>
              <w:pStyle w:val="TAL"/>
              <w:rPr>
                <w:snapToGrid w:val="0"/>
                <w:sz w:val="16"/>
              </w:rPr>
            </w:pPr>
            <w:r w:rsidRPr="0083064D">
              <w:rPr>
                <w:snapToGrid w:val="0"/>
                <w:sz w:val="16"/>
              </w:rPr>
              <w:t>Handling of forbidden tracking area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8243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808CC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2D38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FA08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1ABAFF"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8469E8" w14:textId="77777777" w:rsidR="006B2D02" w:rsidRPr="00913BB3" w:rsidRDefault="006B2D02" w:rsidP="00914E0C">
            <w:pPr>
              <w:pStyle w:val="TAL"/>
              <w:rPr>
                <w:sz w:val="16"/>
                <w:szCs w:val="16"/>
              </w:rPr>
            </w:pPr>
            <w:r w:rsidRPr="00913BB3">
              <w:rPr>
                <w:sz w:val="16"/>
                <w:szCs w:val="16"/>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FB5A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47F3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591610" w14:textId="77777777" w:rsidR="006B2D02" w:rsidRPr="0083064D" w:rsidRDefault="006B2D02" w:rsidP="00914E0C">
            <w:pPr>
              <w:pStyle w:val="TAL"/>
              <w:rPr>
                <w:snapToGrid w:val="0"/>
                <w:sz w:val="16"/>
              </w:rPr>
            </w:pPr>
            <w:r w:rsidRPr="0083064D">
              <w:rPr>
                <w:snapToGrid w:val="0"/>
                <w:sz w:val="16"/>
              </w:rPr>
              <w:t>Corrections for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B049B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385EA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AD86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6C588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8C477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DC08C" w14:textId="77777777" w:rsidR="006B2D02" w:rsidRPr="00913BB3" w:rsidRDefault="006B2D02" w:rsidP="00914E0C">
            <w:pPr>
              <w:pStyle w:val="TAL"/>
              <w:rPr>
                <w:sz w:val="16"/>
                <w:szCs w:val="16"/>
              </w:rPr>
            </w:pPr>
            <w:r w:rsidRPr="00913BB3">
              <w:rPr>
                <w:sz w:val="16"/>
                <w:szCs w:val="16"/>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0967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CA65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A861CB" w14:textId="77777777" w:rsidR="006B2D02" w:rsidRPr="0083064D" w:rsidRDefault="006B2D02" w:rsidP="00914E0C">
            <w:pPr>
              <w:pStyle w:val="TAL"/>
              <w:rPr>
                <w:snapToGrid w:val="0"/>
                <w:sz w:val="16"/>
              </w:rPr>
            </w:pPr>
            <w:r w:rsidRPr="0083064D">
              <w:rPr>
                <w:snapToGrid w:val="0"/>
                <w:sz w:val="16"/>
              </w:rPr>
              <w:t>Trigger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C7FF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FE138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58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14017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7D33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FDC25" w14:textId="77777777" w:rsidR="006B2D02" w:rsidRPr="00913BB3" w:rsidRDefault="006B2D02" w:rsidP="00914E0C">
            <w:pPr>
              <w:pStyle w:val="TAL"/>
              <w:rPr>
                <w:sz w:val="16"/>
                <w:szCs w:val="16"/>
              </w:rPr>
            </w:pPr>
            <w:r w:rsidRPr="00913BB3">
              <w:rPr>
                <w:sz w:val="16"/>
                <w:szCs w:val="16"/>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63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9169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835399" w14:textId="77777777" w:rsidR="006B2D02" w:rsidRPr="0083064D" w:rsidRDefault="006B2D02" w:rsidP="00914E0C">
            <w:pPr>
              <w:pStyle w:val="TAL"/>
              <w:rPr>
                <w:snapToGrid w:val="0"/>
                <w:sz w:val="16"/>
              </w:rPr>
            </w:pPr>
            <w:r w:rsidRPr="0083064D">
              <w:rPr>
                <w:snapToGrid w:val="0"/>
                <w:sz w:val="16"/>
              </w:rPr>
              <w:t>Abnormal cases in the UE for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2AED5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BE0BB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49B13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1FE0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02A1B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02564C" w14:textId="77777777" w:rsidR="006B2D02" w:rsidRPr="00913BB3" w:rsidRDefault="006B2D02" w:rsidP="00914E0C">
            <w:pPr>
              <w:pStyle w:val="TAL"/>
              <w:rPr>
                <w:sz w:val="16"/>
                <w:szCs w:val="16"/>
              </w:rPr>
            </w:pPr>
            <w:r w:rsidRPr="00913BB3">
              <w:rPr>
                <w:sz w:val="16"/>
                <w:szCs w:val="16"/>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58EA1"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2D9B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D452C" w14:textId="77777777" w:rsidR="006B2D02" w:rsidRPr="0083064D" w:rsidRDefault="006B2D02" w:rsidP="00914E0C">
            <w:pPr>
              <w:pStyle w:val="TAL"/>
              <w:rPr>
                <w:snapToGrid w:val="0"/>
                <w:sz w:val="16"/>
              </w:rPr>
            </w:pPr>
            <w:r w:rsidRPr="0083064D">
              <w:rPr>
                <w:snapToGrid w:val="0"/>
                <w:sz w:val="16"/>
              </w:rPr>
              <w:t>Add attempt counter to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3B0C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1B42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49A9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5B8DE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F210C"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838C32" w14:textId="77777777" w:rsidR="006B2D02" w:rsidRPr="00913BB3" w:rsidRDefault="006B2D02" w:rsidP="00914E0C">
            <w:pPr>
              <w:pStyle w:val="TAL"/>
              <w:rPr>
                <w:sz w:val="16"/>
                <w:szCs w:val="16"/>
              </w:rPr>
            </w:pPr>
            <w:r w:rsidRPr="00913BB3">
              <w:rPr>
                <w:sz w:val="16"/>
                <w:szCs w:val="16"/>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634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485A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C41558" w14:textId="77777777" w:rsidR="006B2D02" w:rsidRPr="0083064D" w:rsidRDefault="006B2D02" w:rsidP="00914E0C">
            <w:pPr>
              <w:pStyle w:val="TAL"/>
              <w:rPr>
                <w:snapToGrid w:val="0"/>
                <w:sz w:val="16"/>
              </w:rPr>
            </w:pPr>
            <w:r w:rsidRPr="0083064D">
              <w:rPr>
                <w:snapToGrid w:val="0"/>
                <w:sz w:val="16"/>
              </w:rPr>
              <w:t>Authentication procedure during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73CA0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C2D2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3F8C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CCEE3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DADB9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2616A0" w14:textId="77777777" w:rsidR="006B2D02" w:rsidRPr="00913BB3" w:rsidRDefault="006B2D02" w:rsidP="00914E0C">
            <w:pPr>
              <w:pStyle w:val="TAL"/>
              <w:rPr>
                <w:sz w:val="16"/>
                <w:szCs w:val="16"/>
              </w:rPr>
            </w:pPr>
            <w:r w:rsidRPr="00913BB3">
              <w:rPr>
                <w:sz w:val="16"/>
                <w:szCs w:val="16"/>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EE6DE"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BBE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12A4D" w14:textId="77777777" w:rsidR="006B2D02" w:rsidRPr="0083064D" w:rsidRDefault="006B2D02" w:rsidP="00914E0C">
            <w:pPr>
              <w:pStyle w:val="TAL"/>
              <w:rPr>
                <w:snapToGrid w:val="0"/>
                <w:sz w:val="16"/>
              </w:rPr>
            </w:pPr>
            <w:r w:rsidRPr="0083064D">
              <w:rPr>
                <w:snapToGrid w:val="0"/>
                <w:sz w:val="16"/>
              </w:rPr>
              <w:t>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30B60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1B26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AA5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EA4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781537"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D2AA5B" w14:textId="77777777" w:rsidR="006B2D02" w:rsidRPr="00913BB3" w:rsidRDefault="006B2D02" w:rsidP="00914E0C">
            <w:pPr>
              <w:pStyle w:val="TAL"/>
              <w:rPr>
                <w:sz w:val="16"/>
                <w:szCs w:val="16"/>
              </w:rPr>
            </w:pPr>
            <w:r w:rsidRPr="00913BB3">
              <w:rPr>
                <w:sz w:val="16"/>
                <w:szCs w:val="16"/>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E5AE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52DE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3F5070" w14:textId="77777777" w:rsidR="006B2D02" w:rsidRPr="0083064D" w:rsidRDefault="006B2D02" w:rsidP="00914E0C">
            <w:pPr>
              <w:pStyle w:val="TAL"/>
              <w:rPr>
                <w:snapToGrid w:val="0"/>
                <w:sz w:val="16"/>
              </w:rPr>
            </w:pPr>
            <w:r w:rsidRPr="0083064D">
              <w:rPr>
                <w:snapToGrid w:val="0"/>
                <w:sz w:val="16"/>
              </w:rPr>
              <w:t>Releas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FDBBD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6E7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A8E4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0532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226BC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CEFF4" w14:textId="77777777" w:rsidR="006B2D02" w:rsidRPr="00913BB3" w:rsidRDefault="006B2D02" w:rsidP="00914E0C">
            <w:pPr>
              <w:pStyle w:val="TAL"/>
              <w:rPr>
                <w:sz w:val="16"/>
                <w:szCs w:val="16"/>
              </w:rPr>
            </w:pPr>
            <w:r w:rsidRPr="00913BB3">
              <w:rPr>
                <w:sz w:val="16"/>
                <w:szCs w:val="16"/>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E54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6A41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F8F35" w14:textId="77777777" w:rsidR="006B2D02" w:rsidRPr="0083064D" w:rsidRDefault="006B2D02" w:rsidP="00914E0C">
            <w:pPr>
              <w:pStyle w:val="TAL"/>
              <w:rPr>
                <w:snapToGrid w:val="0"/>
                <w:sz w:val="16"/>
              </w:rPr>
            </w:pPr>
            <w:r w:rsidRPr="0083064D">
              <w:rPr>
                <w:snapToGrid w:val="0"/>
                <w:sz w:val="16"/>
              </w:rPr>
              <w:t>Resetting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35BBB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F3EA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949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FAAB9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53C7B"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3E3438" w14:textId="77777777" w:rsidR="006B2D02" w:rsidRPr="00913BB3" w:rsidRDefault="006B2D02" w:rsidP="00914E0C">
            <w:pPr>
              <w:pStyle w:val="TAL"/>
              <w:rPr>
                <w:sz w:val="16"/>
                <w:szCs w:val="16"/>
              </w:rPr>
            </w:pPr>
            <w:r w:rsidRPr="00913BB3">
              <w:rPr>
                <w:sz w:val="16"/>
                <w:szCs w:val="16"/>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6613A6"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0C8F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6D7FC" w14:textId="77777777" w:rsidR="006B2D02" w:rsidRPr="0083064D" w:rsidRDefault="006B2D02" w:rsidP="00914E0C">
            <w:pPr>
              <w:pStyle w:val="TAL"/>
              <w:rPr>
                <w:snapToGrid w:val="0"/>
                <w:sz w:val="16"/>
              </w:rPr>
            </w:pPr>
            <w:r w:rsidRPr="0083064D">
              <w:rPr>
                <w:snapToGrid w:val="0"/>
                <w:sz w:val="16"/>
              </w:rPr>
              <w:t>On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C8D7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CEC62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D2A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D0C4A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151195"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5075F2" w14:textId="77777777" w:rsidR="006B2D02" w:rsidRPr="00913BB3" w:rsidRDefault="006B2D02" w:rsidP="00914E0C">
            <w:pPr>
              <w:pStyle w:val="TAL"/>
              <w:rPr>
                <w:sz w:val="16"/>
                <w:szCs w:val="16"/>
              </w:rPr>
            </w:pPr>
            <w:r w:rsidRPr="00913BB3">
              <w:rPr>
                <w:sz w:val="16"/>
                <w:szCs w:val="16"/>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97F3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1FA3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898B71" w14:textId="77777777" w:rsidR="006B2D02" w:rsidRPr="0083064D" w:rsidRDefault="006B2D02" w:rsidP="00914E0C">
            <w:pPr>
              <w:pStyle w:val="TAL"/>
              <w:rPr>
                <w:snapToGrid w:val="0"/>
                <w:sz w:val="16"/>
              </w:rPr>
            </w:pPr>
            <w:r w:rsidRPr="0083064D">
              <w:rPr>
                <w:snapToGrid w:val="0"/>
                <w:sz w:val="16"/>
              </w:rPr>
              <w:t>Adding EPLMN list related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B7380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E77E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9BA21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A5581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30619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1D8AEB" w14:textId="77777777" w:rsidR="006B2D02" w:rsidRPr="00913BB3" w:rsidRDefault="006B2D02" w:rsidP="00914E0C">
            <w:pPr>
              <w:pStyle w:val="TAL"/>
              <w:rPr>
                <w:sz w:val="16"/>
                <w:szCs w:val="16"/>
              </w:rPr>
            </w:pPr>
            <w:r w:rsidRPr="00913BB3">
              <w:rPr>
                <w:sz w:val="16"/>
                <w:szCs w:val="16"/>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72CC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2D3B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D0DAD" w14:textId="77777777" w:rsidR="006B2D02" w:rsidRPr="0083064D" w:rsidRDefault="006B2D02" w:rsidP="00914E0C">
            <w:pPr>
              <w:pStyle w:val="TAL"/>
              <w:rPr>
                <w:snapToGrid w:val="0"/>
                <w:sz w:val="16"/>
              </w:rPr>
            </w:pPr>
            <w:r w:rsidRPr="0083064D">
              <w:rPr>
                <w:snapToGrid w:val="0"/>
                <w:sz w:val="16"/>
              </w:rPr>
              <w:t>Provision of IWK N26 indication in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127A3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4958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DB8C0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985B3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F0F373"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B856C6" w14:textId="77777777" w:rsidR="006B2D02" w:rsidRPr="00913BB3" w:rsidRDefault="006B2D02" w:rsidP="00914E0C">
            <w:pPr>
              <w:pStyle w:val="TAL"/>
              <w:rPr>
                <w:sz w:val="16"/>
                <w:szCs w:val="16"/>
              </w:rPr>
            </w:pPr>
            <w:r w:rsidRPr="00913BB3">
              <w:rPr>
                <w:sz w:val="16"/>
                <w:szCs w:val="16"/>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B52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63A7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1C0AE0" w14:textId="77777777" w:rsidR="006B2D02" w:rsidRPr="0083064D" w:rsidRDefault="006B2D02" w:rsidP="00914E0C">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D9DEE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B750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7E7A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DDD8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C24F8F"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7310D1" w14:textId="77777777" w:rsidR="006B2D02" w:rsidRPr="00913BB3" w:rsidRDefault="006B2D02" w:rsidP="00914E0C">
            <w:pPr>
              <w:pStyle w:val="TAL"/>
              <w:rPr>
                <w:sz w:val="16"/>
                <w:szCs w:val="16"/>
              </w:rPr>
            </w:pPr>
            <w:r w:rsidRPr="00913BB3">
              <w:rPr>
                <w:sz w:val="16"/>
                <w:szCs w:val="16"/>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59030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D633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7C0D29" w14:textId="77777777" w:rsidR="006B2D02" w:rsidRPr="0083064D" w:rsidRDefault="006B2D02" w:rsidP="00914E0C">
            <w:pPr>
              <w:pStyle w:val="TAL"/>
              <w:rPr>
                <w:noProof/>
                <w:sz w:val="16"/>
                <w:lang w:eastAsia="zh-CN"/>
              </w:rPr>
            </w:pPr>
            <w:r w:rsidRPr="0083064D">
              <w:rPr>
                <w:noProof/>
                <w:sz w:val="16"/>
                <w:lang w:eastAsia="zh-CN"/>
              </w:rPr>
              <w:t>Emergency Services Support indicator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11AA1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DBA24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8536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3AD5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DED606" w14:textId="77777777" w:rsidR="006B2D02" w:rsidRPr="00913BB3" w:rsidRDefault="006B2D02" w:rsidP="00914E0C">
            <w:pPr>
              <w:pStyle w:val="TAC"/>
              <w:rPr>
                <w:sz w:val="16"/>
              </w:rPr>
            </w:pPr>
            <w:r w:rsidRPr="00913BB3">
              <w:rPr>
                <w:sz w:val="16"/>
              </w:rPr>
              <w:t>CP-1822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C58D14" w14:textId="77777777" w:rsidR="006B2D02" w:rsidRPr="00913BB3" w:rsidRDefault="006B2D02" w:rsidP="00914E0C">
            <w:pPr>
              <w:pStyle w:val="TAL"/>
              <w:rPr>
                <w:sz w:val="16"/>
                <w:szCs w:val="16"/>
              </w:rPr>
            </w:pPr>
            <w:r w:rsidRPr="00913BB3">
              <w:rPr>
                <w:sz w:val="16"/>
                <w:szCs w:val="16"/>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21D7E"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F253E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897252" w14:textId="77777777" w:rsidR="006B2D02" w:rsidRPr="0083064D" w:rsidRDefault="006B2D02" w:rsidP="00914E0C">
            <w:pPr>
              <w:pStyle w:val="TAL"/>
              <w:rPr>
                <w:noProof/>
                <w:sz w:val="16"/>
                <w:lang w:eastAsia="zh-CN"/>
              </w:rPr>
            </w:pPr>
            <w:r w:rsidRPr="0083064D">
              <w:rPr>
                <w:noProof/>
                <w:sz w:val="16"/>
                <w:lang w:eastAsia="zh-CN"/>
              </w:rPr>
              <w:t>Network control for always-on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3B6D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D1FA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7FD0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82812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A1BB5E"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9DC4D7" w14:textId="77777777" w:rsidR="006B2D02" w:rsidRPr="00913BB3" w:rsidRDefault="006B2D02" w:rsidP="00914E0C">
            <w:pPr>
              <w:pStyle w:val="TAL"/>
              <w:rPr>
                <w:sz w:val="16"/>
                <w:szCs w:val="16"/>
              </w:rPr>
            </w:pPr>
            <w:r w:rsidRPr="00913BB3">
              <w:rPr>
                <w:sz w:val="16"/>
                <w:szCs w:val="16"/>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2E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2E0E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F5E7C7" w14:textId="77777777" w:rsidR="006B2D02" w:rsidRPr="0083064D" w:rsidRDefault="006B2D02" w:rsidP="00914E0C">
            <w:pPr>
              <w:pStyle w:val="TAL"/>
              <w:rPr>
                <w:snapToGrid w:val="0"/>
                <w:sz w:val="16"/>
              </w:rPr>
            </w:pPr>
            <w:r w:rsidRPr="0083064D">
              <w:rPr>
                <w:snapToGrid w:val="0"/>
                <w:sz w:val="16"/>
              </w:rPr>
              <w:t>Corrections on inconsistent descriptions for 5GS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98A7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3DE51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2690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D4CCF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C9321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93AC71" w14:textId="77777777" w:rsidR="006B2D02" w:rsidRPr="00913BB3" w:rsidRDefault="006B2D02" w:rsidP="00914E0C">
            <w:pPr>
              <w:pStyle w:val="TAL"/>
              <w:rPr>
                <w:sz w:val="16"/>
                <w:szCs w:val="16"/>
              </w:rPr>
            </w:pPr>
            <w:r w:rsidRPr="00913BB3">
              <w:rPr>
                <w:sz w:val="16"/>
                <w:szCs w:val="16"/>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B50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50BC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6E6D61" w14:textId="77777777" w:rsidR="006B2D02" w:rsidRPr="0083064D" w:rsidRDefault="006B2D02" w:rsidP="00914E0C">
            <w:pPr>
              <w:pStyle w:val="TAL"/>
              <w:rPr>
                <w:snapToGrid w:val="0"/>
                <w:sz w:val="16"/>
              </w:rPr>
            </w:pPr>
            <w:r w:rsidRPr="0083064D">
              <w:rPr>
                <w:snapToGrid w:val="0"/>
                <w:sz w:val="16"/>
              </w:rPr>
              <w:t>Corrections on the timers of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6702A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EAE43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BA2F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D759D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9E2F7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910349" w14:textId="77777777" w:rsidR="006B2D02" w:rsidRPr="00913BB3" w:rsidRDefault="006B2D02" w:rsidP="00914E0C">
            <w:pPr>
              <w:pStyle w:val="TAL"/>
              <w:rPr>
                <w:sz w:val="16"/>
                <w:szCs w:val="16"/>
              </w:rPr>
            </w:pPr>
            <w:r w:rsidRPr="00913BB3">
              <w:rPr>
                <w:sz w:val="16"/>
                <w:szCs w:val="16"/>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37F3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9078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632B36" w14:textId="77777777" w:rsidR="006B2D02" w:rsidRPr="0083064D" w:rsidRDefault="006B2D02" w:rsidP="00914E0C">
            <w:pPr>
              <w:pStyle w:val="TAL"/>
              <w:rPr>
                <w:snapToGrid w:val="0"/>
                <w:sz w:val="16"/>
              </w:rPr>
            </w:pPr>
            <w:r w:rsidRPr="0083064D">
              <w:rPr>
                <w:snapToGrid w:val="0"/>
                <w:sz w:val="16"/>
              </w:rPr>
              <w:t>No operation code for UE policy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D944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57058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63722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1F703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21391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98D17F" w14:textId="77777777" w:rsidR="006B2D02" w:rsidRPr="00913BB3" w:rsidRDefault="006B2D02" w:rsidP="00914E0C">
            <w:pPr>
              <w:pStyle w:val="TAL"/>
              <w:rPr>
                <w:sz w:val="16"/>
                <w:szCs w:val="16"/>
              </w:rPr>
            </w:pPr>
            <w:r w:rsidRPr="00913BB3">
              <w:rPr>
                <w:sz w:val="16"/>
                <w:szCs w:val="16"/>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A9C5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034F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14544" w14:textId="77777777" w:rsidR="006B2D02" w:rsidRPr="0083064D" w:rsidRDefault="006B2D02" w:rsidP="00914E0C">
            <w:pPr>
              <w:pStyle w:val="TAL"/>
              <w:rPr>
                <w:snapToGrid w:val="0"/>
                <w:sz w:val="16"/>
              </w:rPr>
            </w:pPr>
            <w:r w:rsidRPr="0083064D">
              <w:rPr>
                <w:snapToGrid w:val="0"/>
                <w:sz w:val="16"/>
              </w:rPr>
              <w:t>Correction on UE behaviour for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B2C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0FD34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4738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08AC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A0AC8"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DC5D7D" w14:textId="77777777" w:rsidR="006B2D02" w:rsidRPr="00913BB3" w:rsidRDefault="006B2D02" w:rsidP="00914E0C">
            <w:pPr>
              <w:pStyle w:val="TAL"/>
              <w:rPr>
                <w:sz w:val="16"/>
                <w:szCs w:val="16"/>
              </w:rPr>
            </w:pPr>
            <w:r w:rsidRPr="00913BB3">
              <w:rPr>
                <w:sz w:val="16"/>
                <w:szCs w:val="16"/>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FB85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DCB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AA6BB3" w14:textId="77777777" w:rsidR="006B2D02" w:rsidRPr="0083064D" w:rsidRDefault="006B2D02" w:rsidP="00914E0C">
            <w:pPr>
              <w:pStyle w:val="TAL"/>
              <w:rPr>
                <w:snapToGrid w:val="0"/>
                <w:sz w:val="16"/>
              </w:rPr>
            </w:pPr>
            <w:r w:rsidRPr="0083064D">
              <w:rPr>
                <w:snapToGrid w:val="0"/>
                <w:sz w:val="16"/>
              </w:rPr>
              <w:t>Correction on UE security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F2A6F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1279A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E2E7C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E23B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B8373"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BE9C83" w14:textId="77777777" w:rsidR="006B2D02" w:rsidRPr="00913BB3" w:rsidRDefault="006B2D02" w:rsidP="00914E0C">
            <w:pPr>
              <w:pStyle w:val="TAL"/>
              <w:rPr>
                <w:sz w:val="16"/>
                <w:szCs w:val="16"/>
              </w:rPr>
            </w:pPr>
            <w:r w:rsidRPr="00913BB3">
              <w:rPr>
                <w:sz w:val="16"/>
                <w:szCs w:val="16"/>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6F6E0"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B9CC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E4AF17" w14:textId="77777777" w:rsidR="006B2D02" w:rsidRPr="0083064D" w:rsidRDefault="006B2D02" w:rsidP="00914E0C">
            <w:pPr>
              <w:pStyle w:val="TAL"/>
              <w:rPr>
                <w:snapToGrid w:val="0"/>
                <w:sz w:val="16"/>
              </w:rPr>
            </w:pPr>
            <w:r w:rsidRPr="0083064D">
              <w:rPr>
                <w:snapToGrid w:val="0"/>
                <w:sz w:val="16"/>
              </w:rPr>
              <w:t>Including SD when Mapped configured SD is included in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1DED5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C123E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AE2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AEDD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83A543"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7B39D" w14:textId="77777777" w:rsidR="006B2D02" w:rsidRPr="00913BB3" w:rsidRDefault="006B2D02" w:rsidP="00914E0C">
            <w:pPr>
              <w:pStyle w:val="TAL"/>
              <w:rPr>
                <w:sz w:val="16"/>
                <w:szCs w:val="16"/>
              </w:rPr>
            </w:pPr>
            <w:r w:rsidRPr="00913BB3">
              <w:rPr>
                <w:sz w:val="16"/>
                <w:szCs w:val="16"/>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2515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D69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1DFAA9" w14:textId="77777777" w:rsidR="006B2D02" w:rsidRPr="0083064D" w:rsidRDefault="006B2D02" w:rsidP="00914E0C">
            <w:pPr>
              <w:pStyle w:val="TAL"/>
              <w:rPr>
                <w:snapToGrid w:val="0"/>
                <w:sz w:val="16"/>
              </w:rPr>
            </w:pPr>
            <w:r w:rsidRPr="0083064D">
              <w:rPr>
                <w:snapToGrid w:val="0"/>
                <w:sz w:val="16"/>
              </w:rPr>
              <w:t>Updates to deleting a derived QoS rule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26017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9B14B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BE2D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A4A8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497FD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B97B6C" w14:textId="77777777" w:rsidR="006B2D02" w:rsidRPr="00913BB3" w:rsidRDefault="006B2D02" w:rsidP="00914E0C">
            <w:pPr>
              <w:pStyle w:val="TAL"/>
              <w:rPr>
                <w:sz w:val="16"/>
                <w:szCs w:val="16"/>
              </w:rPr>
            </w:pPr>
            <w:r w:rsidRPr="00913BB3">
              <w:rPr>
                <w:sz w:val="16"/>
                <w:szCs w:val="16"/>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0B9D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A77F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2082B" w14:textId="77777777" w:rsidR="006B2D02" w:rsidRPr="0083064D" w:rsidRDefault="006B2D02" w:rsidP="00914E0C">
            <w:pPr>
              <w:pStyle w:val="TAL"/>
              <w:rPr>
                <w:snapToGrid w:val="0"/>
                <w:sz w:val="16"/>
              </w:rPr>
            </w:pPr>
            <w:r w:rsidRPr="0083064D">
              <w:rPr>
                <w:snapToGrid w:val="0"/>
                <w:sz w:val="16"/>
              </w:rPr>
              <w:t>Provisioning of ANDSP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9030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45D9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B023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51C60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26317D"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455E81" w14:textId="77777777" w:rsidR="006B2D02" w:rsidRPr="00913BB3" w:rsidRDefault="006B2D02" w:rsidP="00914E0C">
            <w:pPr>
              <w:pStyle w:val="TAL"/>
              <w:rPr>
                <w:sz w:val="16"/>
                <w:szCs w:val="16"/>
              </w:rPr>
            </w:pPr>
            <w:r w:rsidRPr="00913BB3">
              <w:rPr>
                <w:sz w:val="16"/>
                <w:szCs w:val="16"/>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7496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D7429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227CB5" w14:textId="77777777" w:rsidR="006B2D02" w:rsidRPr="0083064D" w:rsidRDefault="006B2D02" w:rsidP="00914E0C">
            <w:pPr>
              <w:pStyle w:val="TAL"/>
              <w:rPr>
                <w:snapToGrid w:val="0"/>
                <w:sz w:val="16"/>
              </w:rPr>
            </w:pPr>
            <w:r w:rsidRPr="0083064D">
              <w:rPr>
                <w:snapToGrid w:val="0"/>
                <w:sz w:val="16"/>
              </w:rPr>
              <w:t>Fix incorrect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17347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2D4D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2F8A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29A0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AFCFD"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C840FD" w14:textId="77777777" w:rsidR="006B2D02" w:rsidRPr="00913BB3" w:rsidRDefault="006B2D02" w:rsidP="00914E0C">
            <w:pPr>
              <w:pStyle w:val="TAL"/>
              <w:rPr>
                <w:sz w:val="16"/>
                <w:szCs w:val="16"/>
              </w:rPr>
            </w:pPr>
            <w:r w:rsidRPr="00913BB3">
              <w:rPr>
                <w:sz w:val="16"/>
                <w:szCs w:val="16"/>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203E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0C6E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EB1268" w14:textId="77777777" w:rsidR="006B2D02" w:rsidRPr="0083064D" w:rsidRDefault="006B2D02" w:rsidP="00914E0C">
            <w:pPr>
              <w:pStyle w:val="TAL"/>
              <w:rPr>
                <w:snapToGrid w:val="0"/>
                <w:sz w:val="16"/>
              </w:rPr>
            </w:pPr>
            <w:r w:rsidRPr="0083064D">
              <w:rPr>
                <w:snapToGrid w:val="0"/>
                <w:sz w:val="16"/>
              </w:rPr>
              <w:t>Addition of ngKS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DEEC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EC330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F6F3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EAE64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2160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62EBC5" w14:textId="77777777" w:rsidR="006B2D02" w:rsidRPr="00913BB3" w:rsidRDefault="006B2D02" w:rsidP="00914E0C">
            <w:pPr>
              <w:pStyle w:val="TAL"/>
              <w:rPr>
                <w:sz w:val="16"/>
                <w:szCs w:val="16"/>
              </w:rPr>
            </w:pPr>
            <w:r w:rsidRPr="00913BB3">
              <w:rPr>
                <w:sz w:val="16"/>
                <w:szCs w:val="16"/>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BC26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5CC6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BC0BC" w14:textId="77777777" w:rsidR="006B2D02" w:rsidRPr="0083064D" w:rsidRDefault="006B2D02" w:rsidP="00914E0C">
            <w:pPr>
              <w:pStyle w:val="TAL"/>
              <w:rPr>
                <w:snapToGrid w:val="0"/>
                <w:sz w:val="16"/>
              </w:rPr>
            </w:pPr>
            <w:r w:rsidRPr="0083064D">
              <w:rPr>
                <w:snapToGrid w:val="0"/>
                <w:sz w:val="16"/>
              </w:rPr>
              <w:t>Storing of MPS indicator in non-volatile memory of mobi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DCE6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F2E8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B755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70E89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97B104"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6E96DC" w14:textId="77777777" w:rsidR="006B2D02" w:rsidRPr="00913BB3" w:rsidRDefault="006B2D02" w:rsidP="00914E0C">
            <w:pPr>
              <w:pStyle w:val="TAL"/>
              <w:rPr>
                <w:sz w:val="16"/>
                <w:szCs w:val="16"/>
              </w:rPr>
            </w:pPr>
            <w:r w:rsidRPr="00913BB3">
              <w:rPr>
                <w:sz w:val="16"/>
                <w:szCs w:val="16"/>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9E366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9B293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8954F0" w14:textId="77777777" w:rsidR="006B2D02" w:rsidRPr="0083064D" w:rsidRDefault="006B2D02" w:rsidP="00914E0C">
            <w:pPr>
              <w:pStyle w:val="TAL"/>
              <w:rPr>
                <w:snapToGrid w:val="0"/>
                <w:sz w:val="16"/>
              </w:rPr>
            </w:pPr>
            <w:r w:rsidRPr="0083064D">
              <w:rPr>
                <w:snapToGrid w:val="0"/>
                <w:sz w:val="16"/>
              </w:rPr>
              <w:t>NW slicing and delayed re-registration due to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8C3DD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F72469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AA3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036D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9DFF49"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575E99" w14:textId="77777777" w:rsidR="006B2D02" w:rsidRPr="00913BB3" w:rsidRDefault="006B2D02" w:rsidP="00914E0C">
            <w:pPr>
              <w:pStyle w:val="TAL"/>
              <w:rPr>
                <w:sz w:val="16"/>
                <w:szCs w:val="16"/>
              </w:rPr>
            </w:pPr>
            <w:r w:rsidRPr="00913BB3">
              <w:rPr>
                <w:sz w:val="16"/>
                <w:szCs w:val="16"/>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4ED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AAD9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6C8674" w14:textId="77777777" w:rsidR="006B2D02" w:rsidRPr="0083064D" w:rsidRDefault="006B2D02" w:rsidP="00914E0C">
            <w:pPr>
              <w:pStyle w:val="TAL"/>
              <w:rPr>
                <w:snapToGrid w:val="0"/>
                <w:sz w:val="16"/>
              </w:rPr>
            </w:pPr>
            <w:r w:rsidRPr="0083064D">
              <w:rPr>
                <w:snapToGrid w:val="0"/>
                <w:sz w:val="16"/>
              </w:rPr>
              <w:t>Addtion of cause values for service request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6EDF1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C75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B97E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CE580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149ED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1FBB09" w14:textId="77777777" w:rsidR="006B2D02" w:rsidRPr="00913BB3" w:rsidRDefault="006B2D02" w:rsidP="00914E0C">
            <w:pPr>
              <w:pStyle w:val="TAL"/>
              <w:rPr>
                <w:sz w:val="16"/>
                <w:szCs w:val="16"/>
              </w:rPr>
            </w:pPr>
            <w:r w:rsidRPr="00913BB3">
              <w:rPr>
                <w:sz w:val="16"/>
                <w:szCs w:val="16"/>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57230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E6DC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9DF7B2" w14:textId="77777777" w:rsidR="006B2D02" w:rsidRPr="0083064D" w:rsidRDefault="006B2D02" w:rsidP="00914E0C">
            <w:pPr>
              <w:pStyle w:val="TAL"/>
              <w:rPr>
                <w:snapToGrid w:val="0"/>
                <w:sz w:val="16"/>
              </w:rPr>
            </w:pPr>
            <w:r w:rsidRPr="0083064D">
              <w:rPr>
                <w:snapToGrid w:val="0"/>
                <w:sz w:val="16"/>
              </w:rPr>
              <w:t>UE actions when other causes received at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34485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C183F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7EDC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D2CD9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253E99"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DF1DEB" w14:textId="77777777" w:rsidR="006B2D02" w:rsidRPr="00913BB3" w:rsidRDefault="006B2D02" w:rsidP="00914E0C">
            <w:pPr>
              <w:pStyle w:val="TAL"/>
              <w:rPr>
                <w:sz w:val="16"/>
                <w:szCs w:val="16"/>
              </w:rPr>
            </w:pPr>
            <w:r w:rsidRPr="00913BB3">
              <w:rPr>
                <w:sz w:val="16"/>
                <w:szCs w:val="16"/>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B8BE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82D3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0B7E28" w14:textId="77777777" w:rsidR="006B2D02" w:rsidRPr="0083064D" w:rsidRDefault="006B2D02" w:rsidP="00914E0C">
            <w:pPr>
              <w:pStyle w:val="TAL"/>
              <w:rPr>
                <w:snapToGrid w:val="0"/>
                <w:sz w:val="16"/>
              </w:rPr>
            </w:pPr>
            <w:r w:rsidRPr="0083064D">
              <w:rPr>
                <w:snapToGrid w:val="0"/>
                <w:sz w:val="16"/>
              </w:rPr>
              <w:t>Missing general description on sub-clause 9.1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397E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0B86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175D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539A0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87985"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6ADD00" w14:textId="77777777" w:rsidR="006B2D02" w:rsidRPr="00913BB3" w:rsidRDefault="006B2D02" w:rsidP="00914E0C">
            <w:pPr>
              <w:pStyle w:val="TAL"/>
              <w:rPr>
                <w:sz w:val="16"/>
                <w:szCs w:val="16"/>
              </w:rPr>
            </w:pPr>
            <w:r w:rsidRPr="00913BB3">
              <w:rPr>
                <w:sz w:val="16"/>
                <w:szCs w:val="16"/>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D22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764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B3538F" w14:textId="77777777" w:rsidR="006B2D02" w:rsidRPr="0083064D" w:rsidRDefault="006B2D02" w:rsidP="00914E0C">
            <w:pPr>
              <w:pStyle w:val="TAL"/>
              <w:rPr>
                <w:snapToGrid w:val="0"/>
                <w:sz w:val="16"/>
              </w:rPr>
            </w:pPr>
            <w:r w:rsidRPr="0083064D">
              <w:rPr>
                <w:snapToGrid w:val="0"/>
                <w:sz w:val="16"/>
              </w:rPr>
              <w:t>Correction to general message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9960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B2F8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2B02C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171E0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E6FAA8"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AE742" w14:textId="77777777" w:rsidR="006B2D02" w:rsidRPr="00913BB3" w:rsidRDefault="006B2D02" w:rsidP="00914E0C">
            <w:pPr>
              <w:pStyle w:val="TAL"/>
              <w:rPr>
                <w:sz w:val="16"/>
                <w:szCs w:val="16"/>
              </w:rPr>
            </w:pPr>
            <w:r w:rsidRPr="00913BB3">
              <w:rPr>
                <w:sz w:val="16"/>
                <w:szCs w:val="16"/>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F69B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C8C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C140C8" w14:textId="77777777" w:rsidR="006B2D02" w:rsidRPr="0083064D" w:rsidRDefault="006B2D02" w:rsidP="00914E0C">
            <w:pPr>
              <w:pStyle w:val="TAL"/>
              <w:rPr>
                <w:snapToGrid w:val="0"/>
                <w:sz w:val="16"/>
              </w:rPr>
            </w:pPr>
            <w:r w:rsidRPr="0083064D">
              <w:rPr>
                <w:snapToGrid w:val="0"/>
                <w:sz w:val="16"/>
              </w:rPr>
              <w:t>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DEECC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5945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8C6A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A19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82C0AA"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2632D8" w14:textId="77777777" w:rsidR="006B2D02" w:rsidRPr="00913BB3" w:rsidRDefault="006B2D02" w:rsidP="00914E0C">
            <w:pPr>
              <w:pStyle w:val="TAL"/>
              <w:rPr>
                <w:sz w:val="16"/>
                <w:szCs w:val="16"/>
              </w:rPr>
            </w:pPr>
            <w:r w:rsidRPr="00913BB3">
              <w:rPr>
                <w:sz w:val="16"/>
                <w:szCs w:val="16"/>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79505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B61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A4CA25" w14:textId="77777777" w:rsidR="006B2D02" w:rsidRPr="0083064D" w:rsidRDefault="006B2D02" w:rsidP="00914E0C">
            <w:pPr>
              <w:pStyle w:val="TAL"/>
              <w:rPr>
                <w:snapToGrid w:val="0"/>
                <w:sz w:val="16"/>
              </w:rPr>
            </w:pPr>
            <w:r w:rsidRPr="0083064D">
              <w:rPr>
                <w:snapToGrid w:val="0"/>
                <w:sz w:val="16"/>
              </w:rPr>
              <w:t>Correction to the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EBAE8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10A3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7AC7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0FD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AA58B5"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1A1389" w14:textId="77777777" w:rsidR="006B2D02" w:rsidRPr="00913BB3" w:rsidRDefault="006B2D02" w:rsidP="00914E0C">
            <w:pPr>
              <w:pStyle w:val="TAL"/>
              <w:rPr>
                <w:sz w:val="16"/>
                <w:szCs w:val="16"/>
              </w:rPr>
            </w:pPr>
            <w:r w:rsidRPr="00913BB3">
              <w:rPr>
                <w:sz w:val="16"/>
                <w:szCs w:val="16"/>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C4B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91D5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BF9F6D" w14:textId="77777777" w:rsidR="006B2D02" w:rsidRPr="0083064D" w:rsidRDefault="006B2D02" w:rsidP="00914E0C">
            <w:pPr>
              <w:pStyle w:val="TAL"/>
              <w:rPr>
                <w:snapToGrid w:val="0"/>
                <w:sz w:val="16"/>
              </w:rPr>
            </w:pPr>
            <w:r w:rsidRPr="0083064D">
              <w:rPr>
                <w:snapToGrid w:val="0"/>
                <w:sz w:val="16"/>
              </w:rPr>
              <w:t>Correction to the 5GS identity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53CDF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03278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7260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5BE50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6EAE70"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26D78D" w14:textId="77777777" w:rsidR="006B2D02" w:rsidRPr="00913BB3" w:rsidRDefault="006B2D02" w:rsidP="00914E0C">
            <w:pPr>
              <w:pStyle w:val="TAL"/>
              <w:rPr>
                <w:sz w:val="16"/>
                <w:szCs w:val="16"/>
              </w:rPr>
            </w:pPr>
            <w:r w:rsidRPr="00913BB3">
              <w:rPr>
                <w:sz w:val="16"/>
                <w:szCs w:val="16"/>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2826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55D9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80BB79" w14:textId="77777777" w:rsidR="006B2D02" w:rsidRPr="0083064D" w:rsidRDefault="006B2D02" w:rsidP="00914E0C">
            <w:pPr>
              <w:pStyle w:val="TAL"/>
              <w:rPr>
                <w:snapToGrid w:val="0"/>
                <w:sz w:val="16"/>
              </w:rPr>
            </w:pPr>
            <w:r w:rsidRPr="0083064D">
              <w:rPr>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A4E00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652B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41F2C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0C146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76EE1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998157" w14:textId="77777777" w:rsidR="006B2D02" w:rsidRPr="00913BB3" w:rsidRDefault="006B2D02" w:rsidP="00914E0C">
            <w:pPr>
              <w:pStyle w:val="TAL"/>
              <w:rPr>
                <w:sz w:val="16"/>
                <w:szCs w:val="16"/>
              </w:rPr>
            </w:pPr>
            <w:r w:rsidRPr="00913BB3">
              <w:rPr>
                <w:sz w:val="16"/>
                <w:szCs w:val="16"/>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39FE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1B1F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894BD5" w14:textId="77777777" w:rsidR="006B2D02" w:rsidRPr="0083064D" w:rsidRDefault="006B2D02" w:rsidP="00914E0C">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2F15D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4DE5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4D28E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2684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A79C8A"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2D1699" w14:textId="77777777" w:rsidR="006B2D02" w:rsidRPr="00913BB3" w:rsidRDefault="006B2D02" w:rsidP="00914E0C">
            <w:pPr>
              <w:pStyle w:val="TAL"/>
              <w:rPr>
                <w:sz w:val="16"/>
                <w:szCs w:val="16"/>
              </w:rPr>
            </w:pPr>
            <w:r w:rsidRPr="00913BB3">
              <w:rPr>
                <w:sz w:val="16"/>
                <w:szCs w:val="16"/>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C8DBD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A60B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9F80D" w14:textId="77777777" w:rsidR="006B2D02" w:rsidRPr="0083064D" w:rsidRDefault="006B2D02" w:rsidP="00914E0C">
            <w:pPr>
              <w:pStyle w:val="TAL"/>
              <w:rPr>
                <w:snapToGrid w:val="0"/>
                <w:sz w:val="16"/>
              </w:rPr>
            </w:pPr>
            <w:r w:rsidRPr="0083064D">
              <w:rPr>
                <w:snapToGrid w:val="0"/>
                <w:sz w:val="16"/>
              </w:rPr>
              <w:t>Security procedures and hand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7E033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20D3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7F4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D2353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50581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F8341" w14:textId="77777777" w:rsidR="006B2D02" w:rsidRPr="00913BB3" w:rsidRDefault="006B2D02" w:rsidP="00914E0C">
            <w:pPr>
              <w:pStyle w:val="TAL"/>
              <w:rPr>
                <w:sz w:val="16"/>
                <w:szCs w:val="16"/>
              </w:rPr>
            </w:pPr>
            <w:r w:rsidRPr="00913BB3">
              <w:rPr>
                <w:sz w:val="16"/>
                <w:szCs w:val="16"/>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B30D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DE5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A0E674" w14:textId="77777777" w:rsidR="006B2D02" w:rsidRPr="0083064D" w:rsidRDefault="006B2D02" w:rsidP="00914E0C">
            <w:pPr>
              <w:pStyle w:val="TAL"/>
              <w:rPr>
                <w:snapToGrid w:val="0"/>
                <w:sz w:val="16"/>
              </w:rPr>
            </w:pPr>
            <w:r w:rsidRPr="0083064D">
              <w:rPr>
                <w:snapToGrid w:val="0"/>
                <w:sz w:val="16"/>
              </w:rPr>
              <w:t>5GMM aspects of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B5CA5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2F520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3836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E4D68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066676"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9594E9" w14:textId="77777777" w:rsidR="006B2D02" w:rsidRPr="00913BB3" w:rsidRDefault="006B2D02" w:rsidP="00914E0C">
            <w:pPr>
              <w:pStyle w:val="TAL"/>
              <w:rPr>
                <w:sz w:val="16"/>
                <w:szCs w:val="16"/>
              </w:rPr>
            </w:pPr>
            <w:r w:rsidRPr="00913BB3">
              <w:rPr>
                <w:sz w:val="16"/>
                <w:szCs w:val="16"/>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7E72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FC94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DE1046" w14:textId="77777777" w:rsidR="006B2D02" w:rsidRPr="0083064D" w:rsidRDefault="006B2D02" w:rsidP="00914E0C">
            <w:pPr>
              <w:pStyle w:val="TAL"/>
              <w:rPr>
                <w:snapToGrid w:val="0"/>
                <w:sz w:val="16"/>
              </w:rPr>
            </w:pPr>
            <w:r w:rsidRPr="0083064D">
              <w:rPr>
                <w:snapToGrid w:val="0"/>
                <w:sz w:val="16"/>
              </w:rPr>
              <w:t>Resolution of editor's note on equivalent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2FA9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16669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8D7A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76FB7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9C21F"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B8FA74" w14:textId="77777777" w:rsidR="006B2D02" w:rsidRPr="00913BB3" w:rsidRDefault="006B2D02" w:rsidP="00914E0C">
            <w:pPr>
              <w:pStyle w:val="TAL"/>
              <w:rPr>
                <w:sz w:val="16"/>
                <w:szCs w:val="16"/>
              </w:rPr>
            </w:pPr>
            <w:r w:rsidRPr="00913BB3">
              <w:rPr>
                <w:sz w:val="16"/>
                <w:szCs w:val="16"/>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CE9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1C6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320CC2" w14:textId="77777777" w:rsidR="006B2D02" w:rsidRPr="0083064D" w:rsidRDefault="006B2D02" w:rsidP="00914E0C">
            <w:pPr>
              <w:pStyle w:val="TAL"/>
              <w:rPr>
                <w:snapToGrid w:val="0"/>
                <w:sz w:val="16"/>
              </w:rPr>
            </w:pPr>
            <w:r w:rsidRPr="0083064D">
              <w:rPr>
                <w:snapToGrid w:val="0"/>
                <w:sz w:val="16"/>
              </w:rPr>
              <w:t>Resolution of editor's notes on 5GMM sub-layer desig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0479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6069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F7CAC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2B146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BB80A1"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424A9A" w14:textId="77777777" w:rsidR="006B2D02" w:rsidRPr="00913BB3" w:rsidRDefault="006B2D02" w:rsidP="00914E0C">
            <w:pPr>
              <w:pStyle w:val="TAL"/>
              <w:rPr>
                <w:sz w:val="16"/>
                <w:szCs w:val="16"/>
              </w:rPr>
            </w:pPr>
            <w:r w:rsidRPr="00913BB3">
              <w:rPr>
                <w:sz w:val="16"/>
                <w:szCs w:val="16"/>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34AC9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CD20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63AE14" w14:textId="77777777" w:rsidR="006B2D02" w:rsidRPr="0083064D" w:rsidRDefault="006B2D02" w:rsidP="00914E0C">
            <w:pPr>
              <w:pStyle w:val="TAL"/>
              <w:rPr>
                <w:snapToGrid w:val="0"/>
                <w:sz w:val="16"/>
              </w:rPr>
            </w:pPr>
            <w:r w:rsidRPr="0083064D">
              <w:rPr>
                <w:snapToGrid w:val="0"/>
                <w:sz w:val="16"/>
              </w:rPr>
              <w:t>Resolution of editor's note on UE behaviour in substate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1A133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CBA3D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7181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22DA4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1CC609"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E624DA" w14:textId="77777777" w:rsidR="006B2D02" w:rsidRPr="00913BB3" w:rsidRDefault="006B2D02" w:rsidP="00914E0C">
            <w:pPr>
              <w:pStyle w:val="TAL"/>
              <w:rPr>
                <w:sz w:val="16"/>
                <w:szCs w:val="16"/>
              </w:rPr>
            </w:pPr>
            <w:r w:rsidRPr="00913BB3">
              <w:rPr>
                <w:sz w:val="16"/>
                <w:szCs w:val="16"/>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0BA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9AE6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856B4A" w14:textId="77777777" w:rsidR="006B2D02" w:rsidRPr="0083064D" w:rsidRDefault="006B2D02" w:rsidP="00914E0C">
            <w:pPr>
              <w:pStyle w:val="TAL"/>
              <w:rPr>
                <w:snapToGrid w:val="0"/>
                <w:sz w:val="16"/>
              </w:rPr>
            </w:pPr>
            <w:r w:rsidRPr="0083064D">
              <w:rPr>
                <w:snapToGrid w:val="0"/>
                <w:sz w:val="16"/>
              </w:rPr>
              <w:t>Resolution of editor's note on other sub-states of state 5GMM-DE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1AB0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838C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CC8BB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184ED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61913"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4CCEDB" w14:textId="77777777" w:rsidR="006B2D02" w:rsidRPr="00913BB3" w:rsidRDefault="006B2D02" w:rsidP="00914E0C">
            <w:pPr>
              <w:pStyle w:val="TAL"/>
              <w:rPr>
                <w:sz w:val="16"/>
                <w:szCs w:val="16"/>
              </w:rPr>
            </w:pPr>
            <w:r w:rsidRPr="00913BB3">
              <w:rPr>
                <w:sz w:val="16"/>
                <w:szCs w:val="16"/>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8A96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77F2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A83571" w14:textId="77777777" w:rsidR="006B2D02" w:rsidRPr="0083064D" w:rsidRDefault="006B2D02" w:rsidP="00914E0C">
            <w:pPr>
              <w:pStyle w:val="TAL"/>
              <w:rPr>
                <w:snapToGrid w:val="0"/>
                <w:sz w:val="16"/>
              </w:rPr>
            </w:pPr>
            <w:r w:rsidRPr="0083064D">
              <w:rPr>
                <w:snapToGrid w:val="0"/>
                <w:sz w:val="16"/>
              </w:rPr>
              <w:t>Resolution of editor's note on sub-states of state 5GMM-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1728C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1901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9EFB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5E0A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CAC9CE"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ACE5B0" w14:textId="77777777" w:rsidR="006B2D02" w:rsidRPr="00913BB3" w:rsidRDefault="006B2D02" w:rsidP="00914E0C">
            <w:pPr>
              <w:pStyle w:val="TAL"/>
              <w:rPr>
                <w:sz w:val="16"/>
                <w:szCs w:val="16"/>
              </w:rPr>
            </w:pPr>
            <w:r w:rsidRPr="00913BB3">
              <w:rPr>
                <w:sz w:val="16"/>
                <w:szCs w:val="16"/>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62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74F4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C8CE25" w14:textId="77777777" w:rsidR="006B2D02" w:rsidRPr="0083064D" w:rsidRDefault="006B2D02" w:rsidP="00914E0C">
            <w:pPr>
              <w:pStyle w:val="TAL"/>
              <w:rPr>
                <w:snapToGrid w:val="0"/>
                <w:sz w:val="16"/>
              </w:rPr>
            </w:pPr>
            <w:r w:rsidRPr="0083064D">
              <w:rPr>
                <w:snapToGrid w:val="0"/>
                <w:sz w:val="16"/>
              </w:rPr>
              <w:t>Resolution of editor's note on the key derivation function fiel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9533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1229C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3F3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8687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CAB97"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5FC48D" w14:textId="77777777" w:rsidR="006B2D02" w:rsidRPr="00913BB3" w:rsidRDefault="006B2D02" w:rsidP="00914E0C">
            <w:pPr>
              <w:pStyle w:val="TAL"/>
              <w:rPr>
                <w:sz w:val="16"/>
                <w:szCs w:val="16"/>
              </w:rPr>
            </w:pPr>
            <w:r w:rsidRPr="00913BB3">
              <w:rPr>
                <w:sz w:val="16"/>
                <w:szCs w:val="16"/>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4496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821D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A0C9D1" w14:textId="77777777" w:rsidR="006B2D02" w:rsidRPr="0083064D" w:rsidRDefault="006B2D02" w:rsidP="00914E0C">
            <w:pPr>
              <w:pStyle w:val="TAL"/>
              <w:rPr>
                <w:snapToGrid w:val="0"/>
                <w:sz w:val="16"/>
              </w:rPr>
            </w:pPr>
            <w:r w:rsidRPr="0083064D">
              <w:rPr>
                <w:snapToGrid w:val="0"/>
                <w:sz w:val="16"/>
              </w:rPr>
              <w:t>Resolution of editor's note on security context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6B58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86D8A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AFD1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FD83F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BCCF0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5E5AC3" w14:textId="77777777" w:rsidR="006B2D02" w:rsidRPr="00913BB3" w:rsidRDefault="006B2D02" w:rsidP="00914E0C">
            <w:pPr>
              <w:pStyle w:val="TAL"/>
              <w:rPr>
                <w:sz w:val="16"/>
                <w:szCs w:val="16"/>
              </w:rPr>
            </w:pPr>
            <w:r w:rsidRPr="00913BB3">
              <w:rPr>
                <w:sz w:val="16"/>
                <w:szCs w:val="16"/>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CDF4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9E8A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4646AC" w14:textId="77777777" w:rsidR="006B2D02" w:rsidRPr="0083064D" w:rsidRDefault="006B2D02" w:rsidP="00914E0C">
            <w:pPr>
              <w:pStyle w:val="TAL"/>
              <w:rPr>
                <w:snapToGrid w:val="0"/>
                <w:sz w:val="16"/>
              </w:rPr>
            </w:pPr>
            <w:r w:rsidRPr="0083064D">
              <w:rPr>
                <w:snapToGrid w:val="0"/>
                <w:sz w:val="16"/>
              </w:rPr>
              <w:t>Removal of unnecesary editor's notes F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123AF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A67B8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379B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127D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771DA9"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9A753" w14:textId="77777777" w:rsidR="006B2D02" w:rsidRPr="00913BB3" w:rsidRDefault="006B2D02" w:rsidP="00914E0C">
            <w:pPr>
              <w:pStyle w:val="TAL"/>
              <w:rPr>
                <w:sz w:val="16"/>
                <w:szCs w:val="16"/>
              </w:rPr>
            </w:pPr>
            <w:r w:rsidRPr="00913BB3">
              <w:rPr>
                <w:sz w:val="16"/>
                <w:szCs w:val="16"/>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4E7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69DB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E526B" w14:textId="77777777" w:rsidR="006B2D02" w:rsidRPr="0083064D" w:rsidRDefault="006B2D02" w:rsidP="00914E0C">
            <w:pPr>
              <w:pStyle w:val="TAL"/>
              <w:rPr>
                <w:snapToGrid w:val="0"/>
                <w:sz w:val="16"/>
              </w:rPr>
            </w:pPr>
            <w:r w:rsidRPr="0083064D">
              <w:rPr>
                <w:snapToGrid w:val="0"/>
                <w:sz w:val="16"/>
              </w:rPr>
              <w:t>Resolution of editor's note on handling of unknown, unforeseen, and erroneous protocol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BCCF4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7E42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1355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3938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3E5E64"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B7FD5E" w14:textId="77777777" w:rsidR="006B2D02" w:rsidRPr="00913BB3" w:rsidRDefault="006B2D02" w:rsidP="00914E0C">
            <w:pPr>
              <w:pStyle w:val="TAL"/>
              <w:rPr>
                <w:sz w:val="16"/>
                <w:szCs w:val="16"/>
              </w:rPr>
            </w:pPr>
            <w:r w:rsidRPr="00913BB3">
              <w:rPr>
                <w:sz w:val="16"/>
                <w:szCs w:val="16"/>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CD3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0E7E4"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FCC3AF" w14:textId="77777777" w:rsidR="006B2D02" w:rsidRPr="0083064D" w:rsidRDefault="006B2D02" w:rsidP="00914E0C">
            <w:pPr>
              <w:pStyle w:val="TAL"/>
              <w:rPr>
                <w:snapToGrid w:val="0"/>
                <w:sz w:val="16"/>
              </w:rPr>
            </w:pPr>
            <w:r w:rsidRPr="0083064D">
              <w:rPr>
                <w:snapToGrid w:val="0"/>
                <w:sz w:val="16"/>
              </w:rPr>
              <w:t>AMF taking both EMC and EMC BS availability into account in setting E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EBF0B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0A55E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3134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C7CD0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09860"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B25BC4" w14:textId="77777777" w:rsidR="006B2D02" w:rsidRPr="00913BB3" w:rsidRDefault="006B2D02" w:rsidP="00914E0C">
            <w:pPr>
              <w:pStyle w:val="TAL"/>
              <w:rPr>
                <w:sz w:val="16"/>
                <w:szCs w:val="16"/>
              </w:rPr>
            </w:pPr>
            <w:r w:rsidRPr="00913BB3">
              <w:rPr>
                <w:sz w:val="16"/>
                <w:szCs w:val="16"/>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72D3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E8D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6927A6" w14:textId="77777777" w:rsidR="006B2D02" w:rsidRPr="0083064D" w:rsidRDefault="006B2D02" w:rsidP="00914E0C">
            <w:pPr>
              <w:pStyle w:val="TAL"/>
              <w:rPr>
                <w:snapToGrid w:val="0"/>
                <w:sz w:val="16"/>
              </w:rPr>
            </w:pPr>
            <w:r w:rsidRPr="0083064D">
              <w:rPr>
                <w:snapToGrid w:val="0"/>
                <w:sz w:val="16"/>
              </w:rPr>
              <w:t>Clarification on SM congestion control specific to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23133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A4EB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FEA6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411D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2708FC"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90823D" w14:textId="77777777" w:rsidR="006B2D02" w:rsidRPr="00913BB3" w:rsidRDefault="006B2D02" w:rsidP="00914E0C">
            <w:pPr>
              <w:pStyle w:val="TAL"/>
              <w:rPr>
                <w:sz w:val="16"/>
                <w:szCs w:val="16"/>
              </w:rPr>
            </w:pPr>
            <w:r w:rsidRPr="00913BB3">
              <w:rPr>
                <w:sz w:val="16"/>
                <w:szCs w:val="16"/>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13E1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6FF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490604" w14:textId="77777777" w:rsidR="006B2D02" w:rsidRPr="0083064D" w:rsidRDefault="006B2D02" w:rsidP="00914E0C">
            <w:pPr>
              <w:pStyle w:val="TAL"/>
              <w:rPr>
                <w:snapToGrid w:val="0"/>
                <w:sz w:val="16"/>
              </w:rPr>
            </w:pPr>
            <w:r w:rsidRPr="0083064D">
              <w:rPr>
                <w:snapToGrid w:val="0"/>
                <w:sz w:val="16"/>
              </w:rPr>
              <w:t>Aligning T35cd handling upon NW initiated SM request with T3396 and T35e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78B4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1980A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7AC1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C1570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357B1E"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C10F3C" w14:textId="77777777" w:rsidR="006B2D02" w:rsidRPr="00913BB3" w:rsidRDefault="006B2D02" w:rsidP="00914E0C">
            <w:pPr>
              <w:pStyle w:val="TAL"/>
              <w:rPr>
                <w:sz w:val="16"/>
                <w:szCs w:val="16"/>
              </w:rPr>
            </w:pPr>
            <w:r w:rsidRPr="00913BB3">
              <w:rPr>
                <w:sz w:val="16"/>
                <w:szCs w:val="16"/>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2226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9E86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947592" w14:textId="77777777" w:rsidR="006B2D02" w:rsidRPr="0083064D" w:rsidRDefault="006B2D02" w:rsidP="00914E0C">
            <w:pPr>
              <w:pStyle w:val="TAL"/>
              <w:rPr>
                <w:snapToGrid w:val="0"/>
                <w:sz w:val="16"/>
              </w:rPr>
            </w:pPr>
            <w:r w:rsidRPr="0083064D">
              <w:rPr>
                <w:snapToGrid w:val="0"/>
                <w:sz w:val="16"/>
              </w:rPr>
              <w:t>Clarification on stopping back-off timers upon reception of NW initiated 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6F443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97C3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6976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AAF58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991A6B"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9782CA" w14:textId="77777777" w:rsidR="006B2D02" w:rsidRPr="00913BB3" w:rsidRDefault="006B2D02" w:rsidP="00914E0C">
            <w:pPr>
              <w:pStyle w:val="TAL"/>
              <w:rPr>
                <w:sz w:val="16"/>
                <w:szCs w:val="16"/>
              </w:rPr>
            </w:pPr>
            <w:r w:rsidRPr="00913BB3">
              <w:rPr>
                <w:sz w:val="16"/>
                <w:szCs w:val="16"/>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16C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289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367383" w14:textId="77777777" w:rsidR="006B2D02" w:rsidRPr="0083064D" w:rsidRDefault="006B2D02" w:rsidP="00914E0C">
            <w:pPr>
              <w:pStyle w:val="TAL"/>
              <w:rPr>
                <w:snapToGrid w:val="0"/>
                <w:sz w:val="16"/>
              </w:rPr>
            </w:pPr>
            <w:r w:rsidRPr="0083064D">
              <w:rPr>
                <w:snapToGrid w:val="0"/>
                <w:sz w:val="16"/>
              </w:rPr>
              <w:t>Clarification for registration attempt counter handling and introduction of lower layer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FA1F8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2EEF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432A3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B679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56C28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27270" w14:textId="77777777" w:rsidR="006B2D02" w:rsidRPr="00913BB3" w:rsidRDefault="006B2D02" w:rsidP="00914E0C">
            <w:pPr>
              <w:pStyle w:val="TAL"/>
              <w:rPr>
                <w:sz w:val="16"/>
                <w:szCs w:val="16"/>
              </w:rPr>
            </w:pPr>
            <w:r w:rsidRPr="00913BB3">
              <w:rPr>
                <w:sz w:val="16"/>
                <w:szCs w:val="16"/>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9D1D0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6ECC4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F0DD1" w14:textId="77777777" w:rsidR="006B2D02" w:rsidRPr="0083064D" w:rsidRDefault="006B2D02" w:rsidP="00914E0C">
            <w:pPr>
              <w:pStyle w:val="TAL"/>
              <w:rPr>
                <w:snapToGrid w:val="0"/>
                <w:sz w:val="16"/>
              </w:rPr>
            </w:pPr>
            <w:r w:rsidRPr="0083064D">
              <w:rPr>
                <w:snapToGrid w:val="0"/>
                <w:sz w:val="16"/>
              </w:rPr>
              <w:t>Introduction of 5GMM cause #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E1DED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80F9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73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51F34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EEE29B"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7818CC" w14:textId="77777777" w:rsidR="006B2D02" w:rsidRPr="00913BB3" w:rsidRDefault="006B2D02" w:rsidP="00914E0C">
            <w:pPr>
              <w:pStyle w:val="TAL"/>
              <w:rPr>
                <w:sz w:val="16"/>
                <w:szCs w:val="16"/>
              </w:rPr>
            </w:pPr>
            <w:r w:rsidRPr="00913BB3">
              <w:rPr>
                <w:sz w:val="16"/>
                <w:szCs w:val="16"/>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BFE5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8F3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F0888E" w14:textId="77777777" w:rsidR="006B2D02" w:rsidRPr="0083064D" w:rsidRDefault="006B2D02" w:rsidP="00914E0C">
            <w:pPr>
              <w:pStyle w:val="TAL"/>
              <w:rPr>
                <w:snapToGrid w:val="0"/>
                <w:sz w:val="16"/>
              </w:rPr>
            </w:pPr>
            <w:r w:rsidRPr="0083064D">
              <w:rPr>
                <w:snapToGrid w:val="0"/>
                <w:sz w:val="16"/>
              </w:rPr>
              <w:t>Timer for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381A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4695F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8E7D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E27DA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FADD4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090CA4" w14:textId="77777777" w:rsidR="006B2D02" w:rsidRPr="00913BB3" w:rsidRDefault="006B2D02" w:rsidP="00914E0C">
            <w:pPr>
              <w:pStyle w:val="TAL"/>
              <w:rPr>
                <w:sz w:val="16"/>
                <w:szCs w:val="16"/>
              </w:rPr>
            </w:pPr>
            <w:r w:rsidRPr="00913BB3">
              <w:rPr>
                <w:sz w:val="16"/>
                <w:szCs w:val="16"/>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F3F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3A96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F82BB" w14:textId="77777777" w:rsidR="006B2D02" w:rsidRPr="0083064D" w:rsidRDefault="006B2D02" w:rsidP="00914E0C">
            <w:pPr>
              <w:pStyle w:val="TAL"/>
              <w:rPr>
                <w:snapToGrid w:val="0"/>
                <w:sz w:val="16"/>
              </w:rPr>
            </w:pPr>
            <w:r w:rsidRPr="0083064D">
              <w:rPr>
                <w:snapToGrid w:val="0"/>
                <w:sz w:val="16"/>
              </w:rPr>
              <w:t>Lists of 5GS forbidden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66FFA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C8FB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8AA6F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353A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20DD6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B52AD" w14:textId="77777777" w:rsidR="006B2D02" w:rsidRPr="00913BB3" w:rsidRDefault="006B2D02" w:rsidP="00914E0C">
            <w:pPr>
              <w:pStyle w:val="TAL"/>
              <w:rPr>
                <w:sz w:val="16"/>
                <w:szCs w:val="16"/>
              </w:rPr>
            </w:pPr>
            <w:r w:rsidRPr="00913BB3">
              <w:rPr>
                <w:sz w:val="16"/>
                <w:szCs w:val="16"/>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FF738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0053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A02F98" w14:textId="77777777" w:rsidR="006B2D02" w:rsidRPr="0083064D" w:rsidRDefault="006B2D02" w:rsidP="00914E0C">
            <w:pPr>
              <w:pStyle w:val="TAL"/>
              <w:rPr>
                <w:snapToGrid w:val="0"/>
                <w:sz w:val="16"/>
              </w:rPr>
            </w:pPr>
            <w:r w:rsidRPr="0083064D">
              <w:rPr>
                <w:snapToGrid w:val="0"/>
                <w:sz w:val="16"/>
              </w:rPr>
              <w:t>Local release of a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EB0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9B9D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727D5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3F2D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B98C2"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E013C1" w14:textId="77777777" w:rsidR="006B2D02" w:rsidRPr="00913BB3" w:rsidRDefault="006B2D02" w:rsidP="00914E0C">
            <w:pPr>
              <w:pStyle w:val="TAL"/>
              <w:rPr>
                <w:sz w:val="16"/>
                <w:szCs w:val="16"/>
              </w:rPr>
            </w:pPr>
            <w:r w:rsidRPr="00913BB3">
              <w:rPr>
                <w:sz w:val="16"/>
                <w:szCs w:val="16"/>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2C5A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4673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1DC3E" w14:textId="77777777" w:rsidR="006B2D02" w:rsidRPr="0083064D" w:rsidRDefault="006B2D02" w:rsidP="00914E0C">
            <w:pPr>
              <w:pStyle w:val="TAL"/>
              <w:rPr>
                <w:snapToGrid w:val="0"/>
                <w:sz w:val="16"/>
              </w:rPr>
            </w:pPr>
            <w:r w:rsidRPr="0083064D">
              <w:rPr>
                <w:snapToGrid w:val="0"/>
                <w:sz w:val="16"/>
              </w:rPr>
              <w:t>Correction on retry of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B09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72203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4598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EBE1B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3E25F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43F07D" w14:textId="77777777" w:rsidR="006B2D02" w:rsidRPr="00913BB3" w:rsidRDefault="006B2D02" w:rsidP="00914E0C">
            <w:pPr>
              <w:pStyle w:val="TAL"/>
              <w:rPr>
                <w:sz w:val="16"/>
                <w:szCs w:val="16"/>
              </w:rPr>
            </w:pPr>
            <w:r w:rsidRPr="00913BB3">
              <w:rPr>
                <w:sz w:val="16"/>
                <w:szCs w:val="16"/>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DD13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00E5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69BA81" w14:textId="77777777" w:rsidR="006B2D02" w:rsidRPr="0083064D" w:rsidRDefault="006B2D02" w:rsidP="00914E0C">
            <w:pPr>
              <w:pStyle w:val="TAL"/>
              <w:rPr>
                <w:snapToGrid w:val="0"/>
                <w:sz w:val="16"/>
              </w:rPr>
            </w:pPr>
            <w:r w:rsidRPr="0083064D">
              <w:rPr>
                <w:snapToGrid w:val="0"/>
                <w:sz w:val="16"/>
              </w:rPr>
              <w:t>Correction to 5GSM/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4A0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3744C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139A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6DA71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B0EF82"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11E40" w14:textId="77777777" w:rsidR="006B2D02" w:rsidRPr="00913BB3" w:rsidRDefault="006B2D02" w:rsidP="00914E0C">
            <w:pPr>
              <w:pStyle w:val="TAL"/>
              <w:rPr>
                <w:sz w:val="16"/>
                <w:szCs w:val="16"/>
              </w:rPr>
            </w:pPr>
            <w:r w:rsidRPr="00913BB3">
              <w:rPr>
                <w:sz w:val="16"/>
                <w:szCs w:val="16"/>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56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D85F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D6415F" w14:textId="77777777" w:rsidR="006B2D02" w:rsidRPr="0083064D" w:rsidRDefault="006B2D02" w:rsidP="00914E0C">
            <w:pPr>
              <w:pStyle w:val="TAL"/>
              <w:rPr>
                <w:snapToGrid w:val="0"/>
                <w:sz w:val="16"/>
              </w:rPr>
            </w:pPr>
            <w:r w:rsidRPr="0083064D">
              <w:rPr>
                <w:snapToGrid w:val="0"/>
                <w:sz w:val="16"/>
              </w:rPr>
              <w:t>Correction on PDU addres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96A63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A1C30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6D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4038E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D2B7AD"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D3A91" w14:textId="77777777" w:rsidR="006B2D02" w:rsidRPr="00913BB3" w:rsidRDefault="006B2D02" w:rsidP="00914E0C">
            <w:pPr>
              <w:pStyle w:val="TAL"/>
              <w:rPr>
                <w:sz w:val="16"/>
                <w:szCs w:val="16"/>
              </w:rPr>
            </w:pPr>
            <w:r w:rsidRPr="00913BB3">
              <w:rPr>
                <w:sz w:val="16"/>
                <w:szCs w:val="16"/>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CBA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3AC4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8F40C6" w14:textId="77777777" w:rsidR="006B2D02" w:rsidRPr="0083064D" w:rsidRDefault="006B2D02" w:rsidP="00914E0C">
            <w:pPr>
              <w:pStyle w:val="TAL"/>
              <w:rPr>
                <w:snapToGrid w:val="0"/>
                <w:sz w:val="16"/>
              </w:rPr>
            </w:pPr>
            <w:r w:rsidRPr="0083064D">
              <w:rPr>
                <w:snapToGrid w:val="0"/>
                <w:sz w:val="16"/>
              </w:rPr>
              <w:t xml:space="preserve">5GSM congestion control over AMF on PDU session mod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B4D3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12210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8A23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8D95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D9713"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B9C08A" w14:textId="77777777" w:rsidR="006B2D02" w:rsidRPr="00913BB3" w:rsidRDefault="006B2D02" w:rsidP="00914E0C">
            <w:pPr>
              <w:pStyle w:val="TAL"/>
              <w:rPr>
                <w:sz w:val="16"/>
                <w:szCs w:val="16"/>
              </w:rPr>
            </w:pPr>
            <w:r w:rsidRPr="00913BB3">
              <w:rPr>
                <w:sz w:val="16"/>
                <w:szCs w:val="16"/>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1C6C1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B6E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89238D" w14:textId="77777777" w:rsidR="006B2D02" w:rsidRPr="0083064D" w:rsidRDefault="006B2D02" w:rsidP="00914E0C">
            <w:pPr>
              <w:pStyle w:val="TAL"/>
              <w:rPr>
                <w:snapToGrid w:val="0"/>
                <w:sz w:val="16"/>
              </w:rPr>
            </w:pPr>
            <w:r w:rsidRPr="0083064D">
              <w:rPr>
                <w:snapToGrid w:val="0"/>
                <w:sz w:val="16"/>
              </w:rPr>
              <w:t>Exception handling in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25971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26E5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CE42C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E56CE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9040E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177780" w14:textId="77777777" w:rsidR="006B2D02" w:rsidRPr="00913BB3" w:rsidRDefault="006B2D02" w:rsidP="00914E0C">
            <w:pPr>
              <w:pStyle w:val="TAL"/>
              <w:rPr>
                <w:sz w:val="16"/>
                <w:szCs w:val="16"/>
              </w:rPr>
            </w:pPr>
            <w:r w:rsidRPr="00913BB3">
              <w:rPr>
                <w:sz w:val="16"/>
                <w:szCs w:val="16"/>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0343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EF8C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EA1946" w14:textId="77777777" w:rsidR="006B2D02" w:rsidRPr="0083064D" w:rsidRDefault="006B2D02" w:rsidP="00914E0C">
            <w:pPr>
              <w:pStyle w:val="TAL"/>
              <w:rPr>
                <w:snapToGrid w:val="0"/>
                <w:sz w:val="16"/>
              </w:rPr>
            </w:pPr>
            <w:r w:rsidRPr="0083064D">
              <w:rPr>
                <w:snapToGrid w:val="0"/>
                <w:sz w:val="16"/>
              </w:rPr>
              <w:t>Correction on PTI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D846F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4D2FC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1828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683BF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D19744"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A4D1CD" w14:textId="77777777" w:rsidR="006B2D02" w:rsidRPr="00913BB3" w:rsidRDefault="006B2D02" w:rsidP="00914E0C">
            <w:pPr>
              <w:pStyle w:val="TAL"/>
              <w:rPr>
                <w:sz w:val="16"/>
                <w:szCs w:val="16"/>
              </w:rPr>
            </w:pPr>
            <w:r w:rsidRPr="00913BB3">
              <w:rPr>
                <w:sz w:val="16"/>
                <w:szCs w:val="16"/>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1693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F67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3EC1E2" w14:textId="77777777" w:rsidR="006B2D02" w:rsidRPr="0083064D" w:rsidRDefault="006B2D02" w:rsidP="00914E0C">
            <w:pPr>
              <w:pStyle w:val="TAL"/>
              <w:rPr>
                <w:snapToGrid w:val="0"/>
                <w:sz w:val="16"/>
              </w:rPr>
            </w:pPr>
            <w:r w:rsidRPr="0083064D">
              <w:rPr>
                <w:snapToGrid w:val="0"/>
                <w:sz w:val="16"/>
              </w:rPr>
              <w:t>Establishment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A0F48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9F86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618E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662BB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A7BE2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35F018" w14:textId="77777777" w:rsidR="006B2D02" w:rsidRPr="00913BB3" w:rsidRDefault="006B2D02" w:rsidP="00914E0C">
            <w:pPr>
              <w:pStyle w:val="TAL"/>
              <w:rPr>
                <w:sz w:val="16"/>
                <w:szCs w:val="16"/>
              </w:rPr>
            </w:pPr>
            <w:r w:rsidRPr="00913BB3">
              <w:rPr>
                <w:sz w:val="16"/>
                <w:szCs w:val="16"/>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8CF7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4AEC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584679" w14:textId="77777777" w:rsidR="006B2D02" w:rsidRPr="0083064D" w:rsidRDefault="006B2D02" w:rsidP="00914E0C">
            <w:pPr>
              <w:pStyle w:val="TAL"/>
              <w:rPr>
                <w:snapToGrid w:val="0"/>
                <w:sz w:val="16"/>
              </w:rPr>
            </w:pPr>
            <w:r w:rsidRPr="0083064D">
              <w:rPr>
                <w:snapToGrid w:val="0"/>
                <w:sz w:val="16"/>
              </w:rPr>
              <w:t>Release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947D8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62F89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2035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47F1C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136E2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76C377" w14:textId="77777777" w:rsidR="006B2D02" w:rsidRPr="00913BB3" w:rsidRDefault="006B2D02" w:rsidP="00914E0C">
            <w:pPr>
              <w:pStyle w:val="TAL"/>
              <w:rPr>
                <w:sz w:val="16"/>
                <w:szCs w:val="16"/>
              </w:rPr>
            </w:pPr>
            <w:r w:rsidRPr="00913BB3">
              <w:rPr>
                <w:sz w:val="16"/>
                <w:szCs w:val="16"/>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55D2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43B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1642B5" w14:textId="77777777" w:rsidR="006B2D02" w:rsidRPr="0083064D" w:rsidRDefault="006B2D02" w:rsidP="00914E0C">
            <w:pPr>
              <w:pStyle w:val="TAL"/>
              <w:rPr>
                <w:snapToGrid w:val="0"/>
                <w:sz w:val="16"/>
              </w:rPr>
            </w:pPr>
            <w:r w:rsidRPr="0083064D">
              <w:rPr>
                <w:snapToGrid w:val="0"/>
                <w:sz w:val="16"/>
              </w:rPr>
              <w:t>Multiple S-NSSAIs in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9DB5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D34D6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602A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03B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5C23E"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596B09" w14:textId="77777777" w:rsidR="006B2D02" w:rsidRPr="00913BB3" w:rsidRDefault="006B2D02" w:rsidP="00914E0C">
            <w:pPr>
              <w:pStyle w:val="TAL"/>
              <w:rPr>
                <w:sz w:val="16"/>
                <w:szCs w:val="16"/>
              </w:rPr>
            </w:pPr>
            <w:r w:rsidRPr="00913BB3">
              <w:rPr>
                <w:sz w:val="16"/>
                <w:szCs w:val="16"/>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6C20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1635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1A6085" w14:textId="77777777" w:rsidR="006B2D02" w:rsidRPr="0083064D" w:rsidRDefault="006B2D02" w:rsidP="00914E0C">
            <w:pPr>
              <w:pStyle w:val="TAL"/>
              <w:rPr>
                <w:snapToGrid w:val="0"/>
                <w:sz w:val="16"/>
              </w:rPr>
            </w:pPr>
            <w:r w:rsidRPr="0083064D">
              <w:rPr>
                <w:snapToGrid w:val="0"/>
                <w:sz w:val="16"/>
              </w:rPr>
              <w:t>Clarifications on UE 5GSM capabilities and procedures dur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F5BBD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DC33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FA5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43FD7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6091CD"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C66D2C" w14:textId="77777777" w:rsidR="006B2D02" w:rsidRPr="00913BB3" w:rsidRDefault="006B2D02" w:rsidP="00914E0C">
            <w:pPr>
              <w:pStyle w:val="TAL"/>
              <w:rPr>
                <w:sz w:val="16"/>
                <w:szCs w:val="16"/>
              </w:rPr>
            </w:pPr>
            <w:r w:rsidRPr="00913BB3">
              <w:rPr>
                <w:sz w:val="16"/>
                <w:szCs w:val="16"/>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6E2A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4257A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291E26" w14:textId="77777777" w:rsidR="006B2D02" w:rsidRPr="0083064D" w:rsidRDefault="006B2D02" w:rsidP="00914E0C">
            <w:pPr>
              <w:pStyle w:val="TAL"/>
              <w:rPr>
                <w:snapToGrid w:val="0"/>
                <w:sz w:val="16"/>
              </w:rPr>
            </w:pPr>
            <w:r w:rsidRPr="0083064D">
              <w:rPr>
                <w:snapToGrid w:val="0"/>
                <w:sz w:val="16"/>
              </w:rPr>
              <w:t>Interworking between ePDG/EPC and NG-RAN/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65D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3833B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450F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C1F0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2A20F6"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F5E2C" w14:textId="77777777" w:rsidR="006B2D02" w:rsidRPr="00913BB3" w:rsidRDefault="006B2D02" w:rsidP="00914E0C">
            <w:pPr>
              <w:pStyle w:val="TAL"/>
              <w:rPr>
                <w:sz w:val="16"/>
                <w:szCs w:val="16"/>
              </w:rPr>
            </w:pPr>
            <w:r w:rsidRPr="00913BB3">
              <w:rPr>
                <w:sz w:val="16"/>
                <w:szCs w:val="16"/>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B1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119E6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F65A5D" w14:textId="77777777" w:rsidR="006B2D02" w:rsidRPr="0083064D" w:rsidRDefault="006B2D02" w:rsidP="00914E0C">
            <w:pPr>
              <w:pStyle w:val="TAL"/>
              <w:rPr>
                <w:snapToGrid w:val="0"/>
                <w:sz w:val="16"/>
              </w:rPr>
            </w:pPr>
            <w:r w:rsidRPr="0083064D">
              <w:rPr>
                <w:snapToGrid w:val="0"/>
                <w:sz w:val="16"/>
              </w:rPr>
              <w:t>Interworking between E-UTRAN/EPC and N3IWF/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F57B2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DCDE0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1422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A3C49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96FFC"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09C095" w14:textId="77777777" w:rsidR="006B2D02" w:rsidRPr="00913BB3" w:rsidRDefault="006B2D02" w:rsidP="00914E0C">
            <w:pPr>
              <w:pStyle w:val="TAL"/>
              <w:rPr>
                <w:sz w:val="16"/>
                <w:szCs w:val="16"/>
              </w:rPr>
            </w:pPr>
            <w:r w:rsidRPr="00913BB3">
              <w:rPr>
                <w:sz w:val="16"/>
                <w:szCs w:val="16"/>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EA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7C7B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95643E" w14:textId="77777777" w:rsidR="006B2D02" w:rsidRPr="0083064D" w:rsidRDefault="006B2D02" w:rsidP="00914E0C">
            <w:pPr>
              <w:pStyle w:val="TAL"/>
              <w:rPr>
                <w:snapToGrid w:val="0"/>
                <w:sz w:val="16"/>
              </w:rPr>
            </w:pPr>
            <w:r w:rsidRPr="0083064D">
              <w:rPr>
                <w:snapToGrid w:val="0"/>
                <w:sz w:val="16"/>
              </w:rPr>
              <w:t>UE re-registration when the AMF cannot determine a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3386F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BA4F5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1F5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8C28B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03AAF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C35498" w14:textId="77777777" w:rsidR="006B2D02" w:rsidRPr="00913BB3" w:rsidRDefault="006B2D02" w:rsidP="00914E0C">
            <w:pPr>
              <w:pStyle w:val="TAL"/>
              <w:rPr>
                <w:sz w:val="16"/>
                <w:szCs w:val="16"/>
              </w:rPr>
            </w:pPr>
            <w:r w:rsidRPr="00913BB3">
              <w:rPr>
                <w:sz w:val="16"/>
                <w:szCs w:val="16"/>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13D4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E7F8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351314" w14:textId="77777777" w:rsidR="006B2D02" w:rsidRPr="0083064D" w:rsidRDefault="006B2D02" w:rsidP="00914E0C">
            <w:pPr>
              <w:pStyle w:val="TAL"/>
              <w:rPr>
                <w:snapToGrid w:val="0"/>
                <w:sz w:val="16"/>
              </w:rPr>
            </w:pPr>
            <w:r w:rsidRPr="0083064D">
              <w:rPr>
                <w:snapToGrid w:val="0"/>
                <w:sz w:val="16"/>
              </w:rPr>
              <w:t>Local release of a PDU session due to 5GSM cause #43: Invalid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9B2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82B8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6C61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E1CE6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B8871B"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4057A" w14:textId="77777777" w:rsidR="006B2D02" w:rsidRPr="00913BB3" w:rsidRDefault="006B2D02" w:rsidP="00914E0C">
            <w:pPr>
              <w:pStyle w:val="TAL"/>
              <w:rPr>
                <w:sz w:val="16"/>
                <w:szCs w:val="16"/>
              </w:rPr>
            </w:pPr>
            <w:r w:rsidRPr="00913BB3">
              <w:rPr>
                <w:sz w:val="16"/>
                <w:szCs w:val="16"/>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2FE0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080A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93B74A" w14:textId="77777777" w:rsidR="006B2D02" w:rsidRPr="0083064D" w:rsidRDefault="006B2D02" w:rsidP="00914E0C">
            <w:pPr>
              <w:pStyle w:val="TAL"/>
              <w:rPr>
                <w:snapToGrid w:val="0"/>
                <w:sz w:val="16"/>
              </w:rPr>
            </w:pPr>
            <w:r w:rsidRPr="0083064D">
              <w:rPr>
                <w:snapToGrid w:val="0"/>
                <w:sz w:val="16"/>
              </w:rPr>
              <w:t>Common NAS security transparent container IE for intra-5G HO and S1 to N1 inter-system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EB50A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3F77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EF63A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FA4E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5656B"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408240" w14:textId="77777777" w:rsidR="006B2D02" w:rsidRPr="00913BB3" w:rsidRDefault="006B2D02" w:rsidP="00914E0C">
            <w:pPr>
              <w:pStyle w:val="TAL"/>
              <w:rPr>
                <w:sz w:val="16"/>
                <w:szCs w:val="16"/>
              </w:rPr>
            </w:pPr>
            <w:r w:rsidRPr="00913BB3">
              <w:rPr>
                <w:sz w:val="16"/>
                <w:szCs w:val="16"/>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D1BCE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984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634EE9" w14:textId="77777777" w:rsidR="006B2D02" w:rsidRPr="0083064D" w:rsidRDefault="006B2D02" w:rsidP="00914E0C">
            <w:pPr>
              <w:pStyle w:val="TAL"/>
              <w:rPr>
                <w:snapToGrid w:val="0"/>
                <w:sz w:val="16"/>
              </w:rPr>
            </w:pPr>
            <w:r w:rsidRPr="0083064D">
              <w:rPr>
                <w:snapToGrid w:val="0"/>
                <w:sz w:val="16"/>
              </w:rPr>
              <w:t>Handling of PDU session type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D71B4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CD5AE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0710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8D12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0212FE"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9F69C6" w14:textId="77777777" w:rsidR="006B2D02" w:rsidRPr="00913BB3" w:rsidRDefault="006B2D02" w:rsidP="00914E0C">
            <w:pPr>
              <w:pStyle w:val="TAL"/>
              <w:rPr>
                <w:sz w:val="16"/>
                <w:szCs w:val="16"/>
              </w:rPr>
            </w:pPr>
            <w:r w:rsidRPr="00913BB3">
              <w:rPr>
                <w:sz w:val="16"/>
                <w:szCs w:val="16"/>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9A00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6E0B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C4EC30" w14:textId="77777777" w:rsidR="006B2D02" w:rsidRPr="0083064D" w:rsidRDefault="006B2D02" w:rsidP="00914E0C">
            <w:pPr>
              <w:pStyle w:val="TAL"/>
              <w:rPr>
                <w:snapToGrid w:val="0"/>
                <w:sz w:val="16"/>
              </w:rPr>
            </w:pPr>
            <w:r w:rsidRPr="0083064D">
              <w:rPr>
                <w:snapToGrid w:val="0"/>
                <w:sz w:val="16"/>
              </w:rPr>
              <w:t>Allowed NSSAI of a single-registration mode UE within a network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A5AC7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A4D74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9E59C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E66F6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4C62B6"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3C4F9" w14:textId="77777777" w:rsidR="006B2D02" w:rsidRPr="00913BB3" w:rsidRDefault="006B2D02" w:rsidP="00914E0C">
            <w:pPr>
              <w:pStyle w:val="TAL"/>
              <w:rPr>
                <w:sz w:val="16"/>
                <w:szCs w:val="16"/>
              </w:rPr>
            </w:pPr>
            <w:r w:rsidRPr="00913BB3">
              <w:rPr>
                <w:sz w:val="16"/>
                <w:szCs w:val="16"/>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584A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353D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785330" w14:textId="77777777" w:rsidR="006B2D02" w:rsidRPr="0083064D" w:rsidRDefault="006B2D02" w:rsidP="00914E0C">
            <w:pPr>
              <w:pStyle w:val="TAL"/>
              <w:rPr>
                <w:snapToGrid w:val="0"/>
                <w:sz w:val="16"/>
              </w:rPr>
            </w:pPr>
            <w:r w:rsidRPr="0083064D">
              <w:rPr>
                <w:snapToGrid w:val="0"/>
                <w:sz w:val="16"/>
              </w:rPr>
              <w:t>SMF selection based on DNN for transfer a PDN connection from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1C5DF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A9C2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0579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DE28F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D7043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C8B1ED" w14:textId="77777777" w:rsidR="006B2D02" w:rsidRPr="00913BB3" w:rsidRDefault="006B2D02" w:rsidP="00914E0C">
            <w:pPr>
              <w:pStyle w:val="TAL"/>
              <w:rPr>
                <w:sz w:val="16"/>
                <w:szCs w:val="16"/>
              </w:rPr>
            </w:pPr>
            <w:r w:rsidRPr="00913BB3">
              <w:rPr>
                <w:sz w:val="16"/>
                <w:szCs w:val="16"/>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EC11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364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D942D1" w14:textId="77777777" w:rsidR="006B2D02" w:rsidRPr="0083064D" w:rsidRDefault="006B2D02" w:rsidP="00914E0C">
            <w:pPr>
              <w:pStyle w:val="TAL"/>
              <w:rPr>
                <w:snapToGrid w:val="0"/>
                <w:sz w:val="16"/>
              </w:rPr>
            </w:pPr>
            <w:r w:rsidRPr="0083064D">
              <w:rPr>
                <w:snapToGrid w:val="0"/>
                <w:sz w:val="16"/>
              </w:rPr>
              <w:t>UE behaviour for determination of the UE presence in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E5383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4ACFF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8988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4F943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544B0"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58FDD0" w14:textId="77777777" w:rsidR="006B2D02" w:rsidRPr="00913BB3" w:rsidRDefault="006B2D02" w:rsidP="00914E0C">
            <w:pPr>
              <w:pStyle w:val="TAL"/>
              <w:rPr>
                <w:sz w:val="16"/>
                <w:szCs w:val="16"/>
              </w:rPr>
            </w:pPr>
            <w:r w:rsidRPr="00913BB3">
              <w:rPr>
                <w:sz w:val="16"/>
                <w:szCs w:val="16"/>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DE15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8B8D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C3CDC5" w14:textId="77777777" w:rsidR="006B2D02" w:rsidRPr="0083064D" w:rsidRDefault="006B2D02" w:rsidP="00914E0C">
            <w:pPr>
              <w:pStyle w:val="TAL"/>
              <w:rPr>
                <w:snapToGrid w:val="0"/>
                <w:sz w:val="16"/>
              </w:rPr>
            </w:pPr>
            <w:r w:rsidRPr="0083064D">
              <w:rPr>
                <w:snapToGrid w:val="0"/>
                <w:sz w:val="16"/>
              </w:rPr>
              <w:t>Correction on emergency PDU ses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B9D85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FD46C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5D4A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4B656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7EFC3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9F6A62" w14:textId="77777777" w:rsidR="006B2D02" w:rsidRPr="00913BB3" w:rsidRDefault="006B2D02" w:rsidP="00914E0C">
            <w:pPr>
              <w:pStyle w:val="TAL"/>
              <w:rPr>
                <w:sz w:val="16"/>
                <w:szCs w:val="16"/>
              </w:rPr>
            </w:pPr>
            <w:r w:rsidRPr="00913BB3">
              <w:rPr>
                <w:sz w:val="16"/>
                <w:szCs w:val="16"/>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0EA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E759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4EB807" w14:textId="77777777" w:rsidR="006B2D02" w:rsidRPr="0083064D" w:rsidRDefault="006B2D02" w:rsidP="00914E0C">
            <w:pPr>
              <w:pStyle w:val="TAL"/>
              <w:rPr>
                <w:snapToGrid w:val="0"/>
                <w:sz w:val="16"/>
              </w:rPr>
            </w:pPr>
            <w:r w:rsidRPr="0083064D">
              <w:rPr>
                <w:snapToGrid w:val="0"/>
                <w:sz w:val="16"/>
              </w:rPr>
              <w:t>No EMM parameters handling for DR mode UEs due to reject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F6F2F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A6845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5A0F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0BDBC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FA0FF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7D6B" w14:textId="77777777" w:rsidR="006B2D02" w:rsidRPr="00913BB3" w:rsidRDefault="006B2D02" w:rsidP="00914E0C">
            <w:pPr>
              <w:pStyle w:val="TAL"/>
              <w:rPr>
                <w:sz w:val="16"/>
                <w:szCs w:val="16"/>
              </w:rPr>
            </w:pPr>
            <w:r w:rsidRPr="00913BB3">
              <w:rPr>
                <w:sz w:val="16"/>
                <w:szCs w:val="16"/>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D26F2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FEF9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BB030F" w14:textId="77777777" w:rsidR="006B2D02" w:rsidRPr="0083064D" w:rsidRDefault="006B2D02" w:rsidP="00914E0C">
            <w:pPr>
              <w:pStyle w:val="TAL"/>
              <w:rPr>
                <w:snapToGrid w:val="0"/>
                <w:sz w:val="16"/>
              </w:rPr>
            </w:pPr>
            <w:r w:rsidRPr="0083064D">
              <w:rPr>
                <w:snapToGrid w:val="0"/>
                <w:sz w:val="16"/>
              </w:rPr>
              <w:t>Clarification on activation of UP resources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1161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325A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B533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C5561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840DF6"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188843" w14:textId="77777777" w:rsidR="006B2D02" w:rsidRPr="00913BB3" w:rsidRDefault="006B2D02" w:rsidP="00914E0C">
            <w:pPr>
              <w:pStyle w:val="TAL"/>
              <w:rPr>
                <w:sz w:val="16"/>
                <w:szCs w:val="16"/>
              </w:rPr>
            </w:pPr>
            <w:r w:rsidRPr="00913BB3">
              <w:rPr>
                <w:sz w:val="16"/>
                <w:szCs w:val="16"/>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029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B18E6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065E0" w14:textId="77777777" w:rsidR="006B2D02" w:rsidRPr="0083064D" w:rsidRDefault="006B2D02" w:rsidP="00914E0C">
            <w:pPr>
              <w:pStyle w:val="TAL"/>
              <w:rPr>
                <w:snapToGrid w:val="0"/>
                <w:sz w:val="16"/>
              </w:rPr>
            </w:pPr>
            <w:r w:rsidRPr="0083064D">
              <w:rPr>
                <w:snapToGrid w:val="0"/>
                <w:sz w:val="16"/>
              </w:rPr>
              <w:t>Access attempt barred for the UE-initiated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410A3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A780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E094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4790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6C900B"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DEBE60" w14:textId="77777777" w:rsidR="006B2D02" w:rsidRPr="00913BB3" w:rsidRDefault="006B2D02" w:rsidP="00914E0C">
            <w:pPr>
              <w:pStyle w:val="TAL"/>
              <w:rPr>
                <w:sz w:val="16"/>
                <w:szCs w:val="16"/>
              </w:rPr>
            </w:pPr>
            <w:r w:rsidRPr="00913BB3">
              <w:rPr>
                <w:sz w:val="16"/>
                <w:szCs w:val="16"/>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3A548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CA59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D37B89" w14:textId="77777777" w:rsidR="006B2D02" w:rsidRPr="0083064D" w:rsidRDefault="006B2D02" w:rsidP="00914E0C">
            <w:pPr>
              <w:pStyle w:val="TAL"/>
              <w:rPr>
                <w:snapToGrid w:val="0"/>
                <w:sz w:val="16"/>
              </w:rPr>
            </w:pPr>
            <w:r w:rsidRPr="0083064D">
              <w:rPr>
                <w:snapToGrid w:val="0"/>
                <w:sz w:val="16"/>
              </w:rPr>
              <w:t>UE configured for EAB and access categor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7118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055A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4BA0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62311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01BA7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5C084F" w14:textId="77777777" w:rsidR="006B2D02" w:rsidRPr="00913BB3" w:rsidRDefault="006B2D02" w:rsidP="00914E0C">
            <w:pPr>
              <w:pStyle w:val="TAL"/>
              <w:rPr>
                <w:sz w:val="16"/>
                <w:szCs w:val="16"/>
              </w:rPr>
            </w:pPr>
            <w:r w:rsidRPr="00913BB3">
              <w:rPr>
                <w:sz w:val="16"/>
                <w:szCs w:val="16"/>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B769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50C9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469C1C" w14:textId="77777777" w:rsidR="006B2D02" w:rsidRPr="0083064D" w:rsidRDefault="006B2D02" w:rsidP="00914E0C">
            <w:pPr>
              <w:pStyle w:val="TAL"/>
              <w:rPr>
                <w:snapToGrid w:val="0"/>
                <w:sz w:val="16"/>
              </w:rPr>
            </w:pPr>
            <w:r w:rsidRPr="0083064D">
              <w:rPr>
                <w:snapToGrid w:val="0"/>
                <w:sz w:val="16"/>
              </w:rPr>
              <w:t>No bearer for N1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DFA68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BBD72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7CDDB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522C6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7EB92B"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929E94" w14:textId="77777777" w:rsidR="006B2D02" w:rsidRPr="00913BB3" w:rsidRDefault="006B2D02" w:rsidP="00914E0C">
            <w:pPr>
              <w:pStyle w:val="TAL"/>
              <w:rPr>
                <w:sz w:val="16"/>
                <w:szCs w:val="16"/>
              </w:rPr>
            </w:pPr>
            <w:r w:rsidRPr="00913BB3">
              <w:rPr>
                <w:sz w:val="16"/>
                <w:szCs w:val="16"/>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DA8CA1"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1AF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C4494F" w14:textId="77777777" w:rsidR="006B2D02" w:rsidRPr="0083064D" w:rsidRDefault="006B2D02" w:rsidP="00914E0C">
            <w:pPr>
              <w:pStyle w:val="TAL"/>
              <w:rPr>
                <w:snapToGrid w:val="0"/>
                <w:sz w:val="16"/>
              </w:rPr>
            </w:pPr>
            <w:r w:rsidRPr="0083064D">
              <w:rPr>
                <w:snapToGrid w:val="0"/>
                <w:sz w:val="16"/>
              </w:rPr>
              <w:t>Correction of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3D2B9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E196A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B74C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4B6C5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87A64A"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031B34" w14:textId="77777777" w:rsidR="006B2D02" w:rsidRPr="00913BB3" w:rsidRDefault="006B2D02" w:rsidP="00914E0C">
            <w:pPr>
              <w:pStyle w:val="TAL"/>
              <w:rPr>
                <w:sz w:val="16"/>
                <w:szCs w:val="16"/>
              </w:rPr>
            </w:pPr>
            <w:r w:rsidRPr="00913BB3">
              <w:rPr>
                <w:sz w:val="16"/>
                <w:szCs w:val="16"/>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378E2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5650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C7D2E" w14:textId="77777777" w:rsidR="006B2D02" w:rsidRPr="0083064D" w:rsidRDefault="006B2D02" w:rsidP="00914E0C">
            <w:pPr>
              <w:pStyle w:val="TAL"/>
              <w:rPr>
                <w:snapToGrid w:val="0"/>
                <w:sz w:val="16"/>
              </w:rPr>
            </w:pPr>
            <w:r w:rsidRPr="0083064D">
              <w:rPr>
                <w:snapToGrid w:val="0"/>
                <w:sz w:val="16"/>
              </w:rPr>
              <w:t>Clean-up in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0B0DB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40B5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8164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C8BB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2811F1"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452210" w14:textId="77777777" w:rsidR="006B2D02" w:rsidRPr="00913BB3" w:rsidRDefault="006B2D02" w:rsidP="00914E0C">
            <w:pPr>
              <w:pStyle w:val="TAL"/>
              <w:rPr>
                <w:sz w:val="16"/>
                <w:szCs w:val="16"/>
              </w:rPr>
            </w:pPr>
            <w:r w:rsidRPr="00913BB3">
              <w:rPr>
                <w:sz w:val="16"/>
                <w:szCs w:val="16"/>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8C602"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120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63B36" w14:textId="77777777" w:rsidR="006B2D02" w:rsidRPr="0083064D" w:rsidRDefault="006B2D02" w:rsidP="00914E0C">
            <w:pPr>
              <w:pStyle w:val="TAL"/>
              <w:rPr>
                <w:snapToGrid w:val="0"/>
                <w:sz w:val="16"/>
              </w:rPr>
            </w:pPr>
            <w:r w:rsidRPr="0083064D">
              <w:rPr>
                <w:snapToGrid w:val="0"/>
                <w:sz w:val="16"/>
              </w:rPr>
              <w:t>Clarify abnormal cases in the UE for independency of 5GMM procedures between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BA75A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281D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887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87E2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1957F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4F3F1C" w14:textId="77777777" w:rsidR="006B2D02" w:rsidRPr="00913BB3" w:rsidRDefault="006B2D02" w:rsidP="00914E0C">
            <w:pPr>
              <w:pStyle w:val="TAL"/>
              <w:rPr>
                <w:sz w:val="16"/>
                <w:szCs w:val="16"/>
              </w:rPr>
            </w:pPr>
            <w:r w:rsidRPr="00913BB3">
              <w:rPr>
                <w:sz w:val="16"/>
                <w:szCs w:val="16"/>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4D7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458F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AEFE2D" w14:textId="77777777" w:rsidR="006B2D02" w:rsidRPr="0083064D" w:rsidRDefault="006B2D02" w:rsidP="00914E0C">
            <w:pPr>
              <w:pStyle w:val="TAL"/>
              <w:rPr>
                <w:snapToGrid w:val="0"/>
                <w:sz w:val="16"/>
              </w:rPr>
            </w:pPr>
            <w:r w:rsidRPr="0083064D">
              <w:rPr>
                <w:snapToGrid w:val="0"/>
                <w:sz w:val="16"/>
              </w:rPr>
              <w:t>Storing Configured NSSAI when the PLMN is chang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9F7B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F4C8B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87D4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BAE7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56E4B7"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91068A" w14:textId="77777777" w:rsidR="006B2D02" w:rsidRPr="00913BB3" w:rsidRDefault="006B2D02" w:rsidP="00914E0C">
            <w:pPr>
              <w:pStyle w:val="TAL"/>
              <w:rPr>
                <w:sz w:val="16"/>
                <w:szCs w:val="16"/>
              </w:rPr>
            </w:pPr>
            <w:r w:rsidRPr="00913BB3">
              <w:rPr>
                <w:sz w:val="16"/>
                <w:szCs w:val="16"/>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B4AF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C18E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7619AD" w14:textId="77777777" w:rsidR="006B2D02" w:rsidRPr="0083064D" w:rsidRDefault="006B2D02" w:rsidP="00914E0C">
            <w:pPr>
              <w:pStyle w:val="TAL"/>
              <w:rPr>
                <w:snapToGrid w:val="0"/>
                <w:sz w:val="16"/>
              </w:rPr>
            </w:pPr>
            <w:r w:rsidRPr="0083064D">
              <w:rPr>
                <w:snapToGrid w:val="0"/>
                <w:sz w:val="16"/>
              </w:rPr>
              <w:t>Incorrect statement for handling of security context at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C3B03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F5D79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1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C506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36875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40136" w14:textId="77777777" w:rsidR="006B2D02" w:rsidRPr="00913BB3" w:rsidRDefault="006B2D02" w:rsidP="00914E0C">
            <w:pPr>
              <w:pStyle w:val="TAL"/>
              <w:rPr>
                <w:sz w:val="16"/>
                <w:szCs w:val="16"/>
              </w:rPr>
            </w:pPr>
            <w:r w:rsidRPr="00913BB3">
              <w:rPr>
                <w:sz w:val="16"/>
                <w:szCs w:val="16"/>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F22F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4E7B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D8B628" w14:textId="77777777" w:rsidR="006B2D02" w:rsidRPr="0083064D" w:rsidRDefault="006B2D02" w:rsidP="00914E0C">
            <w:pPr>
              <w:pStyle w:val="TAL"/>
              <w:rPr>
                <w:snapToGrid w:val="0"/>
                <w:sz w:val="16"/>
              </w:rPr>
            </w:pPr>
            <w:r w:rsidRPr="0083064D">
              <w:rPr>
                <w:snapToGrid w:val="0"/>
                <w:sz w:val="16"/>
              </w:rPr>
              <w:t>Correction to SSC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D0EE9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7A27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01BF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0E6E1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A300AA"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5D4117" w14:textId="77777777" w:rsidR="006B2D02" w:rsidRPr="00913BB3" w:rsidRDefault="006B2D02" w:rsidP="00914E0C">
            <w:pPr>
              <w:pStyle w:val="TAL"/>
              <w:rPr>
                <w:sz w:val="16"/>
                <w:szCs w:val="16"/>
              </w:rPr>
            </w:pPr>
            <w:r w:rsidRPr="00913BB3">
              <w:rPr>
                <w:sz w:val="16"/>
                <w:szCs w:val="16"/>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6E6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09FA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C90382" w14:textId="77777777" w:rsidR="006B2D02" w:rsidRPr="0083064D" w:rsidRDefault="006B2D02" w:rsidP="00914E0C">
            <w:pPr>
              <w:pStyle w:val="TAL"/>
              <w:rPr>
                <w:snapToGrid w:val="0"/>
                <w:sz w:val="16"/>
              </w:rPr>
            </w:pPr>
            <w:r w:rsidRPr="0083064D">
              <w:rPr>
                <w:snapToGrid w:val="0"/>
                <w:sz w:val="16"/>
              </w:rPr>
              <w:t>Corrections to terms and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98517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9F53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541C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C467F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D4B795"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3B4F5" w14:textId="77777777" w:rsidR="006B2D02" w:rsidRPr="00913BB3" w:rsidRDefault="006B2D02" w:rsidP="00914E0C">
            <w:pPr>
              <w:pStyle w:val="TAL"/>
              <w:rPr>
                <w:sz w:val="16"/>
                <w:szCs w:val="16"/>
              </w:rPr>
            </w:pPr>
            <w:r w:rsidRPr="00913BB3">
              <w:rPr>
                <w:sz w:val="16"/>
                <w:szCs w:val="16"/>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1EF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8D7E1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2B68E4" w14:textId="77777777" w:rsidR="006B2D02" w:rsidRPr="0083064D" w:rsidRDefault="006B2D02" w:rsidP="00914E0C">
            <w:pPr>
              <w:pStyle w:val="TAL"/>
              <w:rPr>
                <w:snapToGrid w:val="0"/>
                <w:sz w:val="16"/>
              </w:rPr>
            </w:pPr>
            <w:r w:rsidRPr="0083064D">
              <w:rPr>
                <w:snapToGrid w:val="0"/>
                <w:sz w:val="16"/>
              </w:rPr>
              <w:t>Revision on AMF transport behaviour of 5GS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63A43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5576E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8215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03653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4DBBD3"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2B823E" w14:textId="77777777" w:rsidR="006B2D02" w:rsidRPr="00913BB3" w:rsidRDefault="006B2D02" w:rsidP="00914E0C">
            <w:pPr>
              <w:pStyle w:val="TAL"/>
              <w:rPr>
                <w:sz w:val="16"/>
                <w:szCs w:val="16"/>
              </w:rPr>
            </w:pPr>
            <w:r w:rsidRPr="00913BB3">
              <w:rPr>
                <w:sz w:val="16"/>
                <w:szCs w:val="16"/>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050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847F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268999" w14:textId="77777777" w:rsidR="006B2D02" w:rsidRPr="0083064D" w:rsidRDefault="006B2D02" w:rsidP="00914E0C">
            <w:pPr>
              <w:pStyle w:val="TAL"/>
              <w:rPr>
                <w:snapToGrid w:val="0"/>
                <w:sz w:val="16"/>
              </w:rPr>
            </w:pPr>
            <w:r w:rsidRPr="0083064D">
              <w:rPr>
                <w:snapToGrid w:val="0"/>
                <w:sz w:val="16"/>
              </w:rPr>
              <w:t>Differences between NAS over 3GPP access and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995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8F962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251B1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8D610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0264F"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5A533B" w14:textId="77777777" w:rsidR="006B2D02" w:rsidRPr="00913BB3" w:rsidRDefault="006B2D02" w:rsidP="00914E0C">
            <w:pPr>
              <w:pStyle w:val="TAL"/>
              <w:rPr>
                <w:sz w:val="16"/>
                <w:szCs w:val="16"/>
              </w:rPr>
            </w:pPr>
            <w:r w:rsidRPr="00913BB3">
              <w:rPr>
                <w:sz w:val="16"/>
                <w:szCs w:val="16"/>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7D08E"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48B46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E6F1A" w14:textId="77777777" w:rsidR="006B2D02" w:rsidRPr="0083064D" w:rsidRDefault="006B2D02" w:rsidP="00914E0C">
            <w:pPr>
              <w:pStyle w:val="TAL"/>
              <w:rPr>
                <w:snapToGrid w:val="0"/>
                <w:sz w:val="16"/>
              </w:rPr>
            </w:pPr>
            <w:r w:rsidRPr="0083064D">
              <w:rPr>
                <w:snapToGrid w:val="0"/>
                <w:sz w:val="16"/>
              </w:rPr>
              <w:t>Preferred list terminating at ME or USI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38E01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085A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51AA7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04B7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F3F238"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02304" w14:textId="77777777" w:rsidR="006B2D02" w:rsidRPr="00913BB3" w:rsidRDefault="006B2D02" w:rsidP="00914E0C">
            <w:pPr>
              <w:pStyle w:val="TAL"/>
              <w:rPr>
                <w:sz w:val="16"/>
                <w:szCs w:val="16"/>
              </w:rPr>
            </w:pPr>
            <w:r w:rsidRPr="00913BB3">
              <w:rPr>
                <w:sz w:val="16"/>
                <w:szCs w:val="16"/>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0DA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5542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DE1E87" w14:textId="77777777" w:rsidR="006B2D02" w:rsidRPr="0083064D" w:rsidRDefault="006B2D02" w:rsidP="00914E0C">
            <w:pPr>
              <w:pStyle w:val="TAL"/>
              <w:rPr>
                <w:snapToGrid w:val="0"/>
                <w:sz w:val="16"/>
              </w:rPr>
            </w:pPr>
            <w:r w:rsidRPr="0083064D">
              <w:rPr>
                <w:snapToGrid w:val="0"/>
                <w:sz w:val="16"/>
              </w:rPr>
              <w:t>Clarification o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45F99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EF04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5A2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C05E9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8C1EF"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34D5E7" w14:textId="77777777" w:rsidR="006B2D02" w:rsidRPr="00913BB3" w:rsidRDefault="006B2D02" w:rsidP="00914E0C">
            <w:pPr>
              <w:pStyle w:val="TAL"/>
              <w:rPr>
                <w:sz w:val="16"/>
                <w:szCs w:val="16"/>
              </w:rPr>
            </w:pPr>
            <w:r w:rsidRPr="00913BB3">
              <w:rPr>
                <w:sz w:val="16"/>
                <w:szCs w:val="16"/>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EBD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C94A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9E257" w14:textId="77777777" w:rsidR="006B2D02" w:rsidRPr="0083064D" w:rsidRDefault="006B2D02" w:rsidP="00914E0C">
            <w:pPr>
              <w:pStyle w:val="TAL"/>
              <w:rPr>
                <w:snapToGrid w:val="0"/>
                <w:sz w:val="16"/>
              </w:rPr>
            </w:pPr>
            <w:r w:rsidRPr="0083064D">
              <w:rPr>
                <w:snapToGrid w:val="0"/>
                <w:sz w:val="16"/>
              </w:rPr>
              <w:t>Correction of detach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ACDEE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746D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9FD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9EA83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95665"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6454E7" w14:textId="77777777" w:rsidR="006B2D02" w:rsidRPr="00913BB3" w:rsidRDefault="006B2D02" w:rsidP="00914E0C">
            <w:pPr>
              <w:pStyle w:val="TAL"/>
              <w:rPr>
                <w:sz w:val="16"/>
                <w:szCs w:val="16"/>
              </w:rPr>
            </w:pPr>
            <w:r w:rsidRPr="00913BB3">
              <w:rPr>
                <w:sz w:val="16"/>
                <w:szCs w:val="16"/>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1A178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0683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E2E7B4" w14:textId="77777777" w:rsidR="006B2D02" w:rsidRPr="0083064D" w:rsidRDefault="006B2D02" w:rsidP="00914E0C">
            <w:pPr>
              <w:pStyle w:val="TAL"/>
              <w:rPr>
                <w:snapToGrid w:val="0"/>
                <w:sz w:val="16"/>
              </w:rPr>
            </w:pPr>
            <w:r w:rsidRPr="0083064D">
              <w:rPr>
                <w:snapToGrid w:val="0"/>
                <w:sz w:val="16"/>
              </w:rPr>
              <w:t>Clarification on S-NSSAI based congestion control for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DFD17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D7F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A7C61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78ED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E08FB3"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F59095" w14:textId="77777777" w:rsidR="006B2D02" w:rsidRPr="00913BB3" w:rsidRDefault="006B2D02" w:rsidP="00914E0C">
            <w:pPr>
              <w:pStyle w:val="TAL"/>
              <w:rPr>
                <w:sz w:val="16"/>
                <w:szCs w:val="16"/>
              </w:rPr>
            </w:pPr>
            <w:r w:rsidRPr="00913BB3">
              <w:rPr>
                <w:sz w:val="16"/>
                <w:szCs w:val="16"/>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73B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3B967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08E1A5" w14:textId="77777777" w:rsidR="006B2D02" w:rsidRPr="0083064D" w:rsidRDefault="006B2D02" w:rsidP="00914E0C">
            <w:pPr>
              <w:pStyle w:val="TAL"/>
              <w:rPr>
                <w:snapToGrid w:val="0"/>
                <w:sz w:val="16"/>
              </w:rPr>
            </w:pPr>
            <w:r w:rsidRPr="0083064D">
              <w:rPr>
                <w:snapToGrid w:val="0"/>
                <w:sz w:val="16"/>
              </w:rPr>
              <w:t>SOR acknowledge messag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C5659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F9DB9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67F6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2191C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1EAC3"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F81D84" w14:textId="77777777" w:rsidR="006B2D02" w:rsidRPr="00913BB3" w:rsidRDefault="006B2D02" w:rsidP="00914E0C">
            <w:pPr>
              <w:pStyle w:val="TAL"/>
              <w:rPr>
                <w:sz w:val="16"/>
                <w:szCs w:val="16"/>
              </w:rPr>
            </w:pPr>
            <w:r w:rsidRPr="00913BB3">
              <w:rPr>
                <w:sz w:val="16"/>
                <w:szCs w:val="16"/>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159A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280E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48AED" w14:textId="77777777" w:rsidR="006B2D02" w:rsidRPr="0083064D" w:rsidRDefault="006B2D02" w:rsidP="00914E0C">
            <w:pPr>
              <w:pStyle w:val="TAL"/>
              <w:rPr>
                <w:snapToGrid w:val="0"/>
                <w:sz w:val="16"/>
              </w:rPr>
            </w:pPr>
            <w:r w:rsidRPr="0083064D">
              <w:rPr>
                <w:snapToGrid w:val="0"/>
                <w:sz w:val="16"/>
              </w:rPr>
              <w:t>SMS over NAS re-transmission upon delivery failure on one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2784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6C4CA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0FF7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E546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561DF"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867A1" w14:textId="77777777" w:rsidR="006B2D02" w:rsidRPr="00913BB3" w:rsidRDefault="006B2D02" w:rsidP="00914E0C">
            <w:pPr>
              <w:pStyle w:val="TAL"/>
              <w:rPr>
                <w:sz w:val="16"/>
                <w:szCs w:val="16"/>
              </w:rPr>
            </w:pPr>
            <w:r w:rsidRPr="00913BB3">
              <w:rPr>
                <w:sz w:val="16"/>
                <w:szCs w:val="16"/>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C472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51AD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26DE4" w14:textId="77777777" w:rsidR="006B2D02" w:rsidRPr="0083064D" w:rsidRDefault="006B2D02" w:rsidP="00914E0C">
            <w:pPr>
              <w:pStyle w:val="TAL"/>
              <w:rPr>
                <w:snapToGrid w:val="0"/>
                <w:sz w:val="16"/>
              </w:rPr>
            </w:pPr>
            <w:r w:rsidRPr="0083064D">
              <w:rPr>
                <w:snapToGrid w:val="0"/>
                <w:sz w:val="16"/>
              </w:rPr>
              <w:t>Corrections in EAP based primary authentication procedure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EE948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93DBC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20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96AF3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CC3149"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8B9DBA" w14:textId="77777777" w:rsidR="006B2D02" w:rsidRPr="00913BB3" w:rsidRDefault="006B2D02" w:rsidP="00914E0C">
            <w:pPr>
              <w:pStyle w:val="TAL"/>
              <w:rPr>
                <w:sz w:val="16"/>
                <w:szCs w:val="16"/>
              </w:rPr>
            </w:pPr>
            <w:r w:rsidRPr="00913BB3">
              <w:rPr>
                <w:sz w:val="16"/>
                <w:szCs w:val="16"/>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ECB1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3278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51B1A3" w14:textId="77777777" w:rsidR="006B2D02" w:rsidRPr="0083064D" w:rsidRDefault="006B2D02" w:rsidP="00914E0C">
            <w:pPr>
              <w:pStyle w:val="TAL"/>
              <w:rPr>
                <w:snapToGrid w:val="0"/>
                <w:sz w:val="16"/>
              </w:rPr>
            </w:pPr>
            <w:r w:rsidRPr="0083064D">
              <w:rPr>
                <w:snapToGrid w:val="0"/>
                <w:sz w:val="16"/>
              </w:rPr>
              <w:t>Correction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8674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19F64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C74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99B69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FB97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B03EA" w14:textId="77777777" w:rsidR="006B2D02" w:rsidRPr="00913BB3" w:rsidRDefault="006B2D02" w:rsidP="00914E0C">
            <w:pPr>
              <w:pStyle w:val="TAL"/>
              <w:rPr>
                <w:sz w:val="16"/>
                <w:szCs w:val="16"/>
              </w:rPr>
            </w:pPr>
            <w:r w:rsidRPr="00913BB3">
              <w:rPr>
                <w:sz w:val="16"/>
                <w:szCs w:val="16"/>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201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06B4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48E620" w14:textId="77777777" w:rsidR="006B2D02" w:rsidRPr="0083064D" w:rsidRDefault="006B2D02" w:rsidP="00914E0C">
            <w:pPr>
              <w:pStyle w:val="TAL"/>
              <w:rPr>
                <w:snapToGrid w:val="0"/>
                <w:sz w:val="16"/>
              </w:rPr>
            </w:pPr>
            <w:r w:rsidRPr="0083064D">
              <w:rPr>
                <w:snapToGrid w:val="0"/>
                <w:sz w:val="16"/>
              </w:rPr>
              <w:t>Correction for transfer of a PDN connection from untrusted non-3GPP access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B14B3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4689E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EEFA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6C853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3EE3D3"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B6D784" w14:textId="77777777" w:rsidR="006B2D02" w:rsidRPr="00913BB3" w:rsidRDefault="006B2D02" w:rsidP="00914E0C">
            <w:pPr>
              <w:pStyle w:val="TAL"/>
              <w:rPr>
                <w:sz w:val="16"/>
                <w:szCs w:val="16"/>
              </w:rPr>
            </w:pPr>
            <w:r w:rsidRPr="00913BB3">
              <w:rPr>
                <w:sz w:val="16"/>
                <w:szCs w:val="16"/>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76AF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443F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50182D" w14:textId="77777777" w:rsidR="006B2D02" w:rsidRPr="0083064D" w:rsidRDefault="006B2D02" w:rsidP="00914E0C">
            <w:pPr>
              <w:pStyle w:val="TAL"/>
              <w:rPr>
                <w:snapToGrid w:val="0"/>
                <w:sz w:val="16"/>
              </w:rPr>
            </w:pPr>
            <w:r w:rsidRPr="0083064D">
              <w:rPr>
                <w:snapToGrid w:val="0"/>
                <w:sz w:val="16"/>
              </w:rPr>
              <w:t>Correction for generation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BC507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467CA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5D63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789BA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F7558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99781C" w14:textId="77777777" w:rsidR="006B2D02" w:rsidRPr="00913BB3" w:rsidRDefault="006B2D02" w:rsidP="00914E0C">
            <w:pPr>
              <w:pStyle w:val="TAL"/>
              <w:rPr>
                <w:sz w:val="16"/>
                <w:szCs w:val="16"/>
              </w:rPr>
            </w:pPr>
            <w:r w:rsidRPr="00913BB3">
              <w:rPr>
                <w:sz w:val="16"/>
                <w:szCs w:val="16"/>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A1900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1E5B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A1196C" w14:textId="77777777" w:rsidR="006B2D02" w:rsidRPr="0083064D" w:rsidRDefault="006B2D02" w:rsidP="00914E0C">
            <w:pPr>
              <w:pStyle w:val="TAL"/>
              <w:rPr>
                <w:snapToGrid w:val="0"/>
                <w:sz w:val="16"/>
              </w:rPr>
            </w:pPr>
            <w:r w:rsidRPr="0083064D">
              <w:rPr>
                <w:snapToGrid w:val="0"/>
                <w:sz w:val="16"/>
              </w:rPr>
              <w:t>Interworking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59218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BEF2C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537C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9136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F9140D"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83302F" w14:textId="77777777" w:rsidR="006B2D02" w:rsidRPr="00913BB3" w:rsidRDefault="006B2D02" w:rsidP="00914E0C">
            <w:pPr>
              <w:pStyle w:val="TAL"/>
              <w:rPr>
                <w:sz w:val="16"/>
                <w:szCs w:val="16"/>
              </w:rPr>
            </w:pPr>
            <w:r w:rsidRPr="00913BB3">
              <w:rPr>
                <w:sz w:val="16"/>
                <w:szCs w:val="16"/>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C3F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7C4B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6FADE0" w14:textId="77777777" w:rsidR="006B2D02" w:rsidRPr="0083064D" w:rsidRDefault="006B2D02" w:rsidP="00914E0C">
            <w:pPr>
              <w:pStyle w:val="TAL"/>
              <w:rPr>
                <w:snapToGrid w:val="0"/>
                <w:sz w:val="16"/>
              </w:rPr>
            </w:pPr>
            <w:r w:rsidRPr="0083064D">
              <w:rPr>
                <w:snapToGrid w:val="0"/>
                <w:sz w:val="16"/>
              </w:rPr>
              <w:t>Clarification of N1 NAS signalling connection release in AMF on generic UE configuration update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6E1A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BF6D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FAA6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B8C6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42A98"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D2E16A" w14:textId="77777777" w:rsidR="006B2D02" w:rsidRPr="00913BB3" w:rsidRDefault="006B2D02" w:rsidP="00914E0C">
            <w:pPr>
              <w:pStyle w:val="TAL"/>
              <w:rPr>
                <w:sz w:val="16"/>
                <w:szCs w:val="16"/>
              </w:rPr>
            </w:pPr>
            <w:r w:rsidRPr="00913BB3">
              <w:rPr>
                <w:sz w:val="16"/>
                <w:szCs w:val="16"/>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E4AF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2ECD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7D7E6E" w14:textId="77777777" w:rsidR="006B2D02" w:rsidRPr="0083064D" w:rsidRDefault="006B2D02" w:rsidP="00914E0C">
            <w:pPr>
              <w:pStyle w:val="TAL"/>
              <w:rPr>
                <w:snapToGrid w:val="0"/>
                <w:sz w:val="16"/>
              </w:rPr>
            </w:pPr>
            <w:r w:rsidRPr="0083064D">
              <w:rPr>
                <w:snapToGrid w:val="0"/>
                <w:sz w:val="16"/>
              </w:rPr>
              <w:t>Requests for emergency services fallback from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6834D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5BCB9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E9E14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75925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7B794E"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E9888A" w14:textId="77777777" w:rsidR="006B2D02" w:rsidRPr="00913BB3" w:rsidRDefault="006B2D02" w:rsidP="00914E0C">
            <w:pPr>
              <w:pStyle w:val="TAL"/>
              <w:rPr>
                <w:sz w:val="16"/>
                <w:szCs w:val="16"/>
              </w:rPr>
            </w:pPr>
            <w:r w:rsidRPr="00913BB3">
              <w:rPr>
                <w:sz w:val="16"/>
                <w:szCs w:val="16"/>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802D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254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74E8B2" w14:textId="77777777" w:rsidR="006B2D02" w:rsidRPr="0083064D" w:rsidRDefault="006B2D02" w:rsidP="00914E0C">
            <w:pPr>
              <w:pStyle w:val="TAL"/>
              <w:rPr>
                <w:snapToGrid w:val="0"/>
                <w:sz w:val="16"/>
              </w:rPr>
            </w:pPr>
            <w:r w:rsidRPr="0083064D">
              <w:rPr>
                <w:snapToGrid w:val="0"/>
                <w:sz w:val="16"/>
              </w:rPr>
              <w:t>Corrections to the Identification and Registration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0FD07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3ECB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8AE5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E431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47AC9D"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B5A9FF" w14:textId="77777777" w:rsidR="006B2D02" w:rsidRPr="00913BB3" w:rsidRDefault="006B2D02" w:rsidP="00914E0C">
            <w:pPr>
              <w:pStyle w:val="TAL"/>
              <w:rPr>
                <w:sz w:val="16"/>
                <w:szCs w:val="16"/>
              </w:rPr>
            </w:pPr>
            <w:r w:rsidRPr="00913BB3">
              <w:rPr>
                <w:sz w:val="16"/>
                <w:szCs w:val="16"/>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786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0D7D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83B22B" w14:textId="77777777" w:rsidR="006B2D02" w:rsidRPr="0083064D" w:rsidRDefault="006B2D02" w:rsidP="00914E0C">
            <w:pPr>
              <w:pStyle w:val="TAL"/>
              <w:rPr>
                <w:snapToGrid w:val="0"/>
                <w:sz w:val="16"/>
              </w:rPr>
            </w:pPr>
            <w:r w:rsidRPr="0083064D">
              <w:rPr>
                <w:snapToGrid w:val="0"/>
                <w:sz w:val="16"/>
              </w:rPr>
              <w:t>Correct abnormal procedures reference when handling CC #22 (Conges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56EF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B0F9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2C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D707E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703B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36FC77" w14:textId="77777777" w:rsidR="006B2D02" w:rsidRPr="00913BB3" w:rsidRDefault="006B2D02" w:rsidP="00914E0C">
            <w:pPr>
              <w:pStyle w:val="TAL"/>
              <w:rPr>
                <w:sz w:val="16"/>
                <w:szCs w:val="16"/>
              </w:rPr>
            </w:pPr>
            <w:r w:rsidRPr="00913BB3">
              <w:rPr>
                <w:sz w:val="16"/>
                <w:szCs w:val="16"/>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051C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CDEC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48CF3" w14:textId="77777777" w:rsidR="006B2D02" w:rsidRPr="0083064D" w:rsidRDefault="006B2D02" w:rsidP="00914E0C">
            <w:pPr>
              <w:pStyle w:val="TAL"/>
              <w:rPr>
                <w:snapToGrid w:val="0"/>
                <w:sz w:val="16"/>
              </w:rPr>
            </w:pPr>
            <w:r w:rsidRPr="0083064D">
              <w:rPr>
                <w:snapToGrid w:val="0"/>
                <w:sz w:val="16"/>
              </w:rPr>
              <w:t>Non-IP PDN connection type for S1 to N1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00405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5183E4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EA74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46D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90AA10"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D8F1EB" w14:textId="77777777" w:rsidR="006B2D02" w:rsidRPr="00913BB3" w:rsidRDefault="006B2D02" w:rsidP="00914E0C">
            <w:pPr>
              <w:pStyle w:val="TAL"/>
              <w:rPr>
                <w:sz w:val="16"/>
                <w:szCs w:val="16"/>
              </w:rPr>
            </w:pPr>
            <w:r w:rsidRPr="00913BB3">
              <w:rPr>
                <w:sz w:val="16"/>
                <w:szCs w:val="16"/>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590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4546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BFF149" w14:textId="77777777" w:rsidR="006B2D02" w:rsidRPr="00215B69" w:rsidRDefault="006B2D02" w:rsidP="00914E0C">
            <w:pPr>
              <w:pStyle w:val="TAL"/>
              <w:rPr>
                <w:snapToGrid w:val="0"/>
                <w:sz w:val="16"/>
                <w:lang w:val="fr-FR"/>
              </w:rPr>
            </w:pPr>
            <w:r w:rsidRPr="00215B69">
              <w:rPr>
                <w:snapToGrid w:val="0"/>
                <w:sz w:val="16"/>
                <w:lang w:val="fr-FR"/>
              </w:rPr>
              <w:t>Non-3GPP de-registration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982D8D" w14:textId="77777777" w:rsidR="006B2D02" w:rsidRPr="0083064D" w:rsidRDefault="006B2D02" w:rsidP="00914E0C">
            <w:pPr>
              <w:pStyle w:val="TAL"/>
              <w:rPr>
                <w:snapToGrid w:val="0"/>
                <w:sz w:val="16"/>
                <w:lang w:val="fr-FR"/>
              </w:rPr>
            </w:pPr>
            <w:r w:rsidRPr="0083064D">
              <w:rPr>
                <w:snapToGrid w:val="0"/>
                <w:sz w:val="16"/>
                <w:lang w:val="en-AU"/>
              </w:rPr>
              <w:t>15.1.0</w:t>
            </w:r>
          </w:p>
        </w:tc>
      </w:tr>
      <w:tr w:rsidR="006B2D02" w:rsidRPr="00913BB3" w14:paraId="52BF72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9411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E3FF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C434E8"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2E8F62" w14:textId="77777777" w:rsidR="006B2D02" w:rsidRPr="00913BB3" w:rsidRDefault="006B2D02" w:rsidP="00914E0C">
            <w:pPr>
              <w:pStyle w:val="TAL"/>
              <w:rPr>
                <w:sz w:val="16"/>
                <w:szCs w:val="16"/>
              </w:rPr>
            </w:pPr>
            <w:r w:rsidRPr="00913BB3">
              <w:rPr>
                <w:sz w:val="16"/>
                <w:szCs w:val="16"/>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3F7A0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39D0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0E7218" w14:textId="77777777" w:rsidR="006B2D02" w:rsidRPr="0083064D" w:rsidRDefault="006B2D02" w:rsidP="00914E0C">
            <w:pPr>
              <w:pStyle w:val="TAL"/>
              <w:rPr>
                <w:snapToGrid w:val="0"/>
                <w:sz w:val="16"/>
              </w:rPr>
            </w:pPr>
            <w:r w:rsidRPr="0083064D">
              <w:rPr>
                <w:snapToGrid w:val="0"/>
                <w:sz w:val="16"/>
              </w:rPr>
              <w:t>Substates for registration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3BEB51" w14:textId="77777777" w:rsidR="006B2D02" w:rsidRPr="0083064D" w:rsidRDefault="006B2D02" w:rsidP="00914E0C">
            <w:pPr>
              <w:pStyle w:val="TAL"/>
              <w:rPr>
                <w:snapToGrid w:val="0"/>
                <w:sz w:val="16"/>
                <w:lang w:val="fr-FR"/>
              </w:rPr>
            </w:pPr>
            <w:r w:rsidRPr="0083064D">
              <w:rPr>
                <w:snapToGrid w:val="0"/>
                <w:sz w:val="16"/>
                <w:lang w:val="en-AU"/>
              </w:rPr>
              <w:t>15.1.0</w:t>
            </w:r>
          </w:p>
        </w:tc>
      </w:tr>
      <w:tr w:rsidR="006B2D02" w:rsidRPr="00913BB3" w14:paraId="6F98D4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AC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3EFA5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16A422"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3A5F6" w14:textId="77777777" w:rsidR="006B2D02" w:rsidRPr="00913BB3" w:rsidRDefault="006B2D02" w:rsidP="00914E0C">
            <w:pPr>
              <w:pStyle w:val="TAL"/>
              <w:rPr>
                <w:sz w:val="16"/>
                <w:szCs w:val="16"/>
              </w:rPr>
            </w:pPr>
            <w:r w:rsidRPr="00913BB3">
              <w:rPr>
                <w:sz w:val="16"/>
                <w:szCs w:val="16"/>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22A0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C57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3626C" w14:textId="77777777" w:rsidR="006B2D02" w:rsidRPr="0083064D" w:rsidRDefault="006B2D02" w:rsidP="00914E0C">
            <w:pPr>
              <w:pStyle w:val="TAL"/>
              <w:rPr>
                <w:snapToGrid w:val="0"/>
                <w:sz w:val="16"/>
              </w:rPr>
            </w:pPr>
            <w:r w:rsidRPr="0083064D">
              <w:rPr>
                <w:snapToGrid w:val="0"/>
                <w:sz w:val="16"/>
              </w:rPr>
              <w:t>Updating NS Configuration via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23985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ACA98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0C776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4E76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6883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7355C1" w14:textId="77777777" w:rsidR="006B2D02" w:rsidRPr="00913BB3" w:rsidRDefault="006B2D02" w:rsidP="00914E0C">
            <w:pPr>
              <w:pStyle w:val="TAL"/>
              <w:rPr>
                <w:sz w:val="16"/>
                <w:szCs w:val="16"/>
              </w:rPr>
            </w:pPr>
            <w:r w:rsidRPr="00913BB3">
              <w:rPr>
                <w:sz w:val="16"/>
                <w:szCs w:val="16"/>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DAF6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2F81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8F8418" w14:textId="77777777" w:rsidR="006B2D02" w:rsidRPr="0083064D" w:rsidRDefault="006B2D02" w:rsidP="00914E0C">
            <w:pPr>
              <w:pStyle w:val="TAL"/>
              <w:rPr>
                <w:snapToGrid w:val="0"/>
                <w:sz w:val="16"/>
              </w:rPr>
            </w:pPr>
            <w:r w:rsidRPr="0083064D">
              <w:rPr>
                <w:snapToGrid w:val="0"/>
                <w:sz w:val="16"/>
              </w:rPr>
              <w:t>SUCI encoding format and protection sche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CB856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AD123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F0F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3A71D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2D7EAD"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617037" w14:textId="77777777" w:rsidR="006B2D02" w:rsidRPr="00913BB3" w:rsidRDefault="006B2D02" w:rsidP="00914E0C">
            <w:pPr>
              <w:pStyle w:val="TAL"/>
              <w:rPr>
                <w:sz w:val="16"/>
                <w:szCs w:val="16"/>
              </w:rPr>
            </w:pPr>
            <w:r w:rsidRPr="00913BB3">
              <w:rPr>
                <w:sz w:val="16"/>
                <w:szCs w:val="16"/>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1ABE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14C49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76DFD" w14:textId="77777777" w:rsidR="006B2D02" w:rsidRPr="0083064D" w:rsidRDefault="006B2D02" w:rsidP="00914E0C">
            <w:pPr>
              <w:pStyle w:val="TAL"/>
              <w:rPr>
                <w:snapToGrid w:val="0"/>
                <w:sz w:val="16"/>
              </w:rPr>
            </w:pPr>
            <w:r w:rsidRPr="0083064D">
              <w:rPr>
                <w:snapToGrid w:val="0"/>
                <w:sz w:val="16"/>
              </w:rPr>
              <w:t>Clarify the method of configuring the UE to use Access Identit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D34A2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759B3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B8AB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16591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63A3F0"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9501F5" w14:textId="77777777" w:rsidR="006B2D02" w:rsidRPr="00913BB3" w:rsidRDefault="006B2D02" w:rsidP="00914E0C">
            <w:pPr>
              <w:pStyle w:val="TAL"/>
              <w:rPr>
                <w:sz w:val="16"/>
                <w:szCs w:val="16"/>
              </w:rPr>
            </w:pPr>
            <w:r w:rsidRPr="00913BB3">
              <w:rPr>
                <w:sz w:val="16"/>
                <w:szCs w:val="16"/>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8FC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6E509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168453" w14:textId="77777777" w:rsidR="006B2D02" w:rsidRPr="0083064D" w:rsidRDefault="006B2D02" w:rsidP="00914E0C">
            <w:pPr>
              <w:pStyle w:val="TAL"/>
              <w:rPr>
                <w:snapToGrid w:val="0"/>
                <w:sz w:val="16"/>
              </w:rPr>
            </w:pPr>
            <w:r w:rsidRPr="0083064D">
              <w:rPr>
                <w:snapToGrid w:val="0"/>
                <w:sz w:val="16"/>
              </w:rPr>
              <w:t>Handling of error case when UE gets URSP from V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DF4B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F5524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585FD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61A5A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1CDCE6"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3263E" w14:textId="77777777" w:rsidR="006B2D02" w:rsidRPr="00913BB3" w:rsidRDefault="006B2D02" w:rsidP="00914E0C">
            <w:pPr>
              <w:pStyle w:val="TAL"/>
              <w:rPr>
                <w:sz w:val="16"/>
                <w:szCs w:val="16"/>
              </w:rPr>
            </w:pPr>
            <w:r w:rsidRPr="00913BB3">
              <w:rPr>
                <w:sz w:val="16"/>
                <w:szCs w:val="16"/>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EE5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E08D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E5422" w14:textId="77777777" w:rsidR="006B2D02" w:rsidRPr="0083064D" w:rsidRDefault="006B2D02" w:rsidP="00914E0C">
            <w:pPr>
              <w:pStyle w:val="TAL"/>
              <w:rPr>
                <w:snapToGrid w:val="0"/>
                <w:sz w:val="16"/>
              </w:rPr>
            </w:pPr>
            <w:r w:rsidRPr="0083064D">
              <w:rPr>
                <w:snapToGrid w:val="0"/>
                <w:sz w:val="16"/>
              </w:rPr>
              <w:t>Correction for abnormal cases in the UE of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0E656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FEC66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63DE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68A52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94110C"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5ED154" w14:textId="77777777" w:rsidR="006B2D02" w:rsidRPr="00913BB3" w:rsidRDefault="006B2D02" w:rsidP="00914E0C">
            <w:pPr>
              <w:pStyle w:val="TAL"/>
              <w:rPr>
                <w:sz w:val="16"/>
                <w:szCs w:val="16"/>
              </w:rPr>
            </w:pPr>
            <w:r w:rsidRPr="00913BB3">
              <w:rPr>
                <w:sz w:val="16"/>
                <w:szCs w:val="16"/>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140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61AF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9C5E87" w14:textId="77777777" w:rsidR="006B2D02" w:rsidRPr="0083064D" w:rsidRDefault="006B2D02" w:rsidP="00914E0C">
            <w:pPr>
              <w:pStyle w:val="TAL"/>
              <w:rPr>
                <w:snapToGrid w:val="0"/>
                <w:sz w:val="16"/>
              </w:rPr>
            </w:pPr>
            <w:r w:rsidRPr="0083064D">
              <w:rPr>
                <w:snapToGrid w:val="0"/>
                <w:sz w:val="16"/>
              </w:rPr>
              <w:t>Setting of RRC establishment cause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E3381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4DEE0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7547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DF3A6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CF987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1814E6" w14:textId="77777777" w:rsidR="006B2D02" w:rsidRPr="00913BB3" w:rsidRDefault="006B2D02" w:rsidP="00914E0C">
            <w:pPr>
              <w:pStyle w:val="TAL"/>
              <w:rPr>
                <w:sz w:val="16"/>
                <w:szCs w:val="16"/>
              </w:rPr>
            </w:pPr>
            <w:r w:rsidRPr="00913BB3">
              <w:rPr>
                <w:sz w:val="16"/>
                <w:szCs w:val="16"/>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E679F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E20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DB0630" w14:textId="77777777" w:rsidR="006B2D02" w:rsidRPr="0083064D" w:rsidRDefault="006B2D02" w:rsidP="00914E0C">
            <w:pPr>
              <w:pStyle w:val="TAL"/>
              <w:rPr>
                <w:snapToGrid w:val="0"/>
                <w:sz w:val="16"/>
              </w:rPr>
            </w:pPr>
            <w:r w:rsidRPr="0083064D">
              <w:rPr>
                <w:snapToGrid w:val="0"/>
                <w:sz w:val="16"/>
              </w:rPr>
              <w:t>Alignment with terminology "emergency PDU session"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89647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1CA7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46118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AB0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F88769"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6F8136" w14:textId="77777777" w:rsidR="006B2D02" w:rsidRPr="00913BB3" w:rsidRDefault="006B2D02" w:rsidP="00914E0C">
            <w:pPr>
              <w:pStyle w:val="TAL"/>
              <w:rPr>
                <w:sz w:val="16"/>
                <w:szCs w:val="16"/>
              </w:rPr>
            </w:pPr>
            <w:r w:rsidRPr="00913BB3">
              <w:rPr>
                <w:sz w:val="16"/>
                <w:szCs w:val="16"/>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CEC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B89D1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6F6AA0" w14:textId="77777777" w:rsidR="006B2D02" w:rsidRPr="0083064D" w:rsidRDefault="006B2D02" w:rsidP="00914E0C">
            <w:pPr>
              <w:pStyle w:val="TAL"/>
              <w:rPr>
                <w:snapToGrid w:val="0"/>
                <w:sz w:val="16"/>
              </w:rPr>
            </w:pPr>
            <w:r w:rsidRPr="0083064D">
              <w:rPr>
                <w:snapToGrid w:val="0"/>
                <w:sz w:val="16"/>
              </w:rPr>
              <w:t>TAI removed from list of Servie area lists after reject from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5A4BD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4F0E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608F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70960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394B8A"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13A64F" w14:textId="77777777" w:rsidR="006B2D02" w:rsidRPr="00913BB3" w:rsidRDefault="006B2D02" w:rsidP="00914E0C">
            <w:pPr>
              <w:pStyle w:val="TAL"/>
              <w:rPr>
                <w:sz w:val="16"/>
                <w:szCs w:val="16"/>
              </w:rPr>
            </w:pPr>
            <w:r w:rsidRPr="00913BB3">
              <w:rPr>
                <w:sz w:val="16"/>
                <w:szCs w:val="16"/>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C88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1C430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45250F" w14:textId="77777777" w:rsidR="006B2D02" w:rsidRPr="0083064D" w:rsidRDefault="006B2D02" w:rsidP="00914E0C">
            <w:pPr>
              <w:pStyle w:val="TAL"/>
              <w:rPr>
                <w:snapToGrid w:val="0"/>
                <w:sz w:val="16"/>
              </w:rPr>
            </w:pPr>
            <w:r w:rsidRPr="0083064D">
              <w:rPr>
                <w:snapToGrid w:val="0"/>
                <w:sz w:val="16"/>
              </w:rPr>
              <w:t>EAP message IE mandatory in PDU SESSION AUTHENTIC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AB9A6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530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F5B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A61AA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58DB73"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E78466" w14:textId="77777777" w:rsidR="006B2D02" w:rsidRPr="00913BB3" w:rsidRDefault="006B2D02" w:rsidP="00914E0C">
            <w:pPr>
              <w:pStyle w:val="TAL"/>
              <w:rPr>
                <w:sz w:val="16"/>
                <w:szCs w:val="16"/>
              </w:rPr>
            </w:pPr>
            <w:r w:rsidRPr="00913BB3">
              <w:rPr>
                <w:sz w:val="16"/>
                <w:szCs w:val="16"/>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F0A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D99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5A2B7F" w14:textId="77777777" w:rsidR="006B2D02" w:rsidRPr="0083064D" w:rsidRDefault="006B2D02" w:rsidP="00914E0C">
            <w:pPr>
              <w:pStyle w:val="TAL"/>
              <w:rPr>
                <w:snapToGrid w:val="0"/>
                <w:sz w:val="16"/>
              </w:rPr>
            </w:pPr>
            <w:r w:rsidRPr="0083064D">
              <w:rPr>
                <w:snapToGrid w:val="0"/>
                <w:sz w:val="16"/>
              </w:rPr>
              <w:t>Corrections related to the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43850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C6F6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DB94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6909D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AA85E4"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F7C68" w14:textId="77777777" w:rsidR="006B2D02" w:rsidRPr="00913BB3" w:rsidRDefault="006B2D02" w:rsidP="00914E0C">
            <w:pPr>
              <w:pStyle w:val="TAL"/>
              <w:rPr>
                <w:sz w:val="16"/>
                <w:szCs w:val="16"/>
              </w:rPr>
            </w:pPr>
            <w:r w:rsidRPr="00913BB3">
              <w:rPr>
                <w:sz w:val="16"/>
                <w:szCs w:val="16"/>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46FE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6E8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8678C6" w14:textId="77777777" w:rsidR="006B2D02" w:rsidRPr="0083064D" w:rsidRDefault="006B2D02" w:rsidP="00914E0C">
            <w:pPr>
              <w:pStyle w:val="TAL"/>
              <w:rPr>
                <w:snapToGrid w:val="0"/>
                <w:sz w:val="16"/>
              </w:rPr>
            </w:pPr>
            <w:r w:rsidRPr="0083064D">
              <w:rPr>
                <w:snapToGrid w:val="0"/>
                <w:sz w:val="16"/>
              </w:rPr>
              <w:t>Security parameter carrying DL NAS COUNT during N1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D3FE1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C1D0E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C65C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DA32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D70284"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8882D5" w14:textId="77777777" w:rsidR="006B2D02" w:rsidRPr="00913BB3" w:rsidRDefault="006B2D02" w:rsidP="00914E0C">
            <w:pPr>
              <w:pStyle w:val="TAL"/>
              <w:rPr>
                <w:sz w:val="16"/>
                <w:szCs w:val="16"/>
              </w:rPr>
            </w:pPr>
            <w:r w:rsidRPr="00913BB3">
              <w:rPr>
                <w:sz w:val="16"/>
                <w:szCs w:val="16"/>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FE90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6BFF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DD834" w14:textId="77777777" w:rsidR="006B2D02" w:rsidRPr="0083064D" w:rsidRDefault="006B2D02" w:rsidP="00914E0C">
            <w:pPr>
              <w:pStyle w:val="TAL"/>
              <w:rPr>
                <w:snapToGrid w:val="0"/>
                <w:sz w:val="16"/>
              </w:rPr>
            </w:pPr>
            <w:r w:rsidRPr="0083064D">
              <w:rPr>
                <w:snapToGrid w:val="0"/>
                <w:sz w:val="16"/>
              </w:rPr>
              <w:t>Adding procedures for updating local emergency numbers in other mod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CC3BB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3787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B4496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6FE0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160539"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D33CF6" w14:textId="77777777" w:rsidR="006B2D02" w:rsidRPr="00913BB3" w:rsidRDefault="006B2D02" w:rsidP="00914E0C">
            <w:pPr>
              <w:pStyle w:val="TAL"/>
              <w:rPr>
                <w:sz w:val="16"/>
                <w:szCs w:val="16"/>
              </w:rPr>
            </w:pPr>
            <w:r w:rsidRPr="00913BB3">
              <w:rPr>
                <w:sz w:val="16"/>
                <w:szCs w:val="16"/>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6A0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E0E7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0C8B48" w14:textId="77777777" w:rsidR="006B2D02" w:rsidRPr="0083064D" w:rsidRDefault="006B2D02" w:rsidP="00914E0C">
            <w:pPr>
              <w:pStyle w:val="TAL"/>
              <w:rPr>
                <w:snapToGrid w:val="0"/>
                <w:sz w:val="16"/>
              </w:rPr>
            </w:pPr>
            <w:r w:rsidRPr="0083064D">
              <w:rPr>
                <w:snapToGrid w:val="0"/>
                <w:sz w:val="16"/>
              </w:rPr>
              <w:t>Authentication response parameter IE to be of fixed length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480D6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0253D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58299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3FE8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E0F7B"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64C3EA" w14:textId="77777777" w:rsidR="006B2D02" w:rsidRPr="00913BB3" w:rsidRDefault="006B2D02" w:rsidP="00914E0C">
            <w:pPr>
              <w:pStyle w:val="TAL"/>
              <w:rPr>
                <w:sz w:val="16"/>
                <w:szCs w:val="16"/>
              </w:rPr>
            </w:pPr>
            <w:r w:rsidRPr="00913BB3">
              <w:rPr>
                <w:sz w:val="16"/>
                <w:szCs w:val="16"/>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BCC6D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60A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7AABED" w14:textId="77777777" w:rsidR="006B2D02" w:rsidRPr="0083064D" w:rsidRDefault="006B2D02" w:rsidP="00914E0C">
            <w:pPr>
              <w:pStyle w:val="TAL"/>
              <w:rPr>
                <w:snapToGrid w:val="0"/>
                <w:sz w:val="16"/>
              </w:rPr>
            </w:pPr>
            <w:r w:rsidRPr="0083064D">
              <w:rPr>
                <w:snapToGrid w:val="0"/>
                <w:sz w:val="16"/>
              </w:rPr>
              <w:t>Correction to the PDU Session ID value in Allowed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228A6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6F5B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B298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33FA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249D4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B1C1B8" w14:textId="77777777" w:rsidR="006B2D02" w:rsidRPr="00913BB3" w:rsidRDefault="006B2D02" w:rsidP="00914E0C">
            <w:pPr>
              <w:pStyle w:val="TAL"/>
              <w:rPr>
                <w:sz w:val="16"/>
                <w:szCs w:val="16"/>
              </w:rPr>
            </w:pPr>
            <w:r w:rsidRPr="00913BB3">
              <w:rPr>
                <w:sz w:val="16"/>
                <w:szCs w:val="16"/>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19A6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6CD3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CD7A3" w14:textId="77777777" w:rsidR="006B2D02" w:rsidRPr="0083064D" w:rsidRDefault="006B2D02" w:rsidP="00914E0C">
            <w:pPr>
              <w:pStyle w:val="TAL"/>
              <w:rPr>
                <w:snapToGrid w:val="0"/>
                <w:sz w:val="16"/>
              </w:rPr>
            </w:pPr>
            <w:r w:rsidRPr="0083064D">
              <w:rPr>
                <w:snapToGrid w:val="0"/>
                <w:sz w:val="16"/>
              </w:rPr>
              <w:t xml:space="preserve">Reactivation result indicating insufficient resources during service request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E9550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68B1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CE6E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02929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E9BE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70A13F" w14:textId="77777777" w:rsidR="006B2D02" w:rsidRPr="00913BB3" w:rsidRDefault="006B2D02" w:rsidP="00914E0C">
            <w:pPr>
              <w:pStyle w:val="TAL"/>
              <w:rPr>
                <w:sz w:val="16"/>
                <w:szCs w:val="16"/>
              </w:rPr>
            </w:pPr>
            <w:r w:rsidRPr="00913BB3">
              <w:rPr>
                <w:sz w:val="16"/>
                <w:szCs w:val="16"/>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E6D9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23DE5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14866C" w14:textId="77777777" w:rsidR="006B2D02" w:rsidRPr="0083064D" w:rsidRDefault="006B2D02" w:rsidP="00914E0C">
            <w:pPr>
              <w:pStyle w:val="TAL"/>
              <w:rPr>
                <w:snapToGrid w:val="0"/>
                <w:sz w:val="16"/>
              </w:rPr>
            </w:pPr>
            <w:r w:rsidRPr="0083064D">
              <w:rPr>
                <w:snapToGrid w:val="0"/>
                <w:sz w:val="16"/>
              </w:rPr>
              <w:t>Registration procedure triggered by a change of UE Radio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758B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A53C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68EDD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7A102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CA6BFB"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9D3E6B" w14:textId="77777777" w:rsidR="006B2D02" w:rsidRPr="00913BB3" w:rsidRDefault="006B2D02" w:rsidP="00914E0C">
            <w:pPr>
              <w:pStyle w:val="TAL"/>
              <w:rPr>
                <w:sz w:val="16"/>
                <w:szCs w:val="16"/>
              </w:rPr>
            </w:pPr>
            <w:r w:rsidRPr="00913BB3">
              <w:rPr>
                <w:sz w:val="16"/>
                <w:szCs w:val="16"/>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07E9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B545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3D75CE" w14:textId="77777777" w:rsidR="006B2D02" w:rsidRPr="0083064D" w:rsidRDefault="006B2D02" w:rsidP="00914E0C">
            <w:pPr>
              <w:pStyle w:val="TAL"/>
              <w:rPr>
                <w:snapToGrid w:val="0"/>
                <w:sz w:val="16"/>
              </w:rPr>
            </w:pPr>
            <w:r w:rsidRPr="0083064D">
              <w:rPr>
                <w:snapToGrid w:val="0"/>
                <w:sz w:val="16"/>
              </w:rPr>
              <w:t>Updates to RRC fallback indication while in 5GMM-CONNECTED mode, or while in 5GMM-CONNECTED mode with RRC inactiv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DD0F6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30362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D446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04D19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EA83D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CFFEEE" w14:textId="77777777" w:rsidR="006B2D02" w:rsidRPr="00913BB3" w:rsidRDefault="006B2D02" w:rsidP="00914E0C">
            <w:pPr>
              <w:pStyle w:val="TAL"/>
              <w:rPr>
                <w:sz w:val="16"/>
                <w:szCs w:val="16"/>
              </w:rPr>
            </w:pPr>
            <w:r w:rsidRPr="00913BB3">
              <w:rPr>
                <w:sz w:val="16"/>
                <w:szCs w:val="16"/>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3E30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D9530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39C20" w14:textId="77777777" w:rsidR="006B2D02" w:rsidRPr="0083064D" w:rsidRDefault="006B2D02" w:rsidP="00914E0C">
            <w:pPr>
              <w:pStyle w:val="TAL"/>
              <w:rPr>
                <w:snapToGrid w:val="0"/>
                <w:sz w:val="16"/>
              </w:rPr>
            </w:pPr>
            <w:r w:rsidRPr="0083064D">
              <w:rPr>
                <w:snapToGrid w:val="0"/>
                <w:sz w:val="16"/>
              </w:rPr>
              <w:t>PDU Session Release due to Semantic or Syntactical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9923E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0A9A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7F7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19C7F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82E02"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A9EB2D" w14:textId="77777777" w:rsidR="006B2D02" w:rsidRPr="00913BB3" w:rsidRDefault="006B2D02" w:rsidP="00914E0C">
            <w:pPr>
              <w:pStyle w:val="TAL"/>
              <w:rPr>
                <w:sz w:val="16"/>
                <w:szCs w:val="16"/>
              </w:rPr>
            </w:pPr>
            <w:r w:rsidRPr="00913BB3">
              <w:rPr>
                <w:sz w:val="16"/>
                <w:szCs w:val="16"/>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FFF2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DB70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73E9FA" w14:textId="77777777" w:rsidR="006B2D02" w:rsidRPr="0083064D" w:rsidRDefault="006B2D02" w:rsidP="00914E0C">
            <w:pPr>
              <w:pStyle w:val="TAL"/>
              <w:rPr>
                <w:snapToGrid w:val="0"/>
                <w:sz w:val="16"/>
              </w:rPr>
            </w:pPr>
            <w:r w:rsidRPr="0083064D">
              <w:rPr>
                <w:snapToGrid w:val="0"/>
                <w:sz w:val="16"/>
              </w:rPr>
              <w:t>Removal of 5GSM cause from ePCO for PDU Session Release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E3C50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67DD3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2C08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60BC4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24DE31"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6CE02F" w14:textId="77777777" w:rsidR="006B2D02" w:rsidRPr="00913BB3" w:rsidRDefault="006B2D02" w:rsidP="00914E0C">
            <w:pPr>
              <w:pStyle w:val="TAL"/>
              <w:rPr>
                <w:sz w:val="16"/>
                <w:szCs w:val="16"/>
              </w:rPr>
            </w:pPr>
            <w:r w:rsidRPr="00913BB3">
              <w:rPr>
                <w:sz w:val="16"/>
                <w:szCs w:val="16"/>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E1318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518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ED48EA" w14:textId="77777777" w:rsidR="006B2D02" w:rsidRPr="0083064D" w:rsidRDefault="006B2D02" w:rsidP="00914E0C">
            <w:pPr>
              <w:pStyle w:val="TAL"/>
              <w:rPr>
                <w:snapToGrid w:val="0"/>
                <w:sz w:val="16"/>
              </w:rPr>
            </w:pPr>
            <w:r w:rsidRPr="0083064D">
              <w:rPr>
                <w:snapToGrid w:val="0"/>
                <w:sz w:val="16"/>
              </w:rPr>
              <w:t>Correction on PTI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33FA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9FFB6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1DC8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AAE4F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1F67B8"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DAE552" w14:textId="77777777" w:rsidR="006B2D02" w:rsidRPr="00913BB3" w:rsidRDefault="006B2D02" w:rsidP="00914E0C">
            <w:pPr>
              <w:pStyle w:val="TAL"/>
              <w:rPr>
                <w:sz w:val="16"/>
                <w:szCs w:val="16"/>
              </w:rPr>
            </w:pPr>
            <w:r w:rsidRPr="00913BB3">
              <w:rPr>
                <w:sz w:val="16"/>
                <w:szCs w:val="16"/>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C4EB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8460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722EED" w14:textId="77777777" w:rsidR="006B2D02" w:rsidRPr="0083064D" w:rsidRDefault="006B2D02" w:rsidP="00914E0C">
            <w:pPr>
              <w:pStyle w:val="TAL"/>
              <w:rPr>
                <w:snapToGrid w:val="0"/>
                <w:sz w:val="16"/>
              </w:rPr>
            </w:pPr>
            <w:r w:rsidRPr="0083064D">
              <w:rPr>
                <w:snapToGrid w:val="0"/>
                <w:sz w:val="16"/>
              </w:rPr>
              <w:t>Resolving EN on fatal causes in 5GMM/5GSM state mach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EEAB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BBBE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BE47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17CFC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8A70B1"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1202A6" w14:textId="77777777" w:rsidR="006B2D02" w:rsidRPr="00913BB3" w:rsidRDefault="006B2D02" w:rsidP="00914E0C">
            <w:pPr>
              <w:pStyle w:val="TAL"/>
              <w:rPr>
                <w:sz w:val="16"/>
                <w:szCs w:val="16"/>
              </w:rPr>
            </w:pPr>
            <w:r w:rsidRPr="00913BB3">
              <w:rPr>
                <w:sz w:val="16"/>
                <w:szCs w:val="16"/>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C70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26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454EF1" w14:textId="77777777" w:rsidR="006B2D02" w:rsidRPr="0083064D" w:rsidRDefault="006B2D02" w:rsidP="00914E0C">
            <w:pPr>
              <w:pStyle w:val="TAL"/>
              <w:rPr>
                <w:snapToGrid w:val="0"/>
                <w:sz w:val="16"/>
              </w:rPr>
            </w:pPr>
            <w:r w:rsidRPr="0083064D">
              <w:rPr>
                <w:snapToGrid w:val="0"/>
                <w:sz w:val="16"/>
              </w:rPr>
              <w:t>Uplink data handling for MT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F22D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9B74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47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C27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9EF8AB"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B6A8D1" w14:textId="77777777" w:rsidR="006B2D02" w:rsidRPr="00913BB3" w:rsidRDefault="006B2D02" w:rsidP="00914E0C">
            <w:pPr>
              <w:pStyle w:val="TAL"/>
              <w:rPr>
                <w:sz w:val="16"/>
                <w:szCs w:val="16"/>
              </w:rPr>
            </w:pPr>
            <w:r w:rsidRPr="00913BB3">
              <w:rPr>
                <w:sz w:val="16"/>
                <w:szCs w:val="16"/>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7714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5DED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73D33F" w14:textId="77777777" w:rsidR="006B2D02" w:rsidRPr="0083064D" w:rsidRDefault="006B2D02" w:rsidP="00914E0C">
            <w:pPr>
              <w:pStyle w:val="TAL"/>
              <w:rPr>
                <w:snapToGrid w:val="0"/>
                <w:sz w:val="16"/>
              </w:rPr>
            </w:pPr>
            <w:r w:rsidRPr="0083064D">
              <w:rPr>
                <w:snapToGrid w:val="0"/>
                <w:sz w:val="16"/>
              </w:rPr>
              <w:t>Fallback handling for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7C0A1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C33F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6186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A2164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3DA838"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6B1A92" w14:textId="77777777" w:rsidR="006B2D02" w:rsidRPr="00913BB3" w:rsidRDefault="006B2D02" w:rsidP="00914E0C">
            <w:pPr>
              <w:pStyle w:val="TAL"/>
              <w:rPr>
                <w:sz w:val="16"/>
                <w:szCs w:val="16"/>
              </w:rPr>
            </w:pPr>
            <w:r w:rsidRPr="00913BB3">
              <w:rPr>
                <w:sz w:val="16"/>
                <w:szCs w:val="16"/>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E756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DBB57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CE54C0" w14:textId="77777777" w:rsidR="006B2D02" w:rsidRPr="0083064D" w:rsidRDefault="006B2D02" w:rsidP="00914E0C">
            <w:pPr>
              <w:pStyle w:val="TAL"/>
              <w:rPr>
                <w:snapToGrid w:val="0"/>
                <w:sz w:val="16"/>
              </w:rPr>
            </w:pPr>
            <w:r w:rsidRPr="0083064D">
              <w:rPr>
                <w:snapToGrid w:val="0"/>
                <w:sz w:val="16"/>
              </w:rPr>
              <w:t>Correc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6298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866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0A6C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EBA59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3B9421"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AE7168" w14:textId="77777777" w:rsidR="006B2D02" w:rsidRPr="00913BB3" w:rsidRDefault="006B2D02" w:rsidP="00914E0C">
            <w:pPr>
              <w:pStyle w:val="TAL"/>
              <w:rPr>
                <w:sz w:val="16"/>
                <w:szCs w:val="16"/>
              </w:rPr>
            </w:pPr>
            <w:r w:rsidRPr="00913BB3">
              <w:rPr>
                <w:sz w:val="16"/>
                <w:szCs w:val="16"/>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417E3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930E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A8786B" w14:textId="77777777" w:rsidR="006B2D02" w:rsidRPr="0083064D" w:rsidRDefault="006B2D02" w:rsidP="00914E0C">
            <w:pPr>
              <w:pStyle w:val="TAL"/>
              <w:rPr>
                <w:snapToGrid w:val="0"/>
                <w:sz w:val="16"/>
              </w:rPr>
            </w:pPr>
            <w:r w:rsidRPr="0083064D">
              <w:rPr>
                <w:snapToGrid w:val="0"/>
                <w:sz w:val="16"/>
              </w:rPr>
              <w:t>RRC establishment cause for E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20771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045F4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3690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60C76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CF559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12AC11" w14:textId="77777777" w:rsidR="006B2D02" w:rsidRPr="00913BB3" w:rsidRDefault="006B2D02" w:rsidP="00914E0C">
            <w:pPr>
              <w:pStyle w:val="TAL"/>
              <w:rPr>
                <w:sz w:val="16"/>
                <w:szCs w:val="16"/>
              </w:rPr>
            </w:pPr>
            <w:r w:rsidRPr="00913BB3">
              <w:rPr>
                <w:sz w:val="16"/>
                <w:szCs w:val="16"/>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5FBC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CE65E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28BACB" w14:textId="77777777" w:rsidR="006B2D02" w:rsidRPr="0083064D" w:rsidRDefault="006B2D02" w:rsidP="00914E0C">
            <w:pPr>
              <w:pStyle w:val="TAL"/>
              <w:rPr>
                <w:snapToGrid w:val="0"/>
                <w:sz w:val="16"/>
              </w:rPr>
            </w:pPr>
            <w:r w:rsidRPr="0083064D">
              <w:rPr>
                <w:snapToGrid w:val="0"/>
                <w:sz w:val="16"/>
              </w:rPr>
              <w:t>NW slicing and delayed registration due to emergency services, reject PDU sess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92D01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4C403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B2329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4B4D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DF8942"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A1903A" w14:textId="77777777" w:rsidR="006B2D02" w:rsidRPr="00913BB3" w:rsidRDefault="006B2D02" w:rsidP="00914E0C">
            <w:pPr>
              <w:pStyle w:val="TAL"/>
              <w:rPr>
                <w:sz w:val="16"/>
                <w:szCs w:val="16"/>
              </w:rPr>
            </w:pPr>
            <w:r w:rsidRPr="00913BB3">
              <w:rPr>
                <w:sz w:val="16"/>
                <w:szCs w:val="16"/>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26E69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695A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B3F9C1" w14:textId="77777777" w:rsidR="006B2D02" w:rsidRPr="0083064D" w:rsidRDefault="006B2D02" w:rsidP="00914E0C">
            <w:pPr>
              <w:pStyle w:val="TAL"/>
              <w:rPr>
                <w:snapToGrid w:val="0"/>
                <w:sz w:val="16"/>
              </w:rPr>
            </w:pPr>
            <w:r w:rsidRPr="0083064D">
              <w:rPr>
                <w:snapToGrid w:val="0"/>
                <w:sz w:val="16"/>
              </w:rPr>
              <w:t>Correction to the UE security capability I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8169C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EB21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6801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2DD1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B699A"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CEF14A" w14:textId="77777777" w:rsidR="006B2D02" w:rsidRPr="00913BB3" w:rsidRDefault="006B2D02" w:rsidP="00914E0C">
            <w:pPr>
              <w:pStyle w:val="TAL"/>
              <w:rPr>
                <w:sz w:val="16"/>
                <w:szCs w:val="16"/>
              </w:rPr>
            </w:pPr>
            <w:r w:rsidRPr="00913BB3">
              <w:rPr>
                <w:sz w:val="16"/>
                <w:szCs w:val="16"/>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B947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4CCC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5096E4" w14:textId="77777777" w:rsidR="006B2D02" w:rsidRPr="0083064D" w:rsidRDefault="006B2D02" w:rsidP="00914E0C">
            <w:pPr>
              <w:pStyle w:val="TAL"/>
              <w:rPr>
                <w:snapToGrid w:val="0"/>
                <w:sz w:val="16"/>
              </w:rPr>
            </w:pPr>
            <w:r w:rsidRPr="0083064D">
              <w:rPr>
                <w:snapToGrid w:val="0"/>
                <w:sz w:val="16"/>
              </w:rPr>
              <w:t>Additions to UE configuration update completion 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B975D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FDBF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0A8D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D9CE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CAED34"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AD050" w14:textId="77777777" w:rsidR="006B2D02" w:rsidRPr="00913BB3" w:rsidRDefault="006B2D02" w:rsidP="00914E0C">
            <w:pPr>
              <w:pStyle w:val="TAL"/>
              <w:rPr>
                <w:sz w:val="16"/>
                <w:szCs w:val="16"/>
              </w:rPr>
            </w:pPr>
            <w:r w:rsidRPr="00913BB3">
              <w:rPr>
                <w:sz w:val="16"/>
                <w:szCs w:val="16"/>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660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8228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BBA8A" w14:textId="77777777" w:rsidR="006B2D02" w:rsidRPr="0083064D" w:rsidRDefault="006B2D02" w:rsidP="00914E0C">
            <w:pPr>
              <w:pStyle w:val="TAL"/>
              <w:rPr>
                <w:snapToGrid w:val="0"/>
                <w:sz w:val="16"/>
              </w:rPr>
            </w:pPr>
            <w:r w:rsidRPr="0083064D">
              <w:rPr>
                <w:snapToGrid w:val="0"/>
                <w:sz w:val="16"/>
              </w:rPr>
              <w:t>Removal of local PDU session relase statement in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1014E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C7FE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8A5D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BDF7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D37CE5"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6B16F6" w14:textId="77777777" w:rsidR="006B2D02" w:rsidRPr="00913BB3" w:rsidRDefault="006B2D02" w:rsidP="00914E0C">
            <w:pPr>
              <w:pStyle w:val="TAL"/>
              <w:rPr>
                <w:sz w:val="16"/>
                <w:szCs w:val="16"/>
              </w:rPr>
            </w:pPr>
            <w:r w:rsidRPr="00913BB3">
              <w:rPr>
                <w:sz w:val="16"/>
                <w:szCs w:val="16"/>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CB6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E2A0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4577FA" w14:textId="77777777" w:rsidR="006B2D02" w:rsidRPr="0083064D" w:rsidRDefault="006B2D02" w:rsidP="00914E0C">
            <w:pPr>
              <w:pStyle w:val="TAL"/>
              <w:rPr>
                <w:snapToGrid w:val="0"/>
                <w:sz w:val="16"/>
              </w:rPr>
            </w:pPr>
            <w:r w:rsidRPr="0083064D">
              <w:rPr>
                <w:snapToGrid w:val="0"/>
                <w:sz w:val="16"/>
              </w:rPr>
              <w:t>Resolution of editor's notes in D.3 and D.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18624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AE44C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8A5E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820E0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61CEDC"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4998FF" w14:textId="77777777" w:rsidR="006B2D02" w:rsidRPr="00913BB3" w:rsidRDefault="006B2D02" w:rsidP="00914E0C">
            <w:pPr>
              <w:pStyle w:val="TAL"/>
              <w:rPr>
                <w:sz w:val="16"/>
                <w:szCs w:val="16"/>
              </w:rPr>
            </w:pPr>
            <w:r w:rsidRPr="00913BB3">
              <w:rPr>
                <w:sz w:val="16"/>
                <w:szCs w:val="16"/>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F6E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D1BF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B00255" w14:textId="77777777" w:rsidR="006B2D02" w:rsidRPr="0083064D" w:rsidRDefault="006B2D02" w:rsidP="00914E0C">
            <w:pPr>
              <w:pStyle w:val="TAL"/>
              <w:rPr>
                <w:snapToGrid w:val="0"/>
                <w:sz w:val="16"/>
              </w:rPr>
            </w:pPr>
            <w:r w:rsidRPr="0083064D">
              <w:rPr>
                <w:snapToGrid w:val="0"/>
                <w:sz w:val="16"/>
              </w:rPr>
              <w:t>Resolution of the editor's note on value of the non-3GPP de-registration timer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56681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C9D8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AD33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964E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4CB80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3D5A28" w14:textId="77777777" w:rsidR="006B2D02" w:rsidRPr="00913BB3" w:rsidRDefault="006B2D02" w:rsidP="00914E0C">
            <w:pPr>
              <w:pStyle w:val="TAL"/>
              <w:rPr>
                <w:sz w:val="16"/>
                <w:szCs w:val="16"/>
              </w:rPr>
            </w:pPr>
            <w:r w:rsidRPr="00913BB3">
              <w:rPr>
                <w:sz w:val="16"/>
                <w:szCs w:val="16"/>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89A6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0854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A1B8F0" w14:textId="77777777" w:rsidR="006B2D02" w:rsidRPr="0083064D" w:rsidRDefault="006B2D02" w:rsidP="00914E0C">
            <w:pPr>
              <w:pStyle w:val="TAL"/>
              <w:rPr>
                <w:snapToGrid w:val="0"/>
                <w:sz w:val="16"/>
              </w:rPr>
            </w:pPr>
            <w:r w:rsidRPr="0083064D">
              <w:rPr>
                <w:snapToGrid w:val="0"/>
                <w:sz w:val="16"/>
              </w:rPr>
              <w:t>Resolution of editor's note on the format of the authentication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09CB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94381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0984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F9F7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7625E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98B7E7" w14:textId="77777777" w:rsidR="006B2D02" w:rsidRPr="00913BB3" w:rsidRDefault="006B2D02" w:rsidP="00914E0C">
            <w:pPr>
              <w:pStyle w:val="TAL"/>
              <w:rPr>
                <w:sz w:val="16"/>
                <w:szCs w:val="16"/>
              </w:rPr>
            </w:pPr>
            <w:r w:rsidRPr="00913BB3">
              <w:rPr>
                <w:sz w:val="16"/>
                <w:szCs w:val="16"/>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400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22D6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8B1330" w14:textId="77777777" w:rsidR="006B2D02" w:rsidRPr="0083064D" w:rsidRDefault="006B2D02" w:rsidP="00914E0C">
            <w:pPr>
              <w:pStyle w:val="TAL"/>
              <w:rPr>
                <w:snapToGrid w:val="0"/>
                <w:sz w:val="16"/>
              </w:rPr>
            </w:pPr>
            <w:r w:rsidRPr="0083064D">
              <w:rPr>
                <w:snapToGrid w:val="0"/>
                <w:sz w:val="16"/>
              </w:rPr>
              <w:t>Resolution of editor's note on unknown or unforeseen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6BDE7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21750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FFE7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62B9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71923F"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046570" w14:textId="77777777" w:rsidR="006B2D02" w:rsidRPr="00913BB3" w:rsidRDefault="006B2D02" w:rsidP="00914E0C">
            <w:pPr>
              <w:pStyle w:val="TAL"/>
              <w:rPr>
                <w:sz w:val="16"/>
                <w:szCs w:val="16"/>
              </w:rPr>
            </w:pPr>
            <w:r w:rsidRPr="00913BB3">
              <w:rPr>
                <w:sz w:val="16"/>
                <w:szCs w:val="16"/>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4386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E4A2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3C1073" w14:textId="77777777" w:rsidR="006B2D02" w:rsidRPr="0083064D" w:rsidRDefault="006B2D02" w:rsidP="00914E0C">
            <w:pPr>
              <w:pStyle w:val="TAL"/>
              <w:rPr>
                <w:snapToGrid w:val="0"/>
                <w:sz w:val="16"/>
              </w:rPr>
            </w:pPr>
            <w:r w:rsidRPr="0083064D">
              <w:rPr>
                <w:snapToGrid w:val="0"/>
                <w:sz w:val="16"/>
              </w:rPr>
              <w:t>Resolution of editor's note on other types of payload for the NAS transpor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4FEBD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3082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39D1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D71C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731958"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FF8F9" w14:textId="77777777" w:rsidR="006B2D02" w:rsidRPr="00913BB3" w:rsidRDefault="006B2D02" w:rsidP="00914E0C">
            <w:pPr>
              <w:pStyle w:val="TAL"/>
              <w:rPr>
                <w:sz w:val="16"/>
                <w:szCs w:val="16"/>
              </w:rPr>
            </w:pPr>
            <w:r w:rsidRPr="00913BB3">
              <w:rPr>
                <w:sz w:val="16"/>
                <w:szCs w:val="16"/>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F1E2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D5AD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725740" w14:textId="77777777" w:rsidR="006B2D02" w:rsidRPr="0083064D" w:rsidRDefault="006B2D02" w:rsidP="00914E0C">
            <w:pPr>
              <w:pStyle w:val="TAL"/>
              <w:rPr>
                <w:snapToGrid w:val="0"/>
                <w:sz w:val="16"/>
              </w:rPr>
            </w:pPr>
            <w:r w:rsidRPr="0083064D">
              <w:rPr>
                <w:snapToGrid w:val="0"/>
                <w:sz w:val="16"/>
              </w:rPr>
              <w:t>Serving network name format for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89E55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25A8B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A2C8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2B571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B8E699"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733BDE" w14:textId="77777777" w:rsidR="006B2D02" w:rsidRPr="00913BB3" w:rsidRDefault="006B2D02" w:rsidP="00914E0C">
            <w:pPr>
              <w:pStyle w:val="TAL"/>
              <w:rPr>
                <w:sz w:val="16"/>
                <w:szCs w:val="16"/>
              </w:rPr>
            </w:pPr>
            <w:r w:rsidRPr="00913BB3">
              <w:rPr>
                <w:sz w:val="16"/>
                <w:szCs w:val="16"/>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CAE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3C4E0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8A516F" w14:textId="77777777" w:rsidR="006B2D02" w:rsidRPr="0083064D" w:rsidRDefault="006B2D02" w:rsidP="00914E0C">
            <w:pPr>
              <w:pStyle w:val="TAL"/>
              <w:rPr>
                <w:snapToGrid w:val="0"/>
                <w:sz w:val="16"/>
              </w:rPr>
            </w:pPr>
            <w:r w:rsidRPr="0083064D">
              <w:rPr>
                <w:snapToGrid w:val="0"/>
                <w:sz w:val="16"/>
              </w:rPr>
              <w:t>Initial registration not accepted due to serving network not authoriz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6308F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FFD9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9E25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8DD94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594A4"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B45096" w14:textId="77777777" w:rsidR="006B2D02" w:rsidRPr="00913BB3" w:rsidRDefault="006B2D02" w:rsidP="00914E0C">
            <w:pPr>
              <w:pStyle w:val="TAL"/>
              <w:rPr>
                <w:sz w:val="16"/>
                <w:szCs w:val="16"/>
              </w:rPr>
            </w:pPr>
            <w:r w:rsidRPr="00913BB3">
              <w:rPr>
                <w:sz w:val="16"/>
                <w:szCs w:val="16"/>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471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0F4B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C788EE" w14:textId="77777777" w:rsidR="006B2D02" w:rsidRPr="0083064D" w:rsidRDefault="006B2D02" w:rsidP="00914E0C">
            <w:pPr>
              <w:pStyle w:val="TAL"/>
              <w:rPr>
                <w:snapToGrid w:val="0"/>
                <w:sz w:val="16"/>
              </w:rPr>
            </w:pPr>
            <w:r w:rsidRPr="0083064D">
              <w:rPr>
                <w:snapToGrid w:val="0"/>
                <w:sz w:val="16"/>
              </w:rPr>
              <w:t>5GSM cause #xx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CFDC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8014F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84ED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06005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48398A"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D4297E" w14:textId="77777777" w:rsidR="006B2D02" w:rsidRPr="00913BB3" w:rsidRDefault="006B2D02" w:rsidP="00914E0C">
            <w:pPr>
              <w:pStyle w:val="TAL"/>
              <w:rPr>
                <w:sz w:val="16"/>
                <w:szCs w:val="16"/>
              </w:rPr>
            </w:pPr>
            <w:r w:rsidRPr="00913BB3">
              <w:rPr>
                <w:sz w:val="16"/>
                <w:szCs w:val="16"/>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8F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BFB5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AE7FBE" w14:textId="77777777" w:rsidR="006B2D02" w:rsidRPr="0083064D" w:rsidRDefault="006B2D02" w:rsidP="00914E0C">
            <w:pPr>
              <w:pStyle w:val="TAL"/>
              <w:rPr>
                <w:snapToGrid w:val="0"/>
                <w:sz w:val="16"/>
              </w:rPr>
            </w:pPr>
            <w:r w:rsidRPr="0083064D">
              <w:rPr>
                <w:snapToGrid w:val="0"/>
                <w:sz w:val="16"/>
              </w:rPr>
              <w:t>UE policy delivery protocol in the sco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6789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BD1D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64045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07AE9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C18BAF"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186E3A" w14:textId="77777777" w:rsidR="006B2D02" w:rsidRPr="00913BB3" w:rsidRDefault="006B2D02" w:rsidP="00914E0C">
            <w:pPr>
              <w:pStyle w:val="TAL"/>
              <w:rPr>
                <w:sz w:val="16"/>
                <w:szCs w:val="16"/>
              </w:rPr>
            </w:pPr>
            <w:r w:rsidRPr="00913BB3">
              <w:rPr>
                <w:sz w:val="16"/>
                <w:szCs w:val="16"/>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95CA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73FA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6D95BB" w14:textId="77777777" w:rsidR="006B2D02" w:rsidRPr="0083064D" w:rsidRDefault="006B2D02" w:rsidP="00914E0C">
            <w:pPr>
              <w:pStyle w:val="TAL"/>
              <w:rPr>
                <w:snapToGrid w:val="0"/>
                <w:sz w:val="16"/>
              </w:rPr>
            </w:pPr>
            <w:r w:rsidRPr="0083064D">
              <w:rPr>
                <w:snapToGrid w:val="0"/>
                <w:sz w:val="16"/>
              </w:rPr>
              <w:t>AMF pointer pointing one or more AM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16260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15788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1AEA0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8FA43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9CB8B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680733" w14:textId="77777777" w:rsidR="006B2D02" w:rsidRPr="00913BB3" w:rsidRDefault="006B2D02" w:rsidP="00914E0C">
            <w:pPr>
              <w:pStyle w:val="TAL"/>
              <w:rPr>
                <w:sz w:val="16"/>
                <w:szCs w:val="16"/>
              </w:rPr>
            </w:pPr>
            <w:r w:rsidRPr="00913BB3">
              <w:rPr>
                <w:sz w:val="16"/>
                <w:szCs w:val="16"/>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8EF8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3979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F49967" w14:textId="77777777" w:rsidR="006B2D02" w:rsidRPr="0083064D" w:rsidRDefault="006B2D02" w:rsidP="00914E0C">
            <w:pPr>
              <w:pStyle w:val="TAL"/>
              <w:rPr>
                <w:snapToGrid w:val="0"/>
                <w:sz w:val="16"/>
              </w:rPr>
            </w:pPr>
            <w:r w:rsidRPr="0083064D">
              <w:rPr>
                <w:snapToGrid w:val="0"/>
                <w:sz w:val="16"/>
              </w:rPr>
              <w:t>Corrections in the conditions for SMS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ADC47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21C7F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E7E4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105D2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D1E9A5"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FD484B" w14:textId="77777777" w:rsidR="006B2D02" w:rsidRPr="00913BB3" w:rsidRDefault="006B2D02" w:rsidP="00914E0C">
            <w:pPr>
              <w:pStyle w:val="TAL"/>
              <w:rPr>
                <w:sz w:val="16"/>
                <w:szCs w:val="16"/>
              </w:rPr>
            </w:pPr>
            <w:r w:rsidRPr="00913BB3">
              <w:rPr>
                <w:sz w:val="16"/>
                <w:szCs w:val="16"/>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CB278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B969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8717A" w14:textId="77777777" w:rsidR="006B2D02" w:rsidRPr="0083064D" w:rsidRDefault="006B2D02" w:rsidP="00914E0C">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F6475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8879A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F73C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E860E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DA0A5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CC24BE" w14:textId="77777777" w:rsidR="006B2D02" w:rsidRPr="00913BB3" w:rsidRDefault="006B2D02" w:rsidP="00914E0C">
            <w:pPr>
              <w:pStyle w:val="TAL"/>
              <w:rPr>
                <w:sz w:val="16"/>
                <w:szCs w:val="16"/>
              </w:rPr>
            </w:pPr>
            <w:r w:rsidRPr="00913BB3">
              <w:rPr>
                <w:sz w:val="16"/>
                <w:szCs w:val="16"/>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A652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F6E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1FF5E8" w14:textId="77777777" w:rsidR="006B2D02" w:rsidRPr="0083064D" w:rsidRDefault="006B2D02" w:rsidP="00914E0C">
            <w:pPr>
              <w:pStyle w:val="TAL"/>
              <w:rPr>
                <w:snapToGrid w:val="0"/>
                <w:sz w:val="16"/>
              </w:rPr>
            </w:pPr>
            <w:r w:rsidRPr="0083064D">
              <w:rPr>
                <w:snapToGrid w:val="0"/>
                <w:sz w:val="16"/>
              </w:rPr>
              <w:t>Interworking with E-UTRAN connected to EPC of a UE registered to 5GC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29B16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7F14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A4C8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9700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01F60A"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48CDF3" w14:textId="77777777" w:rsidR="006B2D02" w:rsidRPr="00913BB3" w:rsidRDefault="006B2D02" w:rsidP="00914E0C">
            <w:pPr>
              <w:pStyle w:val="TAL"/>
              <w:rPr>
                <w:sz w:val="16"/>
                <w:szCs w:val="16"/>
              </w:rPr>
            </w:pPr>
            <w:r w:rsidRPr="00913BB3">
              <w:rPr>
                <w:sz w:val="16"/>
                <w:szCs w:val="16"/>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11C7D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2C07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1855CA" w14:textId="77777777" w:rsidR="006B2D02" w:rsidRPr="0083064D" w:rsidRDefault="006B2D02" w:rsidP="00914E0C">
            <w:pPr>
              <w:pStyle w:val="TAL"/>
              <w:rPr>
                <w:snapToGrid w:val="0"/>
                <w:sz w:val="16"/>
              </w:rPr>
            </w:pPr>
            <w:r w:rsidRPr="0083064D">
              <w:rPr>
                <w:snapToGrid w:val="0"/>
                <w:sz w:val="16"/>
              </w:rPr>
              <w:t>Use of S-NSSAI and session-AMBR provided during the EPS bearer context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A02A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DEC8F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30515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AD801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824D7"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49F2D8" w14:textId="77777777" w:rsidR="006B2D02" w:rsidRPr="00913BB3" w:rsidRDefault="006B2D02" w:rsidP="00914E0C">
            <w:pPr>
              <w:pStyle w:val="TAL"/>
              <w:rPr>
                <w:sz w:val="16"/>
                <w:szCs w:val="16"/>
              </w:rPr>
            </w:pPr>
            <w:r w:rsidRPr="00913BB3">
              <w:rPr>
                <w:sz w:val="16"/>
                <w:szCs w:val="16"/>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61E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07E8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6D5F09" w14:textId="77777777" w:rsidR="006B2D02" w:rsidRPr="0083064D" w:rsidRDefault="006B2D02" w:rsidP="00914E0C">
            <w:pPr>
              <w:pStyle w:val="TAL"/>
              <w:rPr>
                <w:snapToGrid w:val="0"/>
                <w:sz w:val="16"/>
              </w:rPr>
            </w:pPr>
            <w:r w:rsidRPr="0083064D">
              <w:rPr>
                <w:snapToGrid w:val="0"/>
                <w:sz w:val="16"/>
              </w:rPr>
              <w:t>Handling of inter-access handover of a PDU session whose S-NSSAI is not allowed for the target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E3E59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02CA2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53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3EB49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A2EFB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2A6FA" w14:textId="77777777" w:rsidR="006B2D02" w:rsidRPr="00913BB3" w:rsidRDefault="006B2D02" w:rsidP="00914E0C">
            <w:pPr>
              <w:pStyle w:val="TAL"/>
              <w:rPr>
                <w:sz w:val="16"/>
                <w:szCs w:val="16"/>
              </w:rPr>
            </w:pPr>
            <w:r w:rsidRPr="00913BB3">
              <w:rPr>
                <w:sz w:val="16"/>
                <w:szCs w:val="16"/>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CB5E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BAA2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0B1EAC" w14:textId="77777777" w:rsidR="006B2D02" w:rsidRPr="0083064D" w:rsidRDefault="006B2D02" w:rsidP="00914E0C">
            <w:pPr>
              <w:pStyle w:val="TAL"/>
              <w:rPr>
                <w:snapToGrid w:val="0"/>
                <w:sz w:val="16"/>
              </w:rPr>
            </w:pPr>
            <w:r w:rsidRPr="0083064D">
              <w:rPr>
                <w:snapToGrid w:val="0"/>
                <w:sz w:val="16"/>
              </w:rPr>
              <w:t>5GSM sublayer states for PDU session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47BC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2F43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1F87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B586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ACCD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905135" w14:textId="77777777" w:rsidR="006B2D02" w:rsidRPr="00913BB3" w:rsidRDefault="006B2D02" w:rsidP="00914E0C">
            <w:pPr>
              <w:pStyle w:val="TAL"/>
              <w:rPr>
                <w:sz w:val="16"/>
                <w:szCs w:val="16"/>
              </w:rPr>
            </w:pPr>
            <w:r w:rsidRPr="00913BB3">
              <w:rPr>
                <w:sz w:val="16"/>
                <w:szCs w:val="16"/>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82B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FCB7F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2B3BFB" w14:textId="77777777" w:rsidR="006B2D02" w:rsidRPr="0083064D" w:rsidRDefault="006B2D02" w:rsidP="00914E0C">
            <w:pPr>
              <w:pStyle w:val="TAL"/>
              <w:rPr>
                <w:snapToGrid w:val="0"/>
                <w:sz w:val="16"/>
              </w:rPr>
            </w:pPr>
            <w:r w:rsidRPr="0083064D">
              <w:rPr>
                <w:snapToGrid w:val="0"/>
                <w:sz w:val="16"/>
              </w:rPr>
              <w:t>Rename of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A8C23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E1AA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3DD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A2A8C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32615D"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CE2306" w14:textId="77777777" w:rsidR="006B2D02" w:rsidRPr="00913BB3" w:rsidRDefault="006B2D02" w:rsidP="00914E0C">
            <w:pPr>
              <w:pStyle w:val="TAL"/>
              <w:rPr>
                <w:sz w:val="16"/>
                <w:szCs w:val="16"/>
              </w:rPr>
            </w:pPr>
            <w:r w:rsidRPr="00913BB3">
              <w:rPr>
                <w:sz w:val="16"/>
                <w:szCs w:val="16"/>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2268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1AA5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3B1992" w14:textId="77777777" w:rsidR="006B2D02" w:rsidRPr="0083064D" w:rsidRDefault="006B2D02" w:rsidP="00914E0C">
            <w:pPr>
              <w:pStyle w:val="TAL"/>
              <w:rPr>
                <w:snapToGrid w:val="0"/>
                <w:sz w:val="16"/>
              </w:rPr>
            </w:pPr>
            <w:r w:rsidRPr="0083064D">
              <w:rPr>
                <w:snapToGrid w:val="0"/>
                <w:sz w:val="16"/>
              </w:rPr>
              <w:t>Correction on acknowledgement handling of UE configu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50F0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BC9E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1E82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A3EE2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F4C4D5"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FF7B7" w14:textId="77777777" w:rsidR="006B2D02" w:rsidRPr="00913BB3" w:rsidRDefault="006B2D02" w:rsidP="00914E0C">
            <w:pPr>
              <w:pStyle w:val="TAL"/>
              <w:rPr>
                <w:sz w:val="16"/>
                <w:szCs w:val="16"/>
              </w:rPr>
            </w:pPr>
            <w:r w:rsidRPr="00913BB3">
              <w:rPr>
                <w:sz w:val="16"/>
                <w:szCs w:val="16"/>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F2D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54C2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85574" w14:textId="77777777" w:rsidR="006B2D02" w:rsidRPr="0083064D" w:rsidRDefault="006B2D02" w:rsidP="00914E0C">
            <w:pPr>
              <w:pStyle w:val="TAL"/>
              <w:rPr>
                <w:snapToGrid w:val="0"/>
                <w:sz w:val="16"/>
              </w:rPr>
            </w:pPr>
            <w:r w:rsidRPr="0083064D">
              <w:rPr>
                <w:snapToGrid w:val="0"/>
                <w:sz w:val="16"/>
              </w:rPr>
              <w:t>Correction on NW 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C32DB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FF4B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6DA9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FBC1B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38FE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F46583" w14:textId="77777777" w:rsidR="006B2D02" w:rsidRPr="00913BB3" w:rsidRDefault="006B2D02" w:rsidP="00914E0C">
            <w:pPr>
              <w:pStyle w:val="TAL"/>
              <w:rPr>
                <w:sz w:val="16"/>
                <w:szCs w:val="16"/>
              </w:rPr>
            </w:pPr>
            <w:r w:rsidRPr="00913BB3">
              <w:rPr>
                <w:sz w:val="16"/>
                <w:szCs w:val="16"/>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72F3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AA4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62F331" w14:textId="77777777" w:rsidR="006B2D02" w:rsidRPr="0083064D" w:rsidRDefault="006B2D02" w:rsidP="00914E0C">
            <w:pPr>
              <w:pStyle w:val="TAL"/>
              <w:rPr>
                <w:snapToGrid w:val="0"/>
                <w:sz w:val="16"/>
              </w:rPr>
            </w:pPr>
            <w:r w:rsidRPr="0083064D">
              <w:rPr>
                <w:snapToGrid w:val="0"/>
                <w:sz w:val="16"/>
              </w:rPr>
              <w:t>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18A16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38961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C3E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848EF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EC187"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03194F" w14:textId="77777777" w:rsidR="006B2D02" w:rsidRPr="00913BB3" w:rsidRDefault="006B2D02" w:rsidP="00914E0C">
            <w:pPr>
              <w:pStyle w:val="TAL"/>
              <w:rPr>
                <w:sz w:val="16"/>
                <w:szCs w:val="16"/>
              </w:rPr>
            </w:pPr>
            <w:r w:rsidRPr="00913BB3">
              <w:rPr>
                <w:sz w:val="16"/>
                <w:szCs w:val="16"/>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EEA73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90E5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B50281" w14:textId="77777777" w:rsidR="006B2D02" w:rsidRPr="0083064D" w:rsidRDefault="006B2D02" w:rsidP="00914E0C">
            <w:pPr>
              <w:pStyle w:val="TAL"/>
              <w:rPr>
                <w:snapToGrid w:val="0"/>
                <w:sz w:val="16"/>
              </w:rPr>
            </w:pPr>
            <w:r w:rsidRPr="0083064D">
              <w:rPr>
                <w:snapToGrid w:val="0"/>
                <w:sz w:val="16"/>
              </w:rPr>
              <w:t>Disabling and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2E05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423F7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E54A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2743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B245D1"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2D2DDA" w14:textId="77777777" w:rsidR="006B2D02" w:rsidRPr="00913BB3" w:rsidRDefault="006B2D02" w:rsidP="00914E0C">
            <w:pPr>
              <w:pStyle w:val="TAL"/>
              <w:rPr>
                <w:sz w:val="16"/>
                <w:szCs w:val="16"/>
              </w:rPr>
            </w:pPr>
            <w:r w:rsidRPr="00913BB3">
              <w:rPr>
                <w:sz w:val="16"/>
                <w:szCs w:val="16"/>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4F6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B5A6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C2333A" w14:textId="77777777" w:rsidR="006B2D02" w:rsidRPr="0083064D" w:rsidRDefault="006B2D02" w:rsidP="00914E0C">
            <w:pPr>
              <w:pStyle w:val="TAL"/>
              <w:rPr>
                <w:snapToGrid w:val="0"/>
                <w:sz w:val="16"/>
              </w:rPr>
            </w:pPr>
            <w:r w:rsidRPr="0083064D">
              <w:rPr>
                <w:snapToGrid w:val="0"/>
                <w:sz w:val="16"/>
              </w:rPr>
              <w:t>Clarification on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341C0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69E0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79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7BC86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C3A9A1"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F5549" w14:textId="77777777" w:rsidR="006B2D02" w:rsidRPr="00913BB3" w:rsidRDefault="006B2D02" w:rsidP="00914E0C">
            <w:pPr>
              <w:pStyle w:val="TAL"/>
              <w:rPr>
                <w:sz w:val="16"/>
                <w:szCs w:val="16"/>
              </w:rPr>
            </w:pPr>
            <w:r w:rsidRPr="00913BB3">
              <w:rPr>
                <w:sz w:val="16"/>
                <w:szCs w:val="16"/>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7BC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57FC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7DBD11" w14:textId="77777777" w:rsidR="006B2D02" w:rsidRPr="0083064D" w:rsidRDefault="006B2D02" w:rsidP="00914E0C">
            <w:pPr>
              <w:pStyle w:val="TAL"/>
              <w:rPr>
                <w:snapToGrid w:val="0"/>
                <w:sz w:val="16"/>
              </w:rPr>
            </w:pPr>
            <w:r w:rsidRPr="0083064D">
              <w:rPr>
                <w:snapToGrid w:val="0"/>
                <w:sz w:val="16"/>
              </w:rPr>
              <w:t>Correction on 5G-GUTI typ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CB32D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B9C0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F02C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A9679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F84F5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8B8FC" w14:textId="77777777" w:rsidR="006B2D02" w:rsidRPr="00913BB3" w:rsidRDefault="006B2D02" w:rsidP="00914E0C">
            <w:pPr>
              <w:pStyle w:val="TAL"/>
              <w:rPr>
                <w:sz w:val="16"/>
                <w:szCs w:val="16"/>
              </w:rPr>
            </w:pPr>
            <w:r w:rsidRPr="00913BB3">
              <w:rPr>
                <w:sz w:val="16"/>
                <w:szCs w:val="16"/>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D89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7F86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46892C" w14:textId="77777777" w:rsidR="006B2D02" w:rsidRPr="0083064D" w:rsidRDefault="006B2D02" w:rsidP="00914E0C">
            <w:pPr>
              <w:pStyle w:val="TAL"/>
              <w:rPr>
                <w:snapToGrid w:val="0"/>
                <w:sz w:val="16"/>
              </w:rPr>
            </w:pPr>
            <w:r w:rsidRPr="0083064D">
              <w:rPr>
                <w:snapToGrid w:val="0"/>
                <w:sz w:val="16"/>
              </w:rPr>
              <w:t>Correction on EAP-AKA' based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093EC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37F6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2217D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8C51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AE7346"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935CC" w14:textId="77777777" w:rsidR="006B2D02" w:rsidRPr="00913BB3" w:rsidRDefault="006B2D02" w:rsidP="00914E0C">
            <w:pPr>
              <w:pStyle w:val="TAL"/>
              <w:rPr>
                <w:sz w:val="16"/>
                <w:szCs w:val="16"/>
              </w:rPr>
            </w:pPr>
            <w:r w:rsidRPr="00913BB3">
              <w:rPr>
                <w:sz w:val="16"/>
                <w:szCs w:val="16"/>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1A6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203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408482" w14:textId="77777777" w:rsidR="006B2D02" w:rsidRPr="0083064D" w:rsidRDefault="006B2D02" w:rsidP="00914E0C">
            <w:pPr>
              <w:pStyle w:val="TAL"/>
              <w:rPr>
                <w:snapToGrid w:val="0"/>
                <w:sz w:val="16"/>
              </w:rPr>
            </w:pPr>
            <w:r w:rsidRPr="0083064D">
              <w:rPr>
                <w:snapToGrid w:val="0"/>
                <w:sz w:val="16"/>
              </w:rPr>
              <w:t>Correction on 5GSM state mapping when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2842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DE234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86A6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A7DE0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FD3A6A"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B6AAC2" w14:textId="77777777" w:rsidR="006B2D02" w:rsidRPr="00913BB3" w:rsidRDefault="006B2D02" w:rsidP="00914E0C">
            <w:pPr>
              <w:pStyle w:val="TAL"/>
              <w:rPr>
                <w:sz w:val="16"/>
                <w:szCs w:val="16"/>
              </w:rPr>
            </w:pPr>
            <w:r w:rsidRPr="00913BB3">
              <w:rPr>
                <w:sz w:val="16"/>
                <w:szCs w:val="16"/>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19B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74CB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B6FB07" w14:textId="77777777" w:rsidR="006B2D02" w:rsidRPr="0083064D" w:rsidRDefault="006B2D02" w:rsidP="00914E0C">
            <w:pPr>
              <w:pStyle w:val="TAL"/>
              <w:rPr>
                <w:snapToGrid w:val="0"/>
                <w:sz w:val="16"/>
              </w:rPr>
            </w:pPr>
            <w:r w:rsidRPr="0083064D">
              <w:rPr>
                <w:snapToGrid w:val="0"/>
                <w:sz w:val="16"/>
              </w:rPr>
              <w:t>Removal of Default EPS Bearer (DEB)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C8F81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728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1F5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06B7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B0406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48850" w14:textId="77777777" w:rsidR="006B2D02" w:rsidRPr="00913BB3" w:rsidRDefault="006B2D02" w:rsidP="00914E0C">
            <w:pPr>
              <w:pStyle w:val="TAL"/>
              <w:rPr>
                <w:sz w:val="16"/>
                <w:szCs w:val="16"/>
              </w:rPr>
            </w:pPr>
            <w:r w:rsidRPr="00913BB3">
              <w:rPr>
                <w:sz w:val="16"/>
                <w:szCs w:val="16"/>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E42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70F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BAEC2F" w14:textId="77777777" w:rsidR="006B2D02" w:rsidRPr="0083064D" w:rsidRDefault="006B2D02" w:rsidP="00914E0C">
            <w:pPr>
              <w:pStyle w:val="TAL"/>
              <w:rPr>
                <w:snapToGrid w:val="0"/>
                <w:sz w:val="16"/>
              </w:rPr>
            </w:pPr>
            <w:r w:rsidRPr="0083064D">
              <w:rPr>
                <w:snapToGrid w:val="0"/>
                <w:sz w:val="16"/>
              </w:rPr>
              <w:t>Correction on interaction with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03878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15F5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26D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C5FB6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4BA1A6"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52C5A" w14:textId="77777777" w:rsidR="006B2D02" w:rsidRPr="00913BB3" w:rsidRDefault="006B2D02" w:rsidP="00914E0C">
            <w:pPr>
              <w:pStyle w:val="TAL"/>
              <w:rPr>
                <w:sz w:val="16"/>
                <w:szCs w:val="16"/>
              </w:rPr>
            </w:pPr>
            <w:r w:rsidRPr="00913BB3">
              <w:rPr>
                <w:sz w:val="16"/>
                <w:szCs w:val="16"/>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6AB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2299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6E1A34" w14:textId="77777777" w:rsidR="006B2D02" w:rsidRPr="0083064D" w:rsidRDefault="006B2D02" w:rsidP="00914E0C">
            <w:pPr>
              <w:pStyle w:val="TAL"/>
              <w:rPr>
                <w:snapToGrid w:val="0"/>
                <w:sz w:val="16"/>
              </w:rPr>
            </w:pPr>
            <w:r w:rsidRPr="0083064D">
              <w:rPr>
                <w:snapToGrid w:val="0"/>
                <w:sz w:val="16"/>
              </w:rPr>
              <w:t>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FF1A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6F04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CB4D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31B0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BAAB7"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0F570" w14:textId="77777777" w:rsidR="006B2D02" w:rsidRPr="00913BB3" w:rsidRDefault="006B2D02" w:rsidP="00914E0C">
            <w:pPr>
              <w:pStyle w:val="TAL"/>
              <w:rPr>
                <w:sz w:val="16"/>
                <w:szCs w:val="16"/>
              </w:rPr>
            </w:pPr>
            <w:r w:rsidRPr="00913BB3">
              <w:rPr>
                <w:sz w:val="16"/>
                <w:szCs w:val="16"/>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C4A40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662C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99821C" w14:textId="77777777" w:rsidR="006B2D02" w:rsidRPr="0083064D" w:rsidRDefault="006B2D02" w:rsidP="00914E0C">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2116A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B701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685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0B69C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E6F760" w14:textId="77777777" w:rsidR="006B2D02" w:rsidRPr="00913BB3" w:rsidRDefault="006B2D02" w:rsidP="00914E0C">
            <w:pPr>
              <w:pStyle w:val="TAC"/>
              <w:rPr>
                <w:sz w:val="16"/>
              </w:rPr>
            </w:pPr>
            <w:r w:rsidRPr="00913BB3">
              <w:rPr>
                <w:sz w:val="16"/>
              </w:rPr>
              <w:t>CP-1822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CFB2A" w14:textId="77777777" w:rsidR="006B2D02" w:rsidRPr="00913BB3" w:rsidRDefault="006B2D02" w:rsidP="00914E0C">
            <w:pPr>
              <w:pStyle w:val="TAL"/>
              <w:rPr>
                <w:sz w:val="16"/>
                <w:szCs w:val="16"/>
              </w:rPr>
            </w:pPr>
            <w:r w:rsidRPr="00913BB3">
              <w:rPr>
                <w:sz w:val="16"/>
                <w:szCs w:val="16"/>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2C333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B52D8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A07393" w14:textId="77777777" w:rsidR="006B2D02" w:rsidRPr="0083064D" w:rsidRDefault="006B2D02" w:rsidP="00914E0C">
            <w:pPr>
              <w:pStyle w:val="TAL"/>
              <w:rPr>
                <w:snapToGrid w:val="0"/>
                <w:sz w:val="16"/>
              </w:rPr>
            </w:pPr>
            <w:r w:rsidRPr="0083064D">
              <w:rPr>
                <w:snapToGrid w:val="0"/>
                <w:sz w:val="16"/>
              </w:rPr>
              <w:t>Emergency call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EBEF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2E2D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5C0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83E2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8B843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5B4EEE" w14:textId="77777777" w:rsidR="006B2D02" w:rsidRPr="00913BB3" w:rsidRDefault="006B2D02" w:rsidP="00914E0C">
            <w:pPr>
              <w:pStyle w:val="TAL"/>
              <w:rPr>
                <w:sz w:val="16"/>
                <w:szCs w:val="16"/>
              </w:rPr>
            </w:pPr>
            <w:r w:rsidRPr="00913BB3">
              <w:rPr>
                <w:sz w:val="16"/>
                <w:szCs w:val="16"/>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FAEF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1918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C9C307" w14:textId="77777777" w:rsidR="006B2D02" w:rsidRPr="0083064D" w:rsidRDefault="006B2D02" w:rsidP="00914E0C">
            <w:pPr>
              <w:pStyle w:val="TAL"/>
              <w:rPr>
                <w:snapToGrid w:val="0"/>
                <w:sz w:val="16"/>
              </w:rPr>
            </w:pPr>
            <w:r w:rsidRPr="0083064D">
              <w:rPr>
                <w:snapToGrid w:val="0"/>
                <w:sz w:val="16"/>
              </w:rPr>
              <w:t>PDU session status in notification respons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4BCE1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7CAB1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1D66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C5BB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B7F51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4168CF" w14:textId="77777777" w:rsidR="006B2D02" w:rsidRPr="00913BB3" w:rsidRDefault="006B2D02" w:rsidP="00914E0C">
            <w:pPr>
              <w:pStyle w:val="TAL"/>
              <w:rPr>
                <w:sz w:val="16"/>
                <w:szCs w:val="16"/>
              </w:rPr>
            </w:pPr>
            <w:r w:rsidRPr="00913BB3">
              <w:rPr>
                <w:sz w:val="16"/>
                <w:szCs w:val="16"/>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5ED3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D530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C2D4D" w14:textId="77777777" w:rsidR="006B2D02" w:rsidRPr="0083064D" w:rsidRDefault="006B2D02" w:rsidP="00914E0C">
            <w:pPr>
              <w:pStyle w:val="TAL"/>
              <w:rPr>
                <w:snapToGrid w:val="0"/>
                <w:sz w:val="16"/>
              </w:rPr>
            </w:pPr>
            <w:r w:rsidRPr="0083064D">
              <w:rPr>
                <w:snapToGrid w:val="0"/>
                <w:sz w:val="16"/>
              </w:rPr>
              <w:t>Clarifications on inclusion of S-NSSAI in 5G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52EFE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F8D6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955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517FD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A2365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0C9721" w14:textId="77777777" w:rsidR="006B2D02" w:rsidRPr="00913BB3" w:rsidRDefault="006B2D02" w:rsidP="00914E0C">
            <w:pPr>
              <w:pStyle w:val="TAL"/>
              <w:rPr>
                <w:sz w:val="16"/>
                <w:szCs w:val="16"/>
              </w:rPr>
            </w:pPr>
            <w:r w:rsidRPr="00913BB3">
              <w:rPr>
                <w:sz w:val="16"/>
                <w:szCs w:val="16"/>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EA4C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D548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3EE247" w14:textId="77777777" w:rsidR="006B2D02" w:rsidRPr="0083064D" w:rsidRDefault="006B2D02" w:rsidP="00914E0C">
            <w:pPr>
              <w:pStyle w:val="TAL"/>
              <w:rPr>
                <w:snapToGrid w:val="0"/>
                <w:sz w:val="16"/>
              </w:rPr>
            </w:pPr>
            <w:r w:rsidRPr="0083064D">
              <w:rPr>
                <w:rFonts w:hint="eastAsia"/>
                <w:snapToGrid w:val="0"/>
                <w:sz w:val="16"/>
              </w:rPr>
              <w:t>Correct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7BA86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1AEF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BDCB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5FAE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C68E64"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1796E" w14:textId="77777777" w:rsidR="006B2D02" w:rsidRPr="00913BB3" w:rsidRDefault="006B2D02" w:rsidP="00914E0C">
            <w:pPr>
              <w:pStyle w:val="TAL"/>
              <w:rPr>
                <w:sz w:val="16"/>
                <w:szCs w:val="16"/>
              </w:rPr>
            </w:pPr>
            <w:r w:rsidRPr="00913BB3">
              <w:rPr>
                <w:sz w:val="16"/>
                <w:szCs w:val="16"/>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C48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6270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7A6454" w14:textId="77777777" w:rsidR="006B2D02" w:rsidRPr="0083064D" w:rsidRDefault="006B2D02" w:rsidP="00914E0C">
            <w:pPr>
              <w:pStyle w:val="TAL"/>
              <w:rPr>
                <w:snapToGrid w:val="0"/>
                <w:sz w:val="16"/>
              </w:rPr>
            </w:pPr>
            <w:r w:rsidRPr="0083064D">
              <w:rPr>
                <w:snapToGrid w:val="0"/>
                <w:sz w:val="16"/>
              </w:rPr>
              <w:t>Definition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67D31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2B953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963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55E15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B1F5AF"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2B0DD1" w14:textId="77777777" w:rsidR="006B2D02" w:rsidRPr="00913BB3" w:rsidRDefault="006B2D02" w:rsidP="00914E0C">
            <w:pPr>
              <w:pStyle w:val="TAL"/>
              <w:rPr>
                <w:sz w:val="16"/>
                <w:szCs w:val="16"/>
              </w:rPr>
            </w:pPr>
            <w:r w:rsidRPr="00913BB3">
              <w:rPr>
                <w:sz w:val="16"/>
                <w:szCs w:val="16"/>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E039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9B6F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1F9F91" w14:textId="77777777" w:rsidR="006B2D02" w:rsidRPr="0083064D" w:rsidRDefault="006B2D02" w:rsidP="00914E0C">
            <w:pPr>
              <w:pStyle w:val="TAL"/>
              <w:rPr>
                <w:snapToGrid w:val="0"/>
                <w:sz w:val="16"/>
              </w:rPr>
            </w:pPr>
            <w:r w:rsidRPr="0083064D">
              <w:rPr>
                <w:snapToGrid w:val="0"/>
                <w:sz w:val="16"/>
              </w:rPr>
              <w:t>Handling of PDU session(s) not support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396A8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8CCB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FC7B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2EA4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708D2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E54C72" w14:textId="77777777" w:rsidR="006B2D02" w:rsidRPr="00913BB3" w:rsidRDefault="006B2D02" w:rsidP="00914E0C">
            <w:pPr>
              <w:pStyle w:val="TAL"/>
              <w:rPr>
                <w:sz w:val="16"/>
                <w:szCs w:val="16"/>
              </w:rPr>
            </w:pPr>
            <w:r w:rsidRPr="00913BB3">
              <w:rPr>
                <w:sz w:val="16"/>
                <w:szCs w:val="16"/>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B27B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33A9B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22F17" w14:textId="77777777" w:rsidR="006B2D02" w:rsidRPr="0083064D" w:rsidRDefault="006B2D02" w:rsidP="00914E0C">
            <w:pPr>
              <w:pStyle w:val="TAL"/>
              <w:rPr>
                <w:snapToGrid w:val="0"/>
                <w:sz w:val="16"/>
              </w:rPr>
            </w:pPr>
            <w:r w:rsidRPr="0083064D">
              <w:rPr>
                <w:snapToGrid w:val="0"/>
                <w:sz w:val="16"/>
              </w:rPr>
              <w:t>Terminology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D550E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E464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69340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FD50D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13750A"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7DE32A" w14:textId="77777777" w:rsidR="006B2D02" w:rsidRPr="00913BB3" w:rsidRDefault="006B2D02" w:rsidP="00914E0C">
            <w:pPr>
              <w:pStyle w:val="TAL"/>
              <w:rPr>
                <w:sz w:val="16"/>
                <w:szCs w:val="16"/>
              </w:rPr>
            </w:pPr>
            <w:r w:rsidRPr="00913BB3">
              <w:rPr>
                <w:sz w:val="16"/>
                <w:szCs w:val="16"/>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96A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F66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A05F7C" w14:textId="77777777" w:rsidR="006B2D02" w:rsidRPr="0083064D" w:rsidRDefault="006B2D02" w:rsidP="00914E0C">
            <w:pPr>
              <w:pStyle w:val="TAL"/>
              <w:rPr>
                <w:snapToGrid w:val="0"/>
                <w:sz w:val="16"/>
              </w:rPr>
            </w:pPr>
            <w:r w:rsidRPr="0083064D">
              <w:rPr>
                <w:snapToGrid w:val="0"/>
                <w:sz w:val="16"/>
              </w:rPr>
              <w:t>Clarification on MICO indication and LADN information via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7BF14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E36E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3BFF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48CB6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06313"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D597E9" w14:textId="77777777" w:rsidR="006B2D02" w:rsidRPr="00913BB3" w:rsidRDefault="006B2D02" w:rsidP="00914E0C">
            <w:pPr>
              <w:pStyle w:val="TAL"/>
              <w:rPr>
                <w:sz w:val="16"/>
                <w:szCs w:val="16"/>
              </w:rPr>
            </w:pPr>
            <w:r w:rsidRPr="00913BB3">
              <w:rPr>
                <w:sz w:val="16"/>
                <w:szCs w:val="16"/>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18E7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33A7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9D6C0D" w14:textId="77777777" w:rsidR="006B2D02" w:rsidRPr="0083064D" w:rsidRDefault="006B2D02" w:rsidP="00914E0C">
            <w:pPr>
              <w:pStyle w:val="TAL"/>
              <w:rPr>
                <w:snapToGrid w:val="0"/>
                <w:sz w:val="16"/>
              </w:rPr>
            </w:pPr>
            <w:r w:rsidRPr="0083064D">
              <w:rPr>
                <w:snapToGrid w:val="0"/>
                <w:sz w:val="16"/>
              </w:rPr>
              <w:t>Clarification on the temporary identity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471AF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BBE05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6570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5F84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533108"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8CED4D" w14:textId="77777777" w:rsidR="006B2D02" w:rsidRPr="00913BB3" w:rsidRDefault="006B2D02" w:rsidP="00914E0C">
            <w:pPr>
              <w:pStyle w:val="TAL"/>
              <w:rPr>
                <w:sz w:val="16"/>
                <w:szCs w:val="16"/>
              </w:rPr>
            </w:pPr>
            <w:r w:rsidRPr="00913BB3">
              <w:rPr>
                <w:sz w:val="16"/>
                <w:szCs w:val="16"/>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78844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787C4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57940" w14:textId="77777777" w:rsidR="006B2D02" w:rsidRPr="0083064D" w:rsidRDefault="006B2D02" w:rsidP="00914E0C">
            <w:pPr>
              <w:pStyle w:val="TAL"/>
              <w:rPr>
                <w:snapToGrid w:val="0"/>
                <w:sz w:val="16"/>
              </w:rPr>
            </w:pPr>
            <w:r w:rsidRPr="0083064D">
              <w:rPr>
                <w:snapToGrid w:val="0"/>
                <w:sz w:val="16"/>
              </w:rPr>
              <w:t>Abbreviation update for NITZ</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497FF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80F2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264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B480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7626C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BA8706" w14:textId="77777777" w:rsidR="006B2D02" w:rsidRPr="00913BB3" w:rsidRDefault="006B2D02" w:rsidP="00914E0C">
            <w:pPr>
              <w:pStyle w:val="TAL"/>
              <w:rPr>
                <w:sz w:val="16"/>
                <w:szCs w:val="16"/>
              </w:rPr>
            </w:pPr>
            <w:r w:rsidRPr="00913BB3">
              <w:rPr>
                <w:sz w:val="16"/>
                <w:szCs w:val="16"/>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DAA5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16B0C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881124" w14:textId="77777777" w:rsidR="006B2D02" w:rsidRPr="0083064D" w:rsidRDefault="006B2D02" w:rsidP="00914E0C">
            <w:pPr>
              <w:pStyle w:val="TAL"/>
              <w:rPr>
                <w:snapToGrid w:val="0"/>
                <w:sz w:val="16"/>
              </w:rPr>
            </w:pPr>
            <w:r w:rsidRPr="0083064D">
              <w:rPr>
                <w:snapToGrid w:val="0"/>
                <w:sz w:val="16"/>
              </w:rPr>
              <w:t>Duplicated subclause for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0665E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C143E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FB0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74DEF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AC009"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C60159" w14:textId="77777777" w:rsidR="006B2D02" w:rsidRPr="00913BB3" w:rsidRDefault="006B2D02" w:rsidP="00914E0C">
            <w:pPr>
              <w:pStyle w:val="TAL"/>
              <w:rPr>
                <w:sz w:val="16"/>
                <w:szCs w:val="16"/>
              </w:rPr>
            </w:pPr>
            <w:r w:rsidRPr="00913BB3">
              <w:rPr>
                <w:sz w:val="16"/>
                <w:szCs w:val="16"/>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2E72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E2B11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B061AD" w14:textId="77777777" w:rsidR="006B2D02" w:rsidRPr="0083064D" w:rsidRDefault="006B2D02" w:rsidP="00914E0C">
            <w:pPr>
              <w:pStyle w:val="TAL"/>
              <w:rPr>
                <w:snapToGrid w:val="0"/>
                <w:sz w:val="16"/>
              </w:rPr>
            </w:pPr>
            <w:r w:rsidRPr="0083064D">
              <w:rPr>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FE4A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19EBC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1235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D51A1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56D6C6"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7A2B6A" w14:textId="77777777" w:rsidR="006B2D02" w:rsidRPr="00913BB3" w:rsidRDefault="006B2D02" w:rsidP="00914E0C">
            <w:pPr>
              <w:pStyle w:val="TAL"/>
              <w:rPr>
                <w:sz w:val="16"/>
                <w:szCs w:val="16"/>
              </w:rPr>
            </w:pPr>
            <w:r w:rsidRPr="00913BB3">
              <w:rPr>
                <w:sz w:val="16"/>
                <w:szCs w:val="16"/>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078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72D0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BD3081" w14:textId="77777777" w:rsidR="006B2D02" w:rsidRPr="0083064D" w:rsidRDefault="006B2D02" w:rsidP="00914E0C">
            <w:pPr>
              <w:pStyle w:val="TAL"/>
              <w:rPr>
                <w:snapToGrid w:val="0"/>
                <w:sz w:val="16"/>
              </w:rPr>
            </w:pPr>
            <w:r w:rsidRPr="0083064D">
              <w:rPr>
                <w:snapToGrid w:val="0"/>
                <w:sz w:val="16"/>
              </w:rPr>
              <w:t>DL and UL NAS Transport procedure updates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FA97C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7F4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C3FE4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FE22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7CE5B4"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50641" w14:textId="77777777" w:rsidR="006B2D02" w:rsidRPr="00913BB3" w:rsidRDefault="006B2D02" w:rsidP="00914E0C">
            <w:pPr>
              <w:pStyle w:val="TAL"/>
              <w:rPr>
                <w:sz w:val="16"/>
                <w:szCs w:val="16"/>
              </w:rPr>
            </w:pPr>
            <w:r w:rsidRPr="00913BB3">
              <w:rPr>
                <w:sz w:val="16"/>
                <w:szCs w:val="16"/>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DB9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D699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C1DE3B" w14:textId="77777777" w:rsidR="006B2D02" w:rsidRPr="0083064D" w:rsidRDefault="006B2D02" w:rsidP="00914E0C">
            <w:pPr>
              <w:pStyle w:val="TAL"/>
              <w:rPr>
                <w:snapToGrid w:val="0"/>
                <w:sz w:val="16"/>
              </w:rPr>
            </w:pPr>
            <w:r w:rsidRPr="0083064D">
              <w:rPr>
                <w:snapToGrid w:val="0"/>
                <w:sz w:val="16"/>
              </w:rPr>
              <w:t>Conditions to send registr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7736D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23FC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7A62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EF8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937212"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8BFE52" w14:textId="77777777" w:rsidR="006B2D02" w:rsidRPr="00913BB3" w:rsidRDefault="006B2D02" w:rsidP="00914E0C">
            <w:pPr>
              <w:pStyle w:val="TAL"/>
              <w:rPr>
                <w:sz w:val="16"/>
                <w:szCs w:val="16"/>
              </w:rPr>
            </w:pPr>
            <w:r w:rsidRPr="00913BB3">
              <w:rPr>
                <w:sz w:val="16"/>
                <w:szCs w:val="16"/>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86B3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2574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F108FD" w14:textId="77777777" w:rsidR="006B2D02" w:rsidRPr="0083064D" w:rsidRDefault="006B2D02" w:rsidP="00914E0C">
            <w:pPr>
              <w:pStyle w:val="TAL"/>
              <w:rPr>
                <w:snapToGrid w:val="0"/>
                <w:sz w:val="16"/>
              </w:rPr>
            </w:pPr>
            <w:r w:rsidRPr="0083064D">
              <w:rPr>
                <w:snapToGrid w:val="0"/>
                <w:sz w:val="16"/>
              </w:rPr>
              <w:t>Condition for starting time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F2A80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72B9A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9781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70EC3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22B5FF"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CE46F" w14:textId="77777777" w:rsidR="006B2D02" w:rsidRPr="00913BB3" w:rsidRDefault="006B2D02" w:rsidP="00914E0C">
            <w:pPr>
              <w:pStyle w:val="TAL"/>
              <w:rPr>
                <w:sz w:val="16"/>
                <w:szCs w:val="16"/>
              </w:rPr>
            </w:pPr>
            <w:r w:rsidRPr="00913BB3">
              <w:rPr>
                <w:sz w:val="16"/>
                <w:szCs w:val="16"/>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446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C8BE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2DE649" w14:textId="77777777" w:rsidR="006B2D02" w:rsidRPr="0083064D" w:rsidRDefault="006B2D02" w:rsidP="00914E0C">
            <w:pPr>
              <w:pStyle w:val="TAL"/>
              <w:rPr>
                <w:snapToGrid w:val="0"/>
                <w:sz w:val="16"/>
              </w:rPr>
            </w:pPr>
            <w:r w:rsidRPr="0083064D">
              <w:rPr>
                <w:snapToGrid w:val="0"/>
                <w:sz w:val="16"/>
              </w:rPr>
              <w:t>Security context mapping at 5GS to EPS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841A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0EEED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43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3FE7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B28D01"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D82187" w14:textId="77777777" w:rsidR="006B2D02" w:rsidRPr="00913BB3" w:rsidRDefault="006B2D02" w:rsidP="00914E0C">
            <w:pPr>
              <w:pStyle w:val="TAL"/>
              <w:rPr>
                <w:sz w:val="16"/>
                <w:szCs w:val="16"/>
              </w:rPr>
            </w:pPr>
            <w:r w:rsidRPr="00913BB3">
              <w:rPr>
                <w:sz w:val="16"/>
                <w:szCs w:val="16"/>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8AFA6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B625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BFF99E" w14:textId="77777777" w:rsidR="006B2D02" w:rsidRPr="0083064D" w:rsidRDefault="006B2D02" w:rsidP="00914E0C">
            <w:pPr>
              <w:pStyle w:val="TAL"/>
              <w:rPr>
                <w:snapToGrid w:val="0"/>
                <w:sz w:val="16"/>
              </w:rPr>
            </w:pPr>
            <w:r w:rsidRPr="0083064D">
              <w:rPr>
                <w:snapToGrid w:val="0"/>
                <w:sz w:val="16"/>
              </w:rPr>
              <w:t>Correction to reset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D7F56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6437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DFDB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9B4E5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1938F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AC5CDD" w14:textId="77777777" w:rsidR="006B2D02" w:rsidRPr="00913BB3" w:rsidRDefault="006B2D02" w:rsidP="00914E0C">
            <w:pPr>
              <w:pStyle w:val="TAL"/>
              <w:rPr>
                <w:sz w:val="16"/>
                <w:szCs w:val="16"/>
              </w:rPr>
            </w:pPr>
            <w:r w:rsidRPr="00913BB3">
              <w:rPr>
                <w:sz w:val="16"/>
                <w:szCs w:val="16"/>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73560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B889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8406B4" w14:textId="77777777" w:rsidR="006B2D02" w:rsidRPr="0083064D" w:rsidRDefault="006B2D02" w:rsidP="00914E0C">
            <w:pPr>
              <w:pStyle w:val="TAL"/>
              <w:rPr>
                <w:snapToGrid w:val="0"/>
                <w:sz w:val="16"/>
              </w:rPr>
            </w:pPr>
            <w:r w:rsidRPr="0083064D">
              <w:rPr>
                <w:snapToGrid w:val="0"/>
                <w:sz w:val="16"/>
              </w:rPr>
              <w:t>Adding the reference to T334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209E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6D658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FEE7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ABFB1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CD3DA1"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C24F3D" w14:textId="77777777" w:rsidR="006B2D02" w:rsidRPr="00913BB3" w:rsidRDefault="006B2D02" w:rsidP="00914E0C">
            <w:pPr>
              <w:pStyle w:val="TAL"/>
              <w:rPr>
                <w:sz w:val="16"/>
                <w:szCs w:val="16"/>
              </w:rPr>
            </w:pPr>
            <w:r w:rsidRPr="00913BB3">
              <w:rPr>
                <w:sz w:val="16"/>
                <w:szCs w:val="16"/>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6693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3491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38CF4" w14:textId="77777777" w:rsidR="006B2D02" w:rsidRPr="0083064D" w:rsidRDefault="006B2D02" w:rsidP="00914E0C">
            <w:pPr>
              <w:pStyle w:val="TAL"/>
              <w:rPr>
                <w:snapToGrid w:val="0"/>
                <w:sz w:val="16"/>
              </w:rPr>
            </w:pPr>
            <w:r w:rsidRPr="0083064D">
              <w:rPr>
                <w:snapToGrid w:val="0"/>
                <w:sz w:val="16"/>
              </w:rPr>
              <w:t>Access attempt due to delivery of LPP message/transparent container/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0340B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38CE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06D8D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BA946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DB8EC7"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0148F4" w14:textId="77777777" w:rsidR="006B2D02" w:rsidRPr="00913BB3" w:rsidRDefault="006B2D02" w:rsidP="00914E0C">
            <w:pPr>
              <w:pStyle w:val="TAL"/>
              <w:rPr>
                <w:sz w:val="16"/>
                <w:szCs w:val="16"/>
              </w:rPr>
            </w:pPr>
            <w:r w:rsidRPr="00913BB3">
              <w:rPr>
                <w:sz w:val="16"/>
                <w:szCs w:val="16"/>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587841"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0A37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0498B7" w14:textId="77777777" w:rsidR="006B2D02" w:rsidRPr="0083064D" w:rsidRDefault="006B2D02" w:rsidP="00914E0C">
            <w:pPr>
              <w:pStyle w:val="TAL"/>
              <w:rPr>
                <w:snapToGrid w:val="0"/>
                <w:sz w:val="16"/>
              </w:rPr>
            </w:pPr>
            <w:r w:rsidRPr="0083064D">
              <w:rPr>
                <w:snapToGrid w:val="0"/>
                <w:sz w:val="16"/>
              </w:rPr>
              <w:t>Clarification on coordination between 5GMM and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63890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6B6AB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E2B5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9263F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125BD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592D48" w14:textId="77777777" w:rsidR="006B2D02" w:rsidRPr="00913BB3" w:rsidRDefault="006B2D02" w:rsidP="00914E0C">
            <w:pPr>
              <w:pStyle w:val="TAL"/>
              <w:rPr>
                <w:sz w:val="16"/>
                <w:szCs w:val="16"/>
              </w:rPr>
            </w:pPr>
            <w:r w:rsidRPr="00913BB3">
              <w:rPr>
                <w:sz w:val="16"/>
                <w:szCs w:val="16"/>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2ADA27" w14:textId="77777777" w:rsidR="006B2D02" w:rsidRPr="006626F7" w:rsidRDefault="006B2D02" w:rsidP="00914E0C">
            <w:pPr>
              <w:pStyle w:val="TOC3"/>
              <w:rPr>
                <w:rFonts w:ascii="Arial" w:hAnsi="Arial"/>
                <w:sz w:val="16"/>
                <w:szCs w:val="16"/>
              </w:rPr>
            </w:pPr>
            <w:r w:rsidRPr="006626F7">
              <w:rPr>
                <w:rFonts w:ascii="Arial" w:hAnsi="Arial"/>
                <w:sz w:val="16"/>
                <w:szCs w:val="16"/>
              </w:rPr>
              <w:t>10</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FFF0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81D01" w14:textId="77777777" w:rsidR="006B2D02" w:rsidRPr="0083064D" w:rsidRDefault="006B2D02" w:rsidP="00914E0C">
            <w:pPr>
              <w:pStyle w:val="TAL"/>
              <w:rPr>
                <w:snapToGrid w:val="0"/>
                <w:sz w:val="16"/>
              </w:rPr>
            </w:pPr>
            <w:r w:rsidRPr="0083064D">
              <w:rPr>
                <w:snapToGrid w:val="0"/>
                <w:sz w:val="16"/>
              </w:rPr>
              <w:t>Clarification to VoPS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3D962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CB013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239C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FFBCB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F6C8FD"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8960F6" w14:textId="77777777" w:rsidR="006B2D02" w:rsidRPr="00913BB3" w:rsidRDefault="006B2D02" w:rsidP="00914E0C">
            <w:pPr>
              <w:pStyle w:val="TAL"/>
              <w:rPr>
                <w:sz w:val="16"/>
                <w:szCs w:val="16"/>
              </w:rPr>
            </w:pPr>
            <w:r w:rsidRPr="00913BB3">
              <w:rPr>
                <w:sz w:val="16"/>
                <w:szCs w:val="16"/>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9890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EB56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5D3928" w14:textId="77777777" w:rsidR="006B2D02" w:rsidRPr="0083064D" w:rsidRDefault="006B2D02" w:rsidP="00914E0C">
            <w:pPr>
              <w:pStyle w:val="TAL"/>
              <w:rPr>
                <w:snapToGrid w:val="0"/>
                <w:sz w:val="16"/>
              </w:rPr>
            </w:pPr>
            <w:r w:rsidRPr="0083064D">
              <w:rPr>
                <w:snapToGrid w:val="0"/>
                <w:sz w:val="16"/>
              </w:rPr>
              <w:t>Correct Extended Local Emergency Numbers List deletion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666150"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05C04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E77C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A4FF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E04549"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CEECF8" w14:textId="77777777" w:rsidR="006B2D02" w:rsidRPr="00913BB3" w:rsidRDefault="006B2D02" w:rsidP="00914E0C">
            <w:pPr>
              <w:pStyle w:val="TAL"/>
              <w:rPr>
                <w:sz w:val="16"/>
                <w:szCs w:val="16"/>
              </w:rPr>
            </w:pPr>
            <w:r w:rsidRPr="00913BB3">
              <w:rPr>
                <w:sz w:val="16"/>
                <w:szCs w:val="16"/>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5ABB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78E8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79040D" w14:textId="77777777" w:rsidR="006B2D02" w:rsidRPr="0083064D" w:rsidRDefault="006B2D02" w:rsidP="00914E0C">
            <w:pPr>
              <w:pStyle w:val="TAL"/>
              <w:rPr>
                <w:snapToGrid w:val="0"/>
                <w:sz w:val="16"/>
              </w:rPr>
            </w:pPr>
            <w:r w:rsidRPr="0083064D">
              <w:rPr>
                <w:snapToGrid w:val="0"/>
                <w:sz w:val="16"/>
              </w:rPr>
              <w:t>Operator-controlled inclusion of NSSAI in access stratum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9D1C86"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20D07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998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FD63E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EDC41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87C0C1" w14:textId="77777777" w:rsidR="006B2D02" w:rsidRPr="00913BB3" w:rsidRDefault="006B2D02" w:rsidP="00914E0C">
            <w:pPr>
              <w:pStyle w:val="TAL"/>
              <w:rPr>
                <w:sz w:val="16"/>
                <w:szCs w:val="16"/>
              </w:rPr>
            </w:pPr>
            <w:r w:rsidRPr="00913BB3">
              <w:rPr>
                <w:sz w:val="16"/>
                <w:szCs w:val="16"/>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A915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A69F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4A9CB4" w14:textId="77777777" w:rsidR="006B2D02" w:rsidRPr="0083064D" w:rsidRDefault="006B2D02" w:rsidP="00914E0C">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A821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5BDB1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9B90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9CB77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36E2E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AB0112" w14:textId="77777777" w:rsidR="006B2D02" w:rsidRPr="00913BB3" w:rsidRDefault="006B2D02" w:rsidP="00914E0C">
            <w:pPr>
              <w:pStyle w:val="TAL"/>
              <w:rPr>
                <w:sz w:val="16"/>
                <w:szCs w:val="16"/>
              </w:rPr>
            </w:pPr>
            <w:r w:rsidRPr="00913BB3">
              <w:rPr>
                <w:sz w:val="16"/>
                <w:szCs w:val="16"/>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54EA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C37D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ABACD8" w14:textId="77777777" w:rsidR="006B2D02" w:rsidRPr="0083064D" w:rsidRDefault="006B2D02" w:rsidP="00914E0C">
            <w:pPr>
              <w:pStyle w:val="TAL"/>
              <w:rPr>
                <w:snapToGrid w:val="0"/>
                <w:sz w:val="16"/>
              </w:rPr>
            </w:pPr>
            <w:r w:rsidRPr="0083064D">
              <w:rPr>
                <w:snapToGrid w:val="0"/>
                <w:sz w:val="16"/>
              </w:rPr>
              <w:t>Correction for 3GPP PS data off and non-IP user data pack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2D68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9F547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679E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C0A5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A5C3D2"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565662" w14:textId="77777777" w:rsidR="006B2D02" w:rsidRPr="00913BB3" w:rsidRDefault="006B2D02" w:rsidP="00914E0C">
            <w:pPr>
              <w:pStyle w:val="TAL"/>
              <w:rPr>
                <w:sz w:val="16"/>
                <w:szCs w:val="16"/>
              </w:rPr>
            </w:pPr>
            <w:r w:rsidRPr="00913BB3">
              <w:rPr>
                <w:sz w:val="16"/>
                <w:szCs w:val="16"/>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CDA9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BEA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87557A" w14:textId="77777777" w:rsidR="006B2D02" w:rsidRPr="0083064D" w:rsidRDefault="006B2D02" w:rsidP="00914E0C">
            <w:pPr>
              <w:pStyle w:val="TAL"/>
              <w:rPr>
                <w:snapToGrid w:val="0"/>
                <w:sz w:val="16"/>
              </w:rPr>
            </w:pPr>
            <w:r w:rsidRPr="0083064D">
              <w:rPr>
                <w:snapToGrid w:val="0"/>
                <w:sz w:val="16"/>
              </w:rPr>
              <w:t>Corrections for determination of RRC establishment cause and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E7069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141D0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C9540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A9BCB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A1525"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CA03A8" w14:textId="77777777" w:rsidR="006B2D02" w:rsidRPr="00913BB3" w:rsidRDefault="006B2D02" w:rsidP="00914E0C">
            <w:pPr>
              <w:pStyle w:val="TAL"/>
              <w:rPr>
                <w:sz w:val="16"/>
                <w:szCs w:val="16"/>
              </w:rPr>
            </w:pPr>
            <w:r w:rsidRPr="00913BB3">
              <w:rPr>
                <w:sz w:val="16"/>
                <w:szCs w:val="16"/>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B2E5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2E29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F383C8" w14:textId="77777777" w:rsidR="006B2D02" w:rsidRPr="0083064D" w:rsidRDefault="006B2D02" w:rsidP="00914E0C">
            <w:pPr>
              <w:pStyle w:val="TAL"/>
              <w:rPr>
                <w:snapToGrid w:val="0"/>
                <w:sz w:val="16"/>
              </w:rPr>
            </w:pPr>
            <w:r w:rsidRPr="0083064D">
              <w:rPr>
                <w:snapToGrid w:val="0"/>
                <w:sz w:val="16"/>
              </w:rPr>
              <w:t>Corrections for MTU PCO parameter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135F7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2F132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AB7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B487E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CECCF0"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8DE30" w14:textId="77777777" w:rsidR="006B2D02" w:rsidRPr="00913BB3" w:rsidRDefault="006B2D02" w:rsidP="00914E0C">
            <w:pPr>
              <w:pStyle w:val="TAL"/>
              <w:rPr>
                <w:sz w:val="16"/>
                <w:szCs w:val="16"/>
              </w:rPr>
            </w:pPr>
            <w:r w:rsidRPr="00913BB3">
              <w:rPr>
                <w:sz w:val="16"/>
                <w:szCs w:val="16"/>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0D0D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A7EC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64CA9" w14:textId="77777777" w:rsidR="006B2D02" w:rsidRPr="0083064D" w:rsidRDefault="006B2D02" w:rsidP="00914E0C">
            <w:pPr>
              <w:pStyle w:val="TAL"/>
              <w:rPr>
                <w:snapToGrid w:val="0"/>
                <w:sz w:val="16"/>
              </w:rPr>
            </w:pPr>
            <w:r w:rsidRPr="0083064D">
              <w:rPr>
                <w:snapToGrid w:val="0"/>
                <w:sz w:val="16"/>
              </w:rPr>
              <w:t>Correction for SM PDU DN request container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87EF3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07694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3A8F8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A1E0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3144C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27D345" w14:textId="77777777" w:rsidR="006B2D02" w:rsidRPr="00913BB3" w:rsidRDefault="006B2D02" w:rsidP="00914E0C">
            <w:pPr>
              <w:pStyle w:val="TAL"/>
              <w:rPr>
                <w:sz w:val="16"/>
                <w:szCs w:val="16"/>
              </w:rPr>
            </w:pPr>
            <w:r w:rsidRPr="00913BB3">
              <w:rPr>
                <w:sz w:val="16"/>
                <w:szCs w:val="16"/>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E0BD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C57F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AAAF10" w14:textId="77777777" w:rsidR="006B2D02" w:rsidRPr="0083064D" w:rsidRDefault="006B2D02" w:rsidP="00914E0C">
            <w:pPr>
              <w:pStyle w:val="TAL"/>
              <w:rPr>
                <w:snapToGrid w:val="0"/>
                <w:sz w:val="16"/>
              </w:rPr>
            </w:pPr>
            <w:r w:rsidRPr="0083064D">
              <w:rPr>
                <w:snapToGrid w:val="0"/>
                <w:sz w:val="16"/>
              </w:rPr>
              <w:t>UAC: Correction for SMSoIP sent over DNN other that "I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0ADABE"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EF9D1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6E95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D2668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B329AC"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5277FD" w14:textId="77777777" w:rsidR="006B2D02" w:rsidRPr="00913BB3" w:rsidRDefault="006B2D02" w:rsidP="00914E0C">
            <w:pPr>
              <w:pStyle w:val="TAL"/>
              <w:rPr>
                <w:sz w:val="16"/>
                <w:szCs w:val="16"/>
              </w:rPr>
            </w:pPr>
            <w:r w:rsidRPr="00913BB3">
              <w:rPr>
                <w:sz w:val="16"/>
                <w:szCs w:val="16"/>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D1E9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4E1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4BEA20" w14:textId="77777777" w:rsidR="006B2D02" w:rsidRPr="0083064D" w:rsidRDefault="006B2D02" w:rsidP="00914E0C">
            <w:pPr>
              <w:pStyle w:val="TAL"/>
              <w:rPr>
                <w:snapToGrid w:val="0"/>
                <w:sz w:val="16"/>
              </w:rPr>
            </w:pPr>
            <w:r w:rsidRPr="0083064D">
              <w:rPr>
                <w:snapToGrid w:val="0"/>
                <w:sz w:val="16"/>
              </w:rPr>
              <w:t>UAC: Correction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61CCC8"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434F4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E6E1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737DE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1DD9C"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8F8995" w14:textId="77777777" w:rsidR="006B2D02" w:rsidRPr="00913BB3" w:rsidRDefault="006B2D02" w:rsidP="00914E0C">
            <w:pPr>
              <w:pStyle w:val="TAL"/>
              <w:rPr>
                <w:sz w:val="16"/>
                <w:szCs w:val="16"/>
              </w:rPr>
            </w:pPr>
            <w:r w:rsidRPr="00913BB3">
              <w:rPr>
                <w:sz w:val="16"/>
                <w:szCs w:val="16"/>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9DDF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9F06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D78595" w14:textId="77777777" w:rsidR="006B2D02" w:rsidRPr="0083064D" w:rsidRDefault="006B2D02" w:rsidP="00914E0C">
            <w:pPr>
              <w:pStyle w:val="TAL"/>
              <w:rPr>
                <w:snapToGrid w:val="0"/>
                <w:sz w:val="16"/>
              </w:rPr>
            </w:pPr>
            <w:r w:rsidRPr="0083064D">
              <w:rPr>
                <w:snapToGrid w:val="0"/>
                <w:sz w:val="16"/>
              </w:rPr>
              <w:t>DRX parameters IE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C869C"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447BD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7867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0D6B2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D38EF5"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2008CD" w14:textId="77777777" w:rsidR="006B2D02" w:rsidRPr="00913BB3" w:rsidRDefault="006B2D02" w:rsidP="00914E0C">
            <w:pPr>
              <w:pStyle w:val="TAL"/>
              <w:rPr>
                <w:sz w:val="16"/>
                <w:szCs w:val="16"/>
              </w:rPr>
            </w:pPr>
            <w:r w:rsidRPr="00913BB3">
              <w:rPr>
                <w:sz w:val="16"/>
                <w:szCs w:val="16"/>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FE52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9CA6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A51C83" w14:textId="77777777" w:rsidR="006B2D02" w:rsidRPr="0083064D" w:rsidRDefault="006B2D02" w:rsidP="00914E0C">
            <w:pPr>
              <w:pStyle w:val="TAL"/>
              <w:rPr>
                <w:snapToGrid w:val="0"/>
                <w:sz w:val="16"/>
              </w:rPr>
            </w:pPr>
            <w:r w:rsidRPr="0083064D">
              <w:rPr>
                <w:snapToGrid w:val="0"/>
                <w:sz w:val="16"/>
              </w:rPr>
              <w:t>Removal of UE security capability from Intra N1 mode NAS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439213"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DDB96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D556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0226F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9D7D58"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DE4182" w14:textId="77777777" w:rsidR="006B2D02" w:rsidRPr="00913BB3" w:rsidRDefault="006B2D02" w:rsidP="00914E0C">
            <w:pPr>
              <w:pStyle w:val="TAL"/>
              <w:rPr>
                <w:sz w:val="16"/>
                <w:szCs w:val="16"/>
              </w:rPr>
            </w:pPr>
            <w:r w:rsidRPr="00913BB3">
              <w:rPr>
                <w:sz w:val="16"/>
                <w:szCs w:val="16"/>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83D5F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463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67486A" w14:textId="77777777" w:rsidR="006B2D02" w:rsidRPr="0083064D" w:rsidRDefault="006B2D02" w:rsidP="00914E0C">
            <w:pPr>
              <w:pStyle w:val="TAL"/>
              <w:rPr>
                <w:snapToGrid w:val="0"/>
                <w:sz w:val="16"/>
              </w:rPr>
            </w:pPr>
            <w:r w:rsidRPr="0083064D">
              <w:rPr>
                <w:snapToGrid w:val="0"/>
                <w:sz w:val="16"/>
              </w:rPr>
              <w:t>Correct procedure for determining registered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51B00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CD1C0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20D41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748B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2452CD"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894AB5" w14:textId="77777777" w:rsidR="006B2D02" w:rsidRPr="00913BB3" w:rsidRDefault="006B2D02" w:rsidP="00914E0C">
            <w:pPr>
              <w:pStyle w:val="TAL"/>
              <w:rPr>
                <w:sz w:val="16"/>
                <w:szCs w:val="16"/>
              </w:rPr>
            </w:pPr>
            <w:r w:rsidRPr="00913BB3">
              <w:rPr>
                <w:sz w:val="16"/>
                <w:szCs w:val="16"/>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3B92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E1E3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DCE984" w14:textId="77777777" w:rsidR="006B2D02" w:rsidRPr="0083064D" w:rsidRDefault="006B2D02" w:rsidP="00914E0C">
            <w:pPr>
              <w:pStyle w:val="TAL"/>
              <w:rPr>
                <w:snapToGrid w:val="0"/>
                <w:sz w:val="16"/>
              </w:rPr>
            </w:pPr>
            <w:r w:rsidRPr="0083064D">
              <w:rPr>
                <w:snapToGrid w:val="0"/>
                <w:sz w:val="16"/>
              </w:rPr>
              <w:t>Definition of emergency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7284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FD817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1A7D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092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20CA2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F7843A" w14:textId="77777777" w:rsidR="006B2D02" w:rsidRPr="00913BB3" w:rsidRDefault="006B2D02" w:rsidP="00914E0C">
            <w:pPr>
              <w:pStyle w:val="TAL"/>
              <w:rPr>
                <w:sz w:val="16"/>
                <w:szCs w:val="16"/>
              </w:rPr>
            </w:pPr>
            <w:r w:rsidRPr="00913BB3">
              <w:rPr>
                <w:sz w:val="16"/>
                <w:szCs w:val="16"/>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846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C534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7878B6" w14:textId="77777777" w:rsidR="006B2D02" w:rsidRPr="0083064D" w:rsidRDefault="006B2D02" w:rsidP="00914E0C">
            <w:pPr>
              <w:pStyle w:val="TAL"/>
              <w:rPr>
                <w:snapToGrid w:val="0"/>
                <w:sz w:val="16"/>
              </w:rPr>
            </w:pPr>
            <w:r w:rsidRPr="0083064D">
              <w:rPr>
                <w:snapToGrid w:val="0"/>
                <w:sz w:val="16"/>
              </w:rPr>
              <w:t>Correction for EAP based primary authentication and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BBAC91"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7DEEF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03FD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2E9C9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3930A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0B82DD" w14:textId="77777777" w:rsidR="006B2D02" w:rsidRPr="00913BB3" w:rsidRDefault="006B2D02" w:rsidP="00914E0C">
            <w:pPr>
              <w:pStyle w:val="TAL"/>
              <w:rPr>
                <w:sz w:val="16"/>
                <w:szCs w:val="16"/>
              </w:rPr>
            </w:pPr>
            <w:r w:rsidRPr="00913BB3">
              <w:rPr>
                <w:sz w:val="16"/>
                <w:szCs w:val="16"/>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84FF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0FD3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3E287C" w14:textId="77777777" w:rsidR="006B2D02" w:rsidRPr="0083064D" w:rsidRDefault="006B2D02" w:rsidP="00914E0C">
            <w:pPr>
              <w:pStyle w:val="TAL"/>
              <w:rPr>
                <w:snapToGrid w:val="0"/>
                <w:sz w:val="16"/>
              </w:rPr>
            </w:pPr>
            <w:r w:rsidRPr="0083064D">
              <w:rPr>
                <w:snapToGrid w:val="0"/>
                <w:sz w:val="16"/>
              </w:rPr>
              <w:t>Correction for LADN information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3E6EC"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2A8DE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DE17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F8AB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D96B5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F6DE4A" w14:textId="77777777" w:rsidR="006B2D02" w:rsidRPr="00913BB3" w:rsidRDefault="006B2D02" w:rsidP="00914E0C">
            <w:pPr>
              <w:pStyle w:val="TAL"/>
              <w:rPr>
                <w:sz w:val="16"/>
                <w:szCs w:val="16"/>
              </w:rPr>
            </w:pPr>
            <w:r w:rsidRPr="00913BB3">
              <w:rPr>
                <w:sz w:val="16"/>
                <w:szCs w:val="16"/>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A8A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6EDD4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2D1E67" w14:textId="77777777" w:rsidR="006B2D02" w:rsidRPr="0083064D" w:rsidRDefault="006B2D02" w:rsidP="00914E0C">
            <w:pPr>
              <w:pStyle w:val="TAL"/>
              <w:rPr>
                <w:snapToGrid w:val="0"/>
                <w:sz w:val="16"/>
              </w:rPr>
            </w:pPr>
            <w:r w:rsidRPr="0083064D">
              <w:rPr>
                <w:snapToGrid w:val="0"/>
                <w:sz w:val="16"/>
              </w:rPr>
              <w:t>Dynamic Routing indicator updat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4352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2AECA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A0F0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077E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94E7BC"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8AD2B7" w14:textId="77777777" w:rsidR="006B2D02" w:rsidRPr="00913BB3" w:rsidRDefault="006B2D02" w:rsidP="00914E0C">
            <w:pPr>
              <w:pStyle w:val="TAL"/>
              <w:rPr>
                <w:sz w:val="16"/>
                <w:szCs w:val="16"/>
              </w:rPr>
            </w:pPr>
            <w:r w:rsidRPr="00913BB3">
              <w:rPr>
                <w:sz w:val="16"/>
                <w:szCs w:val="16"/>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291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63C8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916F6" w14:textId="77777777" w:rsidR="006B2D02" w:rsidRPr="0083064D" w:rsidRDefault="006B2D02" w:rsidP="00914E0C">
            <w:pPr>
              <w:pStyle w:val="TAL"/>
              <w:rPr>
                <w:snapToGrid w:val="0"/>
                <w:sz w:val="16"/>
              </w:rPr>
            </w:pPr>
            <w:r w:rsidRPr="0083064D">
              <w:rPr>
                <w:snapToGrid w:val="0"/>
                <w:sz w:val="16"/>
              </w:rPr>
              <w:t>ABBA handling for 5G-AKA based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92B17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9418A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745F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63838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B88184"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4D91BF" w14:textId="77777777" w:rsidR="006B2D02" w:rsidRPr="00913BB3" w:rsidRDefault="006B2D02" w:rsidP="00914E0C">
            <w:pPr>
              <w:pStyle w:val="TAL"/>
              <w:rPr>
                <w:sz w:val="16"/>
                <w:szCs w:val="16"/>
              </w:rPr>
            </w:pPr>
            <w:r w:rsidRPr="00913BB3">
              <w:rPr>
                <w:sz w:val="16"/>
                <w:szCs w:val="16"/>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D42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549F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7B90DE" w14:textId="77777777" w:rsidR="006B2D02" w:rsidRPr="0083064D" w:rsidRDefault="006B2D02" w:rsidP="00914E0C">
            <w:pPr>
              <w:pStyle w:val="TAL"/>
              <w:rPr>
                <w:snapToGrid w:val="0"/>
                <w:sz w:val="16"/>
              </w:rPr>
            </w:pPr>
            <w:r w:rsidRPr="0083064D">
              <w:rPr>
                <w:snapToGrid w:val="0"/>
                <w:sz w:val="16"/>
              </w:rPr>
              <w:t>ABBA handling when initiating EAP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157C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07BEA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2412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A1E9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4E4F1"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6FDA13" w14:textId="77777777" w:rsidR="006B2D02" w:rsidRPr="00913BB3" w:rsidRDefault="006B2D02" w:rsidP="00914E0C">
            <w:pPr>
              <w:pStyle w:val="TAL"/>
              <w:rPr>
                <w:sz w:val="16"/>
                <w:szCs w:val="16"/>
              </w:rPr>
            </w:pPr>
            <w:r w:rsidRPr="00913BB3">
              <w:rPr>
                <w:sz w:val="16"/>
                <w:szCs w:val="16"/>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0DF3A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4924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1BBC4B" w14:textId="77777777" w:rsidR="006B2D02" w:rsidRPr="0083064D" w:rsidRDefault="006B2D02" w:rsidP="00914E0C">
            <w:pPr>
              <w:pStyle w:val="TAL"/>
              <w:rPr>
                <w:snapToGrid w:val="0"/>
                <w:sz w:val="16"/>
              </w:rPr>
            </w:pPr>
            <w:r w:rsidRPr="0083064D">
              <w:rPr>
                <w:snapToGrid w:val="0"/>
                <w:sz w:val="16"/>
              </w:rPr>
              <w:t>Clarification on NAS message field format and mapp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137BA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46811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9233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9676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F98A6"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02325" w14:textId="77777777" w:rsidR="006B2D02" w:rsidRPr="00913BB3" w:rsidRDefault="006B2D02" w:rsidP="00914E0C">
            <w:pPr>
              <w:pStyle w:val="TAL"/>
              <w:rPr>
                <w:sz w:val="16"/>
                <w:szCs w:val="16"/>
              </w:rPr>
            </w:pPr>
            <w:r w:rsidRPr="00913BB3">
              <w:rPr>
                <w:sz w:val="16"/>
                <w:szCs w:val="16"/>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9132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4F61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42CD2" w14:textId="77777777" w:rsidR="006B2D02" w:rsidRPr="0083064D" w:rsidRDefault="006B2D02" w:rsidP="00914E0C">
            <w:pPr>
              <w:pStyle w:val="TAL"/>
              <w:rPr>
                <w:snapToGrid w:val="0"/>
                <w:sz w:val="16"/>
              </w:rPr>
            </w:pPr>
            <w:r w:rsidRPr="0083064D">
              <w:rPr>
                <w:snapToGrid w:val="0"/>
                <w:sz w:val="16"/>
              </w:rPr>
              <w:t>Correction to home country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48656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66DCA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1E5C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88F94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D10266"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55CD76" w14:textId="77777777" w:rsidR="006B2D02" w:rsidRPr="00913BB3" w:rsidRDefault="006B2D02" w:rsidP="00914E0C">
            <w:pPr>
              <w:pStyle w:val="TAL"/>
              <w:rPr>
                <w:sz w:val="16"/>
                <w:szCs w:val="16"/>
              </w:rPr>
            </w:pPr>
            <w:r w:rsidRPr="00913BB3">
              <w:rPr>
                <w:sz w:val="16"/>
                <w:szCs w:val="16"/>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B7E9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85D8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C3EA4E" w14:textId="77777777" w:rsidR="006B2D02" w:rsidRPr="0083064D" w:rsidRDefault="006B2D02" w:rsidP="00914E0C">
            <w:pPr>
              <w:pStyle w:val="TAL"/>
              <w:rPr>
                <w:snapToGrid w:val="0"/>
                <w:sz w:val="16"/>
              </w:rPr>
            </w:pPr>
            <w:r w:rsidRPr="0083064D">
              <w:rPr>
                <w:snapToGrid w:val="0"/>
                <w:sz w:val="16"/>
              </w:rPr>
              <w:t>Signalling Default Configured NSSAI indication in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007AA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7B424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F60AC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08D1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47FE17"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EB9E8F" w14:textId="77777777" w:rsidR="006B2D02" w:rsidRPr="00913BB3" w:rsidRDefault="006B2D02" w:rsidP="00914E0C">
            <w:pPr>
              <w:pStyle w:val="TAL"/>
              <w:rPr>
                <w:sz w:val="16"/>
                <w:szCs w:val="16"/>
              </w:rPr>
            </w:pPr>
            <w:r w:rsidRPr="00913BB3">
              <w:rPr>
                <w:sz w:val="16"/>
                <w:szCs w:val="16"/>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2EA4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9801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63D808" w14:textId="77777777" w:rsidR="006B2D02" w:rsidRPr="0083064D" w:rsidRDefault="006B2D02" w:rsidP="00914E0C">
            <w:pPr>
              <w:pStyle w:val="TAL"/>
              <w:rPr>
                <w:snapToGrid w:val="0"/>
                <w:sz w:val="16"/>
              </w:rPr>
            </w:pPr>
            <w:r w:rsidRPr="0083064D">
              <w:rPr>
                <w:snapToGrid w:val="0"/>
                <w:sz w:val="16"/>
              </w:rPr>
              <w:t>Rename "configured NSSAI not associated with a PLMN" to align to new stage 2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63976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7CF9C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6C89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B0DD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CE028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433189" w14:textId="77777777" w:rsidR="006B2D02" w:rsidRPr="00913BB3" w:rsidRDefault="006B2D02" w:rsidP="00914E0C">
            <w:pPr>
              <w:pStyle w:val="TAL"/>
              <w:rPr>
                <w:sz w:val="16"/>
                <w:szCs w:val="16"/>
              </w:rPr>
            </w:pPr>
            <w:r w:rsidRPr="00913BB3">
              <w:rPr>
                <w:sz w:val="16"/>
                <w:szCs w:val="16"/>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15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D033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64EC34" w14:textId="77777777" w:rsidR="006B2D02" w:rsidRPr="0083064D" w:rsidRDefault="006B2D02" w:rsidP="00914E0C">
            <w:pPr>
              <w:pStyle w:val="TAL"/>
              <w:rPr>
                <w:snapToGrid w:val="0"/>
                <w:sz w:val="16"/>
              </w:rPr>
            </w:pPr>
            <w:r w:rsidRPr="0083064D">
              <w:rPr>
                <w:snapToGrid w:val="0"/>
                <w:sz w:val="16"/>
              </w:rPr>
              <w:t>"SMS subscribed indication"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C67050"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192C9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B97F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C1616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C3811E" w14:textId="77777777" w:rsidR="006B2D02" w:rsidRPr="00913BB3" w:rsidRDefault="006B2D02" w:rsidP="00914E0C">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3D32AB" w14:textId="77777777" w:rsidR="006B2D02" w:rsidRPr="00913BB3" w:rsidRDefault="006B2D02" w:rsidP="00914E0C">
            <w:pPr>
              <w:pStyle w:val="TAL"/>
              <w:rPr>
                <w:sz w:val="16"/>
                <w:szCs w:val="16"/>
              </w:rPr>
            </w:pPr>
            <w:r w:rsidRPr="00913BB3">
              <w:rPr>
                <w:sz w:val="16"/>
                <w:szCs w:val="16"/>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CD8A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4C51C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E917FB" w14:textId="77777777" w:rsidR="006B2D02" w:rsidRPr="0083064D" w:rsidRDefault="006B2D02" w:rsidP="00914E0C">
            <w:pPr>
              <w:pStyle w:val="TAL"/>
              <w:rPr>
                <w:snapToGrid w:val="0"/>
                <w:sz w:val="16"/>
              </w:rPr>
            </w:pPr>
            <w:r w:rsidRPr="0083064D">
              <w:rPr>
                <w:snapToGrid w:val="0"/>
                <w:sz w:val="16"/>
              </w:rPr>
              <w:t>S-NSSAI not allowed by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49BAD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BDBB2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5116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88370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B53A94" w14:textId="77777777" w:rsidR="006B2D02" w:rsidRPr="00913BB3" w:rsidRDefault="006B2D02" w:rsidP="00914E0C">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950A79" w14:textId="77777777" w:rsidR="006B2D02" w:rsidRPr="00913BB3" w:rsidRDefault="006B2D02" w:rsidP="00914E0C">
            <w:pPr>
              <w:pStyle w:val="TAL"/>
              <w:rPr>
                <w:sz w:val="16"/>
                <w:szCs w:val="16"/>
              </w:rPr>
            </w:pPr>
            <w:r w:rsidRPr="00913BB3">
              <w:rPr>
                <w:sz w:val="16"/>
                <w:szCs w:val="16"/>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BF7B1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E288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A18AAC" w14:textId="77777777" w:rsidR="006B2D02" w:rsidRPr="0083064D" w:rsidRDefault="006B2D02" w:rsidP="00914E0C">
            <w:pPr>
              <w:pStyle w:val="TAL"/>
              <w:rPr>
                <w:snapToGrid w:val="0"/>
                <w:sz w:val="16"/>
              </w:rPr>
            </w:pPr>
            <w:r w:rsidRPr="0083064D">
              <w:rPr>
                <w:snapToGrid w:val="0"/>
                <w:sz w:val="16"/>
              </w:rPr>
              <w:t>Continued need to align with terminology "emergency PDU session"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1A2B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BB9DF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7D9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33A9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053E5"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9F4511" w14:textId="77777777" w:rsidR="006B2D02" w:rsidRPr="00913BB3" w:rsidRDefault="006B2D02" w:rsidP="00914E0C">
            <w:pPr>
              <w:pStyle w:val="TAL"/>
              <w:rPr>
                <w:sz w:val="16"/>
                <w:szCs w:val="16"/>
              </w:rPr>
            </w:pPr>
            <w:r w:rsidRPr="00913BB3">
              <w:rPr>
                <w:sz w:val="16"/>
                <w:szCs w:val="16"/>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984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DE4E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68C28C" w14:textId="77777777" w:rsidR="006B2D02" w:rsidRPr="0083064D" w:rsidRDefault="006B2D02" w:rsidP="00914E0C">
            <w:pPr>
              <w:pStyle w:val="TAL"/>
              <w:rPr>
                <w:snapToGrid w:val="0"/>
                <w:sz w:val="16"/>
              </w:rPr>
            </w:pPr>
            <w:r w:rsidRPr="0083064D">
              <w:rPr>
                <w:snapToGrid w:val="0"/>
                <w:sz w:val="16"/>
              </w:rPr>
              <w:t>Ambiguity in the use of the terms "no other parameter" and "no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FC5E48"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85475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CB87A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0C7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8C707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30B27" w14:textId="77777777" w:rsidR="006B2D02" w:rsidRPr="00913BB3" w:rsidRDefault="006B2D02" w:rsidP="00914E0C">
            <w:pPr>
              <w:pStyle w:val="TAL"/>
              <w:rPr>
                <w:sz w:val="16"/>
                <w:szCs w:val="16"/>
              </w:rPr>
            </w:pPr>
            <w:r w:rsidRPr="00913BB3">
              <w:rPr>
                <w:sz w:val="16"/>
                <w:szCs w:val="16"/>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F980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C936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3B5ADB" w14:textId="77777777" w:rsidR="006B2D02" w:rsidRPr="0083064D" w:rsidRDefault="006B2D02" w:rsidP="00914E0C">
            <w:pPr>
              <w:pStyle w:val="TAL"/>
              <w:rPr>
                <w:snapToGrid w:val="0"/>
                <w:sz w:val="16"/>
              </w:rPr>
            </w:pPr>
            <w:r w:rsidRPr="0083064D">
              <w:rPr>
                <w:snapToGrid w:val="0"/>
                <w:sz w:val="16"/>
              </w:rPr>
              <w:t>Change EMCW to EMCN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9656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EB89F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B724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9B444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979D74"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04B6D" w14:textId="77777777" w:rsidR="006B2D02" w:rsidRPr="00913BB3" w:rsidRDefault="006B2D02" w:rsidP="00914E0C">
            <w:pPr>
              <w:pStyle w:val="TAL"/>
              <w:rPr>
                <w:sz w:val="16"/>
                <w:szCs w:val="16"/>
              </w:rPr>
            </w:pPr>
            <w:r w:rsidRPr="00913BB3">
              <w:rPr>
                <w:sz w:val="16"/>
                <w:szCs w:val="16"/>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A57B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497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169DF2" w14:textId="77777777" w:rsidR="006B2D02" w:rsidRPr="0083064D" w:rsidRDefault="006B2D02" w:rsidP="00914E0C">
            <w:pPr>
              <w:pStyle w:val="TAL"/>
              <w:rPr>
                <w:snapToGrid w:val="0"/>
                <w:sz w:val="16"/>
              </w:rPr>
            </w:pPr>
            <w:r w:rsidRPr="0083064D">
              <w:rPr>
                <w:snapToGrid w:val="0"/>
                <w:sz w:val="16"/>
              </w:rPr>
              <w:t>Miscellaneous wording, terminology and referenc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B5F65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A3775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5420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83627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6500C4"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DB2603" w14:textId="77777777" w:rsidR="006B2D02" w:rsidRPr="00913BB3" w:rsidRDefault="006B2D02" w:rsidP="00914E0C">
            <w:pPr>
              <w:pStyle w:val="TAL"/>
              <w:rPr>
                <w:sz w:val="16"/>
                <w:szCs w:val="16"/>
              </w:rPr>
            </w:pPr>
            <w:r w:rsidRPr="00913BB3">
              <w:rPr>
                <w:sz w:val="16"/>
                <w:szCs w:val="16"/>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0D8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965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5F5D50" w14:textId="77777777" w:rsidR="006B2D02" w:rsidRPr="0083064D" w:rsidRDefault="006B2D02" w:rsidP="00914E0C">
            <w:pPr>
              <w:pStyle w:val="TAL"/>
              <w:rPr>
                <w:snapToGrid w:val="0"/>
                <w:sz w:val="16"/>
              </w:rPr>
            </w:pPr>
            <w:r w:rsidRPr="0083064D">
              <w:rPr>
                <w:snapToGrid w:val="0"/>
                <w:sz w:val="16"/>
              </w:rPr>
              <w:t>Rejected NSSAI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8B9DF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CA11B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E31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78ADD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B1EBB2"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ABD64B" w14:textId="77777777" w:rsidR="006B2D02" w:rsidRPr="00913BB3" w:rsidRDefault="006B2D02" w:rsidP="00914E0C">
            <w:pPr>
              <w:pStyle w:val="TAL"/>
              <w:rPr>
                <w:sz w:val="16"/>
                <w:szCs w:val="16"/>
              </w:rPr>
            </w:pPr>
            <w:r w:rsidRPr="00913BB3">
              <w:rPr>
                <w:sz w:val="16"/>
                <w:szCs w:val="16"/>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8D1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A504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A4E5F5" w14:textId="77777777" w:rsidR="006B2D02" w:rsidRPr="0083064D" w:rsidRDefault="006B2D02" w:rsidP="00914E0C">
            <w:pPr>
              <w:pStyle w:val="TAL"/>
              <w:rPr>
                <w:snapToGrid w:val="0"/>
                <w:sz w:val="16"/>
              </w:rPr>
            </w:pPr>
            <w:r w:rsidRPr="0083064D">
              <w:rPr>
                <w:snapToGrid w:val="0"/>
                <w:sz w:val="16"/>
              </w:rPr>
              <w:t>Rejected NSSAI sent in CONFIGURATION UPDATE COMMAND – Alt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16CC1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41974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B09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F9B99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51D828"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E4B7F" w14:textId="77777777" w:rsidR="006B2D02" w:rsidRPr="00913BB3" w:rsidRDefault="006B2D02" w:rsidP="00914E0C">
            <w:pPr>
              <w:pStyle w:val="TAL"/>
              <w:rPr>
                <w:sz w:val="16"/>
                <w:szCs w:val="16"/>
              </w:rPr>
            </w:pPr>
            <w:r w:rsidRPr="00913BB3">
              <w:rPr>
                <w:sz w:val="16"/>
                <w:szCs w:val="16"/>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3469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7E7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3E8826" w14:textId="77777777" w:rsidR="006B2D02" w:rsidRPr="0083064D" w:rsidRDefault="006B2D02" w:rsidP="00914E0C">
            <w:pPr>
              <w:pStyle w:val="TAL"/>
              <w:rPr>
                <w:snapToGrid w:val="0"/>
                <w:sz w:val="16"/>
              </w:rPr>
            </w:pPr>
            <w:r w:rsidRPr="0083064D">
              <w:rPr>
                <w:snapToGrid w:val="0"/>
                <w:sz w:val="16"/>
              </w:rPr>
              <w:t>UAC – meaning of "the broadcast of categories a, b or 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F9E02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422BE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D1F0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EB30D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BDB36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981D3B" w14:textId="77777777" w:rsidR="006B2D02" w:rsidRPr="00913BB3" w:rsidRDefault="006B2D02" w:rsidP="00914E0C">
            <w:pPr>
              <w:pStyle w:val="TAL"/>
              <w:rPr>
                <w:sz w:val="16"/>
                <w:szCs w:val="16"/>
              </w:rPr>
            </w:pPr>
            <w:r w:rsidRPr="00913BB3">
              <w:rPr>
                <w:sz w:val="16"/>
                <w:szCs w:val="16"/>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63DB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A9B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3F02CE" w14:textId="77777777" w:rsidR="006B2D02" w:rsidRPr="0083064D" w:rsidRDefault="006B2D02" w:rsidP="00914E0C">
            <w:pPr>
              <w:pStyle w:val="TAL"/>
              <w:rPr>
                <w:snapToGrid w:val="0"/>
                <w:sz w:val="16"/>
              </w:rPr>
            </w:pPr>
            <w:r w:rsidRPr="0083064D">
              <w:rPr>
                <w:snapToGrid w:val="0"/>
                <w:sz w:val="16"/>
              </w:rPr>
              <w:t>Clarification of "registration requested"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5B784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0339A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F558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0202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FA19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C7C527" w14:textId="77777777" w:rsidR="006B2D02" w:rsidRPr="00913BB3" w:rsidRDefault="006B2D02" w:rsidP="00914E0C">
            <w:pPr>
              <w:pStyle w:val="TAL"/>
              <w:rPr>
                <w:sz w:val="16"/>
                <w:szCs w:val="16"/>
              </w:rPr>
            </w:pPr>
            <w:r w:rsidRPr="00913BB3">
              <w:rPr>
                <w:sz w:val="16"/>
                <w:szCs w:val="16"/>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316B9"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BA1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C4511" w14:textId="77777777" w:rsidR="006B2D02" w:rsidRPr="0083064D" w:rsidRDefault="006B2D02" w:rsidP="00914E0C">
            <w:pPr>
              <w:pStyle w:val="TAL"/>
              <w:rPr>
                <w:snapToGrid w:val="0"/>
                <w:sz w:val="16"/>
              </w:rPr>
            </w:pPr>
            <w:r w:rsidRPr="0083064D">
              <w:rPr>
                <w:snapToGrid w:val="0"/>
                <w:sz w:val="16"/>
              </w:rPr>
              <w:t>Updates on steering of roaming handling and informatio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E26B1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15785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22E7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7DBE4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FABB2E"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BD5C9" w14:textId="77777777" w:rsidR="006B2D02" w:rsidRPr="00913BB3" w:rsidRDefault="006B2D02" w:rsidP="00914E0C">
            <w:pPr>
              <w:pStyle w:val="TAL"/>
              <w:rPr>
                <w:sz w:val="16"/>
                <w:szCs w:val="16"/>
              </w:rPr>
            </w:pPr>
            <w:r w:rsidRPr="00913BB3">
              <w:rPr>
                <w:sz w:val="16"/>
                <w:szCs w:val="16"/>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5667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808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9043E" w14:textId="77777777" w:rsidR="006B2D02" w:rsidRPr="0083064D" w:rsidRDefault="006B2D02" w:rsidP="00914E0C">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147EF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EEF32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19DF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35A8A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94EB88"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1CB5D2" w14:textId="77777777" w:rsidR="006B2D02" w:rsidRPr="00913BB3" w:rsidRDefault="006B2D02" w:rsidP="00914E0C">
            <w:pPr>
              <w:pStyle w:val="TAL"/>
              <w:rPr>
                <w:sz w:val="16"/>
                <w:szCs w:val="16"/>
              </w:rPr>
            </w:pPr>
            <w:r w:rsidRPr="00913BB3">
              <w:rPr>
                <w:sz w:val="16"/>
                <w:szCs w:val="16"/>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804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63631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DC173" w14:textId="77777777" w:rsidR="006B2D02" w:rsidRPr="0083064D" w:rsidRDefault="006B2D02" w:rsidP="00914E0C">
            <w:pPr>
              <w:pStyle w:val="TAL"/>
              <w:rPr>
                <w:snapToGrid w:val="0"/>
                <w:sz w:val="16"/>
              </w:rPr>
            </w:pPr>
            <w:r w:rsidRPr="0083064D">
              <w:rPr>
                <w:snapToGrid w:val="0"/>
                <w:sz w:val="16"/>
              </w:rPr>
              <w:t xml:space="preserve">Corrections on GFBR parameter for QoS flow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532CE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166B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80816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0990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2B176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2E9CCB" w14:textId="77777777" w:rsidR="006B2D02" w:rsidRPr="00913BB3" w:rsidRDefault="006B2D02" w:rsidP="00914E0C">
            <w:pPr>
              <w:pStyle w:val="TAL"/>
              <w:rPr>
                <w:sz w:val="16"/>
                <w:szCs w:val="16"/>
              </w:rPr>
            </w:pPr>
            <w:r w:rsidRPr="00913BB3">
              <w:rPr>
                <w:sz w:val="16"/>
                <w:szCs w:val="16"/>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1FC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7461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91156" w14:textId="77777777" w:rsidR="006B2D02" w:rsidRPr="0083064D" w:rsidRDefault="006B2D02" w:rsidP="00914E0C">
            <w:pPr>
              <w:pStyle w:val="TAL"/>
              <w:rPr>
                <w:snapToGrid w:val="0"/>
                <w:sz w:val="16"/>
              </w:rPr>
            </w:pPr>
            <w:r w:rsidRPr="0083064D">
              <w:rPr>
                <w:snapToGrid w:val="0"/>
                <w:sz w:val="16"/>
              </w:rPr>
              <w:t>Correction to UE behavior when disabling N1 mod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3AEB6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F5FCE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64A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E0D9A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0B017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4CAC2" w14:textId="77777777" w:rsidR="006B2D02" w:rsidRPr="00913BB3" w:rsidRDefault="006B2D02" w:rsidP="00914E0C">
            <w:pPr>
              <w:pStyle w:val="TAL"/>
              <w:rPr>
                <w:sz w:val="16"/>
                <w:szCs w:val="16"/>
              </w:rPr>
            </w:pPr>
            <w:r w:rsidRPr="00913BB3">
              <w:rPr>
                <w:sz w:val="16"/>
                <w:szCs w:val="16"/>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2377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9C04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71BBDD" w14:textId="77777777" w:rsidR="006B2D02" w:rsidRPr="00215B69" w:rsidRDefault="006B2D02" w:rsidP="00914E0C">
            <w:pPr>
              <w:pStyle w:val="TAL"/>
              <w:rPr>
                <w:snapToGrid w:val="0"/>
                <w:sz w:val="16"/>
                <w:lang w:val="fr-FR"/>
              </w:rPr>
            </w:pPr>
            <w:r w:rsidRPr="00215B69">
              <w:rPr>
                <w:snapToGrid w:val="0"/>
                <w:sz w:val="16"/>
                <w:lang w:val="fr-FR"/>
              </w:rPr>
              <w:t>Mapped QoS information validation (Solu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40E361" w14:textId="77777777" w:rsidR="006B2D02" w:rsidRPr="0083064D" w:rsidRDefault="006B2D02" w:rsidP="00914E0C">
            <w:pPr>
              <w:pStyle w:val="TAL"/>
              <w:rPr>
                <w:snapToGrid w:val="0"/>
                <w:sz w:val="16"/>
                <w:lang w:val="fr-FR"/>
              </w:rPr>
            </w:pPr>
            <w:r w:rsidRPr="0083064D">
              <w:rPr>
                <w:snapToGrid w:val="0"/>
                <w:sz w:val="16"/>
                <w:lang w:val="en-AU"/>
              </w:rPr>
              <w:t>15.2.0</w:t>
            </w:r>
          </w:p>
        </w:tc>
      </w:tr>
      <w:tr w:rsidR="006B2D02" w:rsidRPr="00913BB3" w14:paraId="518885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8BF67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7B151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E4CF61"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F45C62" w14:textId="77777777" w:rsidR="006B2D02" w:rsidRPr="00913BB3" w:rsidRDefault="006B2D02" w:rsidP="00914E0C">
            <w:pPr>
              <w:pStyle w:val="TAL"/>
              <w:rPr>
                <w:sz w:val="16"/>
                <w:szCs w:val="16"/>
              </w:rPr>
            </w:pPr>
            <w:r w:rsidRPr="00913BB3">
              <w:rPr>
                <w:sz w:val="16"/>
                <w:szCs w:val="16"/>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88F2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CCBDC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990628" w14:textId="77777777" w:rsidR="006B2D02" w:rsidRPr="0083064D" w:rsidRDefault="006B2D02" w:rsidP="00914E0C">
            <w:pPr>
              <w:pStyle w:val="TAL"/>
              <w:rPr>
                <w:snapToGrid w:val="0"/>
                <w:sz w:val="16"/>
              </w:rPr>
            </w:pPr>
            <w:r w:rsidRPr="0083064D">
              <w:rPr>
                <w:snapToGrid w:val="0"/>
                <w:sz w:val="16"/>
              </w:rPr>
              <w:t>Protection of initial NAS messages – overal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8E135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D1FFB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3F8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CCC68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E9462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35B5A4" w14:textId="77777777" w:rsidR="006B2D02" w:rsidRPr="00913BB3" w:rsidRDefault="006B2D02" w:rsidP="00914E0C">
            <w:pPr>
              <w:pStyle w:val="TAL"/>
              <w:rPr>
                <w:sz w:val="16"/>
                <w:szCs w:val="16"/>
              </w:rPr>
            </w:pPr>
            <w:r w:rsidRPr="00913BB3">
              <w:rPr>
                <w:sz w:val="16"/>
                <w:szCs w:val="16"/>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861C2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F2301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2C1091" w14:textId="77777777" w:rsidR="006B2D02" w:rsidRPr="0083064D" w:rsidRDefault="006B2D02" w:rsidP="00914E0C">
            <w:pPr>
              <w:pStyle w:val="TAL"/>
              <w:rPr>
                <w:snapToGrid w:val="0"/>
                <w:sz w:val="16"/>
              </w:rPr>
            </w:pPr>
            <w:r w:rsidRPr="0083064D">
              <w:rPr>
                <w:snapToGrid w:val="0"/>
                <w:sz w:val="16"/>
              </w:rPr>
              <w:t>Support for protection of initial NAS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844A3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13C81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DBC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773AE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1A99D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8C8740" w14:textId="77777777" w:rsidR="006B2D02" w:rsidRPr="00913BB3" w:rsidRDefault="006B2D02" w:rsidP="00914E0C">
            <w:pPr>
              <w:pStyle w:val="TAL"/>
              <w:rPr>
                <w:sz w:val="16"/>
                <w:szCs w:val="16"/>
              </w:rPr>
            </w:pPr>
            <w:r w:rsidRPr="00913BB3">
              <w:rPr>
                <w:sz w:val="16"/>
                <w:szCs w:val="16"/>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D7A4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B9532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B708B5" w14:textId="77777777" w:rsidR="006B2D02" w:rsidRPr="0083064D" w:rsidRDefault="006B2D02" w:rsidP="00914E0C">
            <w:pPr>
              <w:pStyle w:val="TAL"/>
              <w:rPr>
                <w:snapToGrid w:val="0"/>
                <w:sz w:val="16"/>
              </w:rPr>
            </w:pPr>
            <w:r w:rsidRPr="0083064D">
              <w:rPr>
                <w:snapToGrid w:val="0"/>
                <w:sz w:val="16"/>
              </w:rPr>
              <w:t>Update to 5GS registration type IE and introduction of a new 5GS update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D5DAE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8B288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D14F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9988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3D3C3F"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D287D" w14:textId="77777777" w:rsidR="006B2D02" w:rsidRPr="00913BB3" w:rsidRDefault="006B2D02" w:rsidP="00914E0C">
            <w:pPr>
              <w:pStyle w:val="TAL"/>
              <w:rPr>
                <w:sz w:val="16"/>
                <w:szCs w:val="16"/>
              </w:rPr>
            </w:pPr>
            <w:r w:rsidRPr="00913BB3">
              <w:rPr>
                <w:sz w:val="16"/>
                <w:szCs w:val="16"/>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46F0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8BF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143D4A" w14:textId="77777777" w:rsidR="006B2D02" w:rsidRPr="0083064D" w:rsidRDefault="006B2D02" w:rsidP="00914E0C">
            <w:pPr>
              <w:pStyle w:val="TAL"/>
              <w:rPr>
                <w:snapToGrid w:val="0"/>
                <w:sz w:val="16"/>
              </w:rPr>
            </w:pPr>
            <w:r w:rsidRPr="0083064D">
              <w:rPr>
                <w:snapToGrid w:val="0"/>
                <w:sz w:val="16"/>
              </w:rPr>
              <w:t>S-NSSAI received in Notify payload during PDN connection establishment ove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80150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2A71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9451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7C67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942760"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B77A60" w14:textId="77777777" w:rsidR="006B2D02" w:rsidRPr="00913BB3" w:rsidRDefault="006B2D02" w:rsidP="00914E0C">
            <w:pPr>
              <w:pStyle w:val="TAL"/>
              <w:rPr>
                <w:sz w:val="16"/>
                <w:szCs w:val="16"/>
              </w:rPr>
            </w:pPr>
            <w:r w:rsidRPr="00913BB3">
              <w:rPr>
                <w:sz w:val="16"/>
                <w:szCs w:val="16"/>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E68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6D155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D83CAB" w14:textId="77777777" w:rsidR="006B2D02" w:rsidRPr="0083064D" w:rsidRDefault="006B2D02" w:rsidP="00914E0C">
            <w:pPr>
              <w:pStyle w:val="TAL"/>
              <w:rPr>
                <w:snapToGrid w:val="0"/>
                <w:sz w:val="16"/>
              </w:rPr>
            </w:pPr>
            <w:r w:rsidRPr="0083064D">
              <w:rPr>
                <w:snapToGrid w:val="0"/>
                <w:sz w:val="16"/>
              </w:rPr>
              <w:t>No interworking to ePDG/EPC for Ethernet and unstructur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9C16F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A3C9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42BF9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BC5A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5A9EA"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B45758" w14:textId="77777777" w:rsidR="006B2D02" w:rsidRPr="00913BB3" w:rsidRDefault="006B2D02" w:rsidP="00914E0C">
            <w:pPr>
              <w:pStyle w:val="TAL"/>
              <w:rPr>
                <w:sz w:val="16"/>
                <w:szCs w:val="16"/>
              </w:rPr>
            </w:pPr>
            <w:r w:rsidRPr="00913BB3">
              <w:rPr>
                <w:sz w:val="16"/>
                <w:szCs w:val="16"/>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877C9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C2D05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BEA731" w14:textId="77777777" w:rsidR="006B2D02" w:rsidRPr="0083064D" w:rsidRDefault="006B2D02" w:rsidP="00914E0C">
            <w:pPr>
              <w:pStyle w:val="TAL"/>
              <w:rPr>
                <w:snapToGrid w:val="0"/>
                <w:sz w:val="16"/>
              </w:rPr>
            </w:pPr>
            <w:r w:rsidRPr="0083064D">
              <w:rPr>
                <w:snapToGrid w:val="0"/>
                <w:sz w:val="16"/>
              </w:rPr>
              <w:t>Addition of UE capability for LPP in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0CE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86B71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3841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9F14E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F11A9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95C955" w14:textId="77777777" w:rsidR="006B2D02" w:rsidRPr="00913BB3" w:rsidRDefault="006B2D02" w:rsidP="00914E0C">
            <w:pPr>
              <w:pStyle w:val="TAL"/>
              <w:rPr>
                <w:sz w:val="16"/>
                <w:szCs w:val="16"/>
              </w:rPr>
            </w:pPr>
            <w:r w:rsidRPr="00913BB3">
              <w:rPr>
                <w:sz w:val="16"/>
                <w:szCs w:val="16"/>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977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4592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080B5F" w14:textId="77777777" w:rsidR="006B2D02" w:rsidRPr="0083064D" w:rsidRDefault="006B2D02" w:rsidP="00914E0C">
            <w:pPr>
              <w:pStyle w:val="TAL"/>
              <w:rPr>
                <w:snapToGrid w:val="0"/>
                <w:sz w:val="16"/>
              </w:rPr>
            </w:pPr>
            <w:r w:rsidRPr="0083064D">
              <w:rPr>
                <w:snapToGrid w:val="0"/>
                <w:sz w:val="16"/>
              </w:rPr>
              <w:t>Correct superfluous test for N1 mode and S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A913D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685C5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F7CB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0B24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A51FC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19746" w14:textId="77777777" w:rsidR="006B2D02" w:rsidRPr="00913BB3" w:rsidRDefault="006B2D02" w:rsidP="00914E0C">
            <w:pPr>
              <w:pStyle w:val="TAL"/>
              <w:rPr>
                <w:sz w:val="16"/>
                <w:szCs w:val="16"/>
              </w:rPr>
            </w:pPr>
            <w:r w:rsidRPr="00913BB3">
              <w:rPr>
                <w:sz w:val="16"/>
                <w:szCs w:val="16"/>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51AD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729B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B99547" w14:textId="77777777" w:rsidR="006B2D02" w:rsidRPr="0083064D" w:rsidRDefault="006B2D02" w:rsidP="00914E0C">
            <w:pPr>
              <w:pStyle w:val="TAL"/>
              <w:rPr>
                <w:snapToGrid w:val="0"/>
                <w:sz w:val="16"/>
              </w:rPr>
            </w:pPr>
            <w:r w:rsidRPr="0083064D">
              <w:rPr>
                <w:snapToGrid w:val="0"/>
                <w:sz w:val="16"/>
              </w:rPr>
              <w:t>Change UE policy classmark as mandator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087C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8DE3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8B7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DC36C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2ED14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062CC" w14:textId="77777777" w:rsidR="006B2D02" w:rsidRPr="00913BB3" w:rsidRDefault="006B2D02" w:rsidP="00914E0C">
            <w:pPr>
              <w:pStyle w:val="TAL"/>
              <w:rPr>
                <w:sz w:val="16"/>
                <w:szCs w:val="16"/>
              </w:rPr>
            </w:pPr>
            <w:r w:rsidRPr="00913BB3">
              <w:rPr>
                <w:sz w:val="16"/>
                <w:szCs w:val="16"/>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AEE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10D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C8054" w14:textId="77777777" w:rsidR="006B2D02" w:rsidRPr="0083064D" w:rsidRDefault="006B2D02" w:rsidP="00914E0C">
            <w:pPr>
              <w:pStyle w:val="TAL"/>
              <w:rPr>
                <w:snapToGrid w:val="0"/>
                <w:sz w:val="16"/>
              </w:rPr>
            </w:pPr>
            <w:r w:rsidRPr="0083064D">
              <w:rPr>
                <w:snapToGrid w:val="0"/>
                <w:sz w:val="16"/>
              </w:rPr>
              <w:t>Forward compatibility for UE security capability IE and a few other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03E11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3CAF3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811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3EDBC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815A80"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799CBE" w14:textId="77777777" w:rsidR="006B2D02" w:rsidRPr="00913BB3" w:rsidRDefault="006B2D02" w:rsidP="00914E0C">
            <w:pPr>
              <w:pStyle w:val="TAL"/>
              <w:rPr>
                <w:sz w:val="16"/>
                <w:szCs w:val="16"/>
              </w:rPr>
            </w:pPr>
            <w:r w:rsidRPr="00913BB3">
              <w:rPr>
                <w:sz w:val="16"/>
                <w:szCs w:val="16"/>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7F00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DB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7175C" w14:textId="77777777" w:rsidR="006B2D02" w:rsidRPr="0083064D" w:rsidRDefault="006B2D02" w:rsidP="00914E0C">
            <w:pPr>
              <w:pStyle w:val="TAL"/>
              <w:rPr>
                <w:snapToGrid w:val="0"/>
                <w:sz w:val="16"/>
              </w:rPr>
            </w:pPr>
            <w:r w:rsidRPr="0083064D">
              <w:rPr>
                <w:snapToGrid w:val="0"/>
                <w:sz w:val="16"/>
              </w:rPr>
              <w:t>Introduction of Replayed S1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E7E1B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D545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419C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BCB9B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2C4DBC"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AEF2FE" w14:textId="77777777" w:rsidR="006B2D02" w:rsidRPr="00913BB3" w:rsidRDefault="006B2D02" w:rsidP="00914E0C">
            <w:pPr>
              <w:pStyle w:val="TAL"/>
              <w:rPr>
                <w:sz w:val="16"/>
                <w:szCs w:val="16"/>
              </w:rPr>
            </w:pPr>
            <w:r w:rsidRPr="00913BB3">
              <w:rPr>
                <w:sz w:val="16"/>
                <w:szCs w:val="16"/>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AD085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5B4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9CE6F" w14:textId="77777777" w:rsidR="006B2D02" w:rsidRPr="0083064D" w:rsidRDefault="006B2D02" w:rsidP="00914E0C">
            <w:pPr>
              <w:pStyle w:val="TAL"/>
              <w:rPr>
                <w:snapToGrid w:val="0"/>
                <w:sz w:val="16"/>
              </w:rPr>
            </w:pPr>
            <w:r w:rsidRPr="0083064D">
              <w:rPr>
                <w:snapToGrid w:val="0"/>
                <w:sz w:val="16"/>
              </w:rPr>
              <w:t>Applicability of UAC for other cases of NAS message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F165A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FE91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09D6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341B2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0204ED"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83D18F" w14:textId="77777777" w:rsidR="006B2D02" w:rsidRPr="00913BB3" w:rsidRDefault="006B2D02" w:rsidP="00914E0C">
            <w:pPr>
              <w:pStyle w:val="TAL"/>
              <w:rPr>
                <w:sz w:val="16"/>
                <w:szCs w:val="16"/>
              </w:rPr>
            </w:pPr>
            <w:r w:rsidRPr="00913BB3">
              <w:rPr>
                <w:sz w:val="16"/>
                <w:szCs w:val="16"/>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B568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028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192425" w14:textId="77777777" w:rsidR="006B2D02" w:rsidRPr="0083064D" w:rsidRDefault="006B2D02" w:rsidP="00914E0C">
            <w:pPr>
              <w:pStyle w:val="TAL"/>
              <w:rPr>
                <w:snapToGrid w:val="0"/>
                <w:sz w:val="16"/>
              </w:rPr>
            </w:pPr>
            <w:r w:rsidRPr="0083064D">
              <w:rPr>
                <w:snapToGrid w:val="0"/>
                <w:sz w:val="16"/>
              </w:rPr>
              <w:t>Emergency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8C78A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D8599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E9F4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1586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C88F87"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370568" w14:textId="77777777" w:rsidR="006B2D02" w:rsidRPr="00913BB3" w:rsidRDefault="006B2D02" w:rsidP="00914E0C">
            <w:pPr>
              <w:pStyle w:val="TAL"/>
              <w:rPr>
                <w:sz w:val="16"/>
                <w:szCs w:val="16"/>
              </w:rPr>
            </w:pPr>
            <w:r w:rsidRPr="00913BB3">
              <w:rPr>
                <w:sz w:val="16"/>
                <w:szCs w:val="16"/>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75F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65F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D89C54" w14:textId="77777777" w:rsidR="006B2D02" w:rsidRPr="0083064D" w:rsidRDefault="006B2D02" w:rsidP="00914E0C">
            <w:pPr>
              <w:pStyle w:val="TAL"/>
              <w:rPr>
                <w:snapToGrid w:val="0"/>
                <w:sz w:val="16"/>
              </w:rPr>
            </w:pPr>
            <w:r w:rsidRPr="0083064D">
              <w:rPr>
                <w:snapToGrid w:val="0"/>
                <w:sz w:val="16"/>
              </w:rPr>
              <w:t>Correction to domain selection rules for EPS/RAT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F1E90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0E897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7BF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4FBEC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56C6A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03097" w14:textId="77777777" w:rsidR="006B2D02" w:rsidRPr="00913BB3" w:rsidRDefault="006B2D02" w:rsidP="00914E0C">
            <w:pPr>
              <w:pStyle w:val="TAL"/>
              <w:rPr>
                <w:sz w:val="16"/>
                <w:szCs w:val="16"/>
              </w:rPr>
            </w:pPr>
            <w:r w:rsidRPr="00913BB3">
              <w:rPr>
                <w:sz w:val="16"/>
                <w:szCs w:val="16"/>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24D9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D1D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6B2D02" w:rsidRPr="0083064D" w:rsidRDefault="006B2D02" w:rsidP="00914E0C">
            <w:pPr>
              <w:pStyle w:val="TAL"/>
              <w:rPr>
                <w:snapToGrid w:val="0"/>
                <w:sz w:val="16"/>
              </w:rPr>
            </w:pPr>
            <w:r w:rsidRPr="0083064D">
              <w:rPr>
                <w:snapToGrid w:val="0"/>
                <w:sz w:val="16"/>
              </w:rPr>
              <w:t>UL data status up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FF72E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40DE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2C70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9C0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0F30E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D4275E" w14:textId="77777777" w:rsidR="006B2D02" w:rsidRPr="00913BB3" w:rsidRDefault="006B2D02" w:rsidP="00914E0C">
            <w:pPr>
              <w:pStyle w:val="TAL"/>
              <w:rPr>
                <w:sz w:val="16"/>
                <w:szCs w:val="16"/>
              </w:rPr>
            </w:pPr>
            <w:r w:rsidRPr="00913BB3">
              <w:rPr>
                <w:sz w:val="16"/>
                <w:szCs w:val="16"/>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741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92EB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5F2E69" w14:textId="77777777" w:rsidR="006B2D02" w:rsidRPr="0083064D" w:rsidRDefault="006B2D02" w:rsidP="00914E0C">
            <w:pPr>
              <w:pStyle w:val="TAL"/>
              <w:rPr>
                <w:snapToGrid w:val="0"/>
                <w:sz w:val="16"/>
              </w:rPr>
            </w:pPr>
            <w:r w:rsidRPr="0083064D">
              <w:rPr>
                <w:snapToGrid w:val="0"/>
                <w:sz w:val="16"/>
              </w:rPr>
              <w:t>Misc. corrections to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843C6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6EE57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9B387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D26D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B9BEAE"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500C3" w14:textId="77777777" w:rsidR="006B2D02" w:rsidRPr="00913BB3" w:rsidRDefault="006B2D02" w:rsidP="00914E0C">
            <w:pPr>
              <w:pStyle w:val="TAL"/>
              <w:rPr>
                <w:sz w:val="16"/>
                <w:szCs w:val="16"/>
              </w:rPr>
            </w:pPr>
            <w:r w:rsidRPr="00913BB3">
              <w:rPr>
                <w:sz w:val="16"/>
                <w:szCs w:val="16"/>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B13B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80AD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7C77F5" w14:textId="77777777" w:rsidR="006B2D02" w:rsidRPr="0083064D" w:rsidRDefault="006B2D02" w:rsidP="00914E0C">
            <w:pPr>
              <w:pStyle w:val="TAL"/>
              <w:rPr>
                <w:snapToGrid w:val="0"/>
                <w:sz w:val="16"/>
              </w:rPr>
            </w:pPr>
            <w:r w:rsidRPr="0083064D">
              <w:rPr>
                <w:snapToGrid w:val="0"/>
                <w:sz w:val="16"/>
              </w:rPr>
              <w:t>Clarification on handling of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12EBD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48CE2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FB0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1DBD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7DC9B"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6E505" w14:textId="77777777" w:rsidR="006B2D02" w:rsidRPr="00913BB3" w:rsidRDefault="006B2D02" w:rsidP="00914E0C">
            <w:pPr>
              <w:pStyle w:val="TAL"/>
              <w:rPr>
                <w:sz w:val="16"/>
                <w:szCs w:val="16"/>
              </w:rPr>
            </w:pPr>
            <w:r w:rsidRPr="00913BB3">
              <w:rPr>
                <w:sz w:val="16"/>
                <w:szCs w:val="16"/>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1CF24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881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5BDB1B" w14:textId="77777777" w:rsidR="006B2D02" w:rsidRPr="0083064D" w:rsidRDefault="006B2D02" w:rsidP="00914E0C">
            <w:pPr>
              <w:pStyle w:val="TAL"/>
              <w:rPr>
                <w:snapToGrid w:val="0"/>
                <w:sz w:val="16"/>
              </w:rPr>
            </w:pPr>
            <w:r w:rsidRPr="0083064D">
              <w:rPr>
                <w:snapToGrid w:val="0"/>
                <w:sz w:val="16"/>
              </w:rPr>
              <w:t>Correction to determination method of LADN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F1927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1A5E1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D319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34D6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7E794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FFB6D2" w14:textId="77777777" w:rsidR="006B2D02" w:rsidRPr="00913BB3" w:rsidRDefault="006B2D02" w:rsidP="00914E0C">
            <w:pPr>
              <w:pStyle w:val="TAL"/>
              <w:rPr>
                <w:sz w:val="16"/>
                <w:szCs w:val="16"/>
              </w:rPr>
            </w:pPr>
            <w:r w:rsidRPr="00913BB3">
              <w:rPr>
                <w:sz w:val="16"/>
                <w:szCs w:val="16"/>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154CD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3190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842148" w14:textId="77777777" w:rsidR="006B2D02" w:rsidRPr="0083064D" w:rsidRDefault="006B2D02" w:rsidP="00914E0C">
            <w:pPr>
              <w:pStyle w:val="TAL"/>
              <w:rPr>
                <w:snapToGrid w:val="0"/>
                <w:sz w:val="16"/>
              </w:rPr>
            </w:pPr>
            <w:r w:rsidRPr="0083064D">
              <w:rPr>
                <w:snapToGrid w:val="0"/>
                <w:sz w:val="16"/>
              </w:rPr>
              <w:t>Correction to trigger of the mobility and periodic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FDA4B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5205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5E69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FD42B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F5685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0567A" w14:textId="77777777" w:rsidR="006B2D02" w:rsidRPr="00913BB3" w:rsidRDefault="006B2D02" w:rsidP="00914E0C">
            <w:pPr>
              <w:pStyle w:val="TAL"/>
              <w:rPr>
                <w:sz w:val="16"/>
                <w:szCs w:val="16"/>
              </w:rPr>
            </w:pPr>
            <w:r w:rsidRPr="00913BB3">
              <w:rPr>
                <w:sz w:val="16"/>
                <w:szCs w:val="16"/>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F258B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434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7C5EE4" w14:textId="77777777" w:rsidR="006B2D02" w:rsidRPr="0083064D" w:rsidRDefault="006B2D02" w:rsidP="00914E0C">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51205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E71A1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AF37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E66CF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EED888"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F5B7F7" w14:textId="77777777" w:rsidR="006B2D02" w:rsidRPr="00913BB3" w:rsidRDefault="006B2D02" w:rsidP="00914E0C">
            <w:pPr>
              <w:pStyle w:val="TAL"/>
              <w:rPr>
                <w:sz w:val="16"/>
                <w:szCs w:val="16"/>
              </w:rPr>
            </w:pPr>
            <w:r w:rsidRPr="00913BB3">
              <w:rPr>
                <w:sz w:val="16"/>
                <w:szCs w:val="16"/>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F61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68DB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B7B09B" w14:textId="77777777" w:rsidR="006B2D02" w:rsidRPr="0083064D" w:rsidRDefault="006B2D02" w:rsidP="00914E0C">
            <w:pPr>
              <w:pStyle w:val="TAL"/>
              <w:rPr>
                <w:snapToGrid w:val="0"/>
                <w:sz w:val="16"/>
              </w:rPr>
            </w:pPr>
            <w:r w:rsidRPr="0083064D">
              <w:rPr>
                <w:snapToGrid w:val="0"/>
                <w:sz w:val="16"/>
              </w:rPr>
              <w:t>Correction in emergency reg caus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FEFE6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54A4A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B032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C3E0B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91344F"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909463" w14:textId="77777777" w:rsidR="006B2D02" w:rsidRPr="00913BB3" w:rsidRDefault="006B2D02" w:rsidP="00914E0C">
            <w:pPr>
              <w:pStyle w:val="TAL"/>
              <w:rPr>
                <w:sz w:val="16"/>
                <w:szCs w:val="16"/>
              </w:rPr>
            </w:pPr>
            <w:r w:rsidRPr="00913BB3">
              <w:rPr>
                <w:sz w:val="16"/>
                <w:szCs w:val="16"/>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9984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6C3B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3151E4" w14:textId="77777777" w:rsidR="006B2D02" w:rsidRPr="0083064D" w:rsidRDefault="006B2D02" w:rsidP="00914E0C">
            <w:pPr>
              <w:pStyle w:val="TAL"/>
              <w:rPr>
                <w:snapToGrid w:val="0"/>
                <w:sz w:val="16"/>
              </w:rPr>
            </w:pPr>
            <w:r w:rsidRPr="0083064D">
              <w:rPr>
                <w:snapToGrid w:val="0"/>
                <w:sz w:val="16"/>
              </w:rPr>
              <w:t>UE behavior on NW initiated deregistration procedure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1F6A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5A860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296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8398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CD39F"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9F331C" w14:textId="77777777" w:rsidR="006B2D02" w:rsidRPr="00913BB3" w:rsidRDefault="006B2D02" w:rsidP="00914E0C">
            <w:pPr>
              <w:pStyle w:val="TAL"/>
              <w:rPr>
                <w:sz w:val="16"/>
                <w:szCs w:val="16"/>
              </w:rPr>
            </w:pPr>
            <w:r w:rsidRPr="00913BB3">
              <w:rPr>
                <w:sz w:val="16"/>
                <w:szCs w:val="16"/>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7883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56C6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10281F" w14:textId="77777777" w:rsidR="006B2D02" w:rsidRPr="0083064D" w:rsidRDefault="006B2D02" w:rsidP="00914E0C">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E0083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0B619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E86A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0622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C22F7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A38BAD" w14:textId="77777777" w:rsidR="006B2D02" w:rsidRPr="00913BB3" w:rsidRDefault="006B2D02" w:rsidP="00914E0C">
            <w:pPr>
              <w:pStyle w:val="TAL"/>
              <w:rPr>
                <w:sz w:val="16"/>
                <w:szCs w:val="16"/>
              </w:rPr>
            </w:pPr>
            <w:r w:rsidRPr="00913BB3">
              <w:rPr>
                <w:sz w:val="16"/>
                <w:szCs w:val="16"/>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21C1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CEA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68A2BF" w14:textId="77777777" w:rsidR="006B2D02" w:rsidRPr="0083064D" w:rsidRDefault="006B2D02" w:rsidP="00914E0C">
            <w:pPr>
              <w:pStyle w:val="TAL"/>
              <w:rPr>
                <w:snapToGrid w:val="0"/>
                <w:sz w:val="16"/>
              </w:rPr>
            </w:pPr>
            <w:r w:rsidRPr="0083064D">
              <w:rPr>
                <w:snapToGrid w:val="0"/>
                <w:sz w:val="16"/>
              </w:rPr>
              <w:t>Resetting service request attempt counter upon receipt of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8378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2057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0ABD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CE40B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9550A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44A60F" w14:textId="77777777" w:rsidR="006B2D02" w:rsidRPr="00913BB3" w:rsidRDefault="006B2D02" w:rsidP="00914E0C">
            <w:pPr>
              <w:pStyle w:val="TAL"/>
              <w:rPr>
                <w:sz w:val="16"/>
                <w:szCs w:val="16"/>
              </w:rPr>
            </w:pPr>
            <w:r w:rsidRPr="00913BB3">
              <w:rPr>
                <w:sz w:val="16"/>
                <w:szCs w:val="16"/>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A3638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2E9A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D79971" w14:textId="77777777" w:rsidR="006B2D02" w:rsidRPr="0083064D" w:rsidRDefault="006B2D02" w:rsidP="00914E0C">
            <w:pPr>
              <w:pStyle w:val="TAL"/>
              <w:rPr>
                <w:snapToGrid w:val="0"/>
                <w:sz w:val="16"/>
              </w:rPr>
            </w:pPr>
            <w:r w:rsidRPr="0083064D">
              <w:rPr>
                <w:snapToGrid w:val="0"/>
                <w:sz w:val="16"/>
              </w:rPr>
              <w:t>Correction in determining sytactic errors for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2665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438AF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FDB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8B6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27B66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8D27F2" w14:textId="77777777" w:rsidR="006B2D02" w:rsidRPr="00913BB3" w:rsidRDefault="006B2D02" w:rsidP="00914E0C">
            <w:pPr>
              <w:pStyle w:val="TAL"/>
              <w:rPr>
                <w:sz w:val="16"/>
                <w:szCs w:val="16"/>
              </w:rPr>
            </w:pPr>
            <w:r w:rsidRPr="00913BB3">
              <w:rPr>
                <w:sz w:val="16"/>
                <w:szCs w:val="16"/>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22E1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E93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9E87C" w14:textId="77777777" w:rsidR="006B2D02" w:rsidRPr="0083064D" w:rsidRDefault="006B2D02" w:rsidP="00914E0C">
            <w:pPr>
              <w:pStyle w:val="TAL"/>
              <w:rPr>
                <w:snapToGrid w:val="0"/>
                <w:sz w:val="16"/>
              </w:rPr>
            </w:pPr>
            <w:r w:rsidRPr="0083064D">
              <w:rPr>
                <w:snapToGrid w:val="0"/>
                <w:sz w:val="16"/>
              </w:rPr>
              <w:t>T3540 started by the UEon getting 5GMM cause #27 –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48A6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365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8A16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146AD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3C180"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332DF4" w14:textId="77777777" w:rsidR="006B2D02" w:rsidRPr="00913BB3" w:rsidRDefault="006B2D02" w:rsidP="00914E0C">
            <w:pPr>
              <w:pStyle w:val="TAL"/>
              <w:rPr>
                <w:sz w:val="16"/>
                <w:szCs w:val="16"/>
              </w:rPr>
            </w:pPr>
            <w:r w:rsidRPr="00913BB3">
              <w:rPr>
                <w:sz w:val="16"/>
                <w:szCs w:val="16"/>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6DD6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18AA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55F59E" w14:textId="77777777" w:rsidR="006B2D02" w:rsidRPr="0083064D" w:rsidRDefault="006B2D02" w:rsidP="00914E0C">
            <w:pPr>
              <w:pStyle w:val="TAL"/>
              <w:rPr>
                <w:snapToGrid w:val="0"/>
                <w:sz w:val="16"/>
              </w:rPr>
            </w:pPr>
            <w:r w:rsidRPr="0083064D">
              <w:rPr>
                <w:snapToGrid w:val="0"/>
                <w:sz w:val="16"/>
              </w:rPr>
              <w:t>Clarification on UE identities used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BC8B3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40C6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F4198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D4A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DE8E0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FBF625" w14:textId="77777777" w:rsidR="006B2D02" w:rsidRPr="00913BB3" w:rsidRDefault="006B2D02" w:rsidP="00914E0C">
            <w:pPr>
              <w:pStyle w:val="TAL"/>
              <w:rPr>
                <w:sz w:val="16"/>
                <w:szCs w:val="16"/>
              </w:rPr>
            </w:pPr>
            <w:r w:rsidRPr="00913BB3">
              <w:rPr>
                <w:sz w:val="16"/>
                <w:szCs w:val="16"/>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1E9B1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1B8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25302" w14:textId="77777777" w:rsidR="006B2D02" w:rsidRPr="0083064D" w:rsidRDefault="006B2D02" w:rsidP="00914E0C">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E75F5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B67DC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1388C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4477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E75B87"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AF3112" w14:textId="77777777" w:rsidR="006B2D02" w:rsidRPr="00913BB3" w:rsidRDefault="006B2D02" w:rsidP="00914E0C">
            <w:pPr>
              <w:pStyle w:val="TAL"/>
              <w:rPr>
                <w:sz w:val="16"/>
                <w:szCs w:val="16"/>
              </w:rPr>
            </w:pPr>
            <w:r w:rsidRPr="00913BB3">
              <w:rPr>
                <w:sz w:val="16"/>
                <w:szCs w:val="16"/>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A50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DF3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50C97" w14:textId="77777777" w:rsidR="006B2D02" w:rsidRPr="0083064D" w:rsidRDefault="006B2D02" w:rsidP="00914E0C">
            <w:pPr>
              <w:pStyle w:val="TAL"/>
              <w:rPr>
                <w:snapToGrid w:val="0"/>
                <w:sz w:val="16"/>
              </w:rPr>
            </w:pPr>
            <w:r w:rsidRPr="0083064D">
              <w:rPr>
                <w:snapToGrid w:val="0"/>
                <w:sz w:val="16"/>
              </w:rPr>
              <w:t>Finalizing 5GSM timers on the UE and SMF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E0E96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38D6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12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CF39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E3D67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79DED" w14:textId="77777777" w:rsidR="006B2D02" w:rsidRPr="00913BB3" w:rsidRDefault="006B2D02" w:rsidP="00914E0C">
            <w:pPr>
              <w:pStyle w:val="TAL"/>
              <w:rPr>
                <w:sz w:val="16"/>
                <w:szCs w:val="16"/>
              </w:rPr>
            </w:pPr>
            <w:r w:rsidRPr="00913BB3">
              <w:rPr>
                <w:sz w:val="16"/>
                <w:szCs w:val="16"/>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248E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932A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DABC9E" w14:textId="77777777" w:rsidR="006B2D02" w:rsidRPr="0083064D" w:rsidRDefault="006B2D02" w:rsidP="00914E0C">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82E93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EB0E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AA2B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61CF5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5C8D5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A7B7D9" w14:textId="77777777" w:rsidR="006B2D02" w:rsidRPr="00913BB3" w:rsidRDefault="006B2D02" w:rsidP="00914E0C">
            <w:pPr>
              <w:pStyle w:val="TAL"/>
              <w:rPr>
                <w:sz w:val="16"/>
                <w:szCs w:val="16"/>
              </w:rPr>
            </w:pPr>
            <w:r w:rsidRPr="00913BB3">
              <w:rPr>
                <w:sz w:val="16"/>
                <w:szCs w:val="16"/>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4C6D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8DED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E19E5E" w14:textId="77777777" w:rsidR="006B2D02" w:rsidRPr="0083064D" w:rsidRDefault="006B2D02" w:rsidP="00914E0C">
            <w:pPr>
              <w:pStyle w:val="TAL"/>
              <w:rPr>
                <w:snapToGrid w:val="0"/>
                <w:sz w:val="16"/>
              </w:rPr>
            </w:pPr>
            <w:r w:rsidRPr="0083064D">
              <w:rPr>
                <w:snapToGrid w:val="0"/>
                <w:sz w:val="16"/>
              </w:rPr>
              <w:t>Clarifications on the EAP based AKA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85391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7BE82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82F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6BA34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6390D0"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77A58" w14:textId="77777777" w:rsidR="006B2D02" w:rsidRPr="00913BB3" w:rsidRDefault="006B2D02" w:rsidP="00914E0C">
            <w:pPr>
              <w:pStyle w:val="TAL"/>
              <w:rPr>
                <w:sz w:val="16"/>
                <w:szCs w:val="16"/>
              </w:rPr>
            </w:pPr>
            <w:r w:rsidRPr="00913BB3">
              <w:rPr>
                <w:sz w:val="16"/>
                <w:szCs w:val="16"/>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42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469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55D294" w14:textId="77777777" w:rsidR="006B2D02" w:rsidRPr="0083064D" w:rsidRDefault="006B2D02" w:rsidP="00914E0C">
            <w:pPr>
              <w:pStyle w:val="TAL"/>
              <w:rPr>
                <w:snapToGrid w:val="0"/>
                <w:sz w:val="16"/>
              </w:rPr>
            </w:pPr>
            <w:r w:rsidRPr="0083064D">
              <w:rPr>
                <w:snapToGrid w:val="0"/>
                <w:sz w:val="16"/>
              </w:rPr>
              <w:t>Applicability of the Service area list IE indicating all TAIs to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7C39B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A840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1B7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4FAF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BEC9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50D637" w14:textId="77777777" w:rsidR="006B2D02" w:rsidRPr="00913BB3" w:rsidRDefault="006B2D02" w:rsidP="00914E0C">
            <w:pPr>
              <w:pStyle w:val="TAL"/>
              <w:rPr>
                <w:sz w:val="16"/>
                <w:szCs w:val="16"/>
              </w:rPr>
            </w:pPr>
            <w:r w:rsidRPr="00913BB3">
              <w:rPr>
                <w:sz w:val="16"/>
                <w:szCs w:val="16"/>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36E90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9589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D93CA4" w14:textId="77777777" w:rsidR="006B2D02" w:rsidRPr="0083064D" w:rsidRDefault="006B2D02" w:rsidP="00914E0C">
            <w:pPr>
              <w:pStyle w:val="TAL"/>
              <w:rPr>
                <w:snapToGrid w:val="0"/>
                <w:sz w:val="16"/>
              </w:rPr>
            </w:pPr>
            <w:r w:rsidRPr="0083064D">
              <w:rPr>
                <w:snapToGrid w:val="0"/>
                <w:sz w:val="16"/>
              </w:rPr>
              <w:t>Clarification on PDU session transfer from non-3GPP to 3GPP access when 3GPP PS data off UE status is activ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F8168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0643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C5DFD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28F43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2D321A"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E7E6AA" w14:textId="77777777" w:rsidR="006B2D02" w:rsidRPr="00913BB3" w:rsidRDefault="006B2D02" w:rsidP="00914E0C">
            <w:pPr>
              <w:pStyle w:val="TAL"/>
              <w:rPr>
                <w:sz w:val="16"/>
                <w:szCs w:val="16"/>
              </w:rPr>
            </w:pPr>
            <w:r w:rsidRPr="00913BB3">
              <w:rPr>
                <w:sz w:val="16"/>
                <w:szCs w:val="16"/>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88CB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FC22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B1DAEE" w14:textId="77777777" w:rsidR="006B2D02" w:rsidRPr="0083064D" w:rsidRDefault="006B2D02" w:rsidP="00914E0C">
            <w:pPr>
              <w:pStyle w:val="TAL"/>
              <w:rPr>
                <w:snapToGrid w:val="0"/>
                <w:sz w:val="16"/>
              </w:rPr>
            </w:pPr>
            <w:r w:rsidRPr="0083064D">
              <w:rPr>
                <w:snapToGrid w:val="0"/>
                <w:sz w:val="16"/>
              </w:rPr>
              <w:t>EAP-Identification in EAP-AKA' primary authentication and key agre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28B07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7408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144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9B83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087FC8"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AE397" w14:textId="77777777" w:rsidR="006B2D02" w:rsidRPr="00913BB3" w:rsidRDefault="006B2D02" w:rsidP="00914E0C">
            <w:pPr>
              <w:pStyle w:val="TAL"/>
              <w:rPr>
                <w:sz w:val="16"/>
                <w:szCs w:val="16"/>
              </w:rPr>
            </w:pPr>
            <w:r w:rsidRPr="00913BB3">
              <w:rPr>
                <w:sz w:val="16"/>
                <w:szCs w:val="16"/>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9D9B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4234B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ED5EA0" w14:textId="77777777" w:rsidR="006B2D02" w:rsidRPr="0083064D" w:rsidRDefault="006B2D02" w:rsidP="00914E0C">
            <w:pPr>
              <w:pStyle w:val="TAL"/>
              <w:rPr>
                <w:snapToGrid w:val="0"/>
                <w:sz w:val="16"/>
              </w:rPr>
            </w:pPr>
            <w:r w:rsidRPr="0083064D">
              <w:rPr>
                <w:snapToGrid w:val="0"/>
                <w:sz w:val="16"/>
              </w:rPr>
              <w:t>Excluding mobility procedures from ODAC access control chec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53C33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E631E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CCB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6113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EC79D"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CB611" w14:textId="77777777" w:rsidR="006B2D02" w:rsidRPr="00913BB3" w:rsidRDefault="006B2D02" w:rsidP="00914E0C">
            <w:pPr>
              <w:pStyle w:val="TAL"/>
              <w:rPr>
                <w:sz w:val="16"/>
                <w:szCs w:val="16"/>
              </w:rPr>
            </w:pPr>
            <w:r w:rsidRPr="00913BB3">
              <w:rPr>
                <w:sz w:val="16"/>
                <w:szCs w:val="16"/>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17076"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B420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5E328C" w14:textId="77777777" w:rsidR="006B2D02" w:rsidRPr="0083064D" w:rsidRDefault="006B2D02" w:rsidP="00914E0C">
            <w:pPr>
              <w:pStyle w:val="TAL"/>
              <w:rPr>
                <w:snapToGrid w:val="0"/>
                <w:sz w:val="16"/>
              </w:rPr>
            </w:pPr>
            <w:r w:rsidRPr="0083064D">
              <w:rPr>
                <w:snapToGrid w:val="0"/>
                <w:sz w:val="16"/>
              </w:rPr>
              <w:t>Alignment of 5G-GUTI assignment with S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C62AC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F51BE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EC60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1EAE3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0E4101"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E0B913" w14:textId="77777777" w:rsidR="006B2D02" w:rsidRPr="00913BB3" w:rsidRDefault="006B2D02" w:rsidP="00914E0C">
            <w:pPr>
              <w:pStyle w:val="TAL"/>
              <w:rPr>
                <w:sz w:val="16"/>
                <w:szCs w:val="16"/>
              </w:rPr>
            </w:pPr>
            <w:r w:rsidRPr="00913BB3">
              <w:rPr>
                <w:sz w:val="16"/>
                <w:szCs w:val="16"/>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8F58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601D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67E2EF" w14:textId="77777777" w:rsidR="006B2D02" w:rsidRPr="0083064D" w:rsidRDefault="006B2D02" w:rsidP="00914E0C">
            <w:pPr>
              <w:pStyle w:val="TAL"/>
              <w:rPr>
                <w:snapToGrid w:val="0"/>
                <w:sz w:val="16"/>
              </w:rPr>
            </w:pPr>
            <w:r w:rsidRPr="0083064D">
              <w:rPr>
                <w:snapToGrid w:val="0"/>
                <w:sz w:val="16"/>
              </w:rPr>
              <w:t>Network initiated de-registration in case of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9D79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537B3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0E1EB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BC263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131BD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FFDB8" w14:textId="77777777" w:rsidR="006B2D02" w:rsidRPr="00913BB3" w:rsidRDefault="006B2D02" w:rsidP="00914E0C">
            <w:pPr>
              <w:pStyle w:val="TAL"/>
              <w:rPr>
                <w:sz w:val="16"/>
                <w:szCs w:val="16"/>
              </w:rPr>
            </w:pPr>
            <w:r w:rsidRPr="00913BB3">
              <w:rPr>
                <w:sz w:val="16"/>
                <w:szCs w:val="16"/>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5543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1BAA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77FE43" w14:textId="77777777" w:rsidR="006B2D02" w:rsidRPr="0083064D" w:rsidRDefault="006B2D02" w:rsidP="00914E0C">
            <w:pPr>
              <w:pStyle w:val="TAL"/>
              <w:rPr>
                <w:snapToGrid w:val="0"/>
                <w:sz w:val="16"/>
              </w:rPr>
            </w:pPr>
            <w:r w:rsidRPr="0083064D">
              <w:rPr>
                <w:snapToGrid w:val="0"/>
                <w:sz w:val="16"/>
              </w:rPr>
              <w:t>Resolution of editor's note o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23F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37BC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DB2B6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1C891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C461E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EC518E" w14:textId="77777777" w:rsidR="006B2D02" w:rsidRPr="00913BB3" w:rsidRDefault="006B2D02" w:rsidP="00914E0C">
            <w:pPr>
              <w:pStyle w:val="TAL"/>
              <w:rPr>
                <w:sz w:val="16"/>
                <w:szCs w:val="16"/>
              </w:rPr>
            </w:pPr>
            <w:r w:rsidRPr="00913BB3">
              <w:rPr>
                <w:sz w:val="16"/>
                <w:szCs w:val="16"/>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173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B40B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B86EE" w14:textId="77777777" w:rsidR="006B2D02" w:rsidRPr="0083064D" w:rsidRDefault="006B2D02" w:rsidP="00914E0C">
            <w:pPr>
              <w:pStyle w:val="TAL"/>
              <w:rPr>
                <w:snapToGrid w:val="0"/>
                <w:sz w:val="16"/>
              </w:rPr>
            </w:pPr>
            <w:r w:rsidRPr="0083064D">
              <w:rPr>
                <w:snapToGrid w:val="0"/>
                <w:sz w:val="16"/>
              </w:rPr>
              <w:t>Addition of 5GSM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B4128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6C359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68E2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855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7EEF62"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B230FB" w14:textId="77777777" w:rsidR="006B2D02" w:rsidRPr="00913BB3" w:rsidRDefault="006B2D02" w:rsidP="00914E0C">
            <w:pPr>
              <w:pStyle w:val="TAL"/>
              <w:rPr>
                <w:sz w:val="16"/>
                <w:szCs w:val="16"/>
              </w:rPr>
            </w:pPr>
            <w:r w:rsidRPr="00913BB3">
              <w:rPr>
                <w:sz w:val="16"/>
                <w:szCs w:val="16"/>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DF7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E5A6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1E9C47" w14:textId="77777777" w:rsidR="006B2D02" w:rsidRPr="0083064D" w:rsidRDefault="006B2D02" w:rsidP="00914E0C">
            <w:pPr>
              <w:pStyle w:val="TAL"/>
              <w:rPr>
                <w:snapToGrid w:val="0"/>
                <w:sz w:val="16"/>
              </w:rPr>
            </w:pPr>
            <w:r w:rsidRPr="0083064D">
              <w:rPr>
                <w:snapToGrid w:val="0"/>
                <w:sz w:val="16"/>
              </w:rPr>
              <w:t>Resolution of editor's note on operator-defin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5E2BC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C839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7D5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B5B1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CDFA9"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CD0C45" w14:textId="77777777" w:rsidR="006B2D02" w:rsidRPr="00913BB3" w:rsidRDefault="006B2D02" w:rsidP="00914E0C">
            <w:pPr>
              <w:pStyle w:val="TAL"/>
              <w:rPr>
                <w:sz w:val="16"/>
                <w:szCs w:val="16"/>
              </w:rPr>
            </w:pPr>
            <w:r w:rsidRPr="00913BB3">
              <w:rPr>
                <w:sz w:val="16"/>
                <w:szCs w:val="16"/>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5C7D8C"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492C7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3BAB72" w14:textId="77777777" w:rsidR="006B2D02" w:rsidRPr="0083064D" w:rsidRDefault="006B2D02" w:rsidP="00914E0C">
            <w:pPr>
              <w:pStyle w:val="TAL"/>
              <w:rPr>
                <w:snapToGrid w:val="0"/>
                <w:sz w:val="16"/>
              </w:rPr>
            </w:pPr>
            <w:r w:rsidRPr="0083064D">
              <w:rPr>
                <w:snapToGrid w:val="0"/>
                <w:sz w:val="16"/>
              </w:rPr>
              <w:t>Support for Traffic Segreg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2D029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F399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133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436B3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75DB3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671DC7" w14:textId="77777777" w:rsidR="006B2D02" w:rsidRPr="00913BB3" w:rsidRDefault="006B2D02" w:rsidP="00914E0C">
            <w:pPr>
              <w:pStyle w:val="TAL"/>
              <w:rPr>
                <w:sz w:val="16"/>
                <w:szCs w:val="16"/>
              </w:rPr>
            </w:pPr>
            <w:r w:rsidRPr="00913BB3">
              <w:rPr>
                <w:sz w:val="16"/>
                <w:szCs w:val="16"/>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E24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FB07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48AD9" w14:textId="77777777" w:rsidR="006B2D02" w:rsidRPr="0083064D" w:rsidRDefault="006B2D02" w:rsidP="00914E0C">
            <w:pPr>
              <w:pStyle w:val="TAL"/>
              <w:rPr>
                <w:snapToGrid w:val="0"/>
                <w:sz w:val="16"/>
              </w:rPr>
            </w:pPr>
            <w:r w:rsidRPr="0083064D">
              <w:rPr>
                <w:snapToGrid w:val="0"/>
                <w:sz w:val="16"/>
              </w:rPr>
              <w:t>Correct reference to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2F48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40D6B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62F4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5FAE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90EB2"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75C5EF" w14:textId="77777777" w:rsidR="006B2D02" w:rsidRPr="00913BB3" w:rsidRDefault="006B2D02" w:rsidP="00914E0C">
            <w:pPr>
              <w:pStyle w:val="TAL"/>
              <w:rPr>
                <w:sz w:val="16"/>
                <w:szCs w:val="16"/>
              </w:rPr>
            </w:pPr>
            <w:r w:rsidRPr="00913BB3">
              <w:rPr>
                <w:sz w:val="16"/>
                <w:szCs w:val="16"/>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76B0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1168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ED321F" w14:textId="77777777" w:rsidR="006B2D02" w:rsidRPr="0083064D" w:rsidRDefault="006B2D02" w:rsidP="00914E0C">
            <w:pPr>
              <w:pStyle w:val="TAL"/>
              <w:rPr>
                <w:snapToGrid w:val="0"/>
                <w:sz w:val="16"/>
              </w:rPr>
            </w:pPr>
            <w:r w:rsidRPr="0083064D">
              <w:rPr>
                <w:snapToGrid w:val="0"/>
                <w:sz w:val="16"/>
              </w:rPr>
              <w:t>Aborted UE-initiated NAS transport procedure for delivery of SMS/LPP message/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A89FF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D4BE9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10DA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A06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92FE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9FB77D" w14:textId="77777777" w:rsidR="006B2D02" w:rsidRPr="00913BB3" w:rsidRDefault="006B2D02" w:rsidP="00914E0C">
            <w:pPr>
              <w:pStyle w:val="TAL"/>
              <w:rPr>
                <w:sz w:val="16"/>
                <w:szCs w:val="16"/>
              </w:rPr>
            </w:pPr>
            <w:r w:rsidRPr="00913BB3">
              <w:rPr>
                <w:sz w:val="16"/>
                <w:szCs w:val="16"/>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4F18F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7CA9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8F8A72" w14:textId="77777777" w:rsidR="006B2D02" w:rsidRPr="0083064D" w:rsidRDefault="006B2D02" w:rsidP="00914E0C">
            <w:pPr>
              <w:pStyle w:val="TAL"/>
              <w:rPr>
                <w:snapToGrid w:val="0"/>
                <w:sz w:val="16"/>
              </w:rPr>
            </w:pPr>
            <w:r w:rsidRPr="0083064D">
              <w:rPr>
                <w:snapToGrid w:val="0"/>
                <w:sz w:val="16"/>
              </w:rPr>
              <w:t>Clarification on back-off timer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BEE45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D4CE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516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6B06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A9DB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D21D38" w14:textId="77777777" w:rsidR="006B2D02" w:rsidRPr="00913BB3" w:rsidRDefault="006B2D02" w:rsidP="00914E0C">
            <w:pPr>
              <w:pStyle w:val="TAL"/>
              <w:rPr>
                <w:sz w:val="16"/>
                <w:szCs w:val="16"/>
              </w:rPr>
            </w:pPr>
            <w:r w:rsidRPr="00913BB3">
              <w:rPr>
                <w:sz w:val="16"/>
                <w:szCs w:val="16"/>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7EB1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C209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FEC568" w14:textId="77777777" w:rsidR="006B2D02" w:rsidRPr="0083064D" w:rsidRDefault="006B2D02" w:rsidP="00914E0C">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E7E8A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8F42D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F0F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A35E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52734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1E1409" w14:textId="77777777" w:rsidR="006B2D02" w:rsidRPr="00913BB3" w:rsidRDefault="006B2D02" w:rsidP="00914E0C">
            <w:pPr>
              <w:pStyle w:val="TAL"/>
              <w:rPr>
                <w:sz w:val="16"/>
                <w:szCs w:val="16"/>
              </w:rPr>
            </w:pPr>
            <w:r w:rsidRPr="00913BB3">
              <w:rPr>
                <w:sz w:val="16"/>
                <w:szCs w:val="16"/>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3668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1FB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075419" w14:textId="77777777" w:rsidR="006B2D02" w:rsidRPr="0083064D" w:rsidRDefault="006B2D02" w:rsidP="00914E0C">
            <w:pPr>
              <w:pStyle w:val="TAL"/>
              <w:rPr>
                <w:snapToGrid w:val="0"/>
                <w:sz w:val="16"/>
              </w:rPr>
            </w:pPr>
            <w:r w:rsidRPr="0083064D">
              <w:rPr>
                <w:snapToGrid w:val="0"/>
                <w:sz w:val="16"/>
              </w:rPr>
              <w:t>Correction on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32124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6020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CC1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EFBB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E6F4E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4F0BD3" w14:textId="77777777" w:rsidR="006B2D02" w:rsidRPr="00913BB3" w:rsidRDefault="006B2D02" w:rsidP="00914E0C">
            <w:pPr>
              <w:pStyle w:val="TAL"/>
              <w:rPr>
                <w:sz w:val="16"/>
                <w:szCs w:val="16"/>
              </w:rPr>
            </w:pPr>
            <w:r w:rsidRPr="00913BB3">
              <w:rPr>
                <w:sz w:val="16"/>
                <w:szCs w:val="16"/>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594C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A9DC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ADFCB" w14:textId="77777777" w:rsidR="006B2D02" w:rsidRPr="0083064D" w:rsidRDefault="006B2D02" w:rsidP="00914E0C">
            <w:pPr>
              <w:pStyle w:val="TAL"/>
              <w:rPr>
                <w:snapToGrid w:val="0"/>
                <w:sz w:val="16"/>
              </w:rPr>
            </w:pPr>
            <w:r w:rsidRPr="0083064D">
              <w:rPr>
                <w:snapToGrid w:val="0"/>
                <w:sz w:val="16"/>
              </w:rPr>
              <w:t>Correc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18541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8F7FF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4DBC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2F5F8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0341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8AB708" w14:textId="77777777" w:rsidR="006B2D02" w:rsidRPr="00913BB3" w:rsidRDefault="006B2D02" w:rsidP="00914E0C">
            <w:pPr>
              <w:pStyle w:val="TAL"/>
              <w:rPr>
                <w:sz w:val="16"/>
                <w:szCs w:val="16"/>
              </w:rPr>
            </w:pPr>
            <w:r w:rsidRPr="00913BB3">
              <w:rPr>
                <w:sz w:val="16"/>
                <w:szCs w:val="16"/>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9CB0F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3D75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BE8494" w14:textId="77777777" w:rsidR="006B2D02" w:rsidRPr="0083064D" w:rsidRDefault="006B2D02" w:rsidP="00914E0C">
            <w:pPr>
              <w:pStyle w:val="TAL"/>
              <w:rPr>
                <w:snapToGrid w:val="0"/>
                <w:sz w:val="16"/>
              </w:rPr>
            </w:pPr>
            <w:r w:rsidRPr="0083064D">
              <w:rPr>
                <w:snapToGrid w:val="0"/>
                <w:sz w:val="16"/>
              </w:rPr>
              <w:t>Correction o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F0D3B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C07EA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1C7AB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9D91C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ED84EF"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11AD59" w14:textId="77777777" w:rsidR="006B2D02" w:rsidRPr="00913BB3" w:rsidRDefault="006B2D02" w:rsidP="00914E0C">
            <w:pPr>
              <w:pStyle w:val="TAL"/>
              <w:rPr>
                <w:sz w:val="16"/>
                <w:szCs w:val="16"/>
              </w:rPr>
            </w:pPr>
            <w:r w:rsidRPr="00913BB3">
              <w:rPr>
                <w:sz w:val="16"/>
                <w:szCs w:val="16"/>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3418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8CB4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58CA9" w14:textId="77777777" w:rsidR="006B2D02" w:rsidRPr="0083064D" w:rsidRDefault="006B2D02" w:rsidP="00914E0C">
            <w:pPr>
              <w:pStyle w:val="TAL"/>
              <w:rPr>
                <w:snapToGrid w:val="0"/>
                <w:sz w:val="16"/>
              </w:rPr>
            </w:pPr>
            <w:r w:rsidRPr="0083064D">
              <w:rPr>
                <w:snapToGrid w:val="0"/>
                <w:sz w:val="16"/>
              </w:rPr>
              <w:t>Correction to Configured NSSAI for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F221D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017127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AAC52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90C4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8EDB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044ADE" w14:textId="77777777" w:rsidR="006B2D02" w:rsidRPr="00913BB3" w:rsidRDefault="006B2D02" w:rsidP="00914E0C">
            <w:pPr>
              <w:pStyle w:val="TAL"/>
              <w:rPr>
                <w:sz w:val="16"/>
                <w:szCs w:val="16"/>
              </w:rPr>
            </w:pPr>
            <w:r w:rsidRPr="00913BB3">
              <w:rPr>
                <w:sz w:val="16"/>
                <w:szCs w:val="16"/>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8E1C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BA02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EFA0D9" w14:textId="77777777" w:rsidR="006B2D02" w:rsidRPr="0083064D" w:rsidRDefault="006B2D02" w:rsidP="00914E0C">
            <w:pPr>
              <w:pStyle w:val="TAL"/>
              <w:rPr>
                <w:snapToGrid w:val="0"/>
                <w:sz w:val="16"/>
              </w:rPr>
            </w:pPr>
            <w:r w:rsidRPr="0083064D">
              <w:rPr>
                <w:snapToGrid w:val="0"/>
                <w:sz w:val="16"/>
              </w:rPr>
              <w:t>Updates to 5GS mobility management aspects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FA72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240ED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C0D1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FEE52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A8D831"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A81EE" w14:textId="77777777" w:rsidR="006B2D02" w:rsidRPr="00913BB3" w:rsidRDefault="006B2D02" w:rsidP="00914E0C">
            <w:pPr>
              <w:pStyle w:val="TAL"/>
              <w:rPr>
                <w:sz w:val="16"/>
                <w:szCs w:val="16"/>
              </w:rPr>
            </w:pPr>
            <w:r w:rsidRPr="00913BB3">
              <w:rPr>
                <w:sz w:val="16"/>
                <w:szCs w:val="16"/>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D74EC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F698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8A056" w14:textId="77777777" w:rsidR="006B2D02" w:rsidRPr="0083064D" w:rsidRDefault="006B2D02" w:rsidP="00914E0C">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3BE80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9F62A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07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E5B29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0213D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C0F587" w14:textId="77777777" w:rsidR="006B2D02" w:rsidRPr="00913BB3" w:rsidRDefault="006B2D02" w:rsidP="00914E0C">
            <w:pPr>
              <w:pStyle w:val="TAL"/>
              <w:rPr>
                <w:sz w:val="16"/>
                <w:szCs w:val="16"/>
              </w:rPr>
            </w:pPr>
            <w:r w:rsidRPr="00913BB3">
              <w:rPr>
                <w:sz w:val="16"/>
                <w:szCs w:val="16"/>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819A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1C0A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C443DA" w14:textId="77777777" w:rsidR="006B2D02" w:rsidRPr="0083064D" w:rsidRDefault="006B2D02" w:rsidP="00914E0C">
            <w:pPr>
              <w:pStyle w:val="TAL"/>
              <w:rPr>
                <w:snapToGrid w:val="0"/>
                <w:sz w:val="16"/>
              </w:rPr>
            </w:pPr>
            <w:r w:rsidRPr="0083064D">
              <w:rPr>
                <w:snapToGrid w:val="0"/>
                <w:sz w:val="16"/>
              </w:rPr>
              <w:t>Adding necessary term defin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6BE32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29E2B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CF408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EC53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3A7D2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E0F965" w14:textId="77777777" w:rsidR="006B2D02" w:rsidRPr="00913BB3" w:rsidRDefault="006B2D02" w:rsidP="00914E0C">
            <w:pPr>
              <w:pStyle w:val="TAL"/>
              <w:rPr>
                <w:sz w:val="16"/>
                <w:szCs w:val="16"/>
              </w:rPr>
            </w:pPr>
            <w:r w:rsidRPr="00913BB3">
              <w:rPr>
                <w:sz w:val="16"/>
                <w:szCs w:val="16"/>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C6D9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93E6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0F2C74" w14:textId="77777777" w:rsidR="006B2D02" w:rsidRPr="0083064D" w:rsidRDefault="006B2D02" w:rsidP="00914E0C">
            <w:pPr>
              <w:pStyle w:val="TAL"/>
              <w:rPr>
                <w:snapToGrid w:val="0"/>
                <w:sz w:val="16"/>
              </w:rPr>
            </w:pPr>
            <w:r w:rsidRPr="0083064D">
              <w:rPr>
                <w:snapToGrid w:val="0"/>
                <w:sz w:val="16"/>
              </w:rPr>
              <w:t>Resolution of editor's notes on abnormal case handling when rejection with "Extended wait time" received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29188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A9E3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E51F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BE49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9E8AE5"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433295" w14:textId="77777777" w:rsidR="006B2D02" w:rsidRPr="00913BB3" w:rsidRDefault="006B2D02" w:rsidP="00914E0C">
            <w:pPr>
              <w:pStyle w:val="TAL"/>
              <w:rPr>
                <w:sz w:val="16"/>
                <w:szCs w:val="16"/>
              </w:rPr>
            </w:pPr>
            <w:r w:rsidRPr="00913BB3">
              <w:rPr>
                <w:sz w:val="16"/>
                <w:szCs w:val="16"/>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F84B3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AEC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09652E" w14:textId="77777777" w:rsidR="006B2D02" w:rsidRPr="0083064D" w:rsidRDefault="006B2D02" w:rsidP="00914E0C">
            <w:pPr>
              <w:pStyle w:val="TAL"/>
              <w:rPr>
                <w:snapToGrid w:val="0"/>
                <w:sz w:val="16"/>
              </w:rPr>
            </w:pPr>
            <w:r w:rsidRPr="0083064D">
              <w:rPr>
                <w:snapToGrid w:val="0"/>
                <w:sz w:val="16"/>
              </w:rPr>
              <w:t>Resolution of editor's note on maximum length of the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B70F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09F51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7179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A0651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5281B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470E0A" w14:textId="77777777" w:rsidR="006B2D02" w:rsidRPr="00913BB3" w:rsidRDefault="006B2D02" w:rsidP="00914E0C">
            <w:pPr>
              <w:pStyle w:val="TAL"/>
              <w:rPr>
                <w:sz w:val="16"/>
                <w:szCs w:val="16"/>
              </w:rPr>
            </w:pPr>
            <w:r w:rsidRPr="00913BB3">
              <w:rPr>
                <w:sz w:val="16"/>
                <w:szCs w:val="16"/>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277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6392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5C6CA8" w14:textId="77777777" w:rsidR="006B2D02" w:rsidRPr="0083064D" w:rsidRDefault="006B2D02" w:rsidP="00914E0C">
            <w:pPr>
              <w:pStyle w:val="TAL"/>
              <w:rPr>
                <w:snapToGrid w:val="0"/>
                <w:sz w:val="16"/>
              </w:rPr>
            </w:pPr>
            <w:r w:rsidRPr="0083064D">
              <w:rPr>
                <w:snapToGrid w:val="0"/>
                <w:sz w:val="16"/>
              </w:rPr>
              <w:t>Resolution of editor's note in sub-clause 4.8.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C145C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687A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D2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EF9D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E46F2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88D2F5" w14:textId="77777777" w:rsidR="006B2D02" w:rsidRPr="00913BB3" w:rsidRDefault="006B2D02" w:rsidP="00914E0C">
            <w:pPr>
              <w:pStyle w:val="TAL"/>
              <w:rPr>
                <w:sz w:val="16"/>
                <w:szCs w:val="16"/>
              </w:rPr>
            </w:pPr>
            <w:r w:rsidRPr="00913BB3">
              <w:rPr>
                <w:sz w:val="16"/>
                <w:szCs w:val="16"/>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1C5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DA6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489D30" w14:textId="77777777" w:rsidR="006B2D02" w:rsidRPr="0083064D" w:rsidRDefault="006B2D02" w:rsidP="00914E0C">
            <w:pPr>
              <w:pStyle w:val="TAL"/>
              <w:rPr>
                <w:snapToGrid w:val="0"/>
                <w:sz w:val="16"/>
              </w:rPr>
            </w:pPr>
            <w:r w:rsidRPr="0083064D">
              <w:rPr>
                <w:snapToGrid w:val="0"/>
                <w:sz w:val="16"/>
              </w:rPr>
              <w:t>Correct unified access control applicability in 5GMM-REGISTERED.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C338D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CB78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D9E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1865D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0749F0"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AC4072" w14:textId="77777777" w:rsidR="006B2D02" w:rsidRPr="00913BB3" w:rsidRDefault="006B2D02" w:rsidP="00914E0C">
            <w:pPr>
              <w:pStyle w:val="TAL"/>
              <w:rPr>
                <w:sz w:val="16"/>
                <w:szCs w:val="16"/>
              </w:rPr>
            </w:pPr>
            <w:r w:rsidRPr="00913BB3">
              <w:rPr>
                <w:sz w:val="16"/>
                <w:szCs w:val="16"/>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1417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A922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AB2758" w14:textId="77777777" w:rsidR="006B2D02" w:rsidRPr="0083064D" w:rsidRDefault="006B2D02" w:rsidP="00914E0C">
            <w:pPr>
              <w:pStyle w:val="TAL"/>
              <w:rPr>
                <w:snapToGrid w:val="0"/>
                <w:sz w:val="16"/>
              </w:rPr>
            </w:pPr>
            <w:r w:rsidRPr="0083064D">
              <w:rPr>
                <w:snapToGrid w:val="0"/>
                <w:sz w:val="16"/>
              </w:rPr>
              <w:t>Correct non-3GPP registration accept procedure when local emergency numbers are received from a different count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11112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D43D1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7F27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7CDB2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EF410E"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9F752E" w14:textId="77777777" w:rsidR="006B2D02" w:rsidRPr="00913BB3" w:rsidRDefault="006B2D02" w:rsidP="00914E0C">
            <w:pPr>
              <w:pStyle w:val="TAL"/>
              <w:rPr>
                <w:sz w:val="16"/>
                <w:szCs w:val="16"/>
              </w:rPr>
            </w:pPr>
            <w:r w:rsidRPr="00913BB3">
              <w:rPr>
                <w:sz w:val="16"/>
                <w:szCs w:val="16"/>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16F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FFDB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A75AD7" w14:textId="77777777" w:rsidR="006B2D02" w:rsidRPr="0083064D" w:rsidRDefault="006B2D02" w:rsidP="00914E0C">
            <w:pPr>
              <w:pStyle w:val="TAL"/>
              <w:rPr>
                <w:snapToGrid w:val="0"/>
                <w:sz w:val="16"/>
              </w:rPr>
            </w:pPr>
            <w:r w:rsidRPr="0083064D">
              <w:rPr>
                <w:snapToGrid w:val="0"/>
                <w:sz w:val="16"/>
              </w:rPr>
              <w:t>Remove editor's note for MT L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4D3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24C7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0192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61499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5081E3"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93DA7A" w14:textId="77777777" w:rsidR="006B2D02" w:rsidRPr="00913BB3" w:rsidRDefault="006B2D02" w:rsidP="00914E0C">
            <w:pPr>
              <w:pStyle w:val="TAL"/>
              <w:rPr>
                <w:sz w:val="16"/>
                <w:szCs w:val="16"/>
              </w:rPr>
            </w:pPr>
            <w:r w:rsidRPr="00913BB3">
              <w:rPr>
                <w:sz w:val="16"/>
                <w:szCs w:val="16"/>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13B3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945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B1288D" w14:textId="77777777" w:rsidR="006B2D02" w:rsidRPr="0083064D" w:rsidRDefault="006B2D02" w:rsidP="00914E0C">
            <w:pPr>
              <w:pStyle w:val="TAL"/>
              <w:rPr>
                <w:snapToGrid w:val="0"/>
                <w:sz w:val="16"/>
              </w:rPr>
            </w:pPr>
            <w:r w:rsidRPr="0083064D">
              <w:rPr>
                <w:rFonts w:hint="eastAsia"/>
                <w:snapToGrid w:val="0"/>
                <w:sz w:val="16"/>
              </w:rPr>
              <w:t>Reusing T3519 for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6D74C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726D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A435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F5742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70F4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921FB0" w14:textId="77777777" w:rsidR="006B2D02" w:rsidRPr="00913BB3" w:rsidRDefault="006B2D02" w:rsidP="00914E0C">
            <w:pPr>
              <w:pStyle w:val="TAL"/>
              <w:rPr>
                <w:sz w:val="16"/>
                <w:szCs w:val="16"/>
              </w:rPr>
            </w:pPr>
            <w:r w:rsidRPr="00913BB3">
              <w:rPr>
                <w:sz w:val="16"/>
                <w:szCs w:val="16"/>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6774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ABD9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03E1A" w14:textId="77777777" w:rsidR="006B2D02" w:rsidRPr="0083064D" w:rsidRDefault="006B2D02" w:rsidP="00914E0C">
            <w:pPr>
              <w:pStyle w:val="TAL"/>
              <w:rPr>
                <w:snapToGrid w:val="0"/>
                <w:sz w:val="16"/>
              </w:rPr>
            </w:pPr>
            <w:r w:rsidRPr="0083064D">
              <w:rPr>
                <w:snapToGrid w:val="0"/>
                <w:sz w:val="16"/>
              </w:rPr>
              <w:t>Abnormal cases for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1B44A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1DB1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8893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DC3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A136FF"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C7A8A1" w14:textId="77777777" w:rsidR="006B2D02" w:rsidRPr="00913BB3" w:rsidRDefault="006B2D02" w:rsidP="00914E0C">
            <w:pPr>
              <w:pStyle w:val="TAL"/>
              <w:rPr>
                <w:sz w:val="16"/>
                <w:szCs w:val="16"/>
              </w:rPr>
            </w:pPr>
            <w:r w:rsidRPr="00913BB3">
              <w:rPr>
                <w:sz w:val="16"/>
                <w:szCs w:val="16"/>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9D1A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FE59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B0842B" w14:textId="77777777" w:rsidR="006B2D02" w:rsidRPr="0083064D" w:rsidRDefault="006B2D02" w:rsidP="00914E0C">
            <w:pPr>
              <w:pStyle w:val="TAL"/>
              <w:rPr>
                <w:snapToGrid w:val="0"/>
                <w:sz w:val="16"/>
              </w:rPr>
            </w:pPr>
            <w:r w:rsidRPr="0083064D">
              <w:rPr>
                <w:snapToGrid w:val="0"/>
                <w:sz w:val="16"/>
              </w:rPr>
              <w:t>Correction on handling of mandatory IE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CB378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00D59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5A61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62736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F26AEB"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CA92A" w14:textId="77777777" w:rsidR="006B2D02" w:rsidRPr="00913BB3" w:rsidRDefault="006B2D02" w:rsidP="00914E0C">
            <w:pPr>
              <w:pStyle w:val="TAL"/>
              <w:rPr>
                <w:sz w:val="16"/>
                <w:szCs w:val="16"/>
              </w:rPr>
            </w:pPr>
            <w:r w:rsidRPr="00913BB3">
              <w:rPr>
                <w:sz w:val="16"/>
                <w:szCs w:val="16"/>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F28A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B432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F81712" w14:textId="77777777" w:rsidR="006B2D02" w:rsidRPr="0083064D" w:rsidRDefault="006B2D02" w:rsidP="00914E0C">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9B6F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0BB6E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D9FA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325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D5A36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E9FA23" w14:textId="77777777" w:rsidR="006B2D02" w:rsidRPr="00913BB3" w:rsidRDefault="006B2D02" w:rsidP="00914E0C">
            <w:pPr>
              <w:pStyle w:val="TAL"/>
              <w:rPr>
                <w:sz w:val="16"/>
                <w:szCs w:val="16"/>
              </w:rPr>
            </w:pPr>
            <w:r w:rsidRPr="00913BB3">
              <w:rPr>
                <w:sz w:val="16"/>
                <w:szCs w:val="16"/>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2DDD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99D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BBE15" w14:textId="77777777" w:rsidR="006B2D02" w:rsidRPr="0083064D" w:rsidRDefault="006B2D02" w:rsidP="00914E0C">
            <w:pPr>
              <w:pStyle w:val="TAL"/>
              <w:rPr>
                <w:snapToGrid w:val="0"/>
                <w:sz w:val="16"/>
              </w:rPr>
            </w:pPr>
            <w:r w:rsidRPr="0083064D">
              <w:rPr>
                <w:snapToGrid w:val="0"/>
                <w:sz w:val="16"/>
              </w:rPr>
              <w:t>Clarification on PLMN's maximum number of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382A4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5E0A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942D4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9A478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B7B3A2"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73054C" w14:textId="77777777" w:rsidR="006B2D02" w:rsidRPr="00913BB3" w:rsidRDefault="006B2D02" w:rsidP="00914E0C">
            <w:pPr>
              <w:pStyle w:val="TAL"/>
              <w:rPr>
                <w:sz w:val="16"/>
                <w:szCs w:val="16"/>
              </w:rPr>
            </w:pPr>
            <w:r w:rsidRPr="00913BB3">
              <w:rPr>
                <w:sz w:val="16"/>
                <w:szCs w:val="16"/>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F1E5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B88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815CDC" w14:textId="77777777" w:rsidR="006B2D02" w:rsidRPr="0083064D" w:rsidRDefault="006B2D02" w:rsidP="00914E0C">
            <w:pPr>
              <w:pStyle w:val="TAL"/>
              <w:rPr>
                <w:snapToGrid w:val="0"/>
                <w:sz w:val="16"/>
              </w:rPr>
            </w:pPr>
            <w:r w:rsidRPr="0083064D">
              <w:rPr>
                <w:snapToGrid w:val="0"/>
                <w:sz w:val="16"/>
              </w:rPr>
              <w:t>Handling on collision of PDU session establishment and releas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D430B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8850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B3090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D453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04AD90"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8346B4" w14:textId="77777777" w:rsidR="006B2D02" w:rsidRPr="00913BB3" w:rsidRDefault="006B2D02" w:rsidP="00914E0C">
            <w:pPr>
              <w:pStyle w:val="TAL"/>
              <w:rPr>
                <w:sz w:val="16"/>
                <w:szCs w:val="16"/>
              </w:rPr>
            </w:pPr>
            <w:r w:rsidRPr="00913BB3">
              <w:rPr>
                <w:sz w:val="16"/>
                <w:szCs w:val="16"/>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C35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E1BA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F3637" w14:textId="77777777" w:rsidR="006B2D02" w:rsidRPr="0083064D" w:rsidRDefault="006B2D02" w:rsidP="00914E0C">
            <w:pPr>
              <w:pStyle w:val="TAL"/>
              <w:rPr>
                <w:snapToGrid w:val="0"/>
                <w:sz w:val="16"/>
              </w:rPr>
            </w:pPr>
            <w:r w:rsidRPr="0083064D">
              <w:rPr>
                <w:snapToGrid w:val="0"/>
                <w:sz w:val="16"/>
              </w:rPr>
              <w:t>Correction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BFEA3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10F74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D3A13" w14:textId="77777777" w:rsidR="006B2D02" w:rsidRPr="00913BB3" w:rsidRDefault="006B2D02" w:rsidP="00914E0C">
            <w:pPr>
              <w:pStyle w:val="TAC"/>
              <w:rPr>
                <w:sz w:val="16"/>
              </w:rPr>
            </w:pPr>
            <w:r>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F9AA37" w14:textId="77777777" w:rsidR="006B2D02" w:rsidRPr="00913BB3" w:rsidRDefault="006B2D02" w:rsidP="00914E0C">
            <w:pPr>
              <w:pStyle w:val="TAC"/>
              <w:rPr>
                <w:sz w:val="16"/>
              </w:rPr>
            </w:pPr>
            <w:r>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03EC7B" w14:textId="77777777" w:rsidR="006B2D02" w:rsidRPr="00913BB3" w:rsidRDefault="006B2D02" w:rsidP="00914E0C">
            <w:pPr>
              <w:pStyle w:val="TAC"/>
              <w:rPr>
                <w:sz w:val="16"/>
                <w:lang w:eastAsia="en-GB"/>
              </w:rPr>
            </w:pPr>
            <w:r w:rsidRPr="00E67915">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93DEC1" w14:textId="77777777" w:rsidR="006B2D02" w:rsidRPr="00913BB3" w:rsidRDefault="006B2D02" w:rsidP="00914E0C">
            <w:pPr>
              <w:pStyle w:val="TAL"/>
              <w:rPr>
                <w:sz w:val="16"/>
                <w:szCs w:val="16"/>
              </w:rPr>
            </w:pPr>
            <w:r>
              <w:rPr>
                <w:sz w:val="16"/>
                <w:szCs w:val="16"/>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59B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C8F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3DBC4" w14:textId="77777777" w:rsidR="006B2D02" w:rsidRPr="0083064D" w:rsidRDefault="006B2D02" w:rsidP="00914E0C">
            <w:pPr>
              <w:pStyle w:val="TAL"/>
              <w:rPr>
                <w:snapToGrid w:val="0"/>
                <w:sz w:val="16"/>
              </w:rPr>
            </w:pPr>
            <w:r w:rsidRPr="0083064D">
              <w:rPr>
                <w:snapToGrid w:val="0"/>
                <w:sz w:val="16"/>
              </w:rPr>
              <w:t>Correction on QoS flow descrip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A2BBE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D00B6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9BA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9FAF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CDCE5E"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72B08E" w14:textId="77777777" w:rsidR="006B2D02" w:rsidRPr="00913BB3" w:rsidRDefault="006B2D02" w:rsidP="00914E0C">
            <w:pPr>
              <w:pStyle w:val="TAL"/>
              <w:rPr>
                <w:sz w:val="16"/>
                <w:szCs w:val="16"/>
              </w:rPr>
            </w:pPr>
            <w:r w:rsidRPr="00913BB3">
              <w:rPr>
                <w:sz w:val="16"/>
                <w:szCs w:val="16"/>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C319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67C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E27A0" w14:textId="77777777" w:rsidR="006B2D02" w:rsidRPr="0083064D" w:rsidRDefault="006B2D02" w:rsidP="00914E0C">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23019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9AF7E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491F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11258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D9494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DC8967" w14:textId="77777777" w:rsidR="006B2D02" w:rsidRPr="00913BB3" w:rsidRDefault="006B2D02" w:rsidP="00914E0C">
            <w:pPr>
              <w:pStyle w:val="TAL"/>
              <w:rPr>
                <w:sz w:val="16"/>
                <w:szCs w:val="16"/>
              </w:rPr>
            </w:pPr>
            <w:r w:rsidRPr="00913BB3">
              <w:rPr>
                <w:sz w:val="16"/>
                <w:szCs w:val="16"/>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8FE3C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21F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BFF0AF" w14:textId="77777777" w:rsidR="006B2D02" w:rsidRPr="0083064D" w:rsidRDefault="006B2D02" w:rsidP="00914E0C">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816F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F95E1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2500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14DF0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BC07A0"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7D4BF0" w14:textId="77777777" w:rsidR="006B2D02" w:rsidRPr="00913BB3" w:rsidRDefault="006B2D02" w:rsidP="00914E0C">
            <w:pPr>
              <w:pStyle w:val="TAL"/>
              <w:rPr>
                <w:sz w:val="16"/>
                <w:szCs w:val="16"/>
              </w:rPr>
            </w:pPr>
            <w:r w:rsidRPr="00913BB3">
              <w:rPr>
                <w:sz w:val="16"/>
                <w:szCs w:val="16"/>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6DC4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CC67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AE7AED" w14:textId="77777777" w:rsidR="006B2D02" w:rsidRPr="0083064D" w:rsidRDefault="006B2D02" w:rsidP="00914E0C">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AE87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DF6A3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657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799E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9C4FD"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C6E46A" w14:textId="77777777" w:rsidR="006B2D02" w:rsidRPr="00913BB3" w:rsidRDefault="006B2D02" w:rsidP="00914E0C">
            <w:pPr>
              <w:pStyle w:val="TAL"/>
              <w:rPr>
                <w:sz w:val="16"/>
                <w:szCs w:val="16"/>
              </w:rPr>
            </w:pPr>
            <w:r w:rsidRPr="00913BB3">
              <w:rPr>
                <w:sz w:val="16"/>
                <w:szCs w:val="16"/>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35B3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3F1A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F53E0A" w14:textId="77777777" w:rsidR="006B2D02" w:rsidRPr="0083064D" w:rsidRDefault="006B2D02" w:rsidP="00914E0C">
            <w:pPr>
              <w:pStyle w:val="TAL"/>
              <w:rPr>
                <w:snapToGrid w:val="0"/>
                <w:sz w:val="16"/>
              </w:rPr>
            </w:pPr>
            <w:r w:rsidRPr="0083064D">
              <w:rPr>
                <w:snapToGrid w:val="0"/>
                <w:sz w:val="16"/>
              </w:rPr>
              <w:t>Enabling use of and disabling use of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59C56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AAD0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065E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831A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98AB13"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E7C095" w14:textId="77777777" w:rsidR="006B2D02" w:rsidRPr="00913BB3" w:rsidRDefault="006B2D02" w:rsidP="00914E0C">
            <w:pPr>
              <w:pStyle w:val="TAL"/>
              <w:rPr>
                <w:sz w:val="16"/>
                <w:szCs w:val="16"/>
              </w:rPr>
            </w:pPr>
            <w:r w:rsidRPr="00913BB3">
              <w:rPr>
                <w:sz w:val="16"/>
                <w:szCs w:val="16"/>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3F55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76C8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E705E1" w14:textId="77777777" w:rsidR="006B2D02" w:rsidRPr="0083064D" w:rsidRDefault="006B2D02" w:rsidP="00914E0C">
            <w:pPr>
              <w:pStyle w:val="TAL"/>
              <w:rPr>
                <w:snapToGrid w:val="0"/>
                <w:sz w:val="16"/>
              </w:rPr>
            </w:pPr>
            <w:r w:rsidRPr="0083064D">
              <w:rPr>
                <w:snapToGrid w:val="0"/>
                <w:sz w:val="16"/>
              </w:rPr>
              <w:t>Apply service area restrictions in NAS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D9555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3BEA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7006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A8549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C26D38"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4A595" w14:textId="77777777" w:rsidR="006B2D02" w:rsidRPr="00913BB3" w:rsidRDefault="006B2D02" w:rsidP="00914E0C">
            <w:pPr>
              <w:pStyle w:val="TAL"/>
              <w:rPr>
                <w:sz w:val="16"/>
                <w:szCs w:val="16"/>
              </w:rPr>
            </w:pPr>
            <w:r w:rsidRPr="00913BB3">
              <w:rPr>
                <w:sz w:val="16"/>
                <w:szCs w:val="16"/>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10D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5A60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27C149" w14:textId="77777777" w:rsidR="006B2D02" w:rsidRPr="0083064D" w:rsidRDefault="006B2D02" w:rsidP="00914E0C">
            <w:pPr>
              <w:pStyle w:val="TAL"/>
              <w:rPr>
                <w:snapToGrid w:val="0"/>
                <w:sz w:val="16"/>
              </w:rPr>
            </w:pPr>
            <w:r w:rsidRPr="0083064D">
              <w:rPr>
                <w:snapToGrid w:val="0"/>
                <w:sz w:val="16"/>
              </w:rPr>
              <w:t>Abnormal cases in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EF6C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D465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C455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142A2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A282D2"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18BFB" w14:textId="77777777" w:rsidR="006B2D02" w:rsidRPr="00913BB3" w:rsidRDefault="006B2D02" w:rsidP="00914E0C">
            <w:pPr>
              <w:pStyle w:val="TAL"/>
              <w:rPr>
                <w:sz w:val="16"/>
                <w:szCs w:val="16"/>
              </w:rPr>
            </w:pPr>
            <w:r w:rsidRPr="00913BB3">
              <w:rPr>
                <w:sz w:val="16"/>
                <w:szCs w:val="16"/>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3DF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121C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C91FD6" w14:textId="77777777" w:rsidR="006B2D02" w:rsidRPr="0083064D" w:rsidRDefault="006B2D02" w:rsidP="00914E0C">
            <w:pPr>
              <w:pStyle w:val="TAL"/>
              <w:rPr>
                <w:snapToGrid w:val="0"/>
                <w:sz w:val="16"/>
              </w:rPr>
            </w:pPr>
            <w:r w:rsidRPr="0083064D">
              <w:rPr>
                <w:snapToGrid w:val="0"/>
                <w:sz w:val="16"/>
              </w:rPr>
              <w:t>Clarifications on UE behaviour upon receiving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D74DE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F8FD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0072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2F81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7EF19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06BFD7" w14:textId="77777777" w:rsidR="006B2D02" w:rsidRPr="00913BB3" w:rsidRDefault="006B2D02" w:rsidP="00914E0C">
            <w:pPr>
              <w:pStyle w:val="TAL"/>
              <w:rPr>
                <w:sz w:val="16"/>
                <w:szCs w:val="16"/>
              </w:rPr>
            </w:pPr>
            <w:r w:rsidRPr="00913BB3">
              <w:rPr>
                <w:sz w:val="16"/>
                <w:szCs w:val="16"/>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A655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0F5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8FFC5" w14:textId="77777777" w:rsidR="006B2D02" w:rsidRPr="0083064D" w:rsidRDefault="006B2D02" w:rsidP="00914E0C">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E929E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82D9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FF4A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F976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40D93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D9CDA5" w14:textId="77777777" w:rsidR="006B2D02" w:rsidRPr="00913BB3" w:rsidRDefault="006B2D02" w:rsidP="00914E0C">
            <w:pPr>
              <w:pStyle w:val="TAL"/>
              <w:rPr>
                <w:sz w:val="16"/>
                <w:szCs w:val="16"/>
              </w:rPr>
            </w:pPr>
            <w:r w:rsidRPr="00913BB3">
              <w:rPr>
                <w:sz w:val="16"/>
                <w:szCs w:val="16"/>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B33BD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0B55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FE11C" w14:textId="77777777" w:rsidR="006B2D02" w:rsidRPr="0083064D" w:rsidRDefault="006B2D02" w:rsidP="00914E0C">
            <w:pPr>
              <w:pStyle w:val="TAL"/>
              <w:rPr>
                <w:snapToGrid w:val="0"/>
                <w:sz w:val="16"/>
              </w:rPr>
            </w:pPr>
            <w:r w:rsidRPr="0083064D">
              <w:rPr>
                <w:snapToGrid w:val="0"/>
                <w:sz w:val="16"/>
              </w:rPr>
              <w:t>Release of the N1 NAS signalling connection upon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FBE4B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A5C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182A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2DD59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6735F4"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8DAB67" w14:textId="77777777" w:rsidR="006B2D02" w:rsidRPr="00913BB3" w:rsidRDefault="006B2D02" w:rsidP="00914E0C">
            <w:pPr>
              <w:pStyle w:val="TAL"/>
              <w:rPr>
                <w:sz w:val="16"/>
                <w:szCs w:val="16"/>
              </w:rPr>
            </w:pPr>
            <w:r w:rsidRPr="00913BB3">
              <w:rPr>
                <w:sz w:val="16"/>
                <w:szCs w:val="16"/>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57F7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2895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E5CCD" w14:textId="77777777" w:rsidR="006B2D02" w:rsidRPr="0083064D" w:rsidRDefault="006B2D02" w:rsidP="00914E0C">
            <w:pPr>
              <w:pStyle w:val="TAL"/>
              <w:rPr>
                <w:snapToGrid w:val="0"/>
                <w:sz w:val="16"/>
              </w:rPr>
            </w:pPr>
            <w:r w:rsidRPr="0083064D">
              <w:rPr>
                <w:snapToGrid w:val="0"/>
                <w:sz w:val="16"/>
              </w:rPr>
              <w:t>QoS rules verification during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3AF3B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5738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EF71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EA86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397EFB"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94B42" w14:textId="77777777" w:rsidR="006B2D02" w:rsidRPr="00913BB3" w:rsidRDefault="006B2D02" w:rsidP="00914E0C">
            <w:pPr>
              <w:pStyle w:val="TAL"/>
              <w:rPr>
                <w:sz w:val="16"/>
                <w:szCs w:val="16"/>
              </w:rPr>
            </w:pPr>
            <w:r w:rsidRPr="00913BB3">
              <w:rPr>
                <w:sz w:val="16"/>
                <w:szCs w:val="16"/>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908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9F7B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5DA33E" w14:textId="77777777" w:rsidR="006B2D02" w:rsidRPr="0083064D" w:rsidRDefault="006B2D02" w:rsidP="00914E0C">
            <w:pPr>
              <w:pStyle w:val="TAL"/>
              <w:rPr>
                <w:snapToGrid w:val="0"/>
                <w:sz w:val="16"/>
              </w:rPr>
            </w:pPr>
            <w:r w:rsidRPr="0083064D">
              <w:rPr>
                <w:snapToGrid w:val="0"/>
                <w:sz w:val="16"/>
              </w:rPr>
              <w:t>Clarifications on UE and network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4C62B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1AF1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37B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E960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1FC2C9"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8072EF" w14:textId="77777777" w:rsidR="006B2D02" w:rsidRPr="00913BB3" w:rsidRDefault="006B2D02" w:rsidP="00914E0C">
            <w:pPr>
              <w:pStyle w:val="TAL"/>
              <w:rPr>
                <w:sz w:val="16"/>
                <w:szCs w:val="16"/>
              </w:rPr>
            </w:pPr>
            <w:r w:rsidRPr="00913BB3">
              <w:rPr>
                <w:sz w:val="16"/>
                <w:szCs w:val="16"/>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613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E591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0BAA40" w14:textId="77777777" w:rsidR="006B2D02" w:rsidRPr="0083064D" w:rsidRDefault="006B2D02" w:rsidP="00914E0C">
            <w:pPr>
              <w:pStyle w:val="TAL"/>
              <w:rPr>
                <w:snapToGrid w:val="0"/>
                <w:sz w:val="16"/>
              </w:rPr>
            </w:pPr>
            <w:r w:rsidRPr="0083064D">
              <w:rPr>
                <w:snapToGrid w:val="0"/>
                <w:sz w:val="16"/>
              </w:rPr>
              <w:t>T3517 handling and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8F2F6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4131B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A604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3CD91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20C79"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536C0" w14:textId="77777777" w:rsidR="006B2D02" w:rsidRPr="00913BB3" w:rsidRDefault="006B2D02" w:rsidP="00914E0C">
            <w:pPr>
              <w:pStyle w:val="TAL"/>
              <w:rPr>
                <w:sz w:val="16"/>
                <w:szCs w:val="16"/>
              </w:rPr>
            </w:pPr>
            <w:r w:rsidRPr="00913BB3">
              <w:rPr>
                <w:sz w:val="16"/>
                <w:szCs w:val="16"/>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257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3FAE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10090A" w14:textId="77777777" w:rsidR="006B2D02" w:rsidRPr="0083064D" w:rsidRDefault="006B2D02" w:rsidP="00914E0C">
            <w:pPr>
              <w:pStyle w:val="TAL"/>
              <w:rPr>
                <w:snapToGrid w:val="0"/>
                <w:sz w:val="16"/>
              </w:rPr>
            </w:pPr>
            <w:r w:rsidRPr="0083064D">
              <w:rPr>
                <w:snapToGrid w:val="0"/>
                <w:sz w:val="16"/>
              </w:rPr>
              <w:t>Revisions on N1 NAS signaling connection establishment and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7786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D386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C2E6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5DB4F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3FF08"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BC28D" w14:textId="77777777" w:rsidR="006B2D02" w:rsidRPr="00913BB3" w:rsidRDefault="006B2D02" w:rsidP="00914E0C">
            <w:pPr>
              <w:pStyle w:val="TAL"/>
              <w:rPr>
                <w:sz w:val="16"/>
                <w:szCs w:val="16"/>
              </w:rPr>
            </w:pPr>
            <w:r w:rsidRPr="00913BB3">
              <w:rPr>
                <w:sz w:val="16"/>
                <w:szCs w:val="16"/>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383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CC5F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748539" w14:textId="77777777" w:rsidR="006B2D02" w:rsidRPr="0083064D" w:rsidRDefault="006B2D02" w:rsidP="00914E0C">
            <w:pPr>
              <w:pStyle w:val="TAL"/>
              <w:rPr>
                <w:snapToGrid w:val="0"/>
                <w:sz w:val="16"/>
              </w:rPr>
            </w:pPr>
            <w:r w:rsidRPr="0083064D">
              <w:rPr>
                <w:snapToGrid w:val="0"/>
                <w:sz w:val="16"/>
              </w:rPr>
              <w:t>Disabling N1 mode capability for 3GPP access and impacts to PLMN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7CC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26FE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5C8A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8014C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A9C2CD"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A30845" w14:textId="77777777" w:rsidR="006B2D02" w:rsidRPr="00913BB3" w:rsidRDefault="006B2D02" w:rsidP="00914E0C">
            <w:pPr>
              <w:pStyle w:val="TAL"/>
              <w:rPr>
                <w:sz w:val="16"/>
                <w:szCs w:val="16"/>
              </w:rPr>
            </w:pPr>
            <w:r w:rsidRPr="00913BB3">
              <w:rPr>
                <w:sz w:val="16"/>
                <w:szCs w:val="16"/>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0F1B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C5F1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D20E36" w14:textId="77777777" w:rsidR="006B2D02" w:rsidRPr="0083064D" w:rsidRDefault="006B2D02" w:rsidP="00914E0C">
            <w:pPr>
              <w:pStyle w:val="TAL"/>
              <w:rPr>
                <w:snapToGrid w:val="0"/>
                <w:sz w:val="16"/>
              </w:rPr>
            </w:pPr>
            <w:r w:rsidRPr="0083064D">
              <w:rPr>
                <w:snapToGrid w:val="0"/>
                <w:sz w:val="16"/>
              </w:rPr>
              <w:t>UE's homogeneous support of emergency services fallback pe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781E1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4A31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293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14D00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CD9DB"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BE8D70" w14:textId="77777777" w:rsidR="006B2D02" w:rsidRPr="00913BB3" w:rsidRDefault="006B2D02" w:rsidP="00914E0C">
            <w:pPr>
              <w:pStyle w:val="TAL"/>
              <w:rPr>
                <w:sz w:val="16"/>
                <w:szCs w:val="16"/>
              </w:rPr>
            </w:pPr>
            <w:r w:rsidRPr="00913BB3">
              <w:rPr>
                <w:sz w:val="16"/>
                <w:szCs w:val="16"/>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4C43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28A3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2607E1" w14:textId="77777777" w:rsidR="006B2D02" w:rsidRPr="0083064D" w:rsidRDefault="006B2D02" w:rsidP="00914E0C">
            <w:pPr>
              <w:pStyle w:val="TAL"/>
              <w:rPr>
                <w:snapToGrid w:val="0"/>
                <w:sz w:val="16"/>
              </w:rPr>
            </w:pPr>
            <w:r w:rsidRPr="0083064D">
              <w:rPr>
                <w:snapToGrid w:val="0"/>
                <w:sz w:val="16"/>
              </w:rPr>
              <w:t>Context management for 3GPP access and non-3GPP access due to SR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09067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C5A08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B5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B9FED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1C16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5D466" w14:textId="77777777" w:rsidR="006B2D02" w:rsidRPr="00913BB3" w:rsidRDefault="006B2D02" w:rsidP="00914E0C">
            <w:pPr>
              <w:pStyle w:val="TAL"/>
              <w:rPr>
                <w:sz w:val="16"/>
                <w:szCs w:val="16"/>
              </w:rPr>
            </w:pPr>
            <w:r w:rsidRPr="00913BB3">
              <w:rPr>
                <w:sz w:val="16"/>
                <w:szCs w:val="16"/>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2458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B29B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1654F4" w14:textId="77777777" w:rsidR="006B2D02" w:rsidRPr="0083064D" w:rsidRDefault="006B2D02" w:rsidP="00914E0C">
            <w:pPr>
              <w:pStyle w:val="TAL"/>
              <w:rPr>
                <w:snapToGrid w:val="0"/>
                <w:sz w:val="16"/>
              </w:rPr>
            </w:pPr>
            <w:r w:rsidRPr="0083064D">
              <w:rPr>
                <w:snapToGrid w:val="0"/>
                <w:sz w:val="16"/>
              </w:rPr>
              <w:t>Clarification on setting a service type of a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C6092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CA0A2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DDB8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B843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6AFD7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8B1B92" w14:textId="77777777" w:rsidR="006B2D02" w:rsidRPr="00913BB3" w:rsidRDefault="006B2D02" w:rsidP="00914E0C">
            <w:pPr>
              <w:pStyle w:val="TAL"/>
              <w:rPr>
                <w:sz w:val="16"/>
                <w:szCs w:val="16"/>
              </w:rPr>
            </w:pPr>
            <w:r w:rsidRPr="00913BB3">
              <w:rPr>
                <w:sz w:val="16"/>
                <w:szCs w:val="16"/>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D793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12B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B017CE" w14:textId="77777777" w:rsidR="006B2D02" w:rsidRPr="0083064D" w:rsidRDefault="006B2D02" w:rsidP="00914E0C">
            <w:pPr>
              <w:pStyle w:val="TAL"/>
              <w:rPr>
                <w:snapToGrid w:val="0"/>
                <w:sz w:val="16"/>
              </w:rPr>
            </w:pPr>
            <w:r w:rsidRPr="0083064D">
              <w:rPr>
                <w:snapToGrid w:val="0"/>
                <w:sz w:val="16"/>
              </w:rPr>
              <w:t>UL NAS TRNAPORT message pending due to network slicin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8E27F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D4B2A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B90E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4260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80013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BC0AC1" w14:textId="77777777" w:rsidR="006B2D02" w:rsidRPr="00913BB3" w:rsidRDefault="006B2D02" w:rsidP="00914E0C">
            <w:pPr>
              <w:pStyle w:val="TAL"/>
              <w:rPr>
                <w:sz w:val="16"/>
                <w:szCs w:val="16"/>
              </w:rPr>
            </w:pPr>
            <w:r w:rsidRPr="00913BB3">
              <w:rPr>
                <w:sz w:val="16"/>
                <w:szCs w:val="16"/>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54B2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1FE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F7996" w14:textId="77777777" w:rsidR="006B2D02" w:rsidRPr="0083064D" w:rsidRDefault="006B2D02" w:rsidP="00914E0C">
            <w:pPr>
              <w:pStyle w:val="TAL"/>
              <w:rPr>
                <w:snapToGrid w:val="0"/>
                <w:sz w:val="16"/>
              </w:rPr>
            </w:pPr>
            <w:r w:rsidRPr="0083064D">
              <w:rPr>
                <w:snapToGrid w:val="0"/>
                <w:sz w:val="16"/>
              </w:rPr>
              <w:t>Distinction in AMF-side abnormal cases for generic UE configuration update procedure with respect to 5G-GUTI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855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2AE8A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8727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3B2BC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0B12C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DC8A47" w14:textId="77777777" w:rsidR="006B2D02" w:rsidRPr="00913BB3" w:rsidRDefault="006B2D02" w:rsidP="00914E0C">
            <w:pPr>
              <w:pStyle w:val="TAL"/>
              <w:rPr>
                <w:sz w:val="16"/>
                <w:szCs w:val="16"/>
              </w:rPr>
            </w:pPr>
            <w:r w:rsidRPr="00913BB3">
              <w:rPr>
                <w:sz w:val="16"/>
                <w:szCs w:val="16"/>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196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F2AA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8EADF9" w14:textId="77777777" w:rsidR="006B2D02" w:rsidRPr="0083064D" w:rsidRDefault="006B2D02" w:rsidP="00914E0C">
            <w:pPr>
              <w:pStyle w:val="TAL"/>
              <w:rPr>
                <w:snapToGrid w:val="0"/>
                <w:sz w:val="16"/>
              </w:rPr>
            </w:pPr>
            <w:r w:rsidRPr="0083064D">
              <w:rPr>
                <w:snapToGrid w:val="0"/>
                <w:sz w:val="16"/>
              </w:rPr>
              <w:t>Handling of security contexts by a UE operating i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B4F1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7334C7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F0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78ACD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8B8EC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F0ED50" w14:textId="77777777" w:rsidR="006B2D02" w:rsidRPr="00913BB3" w:rsidRDefault="006B2D02" w:rsidP="00914E0C">
            <w:pPr>
              <w:pStyle w:val="TAL"/>
              <w:rPr>
                <w:sz w:val="16"/>
                <w:szCs w:val="16"/>
              </w:rPr>
            </w:pPr>
            <w:r w:rsidRPr="00913BB3">
              <w:rPr>
                <w:sz w:val="16"/>
                <w:szCs w:val="16"/>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CCF66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1657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2170BB" w14:textId="77777777" w:rsidR="006B2D02" w:rsidRPr="0083064D" w:rsidRDefault="006B2D02" w:rsidP="00914E0C">
            <w:pPr>
              <w:pStyle w:val="TAL"/>
              <w:rPr>
                <w:snapToGrid w:val="0"/>
                <w:sz w:val="16"/>
              </w:rPr>
            </w:pPr>
            <w:r w:rsidRPr="0083064D">
              <w:rPr>
                <w:snapToGrid w:val="0"/>
                <w:sz w:val="16"/>
              </w:rPr>
              <w:t>Establishment of secure exchange of NAS messages during inter-system change between N1 mode and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EEA4C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B806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94E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18DD2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E838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DA7C7B" w14:textId="77777777" w:rsidR="006B2D02" w:rsidRPr="00913BB3" w:rsidRDefault="006B2D02" w:rsidP="00914E0C">
            <w:pPr>
              <w:pStyle w:val="TAL"/>
              <w:rPr>
                <w:sz w:val="16"/>
                <w:szCs w:val="16"/>
              </w:rPr>
            </w:pPr>
            <w:r w:rsidRPr="00913BB3">
              <w:rPr>
                <w:sz w:val="16"/>
                <w:szCs w:val="16"/>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60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1CD52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29AE4F" w14:textId="77777777" w:rsidR="006B2D02" w:rsidRPr="0083064D" w:rsidRDefault="006B2D02" w:rsidP="00914E0C">
            <w:pPr>
              <w:pStyle w:val="TAL"/>
              <w:rPr>
                <w:snapToGrid w:val="0"/>
                <w:sz w:val="16"/>
              </w:rPr>
            </w:pPr>
            <w:r w:rsidRPr="0083064D">
              <w:rPr>
                <w:snapToGrid w:val="0"/>
                <w:sz w:val="16"/>
              </w:rPr>
              <w:t>Terminology alignment regarding support for interworking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0B33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094E4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1A1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28F1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C1C3AD"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7C93B9" w14:textId="77777777" w:rsidR="006B2D02" w:rsidRPr="00913BB3" w:rsidRDefault="006B2D02" w:rsidP="00914E0C">
            <w:pPr>
              <w:pStyle w:val="TAL"/>
              <w:rPr>
                <w:sz w:val="16"/>
                <w:szCs w:val="16"/>
              </w:rPr>
            </w:pPr>
            <w:r w:rsidRPr="00913BB3">
              <w:rPr>
                <w:sz w:val="16"/>
                <w:szCs w:val="16"/>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EBC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D248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82512" w14:textId="77777777" w:rsidR="006B2D02" w:rsidRPr="0083064D" w:rsidRDefault="006B2D02" w:rsidP="00914E0C">
            <w:pPr>
              <w:pStyle w:val="TAL"/>
              <w:rPr>
                <w:snapToGrid w:val="0"/>
                <w:sz w:val="16"/>
              </w:rPr>
            </w:pPr>
            <w:r w:rsidRPr="0083064D">
              <w:rPr>
                <w:snapToGrid w:val="0"/>
                <w:sz w:val="16"/>
              </w:rPr>
              <w:t>Correction on reporting change of 3GPP PS data off U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F2F7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55C7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0C03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F9E6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03E45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5CDB4A" w14:textId="77777777" w:rsidR="006B2D02" w:rsidRPr="00913BB3" w:rsidRDefault="006B2D02" w:rsidP="00914E0C">
            <w:pPr>
              <w:pStyle w:val="TAL"/>
              <w:rPr>
                <w:sz w:val="16"/>
                <w:szCs w:val="16"/>
              </w:rPr>
            </w:pPr>
            <w:r w:rsidRPr="00913BB3">
              <w:rPr>
                <w:sz w:val="16"/>
                <w:szCs w:val="16"/>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558A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A9DB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57269A" w14:textId="77777777" w:rsidR="006B2D02" w:rsidRPr="0083064D" w:rsidRDefault="006B2D02" w:rsidP="00914E0C">
            <w:pPr>
              <w:pStyle w:val="TAL"/>
              <w:rPr>
                <w:snapToGrid w:val="0"/>
                <w:sz w:val="16"/>
              </w:rPr>
            </w:pPr>
            <w:r w:rsidRPr="0083064D">
              <w:rPr>
                <w:snapToGrid w:val="0"/>
                <w:sz w:val="16"/>
              </w:rPr>
              <w:t>Correction on Uplink data statu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70BF0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1DCE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62BF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92673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8FA9AA"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6CA711" w14:textId="77777777" w:rsidR="006B2D02" w:rsidRPr="00913BB3" w:rsidRDefault="006B2D02" w:rsidP="00914E0C">
            <w:pPr>
              <w:pStyle w:val="TAL"/>
              <w:rPr>
                <w:sz w:val="16"/>
                <w:szCs w:val="16"/>
              </w:rPr>
            </w:pPr>
            <w:r w:rsidRPr="00913BB3">
              <w:rPr>
                <w:sz w:val="16"/>
                <w:szCs w:val="16"/>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1F58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44A7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DE0F24" w14:textId="77777777" w:rsidR="006B2D02" w:rsidRPr="0083064D" w:rsidRDefault="006B2D02" w:rsidP="00914E0C">
            <w:pPr>
              <w:pStyle w:val="TAL"/>
              <w:rPr>
                <w:snapToGrid w:val="0"/>
                <w:sz w:val="16"/>
              </w:rPr>
            </w:pPr>
            <w:r w:rsidRPr="0083064D">
              <w:rPr>
                <w:rFonts w:hint="eastAsia"/>
                <w:snapToGrid w:val="0"/>
                <w:sz w:val="16"/>
              </w:rPr>
              <w:t>Correction of LADN information for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F7B66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8AE31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F8ED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97195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B496B2"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05EDF4" w14:textId="77777777" w:rsidR="006B2D02" w:rsidRPr="00913BB3" w:rsidRDefault="006B2D02" w:rsidP="00914E0C">
            <w:pPr>
              <w:pStyle w:val="TAL"/>
              <w:rPr>
                <w:sz w:val="16"/>
                <w:szCs w:val="16"/>
              </w:rPr>
            </w:pPr>
            <w:r w:rsidRPr="00913BB3">
              <w:rPr>
                <w:sz w:val="16"/>
                <w:szCs w:val="16"/>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6617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55D2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68CD16" w14:textId="77777777" w:rsidR="006B2D02" w:rsidRPr="0083064D" w:rsidRDefault="006B2D02" w:rsidP="00914E0C">
            <w:pPr>
              <w:pStyle w:val="TAL"/>
              <w:rPr>
                <w:snapToGrid w:val="0"/>
                <w:sz w:val="16"/>
              </w:rPr>
            </w:pPr>
            <w:r w:rsidRPr="0083064D">
              <w:rPr>
                <w:snapToGrid w:val="0"/>
                <w:sz w:val="16"/>
              </w:rPr>
              <w:t>Management of the registration attempt counter and the attach attempt counter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90A8F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C448F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15A5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E4092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F406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96B491" w14:textId="77777777" w:rsidR="006B2D02" w:rsidRPr="00913BB3" w:rsidRDefault="006B2D02" w:rsidP="00914E0C">
            <w:pPr>
              <w:pStyle w:val="TAL"/>
              <w:rPr>
                <w:sz w:val="16"/>
                <w:szCs w:val="16"/>
              </w:rPr>
            </w:pPr>
            <w:r w:rsidRPr="00913BB3">
              <w:rPr>
                <w:sz w:val="16"/>
                <w:szCs w:val="16"/>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9EF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9520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0C8F17" w14:textId="77777777" w:rsidR="006B2D02" w:rsidRPr="0083064D" w:rsidRDefault="006B2D02" w:rsidP="00914E0C">
            <w:pPr>
              <w:pStyle w:val="TAL"/>
              <w:rPr>
                <w:snapToGrid w:val="0"/>
                <w:sz w:val="16"/>
              </w:rPr>
            </w:pPr>
            <w:r w:rsidRPr="0083064D">
              <w:rPr>
                <w:snapToGrid w:val="0"/>
                <w:sz w:val="16"/>
              </w:rPr>
              <w:t>No direct security protection to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A2ED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B3E4E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E8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093B7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3A7E07"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17E74" w14:textId="77777777" w:rsidR="006B2D02" w:rsidRPr="00913BB3" w:rsidRDefault="006B2D02" w:rsidP="00914E0C">
            <w:pPr>
              <w:pStyle w:val="TAL"/>
              <w:rPr>
                <w:sz w:val="16"/>
                <w:szCs w:val="16"/>
              </w:rPr>
            </w:pPr>
            <w:r w:rsidRPr="00913BB3">
              <w:rPr>
                <w:sz w:val="16"/>
                <w:szCs w:val="16"/>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CEC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BB0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EC1D39" w14:textId="77777777" w:rsidR="006B2D02" w:rsidRPr="0083064D" w:rsidRDefault="006B2D02" w:rsidP="00914E0C">
            <w:pPr>
              <w:pStyle w:val="TAL"/>
              <w:rPr>
                <w:snapToGrid w:val="0"/>
                <w:sz w:val="16"/>
              </w:rPr>
            </w:pPr>
            <w:r w:rsidRPr="0083064D">
              <w:rPr>
                <w:snapToGrid w:val="0"/>
                <w:sz w:val="16"/>
              </w:rPr>
              <w:t>No S-NSSAI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29C38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F150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65F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BC7D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A9BFD"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AF111A" w14:textId="77777777" w:rsidR="006B2D02" w:rsidRPr="00913BB3" w:rsidRDefault="006B2D02" w:rsidP="00914E0C">
            <w:pPr>
              <w:pStyle w:val="TAL"/>
              <w:rPr>
                <w:sz w:val="16"/>
                <w:szCs w:val="16"/>
              </w:rPr>
            </w:pPr>
            <w:r w:rsidRPr="00913BB3">
              <w:rPr>
                <w:sz w:val="16"/>
                <w:szCs w:val="16"/>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2FE44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54EC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EFB4E5" w14:textId="77777777" w:rsidR="006B2D02" w:rsidRPr="0083064D" w:rsidRDefault="006B2D02" w:rsidP="00914E0C">
            <w:pPr>
              <w:pStyle w:val="TAL"/>
              <w:rPr>
                <w:snapToGrid w:val="0"/>
                <w:sz w:val="16"/>
              </w:rPr>
            </w:pPr>
            <w:r w:rsidRPr="0083064D">
              <w:rPr>
                <w:snapToGrid w:val="0"/>
                <w:sz w:val="16"/>
              </w:rPr>
              <w:t>S-NSSAI selection for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FB5B7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1024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AC2D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5B7AF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8A5224"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7E1030" w14:textId="77777777" w:rsidR="006B2D02" w:rsidRPr="00913BB3" w:rsidRDefault="006B2D02" w:rsidP="00914E0C">
            <w:pPr>
              <w:pStyle w:val="TAL"/>
              <w:rPr>
                <w:sz w:val="16"/>
                <w:szCs w:val="16"/>
              </w:rPr>
            </w:pPr>
            <w:r w:rsidRPr="00913BB3">
              <w:rPr>
                <w:sz w:val="16"/>
                <w:szCs w:val="16"/>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FC48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22B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3663DC" w14:textId="77777777" w:rsidR="006B2D02" w:rsidRPr="0083064D" w:rsidRDefault="006B2D02" w:rsidP="00914E0C">
            <w:pPr>
              <w:pStyle w:val="TAL"/>
              <w:rPr>
                <w:snapToGrid w:val="0"/>
                <w:sz w:val="16"/>
              </w:rPr>
            </w:pPr>
            <w:r w:rsidRPr="0083064D">
              <w:rPr>
                <w:snapToGrid w:val="0"/>
                <w:sz w:val="16"/>
              </w:rPr>
              <w:t>UE in registered state without registration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A1BE5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B3C3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54A62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780A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2D32E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06ADF9" w14:textId="77777777" w:rsidR="006B2D02" w:rsidRPr="00913BB3" w:rsidRDefault="006B2D02" w:rsidP="00914E0C">
            <w:pPr>
              <w:pStyle w:val="TAL"/>
              <w:rPr>
                <w:sz w:val="16"/>
                <w:szCs w:val="16"/>
              </w:rPr>
            </w:pPr>
            <w:r w:rsidRPr="00913BB3">
              <w:rPr>
                <w:sz w:val="16"/>
                <w:szCs w:val="16"/>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CEC1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09346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2B1C72" w14:textId="77777777" w:rsidR="006B2D02" w:rsidRPr="0083064D" w:rsidRDefault="006B2D02" w:rsidP="00914E0C">
            <w:pPr>
              <w:pStyle w:val="TAL"/>
              <w:rPr>
                <w:snapToGrid w:val="0"/>
                <w:sz w:val="16"/>
              </w:rPr>
            </w:pPr>
            <w:r w:rsidRPr="0083064D">
              <w:rPr>
                <w:snapToGrid w:val="0"/>
                <w:sz w:val="16"/>
              </w:rPr>
              <w:t>Abnormal Cases in the U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EF058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E4DA7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AFB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43B11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ECBCC1"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2214F" w14:textId="77777777" w:rsidR="006B2D02" w:rsidRPr="00913BB3" w:rsidRDefault="006B2D02" w:rsidP="00914E0C">
            <w:pPr>
              <w:pStyle w:val="TAL"/>
              <w:rPr>
                <w:sz w:val="16"/>
                <w:szCs w:val="16"/>
              </w:rPr>
            </w:pPr>
            <w:r w:rsidRPr="00913BB3">
              <w:rPr>
                <w:sz w:val="16"/>
                <w:szCs w:val="16"/>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94D4C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B495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94ECE" w14:textId="77777777" w:rsidR="006B2D02" w:rsidRPr="0083064D" w:rsidRDefault="006B2D02" w:rsidP="00914E0C">
            <w:pPr>
              <w:pStyle w:val="TAL"/>
              <w:rPr>
                <w:snapToGrid w:val="0"/>
                <w:sz w:val="16"/>
              </w:rPr>
            </w:pPr>
            <w:r w:rsidRPr="0083064D">
              <w:rPr>
                <w:snapToGrid w:val="0"/>
                <w:sz w:val="16"/>
              </w:rPr>
              <w:t>Addition of 24.501 overvie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1037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920C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C01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E9AE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DD9375"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6ECD16" w14:textId="77777777" w:rsidR="006B2D02" w:rsidRPr="00913BB3" w:rsidRDefault="006B2D02" w:rsidP="00914E0C">
            <w:pPr>
              <w:pStyle w:val="TAL"/>
              <w:rPr>
                <w:sz w:val="16"/>
                <w:szCs w:val="16"/>
              </w:rPr>
            </w:pPr>
            <w:r w:rsidRPr="00913BB3">
              <w:rPr>
                <w:sz w:val="16"/>
                <w:szCs w:val="16"/>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EC02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DF49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139474" w14:textId="77777777" w:rsidR="006B2D02" w:rsidRPr="0083064D" w:rsidRDefault="006B2D02" w:rsidP="00914E0C">
            <w:pPr>
              <w:pStyle w:val="TAL"/>
              <w:rPr>
                <w:snapToGrid w:val="0"/>
                <w:sz w:val="16"/>
              </w:rPr>
            </w:pPr>
            <w:r w:rsidRPr="0083064D">
              <w:rPr>
                <w:snapToGrid w:val="0"/>
                <w:sz w:val="16"/>
              </w:rPr>
              <w:t>Service area restrictions applicable for PLMNs in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327F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588FF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4996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F09A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A2D6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19ABCA" w14:textId="77777777" w:rsidR="006B2D02" w:rsidRPr="00913BB3" w:rsidRDefault="006B2D02" w:rsidP="00914E0C">
            <w:pPr>
              <w:pStyle w:val="TAL"/>
              <w:rPr>
                <w:sz w:val="16"/>
                <w:szCs w:val="16"/>
              </w:rPr>
            </w:pPr>
            <w:r w:rsidRPr="00913BB3">
              <w:rPr>
                <w:sz w:val="16"/>
                <w:szCs w:val="16"/>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00D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517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338E3D" w14:textId="77777777" w:rsidR="006B2D02" w:rsidRPr="0083064D" w:rsidRDefault="006B2D02" w:rsidP="00914E0C">
            <w:pPr>
              <w:pStyle w:val="TAL"/>
              <w:rPr>
                <w:snapToGrid w:val="0"/>
                <w:sz w:val="16"/>
              </w:rPr>
            </w:pPr>
            <w:r w:rsidRPr="0083064D">
              <w:rPr>
                <w:snapToGrid w:val="0"/>
                <w:sz w:val="16"/>
              </w:rPr>
              <w:t>Periodically erase of service area restric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E4C5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1DDF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31BE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13308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39BEA7"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53E037" w14:textId="77777777" w:rsidR="006B2D02" w:rsidRPr="00913BB3" w:rsidRDefault="006B2D02" w:rsidP="00914E0C">
            <w:pPr>
              <w:pStyle w:val="TAL"/>
              <w:rPr>
                <w:sz w:val="16"/>
                <w:szCs w:val="16"/>
              </w:rPr>
            </w:pPr>
            <w:r w:rsidRPr="00913BB3">
              <w:rPr>
                <w:sz w:val="16"/>
                <w:szCs w:val="16"/>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D65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C5C42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1FB1B" w14:textId="77777777" w:rsidR="006B2D02" w:rsidRPr="0083064D" w:rsidRDefault="006B2D02" w:rsidP="00914E0C">
            <w:pPr>
              <w:pStyle w:val="TAL"/>
              <w:rPr>
                <w:snapToGrid w:val="0"/>
                <w:sz w:val="16"/>
              </w:rPr>
            </w:pPr>
            <w:r w:rsidRPr="0083064D">
              <w:rPr>
                <w:snapToGrid w:val="0"/>
                <w:sz w:val="16"/>
              </w:rPr>
              <w:t>Completion of mobile identity IE definition i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B21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9FB9C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91DF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CF769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05E50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30641C" w14:textId="77777777" w:rsidR="006B2D02" w:rsidRPr="00913BB3" w:rsidRDefault="006B2D02" w:rsidP="00914E0C">
            <w:pPr>
              <w:pStyle w:val="TAL"/>
              <w:rPr>
                <w:sz w:val="16"/>
                <w:szCs w:val="16"/>
              </w:rPr>
            </w:pPr>
            <w:r w:rsidRPr="00913BB3">
              <w:rPr>
                <w:sz w:val="16"/>
                <w:szCs w:val="16"/>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D57D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9FD2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691039" w14:textId="77777777" w:rsidR="006B2D02" w:rsidRPr="0083064D" w:rsidRDefault="006B2D02" w:rsidP="00914E0C">
            <w:pPr>
              <w:pStyle w:val="TAL"/>
              <w:rPr>
                <w:snapToGrid w:val="0"/>
                <w:sz w:val="16"/>
              </w:rPr>
            </w:pPr>
            <w:r w:rsidRPr="0083064D">
              <w:rPr>
                <w:snapToGrid w:val="0"/>
                <w:sz w:val="16"/>
              </w:rPr>
              <w:t>Correction of erroneously encode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A02D6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F94FE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BDF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6DDF1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139CF1"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89680" w14:textId="77777777" w:rsidR="006B2D02" w:rsidRPr="00913BB3" w:rsidRDefault="006B2D02" w:rsidP="00914E0C">
            <w:pPr>
              <w:pStyle w:val="TAL"/>
              <w:rPr>
                <w:sz w:val="16"/>
                <w:szCs w:val="16"/>
              </w:rPr>
            </w:pPr>
            <w:r w:rsidRPr="00913BB3">
              <w:rPr>
                <w:sz w:val="16"/>
                <w:szCs w:val="16"/>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329B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A85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54A9C1" w14:textId="77777777" w:rsidR="006B2D02" w:rsidRPr="0083064D" w:rsidRDefault="006B2D02" w:rsidP="00914E0C">
            <w:pPr>
              <w:pStyle w:val="TAL"/>
              <w:rPr>
                <w:snapToGrid w:val="0"/>
                <w:sz w:val="16"/>
              </w:rPr>
            </w:pPr>
            <w:r w:rsidRPr="0083064D">
              <w:rPr>
                <w:snapToGrid w:val="0"/>
                <w:sz w:val="16"/>
              </w:rPr>
              <w:t>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011BD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3F49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F1DC8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A6696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269B5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231DCC" w14:textId="77777777" w:rsidR="006B2D02" w:rsidRPr="00913BB3" w:rsidRDefault="006B2D02" w:rsidP="00914E0C">
            <w:pPr>
              <w:pStyle w:val="TAL"/>
              <w:rPr>
                <w:sz w:val="16"/>
                <w:szCs w:val="16"/>
              </w:rPr>
            </w:pPr>
            <w:r w:rsidRPr="00913BB3">
              <w:rPr>
                <w:sz w:val="16"/>
                <w:szCs w:val="16"/>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ADAE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B8C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8B54B7" w14:textId="77777777" w:rsidR="006B2D02" w:rsidRPr="0083064D" w:rsidRDefault="006B2D02" w:rsidP="00914E0C">
            <w:pPr>
              <w:pStyle w:val="TAL"/>
              <w:rPr>
                <w:snapToGrid w:val="0"/>
                <w:sz w:val="16"/>
              </w:rPr>
            </w:pPr>
            <w:r w:rsidRPr="0083064D">
              <w:rPr>
                <w:snapToGrid w:val="0"/>
                <w:sz w:val="16"/>
              </w:rPr>
              <w:t>UAC - providing access identities for barring checks of AS triggered access attemp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3DD5C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C755C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A3A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A445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00A965"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6F740A" w14:textId="77777777" w:rsidR="006B2D02" w:rsidRPr="00913BB3" w:rsidRDefault="006B2D02" w:rsidP="00914E0C">
            <w:pPr>
              <w:pStyle w:val="TAL"/>
              <w:rPr>
                <w:sz w:val="16"/>
                <w:szCs w:val="16"/>
              </w:rPr>
            </w:pPr>
            <w:r w:rsidRPr="00913BB3">
              <w:rPr>
                <w:sz w:val="16"/>
                <w:szCs w:val="16"/>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3704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7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D2991E" w14:textId="77777777" w:rsidR="006B2D02" w:rsidRPr="0083064D" w:rsidRDefault="006B2D02" w:rsidP="00914E0C">
            <w:pPr>
              <w:pStyle w:val="TAL"/>
              <w:rPr>
                <w:snapToGrid w:val="0"/>
                <w:sz w:val="16"/>
              </w:rPr>
            </w:pPr>
            <w:r w:rsidRPr="0083064D">
              <w:rPr>
                <w:snapToGrid w:val="0"/>
                <w:sz w:val="16"/>
              </w:rPr>
              <w:t>Correction for indicating 3GPP PS data off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49134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B8504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BFA7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757D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AEC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0DC91A" w14:textId="77777777" w:rsidR="006B2D02" w:rsidRPr="00913BB3" w:rsidRDefault="006B2D02" w:rsidP="00914E0C">
            <w:pPr>
              <w:pStyle w:val="TAL"/>
              <w:rPr>
                <w:sz w:val="16"/>
                <w:szCs w:val="16"/>
              </w:rPr>
            </w:pPr>
            <w:r w:rsidRPr="00913BB3">
              <w:rPr>
                <w:sz w:val="16"/>
                <w:szCs w:val="16"/>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8DD1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766B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838BE" w14:textId="77777777" w:rsidR="006B2D02" w:rsidRPr="0083064D" w:rsidRDefault="006B2D02" w:rsidP="00914E0C">
            <w:pPr>
              <w:pStyle w:val="TAL"/>
              <w:rPr>
                <w:snapToGrid w:val="0"/>
                <w:sz w:val="16"/>
              </w:rPr>
            </w:pPr>
            <w:r w:rsidRPr="0083064D">
              <w:rPr>
                <w:snapToGrid w:val="0"/>
                <w:sz w:val="16"/>
              </w:rPr>
              <w:t>UPSIs in UE STAT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759F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10563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7795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977C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88E440"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A94743" w14:textId="77777777" w:rsidR="006B2D02" w:rsidRPr="00913BB3" w:rsidRDefault="006B2D02" w:rsidP="00914E0C">
            <w:pPr>
              <w:pStyle w:val="TAL"/>
              <w:rPr>
                <w:sz w:val="16"/>
                <w:szCs w:val="16"/>
              </w:rPr>
            </w:pPr>
            <w:r w:rsidRPr="00913BB3">
              <w:rPr>
                <w:sz w:val="16"/>
                <w:szCs w:val="16"/>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1FB14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E0C5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FA2ED" w14:textId="77777777" w:rsidR="006B2D02" w:rsidRPr="0083064D" w:rsidRDefault="006B2D02" w:rsidP="00914E0C">
            <w:pPr>
              <w:pStyle w:val="TAL"/>
              <w:rPr>
                <w:snapToGrid w:val="0"/>
                <w:sz w:val="16"/>
              </w:rPr>
            </w:pPr>
            <w:r w:rsidRPr="0083064D">
              <w:rPr>
                <w:snapToGrid w:val="0"/>
                <w:sz w:val="16"/>
              </w:rPr>
              <w:t>Initial registr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EA5D2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1B520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A3BF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6B883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567D9"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7D9657" w14:textId="77777777" w:rsidR="006B2D02" w:rsidRPr="00913BB3" w:rsidRDefault="006B2D02" w:rsidP="00914E0C">
            <w:pPr>
              <w:pStyle w:val="TAL"/>
              <w:rPr>
                <w:sz w:val="16"/>
                <w:szCs w:val="16"/>
              </w:rPr>
            </w:pPr>
            <w:r w:rsidRPr="00913BB3">
              <w:rPr>
                <w:sz w:val="16"/>
                <w:szCs w:val="16"/>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D95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6A0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4695D" w14:textId="77777777" w:rsidR="006B2D02" w:rsidRPr="0083064D" w:rsidRDefault="006B2D02" w:rsidP="00914E0C">
            <w:pPr>
              <w:pStyle w:val="TAL"/>
              <w:rPr>
                <w:snapToGrid w:val="0"/>
                <w:sz w:val="16"/>
              </w:rPr>
            </w:pPr>
            <w:r w:rsidRPr="0083064D">
              <w:rPr>
                <w:snapToGrid w:val="0"/>
                <w:sz w:val="16"/>
              </w:rPr>
              <w:t>Multiple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ADCC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5144B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968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2E547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6B4580"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562B65" w14:textId="77777777" w:rsidR="006B2D02" w:rsidRPr="00913BB3" w:rsidRDefault="006B2D02" w:rsidP="00914E0C">
            <w:pPr>
              <w:pStyle w:val="TAL"/>
              <w:rPr>
                <w:sz w:val="16"/>
                <w:szCs w:val="16"/>
              </w:rPr>
            </w:pPr>
            <w:r w:rsidRPr="00913BB3">
              <w:rPr>
                <w:sz w:val="16"/>
                <w:szCs w:val="16"/>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CBB11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565C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4332B" w14:textId="77777777" w:rsidR="006B2D02" w:rsidRPr="0083064D" w:rsidRDefault="006B2D02" w:rsidP="00914E0C">
            <w:pPr>
              <w:pStyle w:val="TAL"/>
              <w:rPr>
                <w:snapToGrid w:val="0"/>
                <w:sz w:val="16"/>
              </w:rPr>
            </w:pPr>
            <w:r w:rsidRPr="0083064D">
              <w:rPr>
                <w:snapToGrid w:val="0"/>
                <w:sz w:val="16"/>
              </w:rPr>
              <w:t>Correction on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BBF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F9FA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170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16C4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8BDB4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692AEE" w14:textId="77777777" w:rsidR="006B2D02" w:rsidRPr="00913BB3" w:rsidRDefault="006B2D02" w:rsidP="00914E0C">
            <w:pPr>
              <w:pStyle w:val="TAL"/>
              <w:rPr>
                <w:sz w:val="16"/>
                <w:szCs w:val="16"/>
              </w:rPr>
            </w:pPr>
            <w:r w:rsidRPr="00913BB3">
              <w:rPr>
                <w:sz w:val="16"/>
                <w:szCs w:val="16"/>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E6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B292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A6017B" w14:textId="77777777" w:rsidR="006B2D02" w:rsidRPr="0083064D" w:rsidRDefault="006B2D02" w:rsidP="00914E0C">
            <w:pPr>
              <w:pStyle w:val="TAL"/>
              <w:rPr>
                <w:snapToGrid w:val="0"/>
                <w:sz w:val="16"/>
              </w:rPr>
            </w:pPr>
            <w:r w:rsidRPr="0083064D">
              <w:rPr>
                <w:snapToGrid w:val="0"/>
                <w:sz w:val="16"/>
              </w:rPr>
              <w:t>T3584 and T3585 update in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3A3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8DCA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F19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5E522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8252D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B21166" w14:textId="77777777" w:rsidR="006B2D02" w:rsidRPr="00913BB3" w:rsidRDefault="006B2D02" w:rsidP="00914E0C">
            <w:pPr>
              <w:pStyle w:val="TAL"/>
              <w:rPr>
                <w:sz w:val="16"/>
                <w:szCs w:val="16"/>
              </w:rPr>
            </w:pPr>
            <w:r w:rsidRPr="00913BB3">
              <w:rPr>
                <w:sz w:val="16"/>
                <w:szCs w:val="16"/>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24E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9938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127CC0" w14:textId="77777777" w:rsidR="006B2D02" w:rsidRPr="0083064D" w:rsidRDefault="006B2D02" w:rsidP="00914E0C">
            <w:pPr>
              <w:pStyle w:val="TAL"/>
              <w:rPr>
                <w:snapToGrid w:val="0"/>
                <w:sz w:val="16"/>
              </w:rPr>
            </w:pPr>
            <w:r w:rsidRPr="0083064D">
              <w:rPr>
                <w:snapToGrid w:val="0"/>
                <w:sz w:val="16"/>
              </w:rPr>
              <w:t>Abnormal case for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48BF3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19587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E00A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7C239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6D5927"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02012A" w14:textId="77777777" w:rsidR="006B2D02" w:rsidRPr="00913BB3" w:rsidRDefault="006B2D02" w:rsidP="00914E0C">
            <w:pPr>
              <w:pStyle w:val="TAL"/>
              <w:rPr>
                <w:sz w:val="16"/>
                <w:szCs w:val="16"/>
              </w:rPr>
            </w:pPr>
            <w:r w:rsidRPr="00913BB3">
              <w:rPr>
                <w:sz w:val="16"/>
                <w:szCs w:val="16"/>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3737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A243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167ED3" w14:textId="77777777" w:rsidR="006B2D02" w:rsidRPr="0083064D" w:rsidRDefault="006B2D02" w:rsidP="00914E0C">
            <w:pPr>
              <w:pStyle w:val="TAL"/>
              <w:rPr>
                <w:snapToGrid w:val="0"/>
                <w:sz w:val="16"/>
              </w:rPr>
            </w:pPr>
            <w:r w:rsidRPr="0083064D">
              <w:rPr>
                <w:snapToGrid w:val="0"/>
                <w:sz w:val="16"/>
              </w:rPr>
              <w:t>No UPF Resources at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0C368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FFA24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ECB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7DAE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9ED873"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E2A393" w14:textId="77777777" w:rsidR="006B2D02" w:rsidRPr="00913BB3" w:rsidRDefault="006B2D02" w:rsidP="00914E0C">
            <w:pPr>
              <w:pStyle w:val="TAL"/>
              <w:rPr>
                <w:sz w:val="16"/>
                <w:szCs w:val="16"/>
              </w:rPr>
            </w:pPr>
            <w:r w:rsidRPr="00913BB3">
              <w:rPr>
                <w:sz w:val="16"/>
                <w:szCs w:val="16"/>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F22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BC95E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CF3B19" w14:textId="77777777" w:rsidR="006B2D02" w:rsidRPr="0083064D" w:rsidRDefault="006B2D02" w:rsidP="00914E0C">
            <w:pPr>
              <w:pStyle w:val="TAL"/>
              <w:rPr>
                <w:snapToGrid w:val="0"/>
                <w:sz w:val="16"/>
              </w:rPr>
            </w:pPr>
            <w:r w:rsidRPr="0083064D">
              <w:rPr>
                <w:snapToGrid w:val="0"/>
                <w:sz w:val="16"/>
              </w:rPr>
              <w:t>Clarifications on NAS level mobility management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B14D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0BA28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D063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F50FF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72BE0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F165C5" w14:textId="77777777" w:rsidR="006B2D02" w:rsidRPr="00913BB3" w:rsidRDefault="006B2D02" w:rsidP="00914E0C">
            <w:pPr>
              <w:pStyle w:val="TAL"/>
              <w:rPr>
                <w:sz w:val="16"/>
                <w:szCs w:val="16"/>
              </w:rPr>
            </w:pPr>
            <w:r w:rsidRPr="00913BB3">
              <w:rPr>
                <w:sz w:val="16"/>
                <w:szCs w:val="16"/>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9EB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696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FF1FF" w14:textId="77777777" w:rsidR="006B2D02" w:rsidRPr="0083064D" w:rsidRDefault="006B2D02" w:rsidP="00914E0C">
            <w:pPr>
              <w:pStyle w:val="TAL"/>
              <w:rPr>
                <w:snapToGrid w:val="0"/>
                <w:sz w:val="16"/>
              </w:rPr>
            </w:pPr>
            <w:r w:rsidRPr="0083064D">
              <w:rPr>
                <w:snapToGrid w:val="0"/>
                <w:sz w:val="16"/>
              </w:rPr>
              <w:t>SOR over control plan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339A7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96D93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3B8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DDD6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7F225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548319" w14:textId="77777777" w:rsidR="006B2D02" w:rsidRPr="00913BB3" w:rsidRDefault="006B2D02" w:rsidP="00914E0C">
            <w:pPr>
              <w:pStyle w:val="TAL"/>
              <w:rPr>
                <w:sz w:val="16"/>
                <w:szCs w:val="16"/>
              </w:rPr>
            </w:pPr>
            <w:r w:rsidRPr="00913BB3">
              <w:rPr>
                <w:sz w:val="16"/>
                <w:szCs w:val="16"/>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3631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1E3F4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F568B" w14:textId="77777777" w:rsidR="006B2D02" w:rsidRPr="0083064D" w:rsidRDefault="006B2D02" w:rsidP="00914E0C">
            <w:pPr>
              <w:pStyle w:val="TAL"/>
              <w:rPr>
                <w:snapToGrid w:val="0"/>
                <w:sz w:val="16"/>
              </w:rPr>
            </w:pPr>
            <w:r w:rsidRPr="0083064D">
              <w:rPr>
                <w:snapToGrid w:val="0"/>
                <w:sz w:val="16"/>
              </w:rPr>
              <w:t>Handling of target CN type by NAS upon redirection to E-UTRA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8101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F9CE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B5E8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B7A2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A9E5B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DF46A5" w14:textId="77777777" w:rsidR="006B2D02" w:rsidRPr="00913BB3" w:rsidRDefault="006B2D02" w:rsidP="00914E0C">
            <w:pPr>
              <w:pStyle w:val="TAL"/>
              <w:rPr>
                <w:sz w:val="16"/>
                <w:szCs w:val="16"/>
              </w:rPr>
            </w:pPr>
            <w:r w:rsidRPr="00913BB3">
              <w:rPr>
                <w:sz w:val="16"/>
                <w:szCs w:val="16"/>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6109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D84DB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A8143" w14:textId="77777777" w:rsidR="006B2D02" w:rsidRPr="0083064D" w:rsidRDefault="006B2D02" w:rsidP="00914E0C">
            <w:pPr>
              <w:pStyle w:val="TAL"/>
              <w:rPr>
                <w:snapToGrid w:val="0"/>
                <w:sz w:val="16"/>
              </w:rPr>
            </w:pPr>
            <w:r w:rsidRPr="0083064D">
              <w:rPr>
                <w:snapToGrid w:val="0"/>
                <w:sz w:val="16"/>
              </w:rPr>
              <w:t>Procedure for UDM-triggered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AD8CA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580CE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62461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81F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5012D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F04E32" w14:textId="77777777" w:rsidR="006B2D02" w:rsidRPr="00913BB3" w:rsidRDefault="006B2D02" w:rsidP="00914E0C">
            <w:pPr>
              <w:pStyle w:val="TAL"/>
              <w:rPr>
                <w:sz w:val="16"/>
                <w:szCs w:val="16"/>
              </w:rPr>
            </w:pPr>
            <w:r w:rsidRPr="00913BB3">
              <w:rPr>
                <w:sz w:val="16"/>
                <w:szCs w:val="16"/>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4D0E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FFB1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3A9B6" w14:textId="77777777" w:rsidR="006B2D02" w:rsidRPr="0083064D" w:rsidRDefault="006B2D02" w:rsidP="00914E0C">
            <w:pPr>
              <w:pStyle w:val="TAL"/>
              <w:rPr>
                <w:snapToGrid w:val="0"/>
                <w:sz w:val="16"/>
              </w:rPr>
            </w:pPr>
            <w:r w:rsidRPr="0083064D">
              <w:rPr>
                <w:snapToGrid w:val="0"/>
                <w:sz w:val="16"/>
              </w:rPr>
              <w:t>Sending of 5GSM capability IE and Maximum number of supported packet filters IE in in PDU SESSION ESTABLISHMENT REQUEST with request type "existing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2681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7C546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7D925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639E5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BD88A8"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3058D7" w14:textId="77777777" w:rsidR="006B2D02" w:rsidRPr="00913BB3" w:rsidRDefault="006B2D02" w:rsidP="00914E0C">
            <w:pPr>
              <w:pStyle w:val="TAL"/>
              <w:rPr>
                <w:sz w:val="16"/>
                <w:szCs w:val="16"/>
              </w:rPr>
            </w:pPr>
            <w:r w:rsidRPr="00913BB3">
              <w:rPr>
                <w:sz w:val="16"/>
                <w:szCs w:val="16"/>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D18B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39A1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E68257" w14:textId="77777777" w:rsidR="006B2D02" w:rsidRPr="0083064D" w:rsidRDefault="006B2D02" w:rsidP="00914E0C">
            <w:pPr>
              <w:pStyle w:val="TAL"/>
              <w:rPr>
                <w:snapToGrid w:val="0"/>
                <w:sz w:val="16"/>
              </w:rPr>
            </w:pPr>
            <w:r w:rsidRPr="0083064D">
              <w:rPr>
                <w:snapToGrid w:val="0"/>
                <w:sz w:val="16"/>
              </w:rPr>
              <w:t>Correction of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23356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BB8A3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9124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7E899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71BD0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6E68FA" w14:textId="77777777" w:rsidR="006B2D02" w:rsidRPr="00913BB3" w:rsidRDefault="006B2D02" w:rsidP="00914E0C">
            <w:pPr>
              <w:pStyle w:val="TAL"/>
              <w:rPr>
                <w:sz w:val="16"/>
                <w:szCs w:val="16"/>
              </w:rPr>
            </w:pPr>
            <w:r w:rsidRPr="00913BB3">
              <w:rPr>
                <w:sz w:val="16"/>
                <w:szCs w:val="16"/>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BDFCB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94AD4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C96558" w14:textId="77777777" w:rsidR="006B2D02" w:rsidRPr="0083064D" w:rsidRDefault="006B2D02" w:rsidP="00914E0C">
            <w:pPr>
              <w:pStyle w:val="TAL"/>
              <w:rPr>
                <w:snapToGrid w:val="0"/>
                <w:sz w:val="16"/>
              </w:rPr>
            </w:pPr>
            <w:r w:rsidRPr="0083064D">
              <w:rPr>
                <w:snapToGrid w:val="0"/>
                <w:sz w:val="16"/>
              </w:rPr>
              <w:t>Clarification on 5GSM cause_#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41E34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B99E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493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44310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19B629"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6DE37D" w14:textId="77777777" w:rsidR="006B2D02" w:rsidRPr="00913BB3" w:rsidRDefault="006B2D02" w:rsidP="00914E0C">
            <w:pPr>
              <w:pStyle w:val="TAL"/>
              <w:rPr>
                <w:sz w:val="16"/>
                <w:szCs w:val="16"/>
              </w:rPr>
            </w:pPr>
            <w:r w:rsidRPr="00913BB3">
              <w:rPr>
                <w:sz w:val="16"/>
                <w:szCs w:val="16"/>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BD0CC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9FE404"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FB505C" w14:textId="77777777" w:rsidR="006B2D02" w:rsidRPr="0083064D" w:rsidRDefault="006B2D02" w:rsidP="00914E0C">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46B5C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2653C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6D3C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F6BA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6937F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9400DA" w14:textId="77777777" w:rsidR="006B2D02" w:rsidRPr="00913BB3" w:rsidRDefault="006B2D02" w:rsidP="00914E0C">
            <w:pPr>
              <w:pStyle w:val="TAL"/>
              <w:rPr>
                <w:sz w:val="16"/>
                <w:szCs w:val="16"/>
              </w:rPr>
            </w:pPr>
            <w:r w:rsidRPr="00913BB3">
              <w:rPr>
                <w:sz w:val="16"/>
                <w:szCs w:val="16"/>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17F0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A386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638EB1" w14:textId="77777777" w:rsidR="006B2D02" w:rsidRPr="0083064D" w:rsidRDefault="006B2D02" w:rsidP="00914E0C">
            <w:pPr>
              <w:pStyle w:val="TAL"/>
              <w:rPr>
                <w:snapToGrid w:val="0"/>
                <w:sz w:val="16"/>
              </w:rPr>
            </w:pPr>
            <w:r w:rsidRPr="0083064D">
              <w:rPr>
                <w:snapToGrid w:val="0"/>
                <w:sz w:val="16"/>
              </w:rPr>
              <w:t>Editorial correction related to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65CC8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D0AB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FD1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B429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AE3E3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948775" w14:textId="77777777" w:rsidR="006B2D02" w:rsidRPr="00913BB3" w:rsidRDefault="006B2D02" w:rsidP="00914E0C">
            <w:pPr>
              <w:pStyle w:val="TAL"/>
              <w:rPr>
                <w:sz w:val="16"/>
                <w:szCs w:val="16"/>
              </w:rPr>
            </w:pPr>
            <w:r w:rsidRPr="00913BB3">
              <w:rPr>
                <w:sz w:val="16"/>
                <w:szCs w:val="16"/>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D93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ACD9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0E5F4B" w14:textId="77777777" w:rsidR="006B2D02" w:rsidRPr="0083064D" w:rsidRDefault="006B2D02" w:rsidP="00914E0C">
            <w:pPr>
              <w:pStyle w:val="TAL"/>
              <w:rPr>
                <w:snapToGrid w:val="0"/>
                <w:sz w:val="16"/>
              </w:rPr>
            </w:pPr>
            <w:r w:rsidRPr="0083064D">
              <w:rPr>
                <w:snapToGrid w:val="0"/>
                <w:sz w:val="16"/>
              </w:rPr>
              <w:t>Correcting the structure of LADN related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6AAF3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B32D8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74B2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1C311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9482FE"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22E3A" w14:textId="77777777" w:rsidR="006B2D02" w:rsidRPr="00913BB3" w:rsidRDefault="006B2D02" w:rsidP="00914E0C">
            <w:pPr>
              <w:pStyle w:val="TAL"/>
              <w:rPr>
                <w:sz w:val="16"/>
                <w:szCs w:val="16"/>
              </w:rPr>
            </w:pPr>
            <w:r w:rsidRPr="00913BB3">
              <w:rPr>
                <w:sz w:val="16"/>
                <w:szCs w:val="16"/>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44C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E127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C3E38B" w14:textId="77777777" w:rsidR="006B2D02" w:rsidRPr="0083064D" w:rsidRDefault="006B2D02" w:rsidP="00914E0C">
            <w:pPr>
              <w:pStyle w:val="TAL"/>
              <w:rPr>
                <w:snapToGrid w:val="0"/>
                <w:sz w:val="16"/>
              </w:rPr>
            </w:pPr>
            <w:r w:rsidRPr="0083064D">
              <w:rPr>
                <w:snapToGrid w:val="0"/>
                <w:sz w:val="16"/>
              </w:rPr>
              <w:t>N3GPP de-registration timers handling at long MM back-off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FD084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71A7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8DD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82979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EF8BD"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9945EC" w14:textId="77777777" w:rsidR="006B2D02" w:rsidRPr="00913BB3" w:rsidRDefault="006B2D02" w:rsidP="00914E0C">
            <w:pPr>
              <w:pStyle w:val="TAL"/>
              <w:rPr>
                <w:sz w:val="16"/>
                <w:szCs w:val="16"/>
              </w:rPr>
            </w:pPr>
            <w:r w:rsidRPr="00913BB3">
              <w:rPr>
                <w:sz w:val="16"/>
                <w:szCs w:val="16"/>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C51B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77B1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DC65D2" w14:textId="77777777" w:rsidR="006B2D02" w:rsidRPr="0083064D" w:rsidRDefault="006B2D02" w:rsidP="00914E0C">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B211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11765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B2E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7CCE3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0F77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21787F" w14:textId="77777777" w:rsidR="006B2D02" w:rsidRPr="00913BB3" w:rsidRDefault="006B2D02" w:rsidP="00914E0C">
            <w:pPr>
              <w:pStyle w:val="TAL"/>
              <w:rPr>
                <w:sz w:val="16"/>
                <w:szCs w:val="16"/>
              </w:rPr>
            </w:pPr>
            <w:r w:rsidRPr="00913BB3">
              <w:rPr>
                <w:sz w:val="16"/>
                <w:szCs w:val="16"/>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8A72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D18F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810FF9" w14:textId="77777777" w:rsidR="006B2D02" w:rsidRPr="0083064D" w:rsidRDefault="006B2D02" w:rsidP="00914E0C">
            <w:pPr>
              <w:pStyle w:val="TAL"/>
              <w:rPr>
                <w:snapToGrid w:val="0"/>
                <w:sz w:val="16"/>
              </w:rPr>
            </w:pPr>
            <w:r w:rsidRPr="0083064D">
              <w:rPr>
                <w:snapToGrid w:val="0"/>
                <w:sz w:val="16"/>
              </w:rPr>
              <w:t>Abnormal cases in the UE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EAB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96D02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5C0C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E134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AC25DA"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350C96" w14:textId="77777777" w:rsidR="006B2D02" w:rsidRPr="00913BB3" w:rsidRDefault="006B2D02" w:rsidP="00914E0C">
            <w:pPr>
              <w:pStyle w:val="TAL"/>
              <w:rPr>
                <w:sz w:val="16"/>
                <w:szCs w:val="16"/>
              </w:rPr>
            </w:pPr>
            <w:r w:rsidRPr="00913BB3">
              <w:rPr>
                <w:sz w:val="16"/>
                <w:szCs w:val="16"/>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0C20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8FE0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925ECF" w14:textId="77777777" w:rsidR="006B2D02" w:rsidRPr="0083064D" w:rsidRDefault="006B2D02" w:rsidP="00914E0C">
            <w:pPr>
              <w:pStyle w:val="TAL"/>
              <w:rPr>
                <w:snapToGrid w:val="0"/>
                <w:sz w:val="16"/>
              </w:rPr>
            </w:pPr>
            <w:r w:rsidRPr="0083064D">
              <w:rPr>
                <w:snapToGrid w:val="0"/>
                <w:sz w:val="16"/>
              </w:rPr>
              <w:t>Handling of  5GSM reject causes #50 and #51 for PDU types IPv4v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4C051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1BD32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94D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23750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4C493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A23A2B" w14:textId="77777777" w:rsidR="006B2D02" w:rsidRPr="00913BB3" w:rsidRDefault="006B2D02" w:rsidP="00914E0C">
            <w:pPr>
              <w:pStyle w:val="TAL"/>
              <w:rPr>
                <w:sz w:val="16"/>
                <w:szCs w:val="16"/>
              </w:rPr>
            </w:pPr>
            <w:r w:rsidRPr="00913BB3">
              <w:rPr>
                <w:sz w:val="16"/>
                <w:szCs w:val="16"/>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E66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CA5A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F14583" w14:textId="77777777" w:rsidR="006B2D02" w:rsidRPr="0083064D" w:rsidRDefault="006B2D02" w:rsidP="00914E0C">
            <w:pPr>
              <w:pStyle w:val="TAL"/>
              <w:rPr>
                <w:snapToGrid w:val="0"/>
                <w:sz w:val="16"/>
              </w:rPr>
            </w:pPr>
            <w:r w:rsidRPr="0083064D">
              <w:rPr>
                <w:snapToGrid w:val="0"/>
                <w:sz w:val="16"/>
              </w:rPr>
              <w:t>Correction to QoS rules verification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04870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1288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83D1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2D5B2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0EA3EF"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3EDA8" w14:textId="77777777" w:rsidR="006B2D02" w:rsidRPr="00913BB3" w:rsidRDefault="006B2D02" w:rsidP="00914E0C">
            <w:pPr>
              <w:pStyle w:val="TAL"/>
              <w:rPr>
                <w:sz w:val="16"/>
                <w:szCs w:val="16"/>
              </w:rPr>
            </w:pPr>
            <w:r w:rsidRPr="00913BB3">
              <w:rPr>
                <w:sz w:val="16"/>
                <w:szCs w:val="16"/>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B0F3B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836B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CD945D" w14:textId="77777777" w:rsidR="006B2D02" w:rsidRPr="0083064D" w:rsidRDefault="006B2D02" w:rsidP="00914E0C">
            <w:pPr>
              <w:pStyle w:val="TAL"/>
              <w:rPr>
                <w:snapToGrid w:val="0"/>
                <w:sz w:val="16"/>
              </w:rPr>
            </w:pPr>
            <w:r w:rsidRPr="0083064D">
              <w:rPr>
                <w:snapToGrid w:val="0"/>
                <w:sz w:val="16"/>
              </w:rPr>
              <w:t>QoS rules verification during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C18B8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DA65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84A9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213A0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BCBFFE"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1E40C0" w14:textId="77777777" w:rsidR="006B2D02" w:rsidRPr="00913BB3" w:rsidRDefault="006B2D02" w:rsidP="00914E0C">
            <w:pPr>
              <w:pStyle w:val="TAL"/>
              <w:rPr>
                <w:sz w:val="16"/>
                <w:szCs w:val="16"/>
              </w:rPr>
            </w:pPr>
            <w:r w:rsidRPr="00913BB3">
              <w:rPr>
                <w:sz w:val="16"/>
                <w:szCs w:val="16"/>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6D8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CE41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BAB3B6" w14:textId="77777777" w:rsidR="006B2D02" w:rsidRPr="0083064D" w:rsidRDefault="006B2D02" w:rsidP="00914E0C">
            <w:pPr>
              <w:pStyle w:val="TAL"/>
              <w:rPr>
                <w:snapToGrid w:val="0"/>
                <w:sz w:val="16"/>
              </w:rPr>
            </w:pPr>
            <w:r w:rsidRPr="0083064D">
              <w:rPr>
                <w:snapToGrid w:val="0"/>
                <w:sz w:val="16"/>
              </w:rPr>
              <w:t>QoS flow descriptions IE to be set by SMF mandatory in PDU establishment accept for initial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8D1E9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3DAF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67B0A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F00F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C4A2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64CB5" w14:textId="77777777" w:rsidR="006B2D02" w:rsidRPr="00913BB3" w:rsidRDefault="006B2D02" w:rsidP="00914E0C">
            <w:pPr>
              <w:pStyle w:val="TAL"/>
              <w:rPr>
                <w:sz w:val="16"/>
                <w:szCs w:val="16"/>
              </w:rPr>
            </w:pPr>
            <w:r w:rsidRPr="00913BB3">
              <w:rPr>
                <w:sz w:val="16"/>
                <w:szCs w:val="16"/>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983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FAD8E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60F375" w14:textId="77777777" w:rsidR="006B2D02" w:rsidRPr="0083064D" w:rsidRDefault="006B2D02" w:rsidP="00914E0C">
            <w:pPr>
              <w:pStyle w:val="TAL"/>
              <w:rPr>
                <w:snapToGrid w:val="0"/>
                <w:sz w:val="16"/>
              </w:rPr>
            </w:pPr>
            <w:r w:rsidRPr="0083064D">
              <w:rPr>
                <w:snapToGrid w:val="0"/>
                <w:sz w:val="16"/>
              </w:rPr>
              <w:t>MCS Indicator and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68B6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F1F6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78592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01FF0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A13D67"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BD896A" w14:textId="77777777" w:rsidR="006B2D02" w:rsidRPr="00913BB3" w:rsidRDefault="006B2D02" w:rsidP="00914E0C">
            <w:pPr>
              <w:pStyle w:val="TAL"/>
              <w:rPr>
                <w:sz w:val="16"/>
                <w:szCs w:val="16"/>
              </w:rPr>
            </w:pPr>
            <w:r w:rsidRPr="00913BB3">
              <w:rPr>
                <w:sz w:val="16"/>
                <w:szCs w:val="16"/>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4D57B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9CC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A6D58C" w14:textId="77777777" w:rsidR="006B2D02" w:rsidRPr="0083064D" w:rsidRDefault="006B2D02" w:rsidP="00914E0C">
            <w:pPr>
              <w:pStyle w:val="TAL"/>
              <w:rPr>
                <w:snapToGrid w:val="0"/>
                <w:sz w:val="16"/>
              </w:rPr>
            </w:pPr>
            <w:r w:rsidRPr="0083064D">
              <w:rPr>
                <w:snapToGrid w:val="0"/>
                <w:sz w:val="16"/>
              </w:rPr>
              <w:t>SUCI encoding and support of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5B199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F72B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EC07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AB83E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F1195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666E02" w14:textId="77777777" w:rsidR="006B2D02" w:rsidRPr="00913BB3" w:rsidRDefault="006B2D02" w:rsidP="00914E0C">
            <w:pPr>
              <w:pStyle w:val="TAL"/>
              <w:rPr>
                <w:sz w:val="16"/>
                <w:szCs w:val="16"/>
              </w:rPr>
            </w:pPr>
            <w:r w:rsidRPr="00913BB3">
              <w:rPr>
                <w:sz w:val="16"/>
                <w:szCs w:val="16"/>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7142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DC6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1B3F7" w14:textId="77777777" w:rsidR="006B2D02" w:rsidRPr="0083064D" w:rsidRDefault="006B2D02" w:rsidP="00914E0C">
            <w:pPr>
              <w:pStyle w:val="TAL"/>
              <w:rPr>
                <w:snapToGrid w:val="0"/>
                <w:sz w:val="16"/>
              </w:rPr>
            </w:pPr>
            <w:r w:rsidRPr="0083064D">
              <w:rPr>
                <w:snapToGrid w:val="0"/>
                <w:sz w:val="16"/>
              </w:rPr>
              <w:t>UAC for simultaneous access attempt trigg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91FBB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29B79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C9DB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0B914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D05CBA"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823DE8" w14:textId="77777777" w:rsidR="006B2D02" w:rsidRPr="00913BB3" w:rsidRDefault="006B2D02" w:rsidP="00914E0C">
            <w:pPr>
              <w:pStyle w:val="TAL"/>
              <w:rPr>
                <w:sz w:val="16"/>
                <w:szCs w:val="16"/>
              </w:rPr>
            </w:pPr>
            <w:r w:rsidRPr="00913BB3">
              <w:rPr>
                <w:sz w:val="16"/>
                <w:szCs w:val="16"/>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DF4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EAB3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FA50D3" w14:textId="77777777" w:rsidR="006B2D02" w:rsidRPr="0083064D" w:rsidRDefault="006B2D02" w:rsidP="00914E0C">
            <w:pPr>
              <w:pStyle w:val="TAL"/>
              <w:rPr>
                <w:snapToGrid w:val="0"/>
                <w:sz w:val="16"/>
              </w:rPr>
            </w:pPr>
            <w:r w:rsidRPr="0083064D">
              <w:rPr>
                <w:snapToGrid w:val="0"/>
                <w:sz w:val="16"/>
              </w:rPr>
              <w:t>Reset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FB9BF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C6A46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9D496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14CAC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4428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68459F" w14:textId="77777777" w:rsidR="006B2D02" w:rsidRPr="00913BB3" w:rsidRDefault="006B2D02" w:rsidP="00914E0C">
            <w:pPr>
              <w:pStyle w:val="TAL"/>
              <w:rPr>
                <w:sz w:val="16"/>
                <w:szCs w:val="16"/>
              </w:rPr>
            </w:pPr>
            <w:r w:rsidRPr="00913BB3">
              <w:rPr>
                <w:sz w:val="16"/>
                <w:szCs w:val="16"/>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3E13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23E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B8DF38" w14:textId="77777777" w:rsidR="006B2D02" w:rsidRPr="0083064D" w:rsidRDefault="006B2D02" w:rsidP="00914E0C">
            <w:pPr>
              <w:pStyle w:val="TAL"/>
              <w:rPr>
                <w:snapToGrid w:val="0"/>
                <w:sz w:val="16"/>
              </w:rPr>
            </w:pPr>
            <w:r w:rsidRPr="0083064D">
              <w:rPr>
                <w:snapToGrid w:val="0"/>
                <w:sz w:val="16"/>
              </w:rPr>
              <w:t>Reset of service request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584C0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BD827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267E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C9A71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B2B5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598ABC" w14:textId="77777777" w:rsidR="006B2D02" w:rsidRPr="00913BB3" w:rsidRDefault="006B2D02" w:rsidP="00914E0C">
            <w:pPr>
              <w:pStyle w:val="TAL"/>
              <w:rPr>
                <w:sz w:val="16"/>
                <w:szCs w:val="16"/>
              </w:rPr>
            </w:pPr>
            <w:r w:rsidRPr="00913BB3">
              <w:rPr>
                <w:sz w:val="16"/>
                <w:szCs w:val="16"/>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2C0C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EDA7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4D197C" w14:textId="77777777" w:rsidR="006B2D02" w:rsidRPr="0083064D" w:rsidRDefault="006B2D02" w:rsidP="00914E0C">
            <w:pPr>
              <w:pStyle w:val="TAL"/>
              <w:rPr>
                <w:snapToGrid w:val="0"/>
                <w:sz w:val="16"/>
              </w:rPr>
            </w:pPr>
            <w:r w:rsidRPr="0083064D">
              <w:rPr>
                <w:snapToGrid w:val="0"/>
                <w:sz w:val="16"/>
              </w:rPr>
              <w:t>CN paging handling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D7620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A241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73BA8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C7A2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AD8589"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E89CE0" w14:textId="77777777" w:rsidR="006B2D02" w:rsidRPr="00913BB3" w:rsidRDefault="006B2D02" w:rsidP="00914E0C">
            <w:pPr>
              <w:pStyle w:val="TAL"/>
              <w:rPr>
                <w:sz w:val="16"/>
                <w:szCs w:val="16"/>
              </w:rPr>
            </w:pPr>
            <w:r w:rsidRPr="00913BB3">
              <w:rPr>
                <w:sz w:val="16"/>
                <w:szCs w:val="16"/>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741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0601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63BDD9" w14:textId="77777777" w:rsidR="006B2D02" w:rsidRPr="0083064D" w:rsidRDefault="006B2D02" w:rsidP="00914E0C">
            <w:pPr>
              <w:pStyle w:val="TAL"/>
              <w:rPr>
                <w:snapToGrid w:val="0"/>
                <w:sz w:val="16"/>
              </w:rPr>
            </w:pPr>
            <w:r w:rsidRPr="0083064D">
              <w:rPr>
                <w:snapToGrid w:val="0"/>
                <w:sz w:val="16"/>
              </w:rPr>
              <w:t>Procedure collision handling in paging and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6EB0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430D7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58CB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6314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19470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6F2E0" w14:textId="77777777" w:rsidR="006B2D02" w:rsidRPr="00913BB3" w:rsidRDefault="006B2D02" w:rsidP="00914E0C">
            <w:pPr>
              <w:pStyle w:val="TAL"/>
              <w:rPr>
                <w:sz w:val="16"/>
                <w:szCs w:val="16"/>
              </w:rPr>
            </w:pPr>
            <w:r w:rsidRPr="00913BB3">
              <w:rPr>
                <w:sz w:val="16"/>
                <w:szCs w:val="16"/>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034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C129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64102A" w14:textId="77777777" w:rsidR="006B2D02" w:rsidRPr="0083064D" w:rsidRDefault="006B2D02" w:rsidP="00914E0C">
            <w:pPr>
              <w:pStyle w:val="TAL"/>
              <w:rPr>
                <w:snapToGrid w:val="0"/>
                <w:sz w:val="16"/>
              </w:rPr>
            </w:pPr>
            <w:r w:rsidRPr="0083064D">
              <w:rPr>
                <w:snapToGrid w:val="0"/>
                <w:sz w:val="16"/>
              </w:rPr>
              <w:t>Resolution of editor's note on different TAI for 4G and for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CD047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FBC9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E3E1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60C6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B1EDC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FAD878" w14:textId="77777777" w:rsidR="006B2D02" w:rsidRPr="00913BB3" w:rsidRDefault="006B2D02" w:rsidP="00914E0C">
            <w:pPr>
              <w:pStyle w:val="TAL"/>
              <w:rPr>
                <w:sz w:val="16"/>
                <w:szCs w:val="16"/>
              </w:rPr>
            </w:pPr>
            <w:r w:rsidRPr="00913BB3">
              <w:rPr>
                <w:sz w:val="16"/>
                <w:szCs w:val="16"/>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F63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A8F6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3ACE4" w14:textId="77777777" w:rsidR="006B2D02" w:rsidRPr="0083064D" w:rsidRDefault="006B2D02" w:rsidP="00914E0C">
            <w:pPr>
              <w:pStyle w:val="TAL"/>
              <w:rPr>
                <w:snapToGrid w:val="0"/>
                <w:sz w:val="16"/>
              </w:rPr>
            </w:pPr>
            <w:r w:rsidRPr="0083064D">
              <w:rPr>
                <w:snapToGrid w:val="0"/>
                <w:sz w:val="16"/>
              </w:rPr>
              <w:t>Correction on 'E' bit for deleting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DC858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7131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9B51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5593F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1B402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79F46F" w14:textId="77777777" w:rsidR="006B2D02" w:rsidRPr="00913BB3" w:rsidRDefault="006B2D02" w:rsidP="00914E0C">
            <w:pPr>
              <w:pStyle w:val="TAL"/>
              <w:rPr>
                <w:sz w:val="16"/>
                <w:szCs w:val="16"/>
              </w:rPr>
            </w:pPr>
            <w:r w:rsidRPr="00913BB3">
              <w:rPr>
                <w:sz w:val="16"/>
                <w:szCs w:val="16"/>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32A5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9CAB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68F0DB" w14:textId="77777777" w:rsidR="006B2D02" w:rsidRPr="0083064D" w:rsidRDefault="006B2D02" w:rsidP="00914E0C">
            <w:pPr>
              <w:pStyle w:val="TAL"/>
              <w:rPr>
                <w:snapToGrid w:val="0"/>
                <w:sz w:val="16"/>
              </w:rPr>
            </w:pPr>
            <w:r w:rsidRPr="0083064D">
              <w:rPr>
                <w:snapToGrid w:val="0"/>
                <w:sz w:val="16"/>
              </w:rPr>
              <w:t>EMM parameters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ECB1E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8C29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FF6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21A45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A446B"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F9A29" w14:textId="77777777" w:rsidR="006B2D02" w:rsidRPr="00913BB3" w:rsidRDefault="006B2D02" w:rsidP="00914E0C">
            <w:pPr>
              <w:pStyle w:val="TAL"/>
              <w:rPr>
                <w:sz w:val="16"/>
                <w:szCs w:val="16"/>
              </w:rPr>
            </w:pPr>
            <w:r w:rsidRPr="00913BB3">
              <w:rPr>
                <w:sz w:val="16"/>
                <w:szCs w:val="16"/>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99CF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C746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F1C67C" w14:textId="77777777" w:rsidR="006B2D02" w:rsidRPr="0083064D" w:rsidRDefault="006B2D02" w:rsidP="00914E0C">
            <w:pPr>
              <w:pStyle w:val="TAL"/>
              <w:rPr>
                <w:snapToGrid w:val="0"/>
                <w:sz w:val="16"/>
              </w:rPr>
            </w:pPr>
            <w:r w:rsidRPr="0083064D">
              <w:rPr>
                <w:snapToGrid w:val="0"/>
                <w:sz w:val="16"/>
              </w:rPr>
              <w:t>Registration rejected because of non-3GPP access to 5GCN is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58464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AAFEC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5271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8AC6C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967BB"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0D7927" w14:textId="77777777" w:rsidR="006B2D02" w:rsidRPr="00913BB3" w:rsidRDefault="006B2D02" w:rsidP="00914E0C">
            <w:pPr>
              <w:pStyle w:val="TAL"/>
              <w:rPr>
                <w:sz w:val="16"/>
                <w:szCs w:val="16"/>
              </w:rPr>
            </w:pPr>
            <w:r w:rsidRPr="00913BB3">
              <w:rPr>
                <w:sz w:val="16"/>
                <w:szCs w:val="16"/>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DAFB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7A3A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1F22C2" w14:textId="77777777" w:rsidR="006B2D02" w:rsidRPr="0083064D" w:rsidRDefault="006B2D02" w:rsidP="00914E0C">
            <w:pPr>
              <w:pStyle w:val="TAL"/>
              <w:rPr>
                <w:snapToGrid w:val="0"/>
                <w:sz w:val="16"/>
              </w:rPr>
            </w:pPr>
            <w:r w:rsidRPr="0083064D">
              <w:rPr>
                <w:snapToGrid w:val="0"/>
                <w:sz w:val="16"/>
              </w:rPr>
              <w:t>Correction to SUPI definition due to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85663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571EE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0A4C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BDC37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00013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3BB781" w14:textId="77777777" w:rsidR="006B2D02" w:rsidRPr="00913BB3" w:rsidRDefault="006B2D02" w:rsidP="00914E0C">
            <w:pPr>
              <w:pStyle w:val="TAL"/>
              <w:rPr>
                <w:sz w:val="16"/>
                <w:szCs w:val="16"/>
              </w:rPr>
            </w:pPr>
            <w:r w:rsidRPr="00913BB3">
              <w:rPr>
                <w:sz w:val="16"/>
                <w:szCs w:val="16"/>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BBA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3C72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FF682A" w14:textId="77777777" w:rsidR="006B2D02" w:rsidRPr="0083064D" w:rsidRDefault="006B2D02" w:rsidP="00914E0C">
            <w:pPr>
              <w:pStyle w:val="TAL"/>
              <w:rPr>
                <w:snapToGrid w:val="0"/>
                <w:sz w:val="16"/>
              </w:rPr>
            </w:pPr>
            <w:r w:rsidRPr="0083064D">
              <w:rPr>
                <w:snapToGrid w:val="0"/>
                <w:sz w:val="16"/>
              </w:rPr>
              <w:t>Correct secured packe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4BEA8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0DC72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CA1A3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5CBE3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F95490"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2DEE54" w14:textId="77777777" w:rsidR="006B2D02" w:rsidRPr="00913BB3" w:rsidRDefault="006B2D02" w:rsidP="00914E0C">
            <w:pPr>
              <w:pStyle w:val="TAL"/>
              <w:rPr>
                <w:sz w:val="16"/>
                <w:szCs w:val="16"/>
              </w:rPr>
            </w:pPr>
            <w:r w:rsidRPr="00913BB3">
              <w:rPr>
                <w:sz w:val="16"/>
                <w:szCs w:val="16"/>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CFA6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C060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327406" w14:textId="77777777" w:rsidR="006B2D02" w:rsidRPr="0083064D" w:rsidRDefault="006B2D02" w:rsidP="00914E0C">
            <w:pPr>
              <w:pStyle w:val="TAL"/>
              <w:rPr>
                <w:snapToGrid w:val="0"/>
                <w:sz w:val="16"/>
              </w:rPr>
            </w:pPr>
            <w:r w:rsidRPr="0083064D">
              <w:rPr>
                <w:snapToGrid w:val="0"/>
                <w:sz w:val="16"/>
              </w:rPr>
              <w:t>Abnormal cases for EAP-based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99C9B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645E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0162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CFA08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E2F43"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7FD7A" w14:textId="77777777" w:rsidR="006B2D02" w:rsidRPr="00913BB3" w:rsidRDefault="006B2D02" w:rsidP="00914E0C">
            <w:pPr>
              <w:pStyle w:val="TAL"/>
              <w:rPr>
                <w:sz w:val="16"/>
                <w:szCs w:val="16"/>
              </w:rPr>
            </w:pPr>
            <w:r w:rsidRPr="00913BB3">
              <w:rPr>
                <w:sz w:val="16"/>
                <w:szCs w:val="16"/>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43E6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F234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DBBA6C" w14:textId="77777777" w:rsidR="006B2D02" w:rsidRPr="0083064D" w:rsidRDefault="006B2D02" w:rsidP="00914E0C">
            <w:pPr>
              <w:pStyle w:val="TAL"/>
              <w:rPr>
                <w:snapToGrid w:val="0"/>
                <w:sz w:val="16"/>
              </w:rPr>
            </w:pPr>
            <w:r w:rsidRPr="0083064D">
              <w:rPr>
                <w:snapToGrid w:val="0"/>
                <w:sz w:val="16"/>
              </w:rPr>
              <w:t>CONFIGURATION UPDATE COMMAND with no parameters other than registraion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8B987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3EA6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ADBB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4B03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DB862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B7A413" w14:textId="77777777" w:rsidR="006B2D02" w:rsidRPr="00913BB3" w:rsidRDefault="006B2D02" w:rsidP="00914E0C">
            <w:pPr>
              <w:pStyle w:val="TAL"/>
              <w:rPr>
                <w:sz w:val="16"/>
                <w:szCs w:val="16"/>
              </w:rPr>
            </w:pPr>
            <w:r w:rsidRPr="00913BB3">
              <w:rPr>
                <w:sz w:val="16"/>
                <w:szCs w:val="16"/>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E462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5B9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30EEE" w14:textId="77777777" w:rsidR="006B2D02" w:rsidRPr="0083064D" w:rsidRDefault="006B2D02" w:rsidP="00914E0C">
            <w:pPr>
              <w:pStyle w:val="TAL"/>
              <w:rPr>
                <w:snapToGrid w:val="0"/>
                <w:sz w:val="16"/>
              </w:rPr>
            </w:pPr>
            <w:r w:rsidRPr="0083064D">
              <w:rPr>
                <w:snapToGrid w:val="0"/>
                <w:sz w:val="16"/>
              </w:rPr>
              <w:t>Correction of the UE-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408B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ECF22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F4D8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9E9FC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640D21" w14:textId="77777777" w:rsidR="006B2D02" w:rsidRPr="00913BB3" w:rsidRDefault="006B2D02" w:rsidP="00914E0C">
            <w:pPr>
              <w:pStyle w:val="TAC"/>
              <w:rPr>
                <w:sz w:val="16"/>
                <w:lang w:eastAsia="en-GB"/>
              </w:rPr>
            </w:pPr>
            <w:r w:rsidRPr="00913BB3">
              <w:rPr>
                <w:sz w:val="16"/>
                <w:lang w:eastAsia="en-GB"/>
              </w:rPr>
              <w:t>CP-183039t</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58662E" w14:textId="77777777" w:rsidR="006B2D02" w:rsidRPr="00913BB3" w:rsidRDefault="006B2D02" w:rsidP="00914E0C">
            <w:pPr>
              <w:pStyle w:val="TAL"/>
              <w:rPr>
                <w:sz w:val="16"/>
                <w:szCs w:val="16"/>
              </w:rPr>
            </w:pPr>
            <w:r w:rsidRPr="00913BB3">
              <w:rPr>
                <w:sz w:val="16"/>
                <w:szCs w:val="16"/>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4DF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1245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EFC91B" w14:textId="77777777" w:rsidR="006B2D02" w:rsidRPr="0083064D" w:rsidRDefault="006B2D02" w:rsidP="00914E0C">
            <w:pPr>
              <w:pStyle w:val="TAL"/>
              <w:rPr>
                <w:snapToGrid w:val="0"/>
                <w:sz w:val="16"/>
              </w:rPr>
            </w:pPr>
            <w:r w:rsidRPr="0083064D">
              <w:rPr>
                <w:snapToGrid w:val="0"/>
                <w:sz w:val="16"/>
              </w:rPr>
              <w:t>Definition of a 5GMM cause for DNN subscription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02FDC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8DE03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D763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2CC1A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0EA4F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DBB4DC" w14:textId="77777777" w:rsidR="006B2D02" w:rsidRPr="00913BB3" w:rsidRDefault="006B2D02" w:rsidP="00914E0C">
            <w:pPr>
              <w:pStyle w:val="TAL"/>
              <w:rPr>
                <w:sz w:val="16"/>
                <w:szCs w:val="16"/>
              </w:rPr>
            </w:pPr>
            <w:r w:rsidRPr="00913BB3">
              <w:rPr>
                <w:sz w:val="16"/>
                <w:szCs w:val="16"/>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60B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6F4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37D98A" w14:textId="77777777" w:rsidR="006B2D02" w:rsidRPr="0083064D" w:rsidRDefault="006B2D02" w:rsidP="00914E0C">
            <w:pPr>
              <w:pStyle w:val="TAL"/>
              <w:rPr>
                <w:snapToGrid w:val="0"/>
                <w:sz w:val="16"/>
              </w:rPr>
            </w:pPr>
            <w:r w:rsidRPr="0083064D">
              <w:rPr>
                <w:snapToGrid w:val="0"/>
                <w:sz w:val="16"/>
              </w:rPr>
              <w:t>Stopping T3511 after transitioning to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A13E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B9081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BCA3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F9215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8077B2"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CBBE3" w14:textId="77777777" w:rsidR="006B2D02" w:rsidRPr="00913BB3" w:rsidRDefault="006B2D02" w:rsidP="00914E0C">
            <w:pPr>
              <w:pStyle w:val="TAL"/>
              <w:rPr>
                <w:sz w:val="16"/>
                <w:szCs w:val="16"/>
              </w:rPr>
            </w:pPr>
            <w:r w:rsidRPr="00913BB3">
              <w:rPr>
                <w:sz w:val="16"/>
                <w:szCs w:val="16"/>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0C43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B52A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324859" w14:textId="77777777" w:rsidR="006B2D02" w:rsidRPr="0083064D" w:rsidRDefault="006B2D02" w:rsidP="00914E0C">
            <w:pPr>
              <w:pStyle w:val="TAL"/>
              <w:rPr>
                <w:snapToGrid w:val="0"/>
                <w:sz w:val="16"/>
              </w:rPr>
            </w:pPr>
            <w:r w:rsidRPr="0083064D">
              <w:rPr>
                <w:snapToGrid w:val="0"/>
                <w:sz w:val="16"/>
              </w:rPr>
              <w:t>Clarification on storage of UE policy sections of multiple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E459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F507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CDAEB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361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02EE4"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D3CC5B" w14:textId="77777777" w:rsidR="006B2D02" w:rsidRPr="00913BB3" w:rsidRDefault="006B2D02" w:rsidP="00914E0C">
            <w:pPr>
              <w:pStyle w:val="TAL"/>
              <w:rPr>
                <w:sz w:val="16"/>
                <w:szCs w:val="16"/>
              </w:rPr>
            </w:pPr>
            <w:r w:rsidRPr="00913BB3">
              <w:rPr>
                <w:sz w:val="16"/>
                <w:szCs w:val="16"/>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365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60FA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7068CA" w14:textId="77777777" w:rsidR="006B2D02" w:rsidRPr="0083064D" w:rsidRDefault="006B2D02" w:rsidP="00914E0C">
            <w:pPr>
              <w:pStyle w:val="TAL"/>
              <w:rPr>
                <w:snapToGrid w:val="0"/>
                <w:sz w:val="16"/>
              </w:rPr>
            </w:pPr>
            <w:r w:rsidRPr="0083064D">
              <w:rPr>
                <w:snapToGrid w:val="0"/>
                <w:sz w:val="16"/>
              </w:rPr>
              <w:t xml:space="preserve">Corrections to UE handling of reject with cause #13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710C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95827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26374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23162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169A75"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3059BD" w14:textId="77777777" w:rsidR="006B2D02" w:rsidRPr="00913BB3" w:rsidRDefault="006B2D02" w:rsidP="00914E0C">
            <w:pPr>
              <w:pStyle w:val="TAL"/>
              <w:rPr>
                <w:sz w:val="16"/>
                <w:szCs w:val="16"/>
              </w:rPr>
            </w:pPr>
            <w:r w:rsidRPr="00913BB3">
              <w:rPr>
                <w:sz w:val="16"/>
                <w:szCs w:val="16"/>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EF7C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8186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22FEB" w14:textId="77777777" w:rsidR="006B2D02" w:rsidRPr="0083064D" w:rsidRDefault="006B2D02" w:rsidP="00914E0C">
            <w:pPr>
              <w:pStyle w:val="TAL"/>
              <w:rPr>
                <w:snapToGrid w:val="0"/>
                <w:sz w:val="16"/>
              </w:rPr>
            </w:pPr>
            <w:r w:rsidRPr="0083064D">
              <w:rPr>
                <w:snapToGrid w:val="0"/>
                <w:sz w:val="16"/>
              </w:rPr>
              <w:t>Clarification on the Selected EPS NAS security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530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79E1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C831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3F22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144030"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EF4549" w14:textId="77777777" w:rsidR="006B2D02" w:rsidRPr="00913BB3" w:rsidRDefault="006B2D02" w:rsidP="00914E0C">
            <w:pPr>
              <w:pStyle w:val="TAL"/>
              <w:rPr>
                <w:sz w:val="16"/>
                <w:szCs w:val="16"/>
              </w:rPr>
            </w:pPr>
            <w:r w:rsidRPr="00913BB3">
              <w:rPr>
                <w:sz w:val="16"/>
                <w:szCs w:val="16"/>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1BED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41FB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551BC4" w14:textId="77777777" w:rsidR="006B2D02" w:rsidRPr="0083064D" w:rsidRDefault="006B2D02" w:rsidP="00914E0C">
            <w:pPr>
              <w:pStyle w:val="TAL"/>
              <w:rPr>
                <w:snapToGrid w:val="0"/>
                <w:sz w:val="16"/>
              </w:rPr>
            </w:pPr>
            <w:r w:rsidRPr="0083064D">
              <w:rPr>
                <w:snapToGrid w:val="0"/>
                <w:sz w:val="16"/>
              </w:rPr>
              <w:t>Handling errors due to missing QoS flow descriptions parameters for GBR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7072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7DAB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205D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6639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B4344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455850" w14:textId="77777777" w:rsidR="006B2D02" w:rsidRPr="00913BB3" w:rsidRDefault="006B2D02" w:rsidP="00914E0C">
            <w:pPr>
              <w:pStyle w:val="TAL"/>
              <w:rPr>
                <w:sz w:val="16"/>
                <w:szCs w:val="16"/>
              </w:rPr>
            </w:pPr>
            <w:r w:rsidRPr="00913BB3">
              <w:rPr>
                <w:sz w:val="16"/>
                <w:szCs w:val="16"/>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9BF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1320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C855C5" w14:textId="77777777" w:rsidR="006B2D02" w:rsidRPr="0083064D" w:rsidRDefault="006B2D02" w:rsidP="00914E0C">
            <w:pPr>
              <w:pStyle w:val="TAL"/>
              <w:rPr>
                <w:snapToGrid w:val="0"/>
                <w:sz w:val="16"/>
              </w:rPr>
            </w:pPr>
            <w:r w:rsidRPr="0083064D">
              <w:rPr>
                <w:snapToGrid w:val="0"/>
                <w:sz w:val="16"/>
              </w:rPr>
              <w:t>Clarification on inclusion of Requested NSSAI during periodic registration updat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8F346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22FC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B80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509D3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AB2092"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0D2441" w14:textId="77777777" w:rsidR="006B2D02" w:rsidRPr="00913BB3" w:rsidRDefault="006B2D02" w:rsidP="00914E0C">
            <w:pPr>
              <w:pStyle w:val="TAL"/>
              <w:rPr>
                <w:sz w:val="16"/>
                <w:szCs w:val="16"/>
              </w:rPr>
            </w:pPr>
            <w:r w:rsidRPr="00913BB3">
              <w:rPr>
                <w:sz w:val="16"/>
                <w:szCs w:val="16"/>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4B9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C47A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92662D" w14:textId="77777777" w:rsidR="006B2D02" w:rsidRPr="0083064D" w:rsidRDefault="006B2D02" w:rsidP="00914E0C">
            <w:pPr>
              <w:pStyle w:val="TAL"/>
              <w:rPr>
                <w:snapToGrid w:val="0"/>
                <w:sz w:val="16"/>
              </w:rPr>
            </w:pPr>
            <w:r w:rsidRPr="0083064D">
              <w:rPr>
                <w:snapToGrid w:val="0"/>
                <w:sz w:val="16"/>
              </w:rPr>
              <w:t>The release of the existing N1 NAS signalling connection after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6BB6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106D3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C587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F0A3E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CD614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1B05F7" w14:textId="77777777" w:rsidR="006B2D02" w:rsidRPr="00913BB3" w:rsidRDefault="006B2D02" w:rsidP="00914E0C">
            <w:pPr>
              <w:pStyle w:val="TAL"/>
              <w:rPr>
                <w:sz w:val="16"/>
                <w:szCs w:val="16"/>
              </w:rPr>
            </w:pPr>
            <w:r w:rsidRPr="00913BB3">
              <w:rPr>
                <w:sz w:val="16"/>
                <w:szCs w:val="16"/>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C0AEA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8C8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3D179" w14:textId="77777777" w:rsidR="006B2D02" w:rsidRPr="0083064D" w:rsidRDefault="006B2D02" w:rsidP="00914E0C">
            <w:pPr>
              <w:pStyle w:val="TAL"/>
              <w:rPr>
                <w:snapToGrid w:val="0"/>
                <w:sz w:val="16"/>
              </w:rPr>
            </w:pPr>
            <w:r w:rsidRPr="0083064D">
              <w:rPr>
                <w:snapToGrid w:val="0"/>
                <w:sz w:val="16"/>
              </w:rPr>
              <w:t xml:space="preserve">Always-on PDU sessions and associated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F7E48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6FC99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F5D4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A4C0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137D36"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B76433" w14:textId="77777777" w:rsidR="006B2D02" w:rsidRPr="00913BB3" w:rsidRDefault="006B2D02" w:rsidP="00914E0C">
            <w:pPr>
              <w:pStyle w:val="TAL"/>
              <w:rPr>
                <w:sz w:val="16"/>
                <w:szCs w:val="16"/>
              </w:rPr>
            </w:pPr>
            <w:r w:rsidRPr="00913BB3">
              <w:rPr>
                <w:sz w:val="16"/>
                <w:szCs w:val="16"/>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BBB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FB9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9D223E" w14:textId="77777777" w:rsidR="006B2D02" w:rsidRPr="0083064D" w:rsidRDefault="006B2D02" w:rsidP="00914E0C">
            <w:pPr>
              <w:pStyle w:val="TAL"/>
              <w:rPr>
                <w:snapToGrid w:val="0"/>
                <w:sz w:val="16"/>
              </w:rPr>
            </w:pPr>
            <w:r w:rsidRPr="0083064D">
              <w:rPr>
                <w:snapToGrid w:val="0"/>
                <w:sz w:val="16"/>
              </w:rPr>
              <w:t>Clarification on the applicability of NSSAI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37993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18114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F619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A0EDE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D361ED"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60A4FA" w14:textId="77777777" w:rsidR="006B2D02" w:rsidRPr="00913BB3" w:rsidRDefault="006B2D02" w:rsidP="00914E0C">
            <w:pPr>
              <w:pStyle w:val="TAL"/>
              <w:rPr>
                <w:sz w:val="16"/>
                <w:szCs w:val="16"/>
              </w:rPr>
            </w:pPr>
            <w:r w:rsidRPr="00913BB3">
              <w:rPr>
                <w:sz w:val="16"/>
                <w:szCs w:val="16"/>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5E98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FCD0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DDBD8A" w14:textId="77777777" w:rsidR="006B2D02" w:rsidRPr="0083064D" w:rsidRDefault="006B2D02" w:rsidP="00914E0C">
            <w:pPr>
              <w:pStyle w:val="TAL"/>
              <w:rPr>
                <w:snapToGrid w:val="0"/>
                <w:sz w:val="16"/>
              </w:rPr>
            </w:pPr>
            <w:r w:rsidRPr="0083064D">
              <w:rPr>
                <w:snapToGrid w:val="0"/>
                <w:sz w:val="16"/>
              </w:rPr>
              <w:t>Clarification on the applicability of service area restrictions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BCF7F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A7402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E0E9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824E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FD414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BD2398" w14:textId="77777777" w:rsidR="006B2D02" w:rsidRPr="00913BB3" w:rsidRDefault="006B2D02" w:rsidP="00914E0C">
            <w:pPr>
              <w:pStyle w:val="TAL"/>
              <w:rPr>
                <w:sz w:val="16"/>
                <w:szCs w:val="16"/>
              </w:rPr>
            </w:pPr>
            <w:r w:rsidRPr="00913BB3">
              <w:rPr>
                <w:sz w:val="16"/>
                <w:szCs w:val="16"/>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B54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C54E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63643F" w14:textId="77777777" w:rsidR="006B2D02" w:rsidRPr="0083064D" w:rsidRDefault="006B2D02" w:rsidP="00914E0C">
            <w:pPr>
              <w:pStyle w:val="TAL"/>
              <w:rPr>
                <w:snapToGrid w:val="0"/>
                <w:sz w:val="16"/>
              </w:rPr>
            </w:pPr>
            <w:r w:rsidRPr="0083064D">
              <w:rPr>
                <w:snapToGrid w:val="0"/>
                <w:sz w:val="16"/>
              </w:rPr>
              <w:t>QFI and QRI values in 5G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099A5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2769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9A01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9E87B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CA3627"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8C3D80" w14:textId="77777777" w:rsidR="006B2D02" w:rsidRPr="00913BB3" w:rsidRDefault="006B2D02" w:rsidP="00914E0C">
            <w:pPr>
              <w:pStyle w:val="TAL"/>
              <w:rPr>
                <w:sz w:val="16"/>
                <w:szCs w:val="16"/>
              </w:rPr>
            </w:pPr>
            <w:r w:rsidRPr="00913BB3">
              <w:rPr>
                <w:sz w:val="16"/>
                <w:szCs w:val="16"/>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02E5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9EAD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70F990" w14:textId="77777777" w:rsidR="006B2D02" w:rsidRPr="0083064D" w:rsidRDefault="006B2D02" w:rsidP="00914E0C">
            <w:pPr>
              <w:pStyle w:val="TAL"/>
              <w:rPr>
                <w:snapToGrid w:val="0"/>
                <w:sz w:val="16"/>
              </w:rPr>
            </w:pPr>
            <w:r w:rsidRPr="0083064D">
              <w:rPr>
                <w:snapToGrid w:val="0"/>
                <w:sz w:val="16"/>
              </w:rPr>
              <w:t>Corrections on operation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22B93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A65C7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E0E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87B1D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BD53E6"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488881" w14:textId="77777777" w:rsidR="006B2D02" w:rsidRPr="00913BB3" w:rsidRDefault="006B2D02" w:rsidP="00914E0C">
            <w:pPr>
              <w:pStyle w:val="TAL"/>
              <w:rPr>
                <w:sz w:val="16"/>
                <w:szCs w:val="16"/>
              </w:rPr>
            </w:pPr>
            <w:r w:rsidRPr="00913BB3">
              <w:rPr>
                <w:sz w:val="16"/>
                <w:szCs w:val="16"/>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990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1B93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FCD92B" w14:textId="77777777" w:rsidR="006B2D02" w:rsidRPr="0083064D" w:rsidRDefault="006B2D02" w:rsidP="00914E0C">
            <w:pPr>
              <w:pStyle w:val="TAL"/>
              <w:rPr>
                <w:snapToGrid w:val="0"/>
                <w:sz w:val="16"/>
              </w:rPr>
            </w:pPr>
            <w:r w:rsidRPr="0083064D">
              <w:rPr>
                <w:snapToGrid w:val="0"/>
                <w:sz w:val="16"/>
              </w:rPr>
              <w:t>Clarification on handling of PDU sessions associated with 3GPP access and non-3GPP acces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41C7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77FB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F3B5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B373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5B27A"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ACD05C" w14:textId="77777777" w:rsidR="006B2D02" w:rsidRPr="00913BB3" w:rsidRDefault="006B2D02" w:rsidP="00914E0C">
            <w:pPr>
              <w:pStyle w:val="TAL"/>
              <w:rPr>
                <w:sz w:val="16"/>
                <w:szCs w:val="16"/>
              </w:rPr>
            </w:pPr>
            <w:r w:rsidRPr="00913BB3">
              <w:rPr>
                <w:sz w:val="16"/>
                <w:szCs w:val="16"/>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20B5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3947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89CBC1" w14:textId="77777777" w:rsidR="006B2D02" w:rsidRPr="0083064D" w:rsidRDefault="006B2D02" w:rsidP="00914E0C">
            <w:pPr>
              <w:pStyle w:val="TAL"/>
              <w:rPr>
                <w:snapToGrid w:val="0"/>
                <w:sz w:val="16"/>
              </w:rPr>
            </w:pPr>
            <w:r w:rsidRPr="0083064D">
              <w:rPr>
                <w:snapToGrid w:val="0"/>
                <w:sz w:val="16"/>
              </w:rPr>
              <w:t>Clarifications on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5A97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665EC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B50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B677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8D06E4"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4E1751" w14:textId="77777777" w:rsidR="006B2D02" w:rsidRPr="00913BB3" w:rsidRDefault="006B2D02" w:rsidP="00914E0C">
            <w:pPr>
              <w:pStyle w:val="TAL"/>
              <w:rPr>
                <w:sz w:val="16"/>
                <w:szCs w:val="16"/>
              </w:rPr>
            </w:pPr>
            <w:r w:rsidRPr="00913BB3">
              <w:rPr>
                <w:sz w:val="16"/>
                <w:szCs w:val="16"/>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16AF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29A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6C76EF" w14:textId="77777777" w:rsidR="006B2D02" w:rsidRPr="0083064D" w:rsidRDefault="006B2D02" w:rsidP="00914E0C">
            <w:pPr>
              <w:pStyle w:val="TAL"/>
              <w:rPr>
                <w:snapToGrid w:val="0"/>
                <w:sz w:val="16"/>
              </w:rPr>
            </w:pPr>
            <w:r w:rsidRPr="0083064D">
              <w:rPr>
                <w:snapToGrid w:val="0"/>
                <w:sz w:val="16"/>
              </w:rPr>
              <w:t>Correction on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B67B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8A30C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85C7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6FDDB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91D2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FF538D" w14:textId="77777777" w:rsidR="006B2D02" w:rsidRPr="00913BB3" w:rsidRDefault="006B2D02" w:rsidP="00914E0C">
            <w:pPr>
              <w:pStyle w:val="TAL"/>
              <w:rPr>
                <w:sz w:val="16"/>
                <w:szCs w:val="16"/>
              </w:rPr>
            </w:pPr>
            <w:r w:rsidRPr="00913BB3">
              <w:rPr>
                <w:sz w:val="16"/>
                <w:szCs w:val="16"/>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353CE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6DA3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1D102B" w14:textId="77777777" w:rsidR="006B2D02" w:rsidRPr="0083064D" w:rsidRDefault="006B2D02" w:rsidP="00914E0C">
            <w:pPr>
              <w:pStyle w:val="TAL"/>
              <w:rPr>
                <w:snapToGrid w:val="0"/>
                <w:sz w:val="16"/>
              </w:rPr>
            </w:pPr>
            <w:r w:rsidRPr="0083064D">
              <w:rPr>
                <w:snapToGrid w:val="0"/>
                <w:sz w:val="16"/>
              </w:rPr>
              <w:t>Clarification on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01F86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7735D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12A5B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B561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D25B36"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0222EC" w14:textId="77777777" w:rsidR="006B2D02" w:rsidRPr="00913BB3" w:rsidRDefault="006B2D02" w:rsidP="00914E0C">
            <w:pPr>
              <w:pStyle w:val="TAL"/>
              <w:rPr>
                <w:sz w:val="16"/>
                <w:szCs w:val="16"/>
              </w:rPr>
            </w:pPr>
            <w:r w:rsidRPr="00913BB3">
              <w:rPr>
                <w:sz w:val="16"/>
                <w:szCs w:val="16"/>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029E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16F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682D0D" w14:textId="77777777" w:rsidR="006B2D02" w:rsidRPr="0083064D" w:rsidRDefault="006B2D02" w:rsidP="00914E0C">
            <w:pPr>
              <w:pStyle w:val="TAL"/>
              <w:rPr>
                <w:snapToGrid w:val="0"/>
                <w:sz w:val="16"/>
              </w:rPr>
            </w:pPr>
            <w:r w:rsidRPr="0083064D">
              <w:rPr>
                <w:snapToGrid w:val="0"/>
                <w:sz w:val="16"/>
              </w:rPr>
              <w:t>Clarification on handling of invalid LADN DNN in registration procedure – Alt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950F2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B254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CADA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FDCAE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5F1DAB"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22A39" w14:textId="77777777" w:rsidR="006B2D02" w:rsidRPr="00913BB3" w:rsidRDefault="006B2D02" w:rsidP="00914E0C">
            <w:pPr>
              <w:pStyle w:val="TAL"/>
              <w:rPr>
                <w:sz w:val="16"/>
                <w:szCs w:val="16"/>
              </w:rPr>
            </w:pPr>
            <w:r w:rsidRPr="00913BB3">
              <w:rPr>
                <w:sz w:val="16"/>
                <w:szCs w:val="16"/>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1AA5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61C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C40E8C" w14:textId="77777777" w:rsidR="006B2D02" w:rsidRPr="0083064D" w:rsidRDefault="006B2D02" w:rsidP="00914E0C">
            <w:pPr>
              <w:pStyle w:val="TAL"/>
              <w:rPr>
                <w:snapToGrid w:val="0"/>
                <w:sz w:val="16"/>
              </w:rPr>
            </w:pPr>
            <w:r w:rsidRPr="0083064D">
              <w:rPr>
                <w:snapToGrid w:val="0"/>
                <w:sz w:val="16"/>
              </w:rPr>
              <w:t>Correction for LADN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6EE77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CBBA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594E9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9B6C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6A12C"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218DD" w14:textId="77777777" w:rsidR="006B2D02" w:rsidRPr="00913BB3" w:rsidRDefault="006B2D02" w:rsidP="00914E0C">
            <w:pPr>
              <w:pStyle w:val="TAL"/>
              <w:rPr>
                <w:sz w:val="16"/>
                <w:szCs w:val="16"/>
              </w:rPr>
            </w:pPr>
            <w:r w:rsidRPr="00913BB3">
              <w:rPr>
                <w:sz w:val="16"/>
                <w:szCs w:val="16"/>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07D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55E4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207F7A" w14:textId="77777777" w:rsidR="006B2D02" w:rsidRPr="0083064D" w:rsidRDefault="006B2D02" w:rsidP="00914E0C">
            <w:pPr>
              <w:pStyle w:val="TAL"/>
              <w:rPr>
                <w:snapToGrid w:val="0"/>
                <w:sz w:val="16"/>
              </w:rPr>
            </w:pPr>
            <w:r w:rsidRPr="0083064D">
              <w:rPr>
                <w:snapToGrid w:val="0"/>
                <w:sz w:val="16"/>
              </w:rPr>
              <w:t>Editorial correction for the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C723F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0818D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16E18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D5D3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293B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895068" w14:textId="77777777" w:rsidR="006B2D02" w:rsidRPr="00913BB3" w:rsidRDefault="006B2D02" w:rsidP="00914E0C">
            <w:pPr>
              <w:pStyle w:val="TAL"/>
              <w:rPr>
                <w:sz w:val="16"/>
                <w:szCs w:val="16"/>
              </w:rPr>
            </w:pPr>
            <w:r w:rsidRPr="00913BB3">
              <w:rPr>
                <w:sz w:val="16"/>
                <w:szCs w:val="16"/>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E94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0043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3732C5" w14:textId="77777777" w:rsidR="006B2D02" w:rsidRPr="0083064D" w:rsidRDefault="006B2D02" w:rsidP="00914E0C">
            <w:pPr>
              <w:pStyle w:val="TAL"/>
              <w:rPr>
                <w:snapToGrid w:val="0"/>
                <w:sz w:val="16"/>
              </w:rPr>
            </w:pPr>
            <w:r w:rsidRPr="0083064D">
              <w:rPr>
                <w:snapToGrid w:val="0"/>
                <w:sz w:val="16"/>
              </w:rPr>
              <w:t xml:space="preserve">UE behavior in ATTEMPTING-REGISTRATION st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A39B1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9EE92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ED5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CA1A7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66DFAF"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A03835" w14:textId="77777777" w:rsidR="006B2D02" w:rsidRPr="00913BB3" w:rsidRDefault="006B2D02" w:rsidP="00914E0C">
            <w:pPr>
              <w:pStyle w:val="TAL"/>
              <w:rPr>
                <w:sz w:val="16"/>
                <w:szCs w:val="16"/>
              </w:rPr>
            </w:pPr>
            <w:r w:rsidRPr="00913BB3">
              <w:rPr>
                <w:sz w:val="16"/>
                <w:szCs w:val="16"/>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918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AB4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2C9AE7" w14:textId="77777777" w:rsidR="006B2D02" w:rsidRPr="0083064D" w:rsidRDefault="006B2D02" w:rsidP="00914E0C">
            <w:pPr>
              <w:pStyle w:val="TAL"/>
              <w:rPr>
                <w:snapToGrid w:val="0"/>
                <w:sz w:val="16"/>
              </w:rPr>
            </w:pPr>
            <w:r w:rsidRPr="0083064D">
              <w:rPr>
                <w:snapToGrid w:val="0"/>
                <w:sz w:val="16"/>
              </w:rPr>
              <w:t>UE-AMF selected PLMN ID mismatch in INACTIV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3F641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1B1C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9608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80CF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26C40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B78B8" w14:textId="77777777" w:rsidR="006B2D02" w:rsidRPr="00913BB3" w:rsidRDefault="006B2D02" w:rsidP="00914E0C">
            <w:pPr>
              <w:pStyle w:val="TAL"/>
              <w:rPr>
                <w:sz w:val="16"/>
                <w:szCs w:val="16"/>
              </w:rPr>
            </w:pPr>
            <w:r w:rsidRPr="00913BB3">
              <w:rPr>
                <w:sz w:val="16"/>
                <w:szCs w:val="16"/>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2FBE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D72E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1B0812" w14:textId="77777777" w:rsidR="006B2D02" w:rsidRPr="0083064D" w:rsidRDefault="006B2D02" w:rsidP="00914E0C">
            <w:pPr>
              <w:pStyle w:val="TAL"/>
              <w:rPr>
                <w:snapToGrid w:val="0"/>
                <w:sz w:val="16"/>
              </w:rPr>
            </w:pPr>
            <w:r w:rsidRPr="0083064D">
              <w:rPr>
                <w:snapToGrid w:val="0"/>
                <w:sz w:val="16"/>
              </w:rPr>
              <w:t xml:space="preserve">UL NAS Transport behavior due to transmission fail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11634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920D4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1D3A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6BDB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C788C3" w14:textId="77777777" w:rsidR="006B2D02" w:rsidRPr="00913BB3" w:rsidRDefault="006B2D02" w:rsidP="00914E0C">
            <w:pPr>
              <w:pStyle w:val="TAC"/>
              <w:rPr>
                <w:sz w:val="16"/>
                <w:lang w:eastAsia="en-GB"/>
              </w:rPr>
            </w:pPr>
            <w:r w:rsidRPr="00913BB3">
              <w:rPr>
                <w:sz w:val="16"/>
                <w:lang w:eastAsia="en-GB"/>
              </w:rPr>
              <w:t>CP-1830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D65823" w14:textId="77777777" w:rsidR="006B2D02" w:rsidRPr="00913BB3" w:rsidRDefault="006B2D02" w:rsidP="00914E0C">
            <w:pPr>
              <w:pStyle w:val="TAL"/>
              <w:rPr>
                <w:sz w:val="16"/>
                <w:szCs w:val="16"/>
              </w:rPr>
            </w:pPr>
            <w:r w:rsidRPr="00913BB3">
              <w:rPr>
                <w:sz w:val="16"/>
                <w:szCs w:val="16"/>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012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D2A5E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32386" w14:textId="77777777" w:rsidR="006B2D02" w:rsidRPr="0083064D" w:rsidRDefault="006B2D02" w:rsidP="00914E0C">
            <w:pPr>
              <w:pStyle w:val="TAL"/>
              <w:rPr>
                <w:snapToGrid w:val="0"/>
                <w:sz w:val="16"/>
              </w:rPr>
            </w:pPr>
            <w:r w:rsidRPr="0083064D">
              <w:rPr>
                <w:snapToGrid w:val="0"/>
                <w:sz w:val="16"/>
              </w:rPr>
              <w:t>UAC: Correction for operator-defined access categories of acknowled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E6A3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F043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7A5C0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298A2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A4EB0E"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DA5479" w14:textId="77777777" w:rsidR="006B2D02" w:rsidRPr="00913BB3" w:rsidRDefault="006B2D02" w:rsidP="00914E0C">
            <w:pPr>
              <w:pStyle w:val="TAL"/>
              <w:rPr>
                <w:sz w:val="16"/>
                <w:szCs w:val="16"/>
              </w:rPr>
            </w:pPr>
            <w:r w:rsidRPr="00913BB3">
              <w:rPr>
                <w:sz w:val="16"/>
                <w:szCs w:val="16"/>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78CC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FD0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BB0F21" w14:textId="77777777" w:rsidR="006B2D02" w:rsidRPr="0083064D" w:rsidRDefault="006B2D02" w:rsidP="00914E0C">
            <w:pPr>
              <w:pStyle w:val="TAL"/>
              <w:rPr>
                <w:snapToGrid w:val="0"/>
                <w:sz w:val="16"/>
              </w:rPr>
            </w:pPr>
            <w:r w:rsidRPr="0083064D">
              <w:rPr>
                <w:snapToGrid w:val="0"/>
                <w:sz w:val="16"/>
              </w:rPr>
              <w:t>Lower layer indication on the establishment/release of user 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04DA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2B869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4A4BA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461DE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578D7"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29A5BF" w14:textId="77777777" w:rsidR="006B2D02" w:rsidRPr="00913BB3" w:rsidRDefault="006B2D02" w:rsidP="00914E0C">
            <w:pPr>
              <w:pStyle w:val="TAL"/>
              <w:rPr>
                <w:sz w:val="16"/>
                <w:szCs w:val="16"/>
              </w:rPr>
            </w:pPr>
            <w:r w:rsidRPr="00913BB3">
              <w:rPr>
                <w:sz w:val="16"/>
                <w:szCs w:val="16"/>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881D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297C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8CD1CB" w14:textId="77777777" w:rsidR="006B2D02" w:rsidRPr="0083064D" w:rsidRDefault="006B2D02" w:rsidP="00914E0C">
            <w:pPr>
              <w:pStyle w:val="TAL"/>
              <w:rPr>
                <w:snapToGrid w:val="0"/>
                <w:sz w:val="16"/>
              </w:rPr>
            </w:pPr>
            <w:r w:rsidRPr="0083064D">
              <w:rPr>
                <w:snapToGrid w:val="0"/>
                <w:sz w:val="16"/>
              </w:rPr>
              <w:t>Setting the Uplink data status and Service type IEs after receiving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9024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EE2B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7372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CC55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025428"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635F37" w14:textId="77777777" w:rsidR="006B2D02" w:rsidRPr="00913BB3" w:rsidRDefault="006B2D02" w:rsidP="00914E0C">
            <w:pPr>
              <w:pStyle w:val="TAL"/>
              <w:rPr>
                <w:sz w:val="16"/>
                <w:szCs w:val="16"/>
              </w:rPr>
            </w:pPr>
            <w:r w:rsidRPr="00913BB3">
              <w:rPr>
                <w:sz w:val="16"/>
                <w:szCs w:val="16"/>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8B5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5EEE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92929" w14:textId="77777777" w:rsidR="006B2D02" w:rsidRPr="0083064D" w:rsidRDefault="006B2D02" w:rsidP="00914E0C">
            <w:pPr>
              <w:pStyle w:val="TAL"/>
              <w:rPr>
                <w:snapToGrid w:val="0"/>
                <w:sz w:val="16"/>
              </w:rPr>
            </w:pPr>
            <w:r w:rsidRPr="0083064D">
              <w:rPr>
                <w:snapToGrid w:val="0"/>
                <w:sz w:val="16"/>
              </w:rPr>
              <w:t>Indication of a reason for failure in reactivating 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DCE94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3571C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6A35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507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DBDA96"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5D58B4" w14:textId="77777777" w:rsidR="006B2D02" w:rsidRPr="00913BB3" w:rsidRDefault="006B2D02" w:rsidP="00914E0C">
            <w:pPr>
              <w:pStyle w:val="TAL"/>
              <w:rPr>
                <w:sz w:val="16"/>
                <w:szCs w:val="16"/>
              </w:rPr>
            </w:pPr>
            <w:r w:rsidRPr="00913BB3">
              <w:rPr>
                <w:sz w:val="16"/>
                <w:szCs w:val="16"/>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0AB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58DF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778625" w14:textId="77777777" w:rsidR="006B2D02" w:rsidRPr="0083064D" w:rsidRDefault="006B2D02" w:rsidP="00914E0C">
            <w:pPr>
              <w:pStyle w:val="TAL"/>
              <w:rPr>
                <w:snapToGrid w:val="0"/>
                <w:sz w:val="16"/>
              </w:rPr>
            </w:pPr>
            <w:r w:rsidRPr="0083064D">
              <w:rPr>
                <w:snapToGrid w:val="0"/>
                <w:sz w:val="16"/>
              </w:rPr>
              <w:t>Adding the case that UE initiates the registration procedure for mobility and periodic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62049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C9D46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E0C5D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1274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032028"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F57501" w14:textId="77777777" w:rsidR="006B2D02" w:rsidRPr="00913BB3" w:rsidRDefault="006B2D02" w:rsidP="00914E0C">
            <w:pPr>
              <w:pStyle w:val="TAL"/>
              <w:rPr>
                <w:sz w:val="16"/>
                <w:szCs w:val="16"/>
              </w:rPr>
            </w:pPr>
            <w:r w:rsidRPr="00913BB3">
              <w:rPr>
                <w:sz w:val="16"/>
                <w:szCs w:val="16"/>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64C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EE95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5B454" w14:textId="77777777" w:rsidR="006B2D02" w:rsidRPr="0083064D" w:rsidRDefault="006B2D02" w:rsidP="00914E0C">
            <w:pPr>
              <w:pStyle w:val="TAL"/>
              <w:rPr>
                <w:snapToGrid w:val="0"/>
                <w:sz w:val="16"/>
              </w:rPr>
            </w:pPr>
            <w:r w:rsidRPr="0083064D">
              <w:rPr>
                <w:snapToGrid w:val="0"/>
                <w:sz w:val="16"/>
              </w:rPr>
              <w:t>Handling of network rejection with 5GSM cause values #50, #51, and #5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43F1B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6BFCA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49C7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4348F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51F283"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D13E77" w14:textId="77777777" w:rsidR="006B2D02" w:rsidRPr="00913BB3" w:rsidRDefault="006B2D02" w:rsidP="00914E0C">
            <w:pPr>
              <w:pStyle w:val="TAL"/>
              <w:rPr>
                <w:sz w:val="16"/>
                <w:szCs w:val="16"/>
              </w:rPr>
            </w:pPr>
            <w:r w:rsidRPr="00913BB3">
              <w:rPr>
                <w:sz w:val="16"/>
                <w:szCs w:val="16"/>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5641E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2A4F1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293D4F" w14:textId="77777777" w:rsidR="006B2D02" w:rsidRPr="0083064D" w:rsidRDefault="006B2D02" w:rsidP="00914E0C">
            <w:pPr>
              <w:pStyle w:val="TAL"/>
              <w:rPr>
                <w:snapToGrid w:val="0"/>
                <w:sz w:val="16"/>
              </w:rPr>
            </w:pPr>
            <w:r w:rsidRPr="0083064D">
              <w:rPr>
                <w:snapToGrid w:val="0"/>
                <w:sz w:val="16"/>
              </w:rPr>
              <w:t>Mobility and periodic registration update triggered by indications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21E7A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72C7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9C6B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9065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640EF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E1243" w14:textId="77777777" w:rsidR="006B2D02" w:rsidRPr="00913BB3" w:rsidRDefault="006B2D02" w:rsidP="00914E0C">
            <w:pPr>
              <w:pStyle w:val="TAL"/>
              <w:rPr>
                <w:sz w:val="16"/>
                <w:szCs w:val="16"/>
              </w:rPr>
            </w:pPr>
            <w:r w:rsidRPr="00913BB3">
              <w:rPr>
                <w:sz w:val="16"/>
                <w:szCs w:val="16"/>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4CC7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85FBBB" w14:textId="77777777" w:rsidR="006B2D02" w:rsidRPr="0083064D" w:rsidRDefault="006B2D02" w:rsidP="00914E0C">
            <w:pPr>
              <w:pStyle w:val="TAL"/>
              <w:rPr>
                <w:snapToGrid w:val="0"/>
                <w:sz w:val="16"/>
              </w:rPr>
            </w:pPr>
            <w:r w:rsidRPr="0083064D">
              <w:rPr>
                <w:snapToGrid w:val="0"/>
                <w:sz w:val="16"/>
              </w:rPr>
              <w:t>UE STATE INDICATION message delivered in a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17285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DD703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C612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06EA7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5E531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579AE" w14:textId="77777777" w:rsidR="006B2D02" w:rsidRPr="00913BB3" w:rsidRDefault="006B2D02" w:rsidP="00914E0C">
            <w:pPr>
              <w:pStyle w:val="TAL"/>
              <w:rPr>
                <w:sz w:val="16"/>
                <w:szCs w:val="16"/>
              </w:rPr>
            </w:pPr>
            <w:r w:rsidRPr="00913BB3">
              <w:rPr>
                <w:sz w:val="16"/>
                <w:szCs w:val="16"/>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3A05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F181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F7485E" w14:textId="77777777" w:rsidR="006B2D02" w:rsidRPr="0083064D" w:rsidRDefault="006B2D02" w:rsidP="00914E0C">
            <w:pPr>
              <w:pStyle w:val="TAL"/>
              <w:rPr>
                <w:snapToGrid w:val="0"/>
                <w:sz w:val="16"/>
              </w:rPr>
            </w:pPr>
            <w:r w:rsidRPr="0083064D">
              <w:rPr>
                <w:snapToGrid w:val="0"/>
                <w:sz w:val="16"/>
              </w:rPr>
              <w:t>Correction to operator-defined access category criteria typ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9FFD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E62E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B65C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3CB4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83C1A"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567CF8" w14:textId="77777777" w:rsidR="006B2D02" w:rsidRPr="00913BB3" w:rsidRDefault="006B2D02" w:rsidP="00914E0C">
            <w:pPr>
              <w:pStyle w:val="TAL"/>
              <w:rPr>
                <w:sz w:val="16"/>
                <w:szCs w:val="16"/>
              </w:rPr>
            </w:pPr>
            <w:r w:rsidRPr="00913BB3">
              <w:rPr>
                <w:sz w:val="16"/>
                <w:szCs w:val="16"/>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0539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8ACD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ED052C" w14:textId="77777777" w:rsidR="006B2D02" w:rsidRPr="0083064D" w:rsidRDefault="006B2D02" w:rsidP="00914E0C">
            <w:pPr>
              <w:pStyle w:val="TAL"/>
              <w:rPr>
                <w:snapToGrid w:val="0"/>
                <w:sz w:val="16"/>
              </w:rPr>
            </w:pPr>
            <w:r w:rsidRPr="0083064D">
              <w:rPr>
                <w:snapToGrid w:val="0"/>
                <w:sz w:val="16"/>
              </w:rPr>
              <w:t>Exceptions for UEs configured for high priority access in handling T3396,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EC1EB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19367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6C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395FF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4421B"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08CD72" w14:textId="77777777" w:rsidR="006B2D02" w:rsidRPr="00913BB3" w:rsidRDefault="006B2D02" w:rsidP="00914E0C">
            <w:pPr>
              <w:pStyle w:val="TAL"/>
              <w:rPr>
                <w:sz w:val="16"/>
                <w:szCs w:val="16"/>
              </w:rPr>
            </w:pPr>
            <w:r w:rsidRPr="00913BB3">
              <w:rPr>
                <w:sz w:val="16"/>
                <w:szCs w:val="16"/>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E346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ED30C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752891" w14:textId="77777777" w:rsidR="006B2D02" w:rsidRPr="0083064D" w:rsidRDefault="006B2D02" w:rsidP="00914E0C">
            <w:pPr>
              <w:pStyle w:val="TAL"/>
              <w:rPr>
                <w:snapToGrid w:val="0"/>
                <w:sz w:val="16"/>
              </w:rPr>
            </w:pPr>
            <w:r w:rsidRPr="0083064D">
              <w:rPr>
                <w:snapToGrid w:val="0"/>
                <w:sz w:val="16"/>
              </w:rPr>
              <w:t>Removal of non-seamless non-3GPP offload from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A2408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00C84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359E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CD9BB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DB5AF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3D0135" w14:textId="77777777" w:rsidR="006B2D02" w:rsidRPr="00913BB3" w:rsidRDefault="006B2D02" w:rsidP="00914E0C">
            <w:pPr>
              <w:pStyle w:val="TAL"/>
              <w:rPr>
                <w:sz w:val="16"/>
                <w:szCs w:val="16"/>
              </w:rPr>
            </w:pPr>
            <w:r w:rsidRPr="00913BB3">
              <w:rPr>
                <w:sz w:val="16"/>
                <w:szCs w:val="16"/>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41B6E"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7D28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7DD832" w14:textId="77777777" w:rsidR="006B2D02" w:rsidRPr="0083064D" w:rsidRDefault="006B2D02" w:rsidP="00914E0C">
            <w:pPr>
              <w:pStyle w:val="TAL"/>
              <w:rPr>
                <w:snapToGrid w:val="0"/>
                <w:sz w:val="16"/>
              </w:rPr>
            </w:pPr>
            <w:r w:rsidRPr="0083064D">
              <w:rPr>
                <w:snapToGrid w:val="0"/>
                <w:sz w:val="16"/>
              </w:rPr>
              <w:t>UE identifier provided during an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DBD1C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7556A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54880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F3988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30973D"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26F194" w14:textId="77777777" w:rsidR="006B2D02" w:rsidRPr="00913BB3" w:rsidRDefault="006B2D02" w:rsidP="00914E0C">
            <w:pPr>
              <w:pStyle w:val="TAL"/>
              <w:rPr>
                <w:sz w:val="16"/>
                <w:szCs w:val="16"/>
              </w:rPr>
            </w:pPr>
            <w:r w:rsidRPr="00913BB3">
              <w:rPr>
                <w:sz w:val="16"/>
                <w:szCs w:val="16"/>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0E7C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C479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4A500" w14:textId="77777777" w:rsidR="006B2D02" w:rsidRPr="0083064D" w:rsidRDefault="006B2D02" w:rsidP="00914E0C">
            <w:pPr>
              <w:pStyle w:val="TAL"/>
              <w:rPr>
                <w:snapToGrid w:val="0"/>
                <w:sz w:val="16"/>
              </w:rPr>
            </w:pPr>
            <w:r w:rsidRPr="0083064D">
              <w:rPr>
                <w:snapToGrid w:val="0"/>
                <w:sz w:val="16"/>
              </w:rPr>
              <w:t>Revisons on PDU Session E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BAB8E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C8279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AAED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41495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A7580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92B69" w14:textId="77777777" w:rsidR="006B2D02" w:rsidRPr="00913BB3" w:rsidRDefault="006B2D02" w:rsidP="00914E0C">
            <w:pPr>
              <w:pStyle w:val="TAL"/>
              <w:rPr>
                <w:sz w:val="16"/>
                <w:szCs w:val="16"/>
              </w:rPr>
            </w:pPr>
            <w:r w:rsidRPr="00913BB3">
              <w:rPr>
                <w:sz w:val="16"/>
                <w:szCs w:val="16"/>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33225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B8B9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E33F5" w14:textId="77777777" w:rsidR="006B2D02" w:rsidRPr="0083064D" w:rsidRDefault="006B2D02" w:rsidP="00914E0C">
            <w:pPr>
              <w:pStyle w:val="TAL"/>
              <w:rPr>
                <w:snapToGrid w:val="0"/>
                <w:sz w:val="16"/>
              </w:rPr>
            </w:pPr>
            <w:r w:rsidRPr="0083064D">
              <w:rPr>
                <w:snapToGrid w:val="0"/>
                <w:sz w:val="16"/>
              </w:rPr>
              <w:t>UE registered for emergency services upon authentic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0C220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A36D0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80DE7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E378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8A686D"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D50A9E" w14:textId="77777777" w:rsidR="006B2D02" w:rsidRPr="00913BB3" w:rsidRDefault="006B2D02" w:rsidP="00914E0C">
            <w:pPr>
              <w:pStyle w:val="TAL"/>
              <w:rPr>
                <w:sz w:val="16"/>
                <w:szCs w:val="16"/>
              </w:rPr>
            </w:pPr>
            <w:r w:rsidRPr="00913BB3">
              <w:rPr>
                <w:sz w:val="16"/>
                <w:szCs w:val="16"/>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05344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B26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B846F" w14:textId="77777777" w:rsidR="006B2D02" w:rsidRPr="0083064D" w:rsidRDefault="006B2D02" w:rsidP="00914E0C">
            <w:pPr>
              <w:pStyle w:val="TAL"/>
              <w:rPr>
                <w:snapToGrid w:val="0"/>
                <w:sz w:val="16"/>
              </w:rPr>
            </w:pPr>
            <w:r w:rsidRPr="0083064D">
              <w:rPr>
                <w:snapToGrid w:val="0"/>
                <w:sz w:val="16"/>
              </w:rPr>
              <w:t>Update the trigger of mobility registration updat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2493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C331F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EE85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83E59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0C7EB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653127" w14:textId="77777777" w:rsidR="006B2D02" w:rsidRPr="00913BB3" w:rsidRDefault="006B2D02" w:rsidP="00914E0C">
            <w:pPr>
              <w:pStyle w:val="TAL"/>
              <w:rPr>
                <w:sz w:val="16"/>
                <w:szCs w:val="16"/>
              </w:rPr>
            </w:pPr>
            <w:r w:rsidRPr="00913BB3">
              <w:rPr>
                <w:sz w:val="16"/>
                <w:szCs w:val="16"/>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B91B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B2E1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71281C" w14:textId="77777777" w:rsidR="006B2D02" w:rsidRPr="0083064D" w:rsidRDefault="006B2D02" w:rsidP="00914E0C">
            <w:pPr>
              <w:pStyle w:val="TAL"/>
              <w:rPr>
                <w:snapToGrid w:val="0"/>
                <w:sz w:val="16"/>
              </w:rPr>
            </w:pPr>
            <w:r w:rsidRPr="0083064D">
              <w:rPr>
                <w:snapToGrid w:val="0"/>
                <w:sz w:val="16"/>
              </w:rPr>
              <w:t>Clarification on T3346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C995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5F37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F587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01B60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B2155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9BE4A" w14:textId="77777777" w:rsidR="006B2D02" w:rsidRPr="00913BB3" w:rsidRDefault="006B2D02" w:rsidP="00914E0C">
            <w:pPr>
              <w:pStyle w:val="TAL"/>
              <w:rPr>
                <w:sz w:val="16"/>
                <w:szCs w:val="16"/>
              </w:rPr>
            </w:pPr>
            <w:r w:rsidRPr="00913BB3">
              <w:rPr>
                <w:sz w:val="16"/>
                <w:szCs w:val="16"/>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5F7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5B07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4DBE71" w14:textId="77777777" w:rsidR="006B2D02" w:rsidRPr="0083064D" w:rsidRDefault="006B2D02" w:rsidP="00914E0C">
            <w:pPr>
              <w:pStyle w:val="TAL"/>
              <w:rPr>
                <w:snapToGrid w:val="0"/>
                <w:sz w:val="16"/>
              </w:rPr>
            </w:pPr>
            <w:r w:rsidRPr="0083064D">
              <w:rPr>
                <w:snapToGrid w:val="0"/>
                <w:sz w:val="16"/>
              </w:rPr>
              <w:t>Support sending multiple payloads via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8FA68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452C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75E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DD88C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D47EF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170F83" w14:textId="77777777" w:rsidR="006B2D02" w:rsidRPr="00913BB3" w:rsidRDefault="006B2D02" w:rsidP="00914E0C">
            <w:pPr>
              <w:pStyle w:val="TAL"/>
              <w:rPr>
                <w:sz w:val="16"/>
                <w:szCs w:val="16"/>
              </w:rPr>
            </w:pPr>
            <w:r w:rsidRPr="00913BB3">
              <w:rPr>
                <w:sz w:val="16"/>
                <w:szCs w:val="16"/>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AE9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936C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B86CCA" w14:textId="77777777" w:rsidR="006B2D02" w:rsidRPr="0083064D" w:rsidRDefault="006B2D02" w:rsidP="00914E0C">
            <w:pPr>
              <w:pStyle w:val="TAL"/>
              <w:rPr>
                <w:snapToGrid w:val="0"/>
                <w:sz w:val="16"/>
              </w:rPr>
            </w:pPr>
            <w:r w:rsidRPr="0083064D">
              <w:rPr>
                <w:snapToGrid w:val="0"/>
                <w:sz w:val="16"/>
              </w:rPr>
              <w:t>Correction on LADN informat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3235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46FF9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7704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5BE65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012BC"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FB978F" w14:textId="77777777" w:rsidR="006B2D02" w:rsidRPr="00913BB3" w:rsidRDefault="006B2D02" w:rsidP="00914E0C">
            <w:pPr>
              <w:pStyle w:val="TAL"/>
              <w:rPr>
                <w:sz w:val="16"/>
                <w:szCs w:val="16"/>
              </w:rPr>
            </w:pPr>
            <w:r w:rsidRPr="00913BB3">
              <w:rPr>
                <w:sz w:val="16"/>
                <w:szCs w:val="16"/>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F1F39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1A82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E685B" w14:textId="77777777" w:rsidR="006B2D02" w:rsidRPr="0083064D" w:rsidRDefault="006B2D02" w:rsidP="00914E0C">
            <w:pPr>
              <w:pStyle w:val="TAL"/>
              <w:rPr>
                <w:snapToGrid w:val="0"/>
                <w:sz w:val="16"/>
              </w:rPr>
            </w:pPr>
            <w:r w:rsidRPr="0083064D">
              <w:rPr>
                <w:snapToGrid w:val="0"/>
                <w:sz w:val="16"/>
              </w:rPr>
              <w:t>Mapping of a NOTIFICATION message to an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659C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4039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B5DAF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9DB82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AD9CA2"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5EDA1A" w14:textId="77777777" w:rsidR="006B2D02" w:rsidRPr="00913BB3" w:rsidRDefault="006B2D02" w:rsidP="00914E0C">
            <w:pPr>
              <w:pStyle w:val="TAL"/>
              <w:rPr>
                <w:sz w:val="16"/>
                <w:szCs w:val="16"/>
              </w:rPr>
            </w:pPr>
            <w:r w:rsidRPr="00913BB3">
              <w:rPr>
                <w:sz w:val="16"/>
                <w:szCs w:val="16"/>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1FCD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CFB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0975A" w14:textId="77777777" w:rsidR="006B2D02" w:rsidRPr="0083064D" w:rsidRDefault="006B2D02" w:rsidP="00914E0C">
            <w:pPr>
              <w:pStyle w:val="TAL"/>
              <w:rPr>
                <w:snapToGrid w:val="0"/>
                <w:sz w:val="16"/>
              </w:rPr>
            </w:pPr>
            <w:r w:rsidRPr="0083064D">
              <w:rPr>
                <w:snapToGrid w:val="0"/>
                <w:sz w:val="16"/>
              </w:rPr>
              <w:t>Transmission of SUC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2B39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12CFC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C31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5780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DC858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FC585A" w14:textId="77777777" w:rsidR="006B2D02" w:rsidRPr="00913BB3" w:rsidRDefault="006B2D02" w:rsidP="00914E0C">
            <w:pPr>
              <w:pStyle w:val="TAL"/>
              <w:rPr>
                <w:sz w:val="16"/>
                <w:szCs w:val="16"/>
              </w:rPr>
            </w:pPr>
            <w:r w:rsidRPr="00913BB3">
              <w:rPr>
                <w:sz w:val="16"/>
                <w:szCs w:val="16"/>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D63E4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1FEB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9A992A" w14:textId="77777777" w:rsidR="006B2D02" w:rsidRPr="0083064D" w:rsidRDefault="006B2D02" w:rsidP="00914E0C">
            <w:pPr>
              <w:pStyle w:val="TAL"/>
              <w:rPr>
                <w:snapToGrid w:val="0"/>
                <w:sz w:val="16"/>
              </w:rPr>
            </w:pPr>
            <w:r w:rsidRPr="0083064D">
              <w:rPr>
                <w:snapToGrid w:val="0"/>
                <w:sz w:val="16"/>
              </w:rPr>
              <w:t>Clarification on missing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F2D04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86802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E8F2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26221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F75CCB"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FC2AA" w14:textId="77777777" w:rsidR="006B2D02" w:rsidRPr="00913BB3" w:rsidRDefault="006B2D02" w:rsidP="00914E0C">
            <w:pPr>
              <w:pStyle w:val="TAL"/>
              <w:rPr>
                <w:sz w:val="16"/>
                <w:szCs w:val="16"/>
              </w:rPr>
            </w:pPr>
            <w:r w:rsidRPr="00913BB3">
              <w:rPr>
                <w:sz w:val="16"/>
                <w:szCs w:val="16"/>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FB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85E8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3B9B85" w14:textId="77777777" w:rsidR="006B2D02" w:rsidRPr="0083064D" w:rsidRDefault="006B2D02" w:rsidP="00914E0C">
            <w:pPr>
              <w:pStyle w:val="TAL"/>
              <w:rPr>
                <w:snapToGrid w:val="0"/>
                <w:sz w:val="16"/>
              </w:rPr>
            </w:pPr>
            <w:r w:rsidRPr="0083064D">
              <w:rPr>
                <w:snapToGrid w:val="0"/>
                <w:sz w:val="16"/>
              </w:rPr>
              <w:t>Stop T3516 when authentication reject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CA2E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1A75F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2515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366E6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359D6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E4AFFE" w14:textId="77777777" w:rsidR="006B2D02" w:rsidRPr="00913BB3" w:rsidRDefault="006B2D02" w:rsidP="00914E0C">
            <w:pPr>
              <w:pStyle w:val="TAL"/>
              <w:rPr>
                <w:sz w:val="16"/>
                <w:szCs w:val="16"/>
              </w:rPr>
            </w:pPr>
            <w:r w:rsidRPr="00913BB3">
              <w:rPr>
                <w:sz w:val="16"/>
                <w:szCs w:val="16"/>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08C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139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0A9F6D" w14:textId="77777777" w:rsidR="006B2D02" w:rsidRPr="0083064D" w:rsidRDefault="006B2D02" w:rsidP="00914E0C">
            <w:pPr>
              <w:pStyle w:val="TAL"/>
              <w:rPr>
                <w:snapToGrid w:val="0"/>
                <w:sz w:val="16"/>
              </w:rPr>
            </w:pPr>
            <w:r w:rsidRPr="0083064D">
              <w:rPr>
                <w:snapToGrid w:val="0"/>
                <w:sz w:val="16"/>
              </w:rPr>
              <w:t>Limited service and no SUPI states in 5GMM instance for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93080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64C0F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8B75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9DB22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99668"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9BEBD2" w14:textId="77777777" w:rsidR="006B2D02" w:rsidRPr="00913BB3" w:rsidRDefault="006B2D02" w:rsidP="00914E0C">
            <w:pPr>
              <w:pStyle w:val="TAL"/>
              <w:rPr>
                <w:sz w:val="16"/>
                <w:szCs w:val="16"/>
              </w:rPr>
            </w:pPr>
            <w:r w:rsidRPr="00913BB3">
              <w:rPr>
                <w:sz w:val="16"/>
                <w:szCs w:val="16"/>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B2C18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9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85296" w14:textId="77777777" w:rsidR="006B2D02" w:rsidRPr="0083064D" w:rsidRDefault="006B2D02" w:rsidP="00914E0C">
            <w:pPr>
              <w:pStyle w:val="TAL"/>
              <w:rPr>
                <w:snapToGrid w:val="0"/>
                <w:sz w:val="16"/>
              </w:rPr>
            </w:pPr>
            <w:r w:rsidRPr="0083064D">
              <w:rPr>
                <w:snapToGrid w:val="0"/>
                <w:sz w:val="16"/>
              </w:rPr>
              <w:t>QoS flow and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14E96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FB885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92EE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864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BB8E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17034" w14:textId="77777777" w:rsidR="006B2D02" w:rsidRPr="00913BB3" w:rsidRDefault="006B2D02" w:rsidP="00914E0C">
            <w:pPr>
              <w:pStyle w:val="TAL"/>
              <w:rPr>
                <w:sz w:val="16"/>
                <w:szCs w:val="16"/>
              </w:rPr>
            </w:pPr>
            <w:r w:rsidRPr="00913BB3">
              <w:rPr>
                <w:sz w:val="16"/>
                <w:szCs w:val="16"/>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A3F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5580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D0230" w14:textId="77777777" w:rsidR="006B2D02" w:rsidRPr="0083064D" w:rsidRDefault="006B2D02" w:rsidP="00914E0C">
            <w:pPr>
              <w:pStyle w:val="TAL"/>
              <w:rPr>
                <w:snapToGrid w:val="0"/>
                <w:sz w:val="16"/>
              </w:rPr>
            </w:pPr>
            <w:r w:rsidRPr="0083064D">
              <w:rPr>
                <w:snapToGrid w:val="0"/>
                <w:sz w:val="16"/>
              </w:rPr>
              <w:t>Corrections on 5GSM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89C0D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6504C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6ED5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5D0E7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007A25"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5A9689" w14:textId="77777777" w:rsidR="006B2D02" w:rsidRPr="00913BB3" w:rsidRDefault="006B2D02" w:rsidP="00914E0C">
            <w:pPr>
              <w:pStyle w:val="TAL"/>
              <w:rPr>
                <w:sz w:val="16"/>
                <w:szCs w:val="16"/>
              </w:rPr>
            </w:pPr>
            <w:r w:rsidRPr="00913BB3">
              <w:rPr>
                <w:sz w:val="16"/>
                <w:szCs w:val="16"/>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DEF5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E3DA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362766" w14:textId="77777777" w:rsidR="006B2D02" w:rsidRPr="0083064D" w:rsidRDefault="006B2D02" w:rsidP="00914E0C">
            <w:pPr>
              <w:pStyle w:val="TAL"/>
              <w:rPr>
                <w:snapToGrid w:val="0"/>
                <w:sz w:val="16"/>
              </w:rPr>
            </w:pPr>
            <w:r w:rsidRPr="0083064D">
              <w:rPr>
                <w:snapToGrid w:val="0"/>
                <w:sz w:val="16"/>
              </w:rPr>
              <w:t>Correction on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92443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AADC2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56A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2E3E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30830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08714" w14:textId="77777777" w:rsidR="006B2D02" w:rsidRPr="00913BB3" w:rsidRDefault="006B2D02" w:rsidP="00914E0C">
            <w:pPr>
              <w:pStyle w:val="TAL"/>
              <w:rPr>
                <w:sz w:val="16"/>
                <w:szCs w:val="16"/>
              </w:rPr>
            </w:pPr>
            <w:r w:rsidRPr="00913BB3">
              <w:rPr>
                <w:sz w:val="16"/>
                <w:szCs w:val="16"/>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ADFA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9419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942D87" w14:textId="77777777" w:rsidR="006B2D02" w:rsidRPr="0083064D" w:rsidRDefault="006B2D02" w:rsidP="00914E0C">
            <w:pPr>
              <w:pStyle w:val="TAL"/>
              <w:rPr>
                <w:snapToGrid w:val="0"/>
                <w:sz w:val="16"/>
              </w:rPr>
            </w:pPr>
            <w:r w:rsidRPr="0083064D">
              <w:rPr>
                <w:snapToGrid w:val="0"/>
                <w:sz w:val="16"/>
              </w:rPr>
              <w:t>Correction on PTI value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A34C2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332BD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1D8A8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57F5C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7C5E28"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350B55" w14:textId="77777777" w:rsidR="006B2D02" w:rsidRPr="00913BB3" w:rsidRDefault="006B2D02" w:rsidP="00914E0C">
            <w:pPr>
              <w:pStyle w:val="TAL"/>
              <w:rPr>
                <w:sz w:val="16"/>
                <w:szCs w:val="16"/>
              </w:rPr>
            </w:pPr>
            <w:r w:rsidRPr="00913BB3">
              <w:rPr>
                <w:sz w:val="16"/>
                <w:szCs w:val="16"/>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09DD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2F7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D27E68" w14:textId="77777777" w:rsidR="006B2D02" w:rsidRPr="0083064D" w:rsidRDefault="006B2D02" w:rsidP="00914E0C">
            <w:pPr>
              <w:pStyle w:val="TAL"/>
              <w:rPr>
                <w:snapToGrid w:val="0"/>
                <w:sz w:val="16"/>
              </w:rPr>
            </w:pPr>
            <w:r w:rsidRPr="0083064D">
              <w:rPr>
                <w:snapToGrid w:val="0"/>
                <w:sz w:val="16"/>
              </w:rPr>
              <w:t>Corrections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4827F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0DEE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AEC1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467A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E1F15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4CC3B" w14:textId="77777777" w:rsidR="006B2D02" w:rsidRPr="00913BB3" w:rsidRDefault="006B2D02" w:rsidP="00914E0C">
            <w:pPr>
              <w:pStyle w:val="TAL"/>
              <w:rPr>
                <w:sz w:val="16"/>
                <w:szCs w:val="16"/>
              </w:rPr>
            </w:pPr>
            <w:r w:rsidRPr="00913BB3">
              <w:rPr>
                <w:sz w:val="16"/>
                <w:szCs w:val="16"/>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BD8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C3B4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EE4637" w14:textId="77777777" w:rsidR="006B2D02" w:rsidRPr="0083064D" w:rsidRDefault="006B2D02" w:rsidP="00914E0C">
            <w:pPr>
              <w:pStyle w:val="TAL"/>
              <w:rPr>
                <w:snapToGrid w:val="0"/>
                <w:sz w:val="16"/>
              </w:rPr>
            </w:pPr>
            <w:r w:rsidRPr="0083064D">
              <w:rPr>
                <w:snapToGrid w:val="0"/>
                <w:sz w:val="16"/>
              </w:rPr>
              <w:t>UE handling for semantic error in the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088CC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DCBF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420A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5EB6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5B45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4AEEB" w14:textId="77777777" w:rsidR="006B2D02" w:rsidRPr="00913BB3" w:rsidRDefault="006B2D02" w:rsidP="00914E0C">
            <w:pPr>
              <w:pStyle w:val="TAL"/>
              <w:rPr>
                <w:sz w:val="16"/>
                <w:szCs w:val="16"/>
              </w:rPr>
            </w:pPr>
            <w:r w:rsidRPr="00913BB3">
              <w:rPr>
                <w:sz w:val="16"/>
                <w:szCs w:val="16"/>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75F7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070A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2658D9" w14:textId="77777777" w:rsidR="006B2D02" w:rsidRPr="0083064D" w:rsidRDefault="006B2D02" w:rsidP="00914E0C">
            <w:pPr>
              <w:pStyle w:val="TAL"/>
              <w:rPr>
                <w:snapToGrid w:val="0"/>
                <w:sz w:val="16"/>
              </w:rPr>
            </w:pPr>
            <w:r w:rsidRPr="0083064D">
              <w:rPr>
                <w:snapToGrid w:val="0"/>
                <w:sz w:val="16"/>
              </w:rPr>
              <w:t>Resolution of editor's note on abnormal case handling for the UE-initiated UE state ind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B515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916B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537A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560E9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7989ED"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CF3E2" w14:textId="77777777" w:rsidR="006B2D02" w:rsidRPr="00913BB3" w:rsidRDefault="006B2D02" w:rsidP="00914E0C">
            <w:pPr>
              <w:pStyle w:val="TAL"/>
              <w:rPr>
                <w:sz w:val="16"/>
                <w:szCs w:val="16"/>
              </w:rPr>
            </w:pPr>
            <w:r w:rsidRPr="00913BB3">
              <w:rPr>
                <w:sz w:val="16"/>
                <w:szCs w:val="16"/>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4F4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E46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75AAF4" w14:textId="77777777" w:rsidR="006B2D02" w:rsidRPr="0083064D" w:rsidRDefault="006B2D02" w:rsidP="00914E0C">
            <w:pPr>
              <w:pStyle w:val="TAL"/>
              <w:rPr>
                <w:snapToGrid w:val="0"/>
                <w:sz w:val="16"/>
              </w:rPr>
            </w:pPr>
            <w:r w:rsidRPr="0083064D">
              <w:rPr>
                <w:snapToGrid w:val="0"/>
                <w:sz w:val="16"/>
              </w:rPr>
              <w:t>Resolution of editor's note on abnormal case handling for the network-requested UE policy manag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2C10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A3258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10B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77E7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F48454"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85494F" w14:textId="77777777" w:rsidR="006B2D02" w:rsidRPr="00913BB3" w:rsidRDefault="006B2D02" w:rsidP="00914E0C">
            <w:pPr>
              <w:pStyle w:val="TAL"/>
              <w:rPr>
                <w:sz w:val="16"/>
                <w:szCs w:val="16"/>
              </w:rPr>
            </w:pPr>
            <w:r w:rsidRPr="00913BB3">
              <w:rPr>
                <w:sz w:val="16"/>
                <w:szCs w:val="16"/>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A176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4134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93302E" w14:textId="77777777" w:rsidR="006B2D02" w:rsidRPr="0083064D" w:rsidRDefault="006B2D02" w:rsidP="00914E0C">
            <w:pPr>
              <w:pStyle w:val="TAL"/>
              <w:rPr>
                <w:snapToGrid w:val="0"/>
                <w:sz w:val="16"/>
              </w:rPr>
            </w:pPr>
            <w:r w:rsidRPr="0083064D">
              <w:rPr>
                <w:snapToGrid w:val="0"/>
                <w:sz w:val="16"/>
              </w:rPr>
              <w:t>Resolution of editor's note on the information the N3IWF maintains for a 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AC25C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B28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7CD6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3EA4A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3E9CA3"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0C057D" w14:textId="77777777" w:rsidR="006B2D02" w:rsidRPr="00913BB3" w:rsidRDefault="006B2D02" w:rsidP="00914E0C">
            <w:pPr>
              <w:pStyle w:val="TAL"/>
              <w:rPr>
                <w:sz w:val="16"/>
                <w:szCs w:val="16"/>
              </w:rPr>
            </w:pPr>
            <w:r w:rsidRPr="00913BB3">
              <w:rPr>
                <w:sz w:val="16"/>
                <w:szCs w:val="16"/>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B51F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C379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2AFCC2" w14:textId="77777777" w:rsidR="006B2D02" w:rsidRPr="0083064D" w:rsidRDefault="006B2D02" w:rsidP="00914E0C">
            <w:pPr>
              <w:pStyle w:val="TAL"/>
              <w:rPr>
                <w:snapToGrid w:val="0"/>
                <w:sz w:val="16"/>
              </w:rPr>
            </w:pPr>
            <w:r w:rsidRPr="0083064D">
              <w:rPr>
                <w:snapToGrid w:val="0"/>
                <w:sz w:val="16"/>
              </w:rPr>
              <w:t xml:space="preserve">Congestion contro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2F53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B92404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D8F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2425D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CC3C5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4896A" w14:textId="77777777" w:rsidR="006B2D02" w:rsidRPr="00913BB3" w:rsidRDefault="006B2D02" w:rsidP="00914E0C">
            <w:pPr>
              <w:pStyle w:val="TAL"/>
              <w:rPr>
                <w:sz w:val="16"/>
                <w:szCs w:val="16"/>
              </w:rPr>
            </w:pPr>
            <w:r w:rsidRPr="00913BB3">
              <w:rPr>
                <w:sz w:val="16"/>
                <w:szCs w:val="16"/>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861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FBB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6216AD" w14:textId="77777777" w:rsidR="006B2D02" w:rsidRPr="0083064D" w:rsidRDefault="006B2D02" w:rsidP="00914E0C">
            <w:pPr>
              <w:pStyle w:val="TAL"/>
              <w:rPr>
                <w:snapToGrid w:val="0"/>
                <w:sz w:val="16"/>
              </w:rPr>
            </w:pPr>
            <w:r w:rsidRPr="0083064D">
              <w:rPr>
                <w:snapToGrid w:val="0"/>
                <w:sz w:val="16"/>
              </w:rPr>
              <w:t>Correction to authenticatio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0CB5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C447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7B59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BE094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66460"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F57537" w14:textId="77777777" w:rsidR="006B2D02" w:rsidRPr="00913BB3" w:rsidRDefault="006B2D02" w:rsidP="00914E0C">
            <w:pPr>
              <w:pStyle w:val="TAL"/>
              <w:rPr>
                <w:sz w:val="16"/>
                <w:szCs w:val="16"/>
              </w:rPr>
            </w:pPr>
            <w:r w:rsidRPr="00913BB3">
              <w:rPr>
                <w:sz w:val="16"/>
                <w:szCs w:val="16"/>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E9D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179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760CC3" w14:textId="77777777" w:rsidR="006B2D02" w:rsidRPr="0083064D" w:rsidRDefault="006B2D02" w:rsidP="00914E0C">
            <w:pPr>
              <w:pStyle w:val="TAL"/>
              <w:rPr>
                <w:snapToGrid w:val="0"/>
                <w:sz w:val="16"/>
              </w:rPr>
            </w:pPr>
            <w:r w:rsidRPr="0083064D">
              <w:rPr>
                <w:snapToGrid w:val="0"/>
                <w:sz w:val="16"/>
              </w:rPr>
              <w:t>Corrections for non-3GPP access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454C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4C06E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CB5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10EED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A79715"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5BC677" w14:textId="77777777" w:rsidR="006B2D02" w:rsidRPr="00913BB3" w:rsidRDefault="006B2D02" w:rsidP="00914E0C">
            <w:pPr>
              <w:pStyle w:val="TAL"/>
              <w:rPr>
                <w:sz w:val="16"/>
                <w:szCs w:val="16"/>
              </w:rPr>
            </w:pPr>
            <w:r w:rsidRPr="00913BB3">
              <w:rPr>
                <w:sz w:val="16"/>
                <w:szCs w:val="16"/>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981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53C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F699CE" w14:textId="77777777" w:rsidR="006B2D02" w:rsidRPr="0083064D" w:rsidRDefault="006B2D02" w:rsidP="00914E0C">
            <w:pPr>
              <w:pStyle w:val="TAL"/>
              <w:rPr>
                <w:snapToGrid w:val="0"/>
                <w:sz w:val="16"/>
              </w:rPr>
            </w:pPr>
            <w:r w:rsidRPr="0083064D">
              <w:rPr>
                <w:snapToGrid w:val="0"/>
                <w:sz w:val="16"/>
              </w:rPr>
              <w:t>Integrity protection maximum data rate for UL and D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77533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6B8E4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9BE7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1D80E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E5E571"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A0189D" w14:textId="77777777" w:rsidR="006B2D02" w:rsidRPr="00913BB3" w:rsidRDefault="006B2D02" w:rsidP="00914E0C">
            <w:pPr>
              <w:pStyle w:val="TAL"/>
              <w:rPr>
                <w:sz w:val="16"/>
                <w:szCs w:val="16"/>
              </w:rPr>
            </w:pPr>
            <w:r w:rsidRPr="00913BB3">
              <w:rPr>
                <w:sz w:val="16"/>
                <w:szCs w:val="16"/>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CFC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EAC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ABB030" w14:textId="77777777" w:rsidR="006B2D02" w:rsidRPr="0083064D" w:rsidRDefault="006B2D02" w:rsidP="00914E0C">
            <w:pPr>
              <w:pStyle w:val="TAL"/>
              <w:rPr>
                <w:snapToGrid w:val="0"/>
                <w:sz w:val="16"/>
              </w:rPr>
            </w:pPr>
            <w:r w:rsidRPr="0083064D">
              <w:rPr>
                <w:snapToGrid w:val="0"/>
                <w:sz w:val="16"/>
              </w:rPr>
              <w:t>General section for limited service stat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92FB2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41C6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B6ED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47FB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8E35CD"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29DD0" w14:textId="77777777" w:rsidR="006B2D02" w:rsidRPr="00913BB3" w:rsidRDefault="006B2D02" w:rsidP="00914E0C">
            <w:pPr>
              <w:pStyle w:val="TAL"/>
              <w:rPr>
                <w:sz w:val="16"/>
                <w:szCs w:val="16"/>
              </w:rPr>
            </w:pPr>
            <w:r w:rsidRPr="00913BB3">
              <w:rPr>
                <w:sz w:val="16"/>
                <w:szCs w:val="16"/>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5D121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8B30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DA2B63" w14:textId="77777777" w:rsidR="006B2D02" w:rsidRPr="0083064D" w:rsidRDefault="006B2D02" w:rsidP="00914E0C">
            <w:pPr>
              <w:pStyle w:val="TAL"/>
              <w:rPr>
                <w:snapToGrid w:val="0"/>
                <w:sz w:val="16"/>
              </w:rPr>
            </w:pPr>
            <w:r w:rsidRPr="0083064D">
              <w:rPr>
                <w:snapToGrid w:val="0"/>
                <w:sz w:val="16"/>
              </w:rPr>
              <w:t>T35xx in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BF558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8FFA3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628911" w14:textId="77777777" w:rsidR="006B2D02" w:rsidRPr="00913BB3" w:rsidRDefault="006B2D02" w:rsidP="00914E0C">
            <w:pPr>
              <w:pStyle w:val="TAC"/>
              <w:rPr>
                <w:sz w:val="16"/>
              </w:rPr>
            </w:pPr>
            <w:r>
              <w:rPr>
                <w:sz w:val="16"/>
              </w:rPr>
              <w:t>2019-01</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311104" w14:textId="77777777" w:rsidR="006B2D02" w:rsidRPr="00913BB3" w:rsidRDefault="006B2D02" w:rsidP="00914E0C">
            <w:pPr>
              <w:pStyle w:val="TAC"/>
              <w:rPr>
                <w:sz w:val="16"/>
              </w:rPr>
            </w:pPr>
            <w:r>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669700" w14:textId="77777777" w:rsidR="006B2D02" w:rsidRPr="00913BB3" w:rsidRDefault="006B2D02" w:rsidP="00914E0C">
            <w:pPr>
              <w:pStyle w:val="TAC"/>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BBBEF4"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97C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431BED"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93072C" w14:textId="77777777" w:rsidR="006B2D02" w:rsidRPr="0083064D" w:rsidRDefault="006B2D02" w:rsidP="00914E0C">
            <w:pPr>
              <w:pStyle w:val="TAL"/>
              <w:rPr>
                <w:snapToGrid w:val="0"/>
                <w:sz w:val="16"/>
              </w:rPr>
            </w:pPr>
            <w:r w:rsidRPr="0083064D">
              <w:rPr>
                <w:snapToGrid w:val="0"/>
                <w:sz w:val="16"/>
              </w:rPr>
              <w:t>Change of IEI values from 7E to 74 and from 7F to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87060B" w14:textId="77777777" w:rsidR="006B2D02" w:rsidRPr="0083064D" w:rsidRDefault="006B2D02" w:rsidP="00914E0C">
            <w:pPr>
              <w:pStyle w:val="TAL"/>
              <w:rPr>
                <w:snapToGrid w:val="0"/>
                <w:sz w:val="16"/>
              </w:rPr>
            </w:pPr>
            <w:r w:rsidRPr="0083064D">
              <w:rPr>
                <w:snapToGrid w:val="0"/>
                <w:sz w:val="16"/>
              </w:rPr>
              <w:t>15.2.1</w:t>
            </w:r>
          </w:p>
        </w:tc>
      </w:tr>
      <w:tr w:rsidR="006B2D02" w:rsidRPr="00913BB3" w14:paraId="288740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E6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989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ED4499" w14:textId="77777777" w:rsidR="006B2D02" w:rsidRPr="00913BB3"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6D641F" w14:textId="77777777" w:rsidR="006B2D02" w:rsidRPr="00913BB3" w:rsidRDefault="006B2D02" w:rsidP="00914E0C">
            <w:pPr>
              <w:pStyle w:val="TAL"/>
              <w:rPr>
                <w:sz w:val="16"/>
                <w:szCs w:val="16"/>
              </w:rPr>
            </w:pPr>
            <w:r>
              <w:rPr>
                <w:sz w:val="16"/>
                <w:szCs w:val="16"/>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6B820" w14:textId="77777777" w:rsidR="006B2D02" w:rsidRPr="006626F7" w:rsidRDefault="006B2D02" w:rsidP="00914E0C">
            <w:pPr>
              <w:pStyle w:val="TOC3"/>
              <w:rPr>
                <w:rFonts w:ascii="Arial" w:hAnsi="Arial"/>
                <w:sz w:val="16"/>
                <w:szCs w:val="16"/>
              </w:rPr>
            </w:pPr>
            <w:r w:rsidRPr="006626F7">
              <w:rPr>
                <w:rFonts w:ascii="Arial" w:hAnsi="Arial"/>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28C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0B95A7" w14:textId="77777777" w:rsidR="006B2D02" w:rsidRPr="0083064D" w:rsidRDefault="006B2D02" w:rsidP="00914E0C">
            <w:pPr>
              <w:pStyle w:val="TAL"/>
              <w:rPr>
                <w:snapToGrid w:val="0"/>
                <w:sz w:val="16"/>
              </w:rPr>
            </w:pPr>
            <w:r w:rsidRPr="0083064D">
              <w:rPr>
                <w:snapToGrid w:val="0"/>
                <w:sz w:val="16"/>
              </w:rPr>
              <w:t>Correct Extended Local Emergency Numbers List use involving WL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78E21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4D8A1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265C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68E2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B95839" w14:textId="77777777" w:rsidR="006B2D02" w:rsidRPr="00E67915"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A508F" w14:textId="77777777" w:rsidR="006B2D02" w:rsidRDefault="006B2D02" w:rsidP="00914E0C">
            <w:pPr>
              <w:pStyle w:val="TAL"/>
              <w:rPr>
                <w:sz w:val="16"/>
                <w:szCs w:val="16"/>
              </w:rPr>
            </w:pPr>
            <w:r>
              <w:rPr>
                <w:sz w:val="16"/>
                <w:szCs w:val="16"/>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714D3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AC64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9049E4" w14:textId="77777777" w:rsidR="006B2D02" w:rsidRPr="0083064D" w:rsidRDefault="006B2D02" w:rsidP="00914E0C">
            <w:pPr>
              <w:pStyle w:val="TAL"/>
              <w:rPr>
                <w:snapToGrid w:val="0"/>
                <w:sz w:val="16"/>
              </w:rPr>
            </w:pPr>
            <w:r w:rsidRPr="0083064D">
              <w:rPr>
                <w:snapToGrid w:val="0"/>
                <w:sz w:val="16"/>
              </w:rPr>
              <w:t>Clarification for abnormal case handling of registration procedure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F95F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E7D17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BB93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BCE5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B178D1" w14:textId="77777777" w:rsidR="006B2D02" w:rsidRPr="00E67915"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4D8F8" w14:textId="77777777" w:rsidR="006B2D02" w:rsidRDefault="006B2D02" w:rsidP="00914E0C">
            <w:pPr>
              <w:pStyle w:val="TAL"/>
              <w:rPr>
                <w:sz w:val="16"/>
                <w:szCs w:val="16"/>
              </w:rPr>
            </w:pPr>
            <w:r>
              <w:rPr>
                <w:sz w:val="16"/>
                <w:szCs w:val="16"/>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B48347"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1D04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4ED7D0" w14:textId="77777777" w:rsidR="006B2D02" w:rsidRPr="0083064D" w:rsidRDefault="006B2D02" w:rsidP="00914E0C">
            <w:pPr>
              <w:pStyle w:val="TAL"/>
              <w:rPr>
                <w:snapToGrid w:val="0"/>
                <w:sz w:val="16"/>
              </w:rPr>
            </w:pPr>
            <w:r w:rsidRPr="0083064D">
              <w:rPr>
                <w:snapToGrid w:val="0"/>
                <w:sz w:val="16"/>
              </w:rPr>
              <w:t>Resolution on the editor's note on abnormal cases in the UE for the PDU EAP message reliable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BA132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73055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DD21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41E1B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7D4B79" w14:textId="77777777" w:rsidR="006B2D02" w:rsidRPr="00E6791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55612" w14:textId="77777777" w:rsidR="006B2D02" w:rsidRDefault="006B2D02" w:rsidP="00914E0C">
            <w:pPr>
              <w:pStyle w:val="TAL"/>
              <w:rPr>
                <w:sz w:val="16"/>
                <w:szCs w:val="16"/>
              </w:rPr>
            </w:pPr>
            <w:r>
              <w:rPr>
                <w:sz w:val="16"/>
                <w:szCs w:val="16"/>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3C6B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6AE3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9CCB64" w14:textId="77777777" w:rsidR="006B2D02" w:rsidRPr="0083064D" w:rsidRDefault="006B2D02" w:rsidP="00914E0C">
            <w:pPr>
              <w:pStyle w:val="TAL"/>
              <w:rPr>
                <w:snapToGrid w:val="0"/>
                <w:sz w:val="16"/>
              </w:rPr>
            </w:pPr>
            <w:r w:rsidRPr="0083064D">
              <w:rPr>
                <w:snapToGrid w:val="0"/>
                <w:sz w:val="16"/>
              </w:rPr>
              <w:t>Clarification on inclusion of the Uplink data status IE in the SERVICE REQUEST message after an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339D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30BD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8BE6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8CD42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39D21"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9FE756" w14:textId="77777777" w:rsidR="006B2D02" w:rsidRDefault="006B2D02" w:rsidP="00914E0C">
            <w:pPr>
              <w:pStyle w:val="TAL"/>
              <w:rPr>
                <w:sz w:val="16"/>
                <w:szCs w:val="16"/>
              </w:rPr>
            </w:pPr>
            <w:r>
              <w:rPr>
                <w:sz w:val="16"/>
                <w:szCs w:val="16"/>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7A9AE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9516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7C39C1" w14:textId="77777777" w:rsidR="006B2D02" w:rsidRPr="0083064D" w:rsidRDefault="006B2D02" w:rsidP="00914E0C">
            <w:pPr>
              <w:pStyle w:val="TAL"/>
              <w:rPr>
                <w:snapToGrid w:val="0"/>
                <w:sz w:val="16"/>
              </w:rPr>
            </w:pPr>
            <w:r w:rsidRPr="0083064D">
              <w:rPr>
                <w:snapToGrid w:val="0"/>
                <w:sz w:val="16"/>
              </w:rPr>
              <w:t>Corrections to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C0881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E5CCD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99D5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4515D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64158D"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B9565" w14:textId="77777777" w:rsidR="006B2D02" w:rsidRDefault="006B2D02" w:rsidP="00914E0C">
            <w:pPr>
              <w:pStyle w:val="TAL"/>
              <w:rPr>
                <w:sz w:val="16"/>
                <w:szCs w:val="16"/>
              </w:rPr>
            </w:pPr>
            <w:r>
              <w:rPr>
                <w:sz w:val="16"/>
                <w:szCs w:val="16"/>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F0EF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AF15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CBE5DE" w14:textId="77777777" w:rsidR="006B2D02" w:rsidRPr="0083064D" w:rsidRDefault="006B2D02" w:rsidP="00914E0C">
            <w:pPr>
              <w:pStyle w:val="TAL"/>
              <w:rPr>
                <w:snapToGrid w:val="0"/>
                <w:sz w:val="16"/>
              </w:rPr>
            </w:pPr>
            <w:r w:rsidRPr="0083064D">
              <w:rPr>
                <w:snapToGrid w:val="0"/>
                <w:sz w:val="16"/>
              </w:rPr>
              <w:t>Update reference for UE policy control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3E47F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57B74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31E1F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B61CC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A5DD9"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6F3529" w14:textId="77777777" w:rsidR="006B2D02" w:rsidRDefault="006B2D02" w:rsidP="00914E0C">
            <w:pPr>
              <w:pStyle w:val="TAL"/>
              <w:rPr>
                <w:sz w:val="16"/>
                <w:szCs w:val="16"/>
              </w:rPr>
            </w:pPr>
            <w:r>
              <w:rPr>
                <w:sz w:val="16"/>
                <w:szCs w:val="16"/>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72B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3B23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C3C688" w14:textId="77777777" w:rsidR="006B2D02" w:rsidRPr="0083064D" w:rsidRDefault="006B2D02" w:rsidP="00914E0C">
            <w:pPr>
              <w:pStyle w:val="TAL"/>
              <w:rPr>
                <w:snapToGrid w:val="0"/>
                <w:sz w:val="16"/>
              </w:rPr>
            </w:pPr>
            <w:r w:rsidRPr="0083064D">
              <w:rPr>
                <w:snapToGrid w:val="0"/>
                <w:sz w:val="16"/>
              </w:rPr>
              <w:t>Completion of 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A4346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40830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9140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F2F00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EFAE1E" w14:textId="77777777" w:rsidR="006B2D02" w:rsidRPr="00751645"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F75963" w14:textId="77777777" w:rsidR="006B2D02" w:rsidRDefault="006B2D02" w:rsidP="00914E0C">
            <w:pPr>
              <w:pStyle w:val="TAL"/>
              <w:rPr>
                <w:sz w:val="16"/>
                <w:szCs w:val="16"/>
              </w:rPr>
            </w:pPr>
            <w:r>
              <w:rPr>
                <w:sz w:val="16"/>
                <w:szCs w:val="16"/>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D166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C1A6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145CAA" w14:textId="77777777" w:rsidR="006B2D02" w:rsidRPr="0083064D" w:rsidRDefault="006B2D02" w:rsidP="00914E0C">
            <w:pPr>
              <w:pStyle w:val="TAL"/>
              <w:rPr>
                <w:snapToGrid w:val="0"/>
                <w:sz w:val="16"/>
              </w:rPr>
            </w:pPr>
            <w:r w:rsidRPr="0083064D">
              <w:rPr>
                <w:snapToGrid w:val="0"/>
                <w:sz w:val="16"/>
              </w:rPr>
              <w:t>UAC - access attempt matching criteria of operator-defined access category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3B73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11F0A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29D3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976AE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C1048" w14:textId="77777777" w:rsidR="006B2D02" w:rsidRPr="003A005F"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396C22" w14:textId="77777777" w:rsidR="006B2D02" w:rsidRDefault="006B2D02" w:rsidP="00914E0C">
            <w:pPr>
              <w:pStyle w:val="TAL"/>
              <w:rPr>
                <w:sz w:val="16"/>
                <w:szCs w:val="16"/>
              </w:rPr>
            </w:pPr>
            <w:r>
              <w:rPr>
                <w:sz w:val="16"/>
                <w:szCs w:val="16"/>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F5FCE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F374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CBD24B" w14:textId="77777777" w:rsidR="006B2D02" w:rsidRPr="0083064D" w:rsidRDefault="006B2D02" w:rsidP="00914E0C">
            <w:pPr>
              <w:pStyle w:val="TAL"/>
              <w:rPr>
                <w:snapToGrid w:val="0"/>
                <w:sz w:val="16"/>
              </w:rPr>
            </w:pPr>
            <w:r w:rsidRPr="0083064D">
              <w:rPr>
                <w:snapToGrid w:val="0"/>
                <w:sz w:val="16"/>
              </w:rPr>
              <w:t>Correcting the name of ITU-T Recommendation E.2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4F45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0E57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ED25D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D0C59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397664" w14:textId="77777777" w:rsidR="006B2D02" w:rsidRPr="003A005F"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FC52E" w14:textId="77777777" w:rsidR="006B2D02" w:rsidRDefault="006B2D02" w:rsidP="00914E0C">
            <w:pPr>
              <w:pStyle w:val="TAL"/>
              <w:rPr>
                <w:sz w:val="16"/>
                <w:szCs w:val="16"/>
              </w:rPr>
            </w:pPr>
            <w:r>
              <w:rPr>
                <w:sz w:val="16"/>
                <w:szCs w:val="16"/>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C2A1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A76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164A40" w14:textId="77777777" w:rsidR="006B2D02" w:rsidRPr="0083064D" w:rsidRDefault="006B2D02" w:rsidP="00914E0C">
            <w:pPr>
              <w:pStyle w:val="TAL"/>
              <w:rPr>
                <w:snapToGrid w:val="0"/>
                <w:sz w:val="16"/>
              </w:rPr>
            </w:pPr>
            <w:r w:rsidRPr="0083064D">
              <w:rPr>
                <w:snapToGrid w:val="0"/>
                <w:sz w:val="16"/>
              </w:rPr>
              <w:t>5GSM - request type not included in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2B4BF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079CD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8795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930FC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D1796C" w14:textId="77777777" w:rsidR="006B2D02" w:rsidRPr="003A005F"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2BF12F" w14:textId="77777777" w:rsidR="006B2D02" w:rsidRDefault="006B2D02" w:rsidP="00914E0C">
            <w:pPr>
              <w:pStyle w:val="TAL"/>
              <w:rPr>
                <w:sz w:val="16"/>
                <w:szCs w:val="16"/>
              </w:rPr>
            </w:pPr>
            <w:r>
              <w:rPr>
                <w:sz w:val="16"/>
                <w:szCs w:val="16"/>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086D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D0EBC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F0E6D6" w14:textId="77777777" w:rsidR="006B2D02" w:rsidRPr="0083064D" w:rsidRDefault="006B2D02" w:rsidP="00914E0C">
            <w:pPr>
              <w:pStyle w:val="TAL"/>
              <w:rPr>
                <w:snapToGrid w:val="0"/>
                <w:sz w:val="16"/>
              </w:rPr>
            </w:pPr>
            <w:r w:rsidRPr="0083064D">
              <w:rPr>
                <w:snapToGrid w:val="0"/>
                <w:sz w:val="16"/>
              </w:rPr>
              <w:t>AMF rejecting PDU session establishment when the DNN is not subscrib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D4818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EC83F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0BC2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FEA2E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BC01A9" w14:textId="77777777" w:rsidR="006B2D02" w:rsidRPr="00BB31E6"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987B66" w14:textId="77777777" w:rsidR="006B2D02" w:rsidRDefault="006B2D02" w:rsidP="00914E0C">
            <w:pPr>
              <w:pStyle w:val="TAL"/>
              <w:rPr>
                <w:sz w:val="16"/>
                <w:szCs w:val="16"/>
              </w:rPr>
            </w:pPr>
            <w:r>
              <w:rPr>
                <w:sz w:val="16"/>
                <w:szCs w:val="16"/>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2CB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F57B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94C6A0" w14:textId="77777777" w:rsidR="006B2D02" w:rsidRPr="0083064D" w:rsidRDefault="006B2D02" w:rsidP="00914E0C">
            <w:pPr>
              <w:pStyle w:val="TAL"/>
              <w:rPr>
                <w:snapToGrid w:val="0"/>
                <w:sz w:val="16"/>
              </w:rPr>
            </w:pPr>
            <w:r w:rsidRPr="0083064D">
              <w:rPr>
                <w:snapToGrid w:val="0"/>
                <w:sz w:val="16"/>
              </w:rPr>
              <w:t>Correction for acknowledgement of extended emergency number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94BAA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D7765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28A98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FC608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11107C" w14:textId="77777777" w:rsidR="006B2D02" w:rsidRPr="00BB31E6"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26148" w14:textId="77777777" w:rsidR="006B2D02" w:rsidRDefault="006B2D02" w:rsidP="00914E0C">
            <w:pPr>
              <w:pStyle w:val="TAL"/>
              <w:rPr>
                <w:sz w:val="16"/>
                <w:szCs w:val="16"/>
              </w:rPr>
            </w:pPr>
            <w:r>
              <w:rPr>
                <w:sz w:val="16"/>
                <w:szCs w:val="16"/>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AC0E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D81F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436EE3" w14:textId="77777777" w:rsidR="006B2D02" w:rsidRPr="0083064D" w:rsidRDefault="006B2D02" w:rsidP="00914E0C">
            <w:pPr>
              <w:pStyle w:val="TAL"/>
              <w:rPr>
                <w:snapToGrid w:val="0"/>
                <w:sz w:val="16"/>
              </w:rPr>
            </w:pPr>
            <w:r w:rsidRPr="0083064D">
              <w:rPr>
                <w:snapToGrid w:val="0"/>
                <w:sz w:val="16"/>
              </w:rPr>
              <w:t>Mobility between 5GS over non-3GPP access and EPS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01C1D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1E1E1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A130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083F3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6F0F9A" w14:textId="77777777" w:rsidR="006B2D02" w:rsidRPr="00BB31E6" w:rsidRDefault="006B2D02" w:rsidP="00914E0C">
            <w:pPr>
              <w:pStyle w:val="TAC"/>
              <w:rPr>
                <w:sz w:val="16"/>
                <w:lang w:eastAsia="en-GB"/>
              </w:rPr>
            </w:pPr>
            <w:r w:rsidRPr="00D541F4">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B67E3B" w14:textId="77777777" w:rsidR="006B2D02" w:rsidRDefault="006B2D02" w:rsidP="00914E0C">
            <w:pPr>
              <w:pStyle w:val="TAL"/>
              <w:rPr>
                <w:sz w:val="16"/>
                <w:szCs w:val="16"/>
              </w:rPr>
            </w:pPr>
            <w:r>
              <w:rPr>
                <w:sz w:val="16"/>
                <w:szCs w:val="16"/>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157DD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8A7E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C4737" w14:textId="77777777" w:rsidR="006B2D02" w:rsidRPr="0083064D" w:rsidRDefault="006B2D02" w:rsidP="00914E0C">
            <w:pPr>
              <w:pStyle w:val="TAL"/>
              <w:rPr>
                <w:snapToGrid w:val="0"/>
                <w:sz w:val="16"/>
              </w:rPr>
            </w:pPr>
            <w:r w:rsidRPr="0083064D">
              <w:rPr>
                <w:snapToGrid w:val="0"/>
                <w:sz w:val="16"/>
              </w:rPr>
              <w:t>PDU session status for IWK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B4D1D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6B08C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8DC89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49BA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50175" w14:textId="77777777" w:rsidR="006B2D02" w:rsidRPr="00D541F4" w:rsidRDefault="006B2D02" w:rsidP="00914E0C">
            <w:pPr>
              <w:pStyle w:val="TAC"/>
              <w:rPr>
                <w:sz w:val="16"/>
                <w:lang w:eastAsia="en-GB"/>
              </w:rPr>
            </w:pPr>
            <w:r w:rsidRPr="00D541F4">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75B586" w14:textId="77777777" w:rsidR="006B2D02" w:rsidRDefault="006B2D02" w:rsidP="00914E0C">
            <w:pPr>
              <w:pStyle w:val="TAL"/>
              <w:rPr>
                <w:sz w:val="16"/>
                <w:szCs w:val="16"/>
              </w:rPr>
            </w:pPr>
            <w:r>
              <w:rPr>
                <w:sz w:val="16"/>
                <w:szCs w:val="16"/>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1D5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B91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748DA1" w14:textId="77777777" w:rsidR="006B2D02" w:rsidRPr="0083064D" w:rsidRDefault="006B2D02" w:rsidP="00914E0C">
            <w:pPr>
              <w:pStyle w:val="TAL"/>
              <w:rPr>
                <w:snapToGrid w:val="0"/>
                <w:sz w:val="16"/>
              </w:rPr>
            </w:pPr>
            <w:r w:rsidRPr="0083064D">
              <w:rPr>
                <w:snapToGrid w:val="0"/>
                <w:sz w:val="16"/>
              </w:rPr>
              <w:t>EPS 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6A223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91AF7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18EC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E6E0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EF3226" w14:textId="77777777" w:rsidR="006B2D02" w:rsidRPr="00D541F4"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63931A" w14:textId="77777777" w:rsidR="006B2D02" w:rsidRDefault="006B2D02" w:rsidP="00914E0C">
            <w:pPr>
              <w:pStyle w:val="TAL"/>
              <w:rPr>
                <w:sz w:val="16"/>
                <w:szCs w:val="16"/>
              </w:rPr>
            </w:pPr>
            <w:r>
              <w:rPr>
                <w:sz w:val="16"/>
                <w:szCs w:val="16"/>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0F283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874C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9B4259" w14:textId="77777777" w:rsidR="006B2D02" w:rsidRPr="0083064D" w:rsidRDefault="006B2D02" w:rsidP="00914E0C">
            <w:pPr>
              <w:pStyle w:val="TAL"/>
              <w:rPr>
                <w:snapToGrid w:val="0"/>
                <w:sz w:val="16"/>
              </w:rPr>
            </w:pPr>
            <w:r w:rsidRPr="0083064D">
              <w:rPr>
                <w:snapToGrid w:val="0"/>
                <w:sz w:val="16"/>
              </w:rPr>
              <w:t>Length of 5G-S-TM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D35E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4D8AA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0165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57E2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5EF72"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AFA840" w14:textId="77777777" w:rsidR="006B2D02" w:rsidRDefault="006B2D02" w:rsidP="00914E0C">
            <w:pPr>
              <w:pStyle w:val="TAL"/>
              <w:rPr>
                <w:sz w:val="16"/>
                <w:szCs w:val="16"/>
              </w:rPr>
            </w:pPr>
            <w:r>
              <w:rPr>
                <w:sz w:val="16"/>
                <w:szCs w:val="16"/>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D6962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4B86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8118A9" w14:textId="77777777" w:rsidR="006B2D02" w:rsidRPr="0083064D" w:rsidRDefault="006B2D02" w:rsidP="00914E0C">
            <w:pPr>
              <w:pStyle w:val="TAL"/>
              <w:rPr>
                <w:snapToGrid w:val="0"/>
                <w:sz w:val="16"/>
              </w:rPr>
            </w:pPr>
            <w:r w:rsidRPr="0083064D">
              <w:rPr>
                <w:snapToGrid w:val="0"/>
                <w:sz w:val="16"/>
              </w:rPr>
              <w:t>S1 UE security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9BDF7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3270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EFB6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CF762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F4D145"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0D1DE8" w14:textId="77777777" w:rsidR="006B2D02" w:rsidRDefault="006B2D02" w:rsidP="00914E0C">
            <w:pPr>
              <w:pStyle w:val="TAL"/>
              <w:rPr>
                <w:sz w:val="16"/>
                <w:szCs w:val="16"/>
              </w:rPr>
            </w:pPr>
            <w:r>
              <w:rPr>
                <w:sz w:val="16"/>
                <w:szCs w:val="16"/>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411EF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4D50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041121" w14:textId="77777777" w:rsidR="006B2D02" w:rsidRPr="0083064D" w:rsidRDefault="006B2D02" w:rsidP="00914E0C">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12111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6D55F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253C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4A35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7ABA87"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52A2A6" w14:textId="77777777" w:rsidR="006B2D02" w:rsidRDefault="006B2D02" w:rsidP="00914E0C">
            <w:pPr>
              <w:pStyle w:val="TAL"/>
              <w:rPr>
                <w:sz w:val="16"/>
                <w:szCs w:val="16"/>
              </w:rPr>
            </w:pPr>
            <w:r>
              <w:rPr>
                <w:sz w:val="16"/>
                <w:szCs w:val="16"/>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3695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20F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17EAA0" w14:textId="77777777" w:rsidR="006B2D02" w:rsidRPr="0083064D" w:rsidRDefault="006B2D02" w:rsidP="00914E0C">
            <w:pPr>
              <w:pStyle w:val="TAL"/>
              <w:rPr>
                <w:snapToGrid w:val="0"/>
                <w:sz w:val="16"/>
              </w:rPr>
            </w:pPr>
            <w:r w:rsidRPr="0083064D">
              <w:rPr>
                <w:snapToGrid w:val="0"/>
                <w:sz w:val="16"/>
              </w:rPr>
              <w:t>Correction to handling of #50 and #51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90BD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34E1D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8A0C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CD98D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6D24B5"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25FADD" w14:textId="77777777" w:rsidR="006B2D02" w:rsidRDefault="006B2D02" w:rsidP="00914E0C">
            <w:pPr>
              <w:pStyle w:val="TAL"/>
              <w:rPr>
                <w:sz w:val="16"/>
                <w:szCs w:val="16"/>
              </w:rPr>
            </w:pPr>
            <w:r>
              <w:rPr>
                <w:sz w:val="16"/>
                <w:szCs w:val="16"/>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15B23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6308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4BECF5" w14:textId="77777777" w:rsidR="006B2D02" w:rsidRPr="0083064D" w:rsidRDefault="006B2D02" w:rsidP="00914E0C">
            <w:pPr>
              <w:pStyle w:val="TAL"/>
              <w:rPr>
                <w:snapToGrid w:val="0"/>
                <w:sz w:val="16"/>
              </w:rPr>
            </w:pPr>
            <w:r w:rsidRPr="0083064D">
              <w:rPr>
                <w:snapToGrid w:val="0"/>
                <w:sz w:val="16"/>
              </w:rPr>
              <w:t xml:space="preserve">PDU session modification for emergency PDU session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CE1D7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0BDFD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DCEFB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E53B7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27F57D"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019666" w14:textId="77777777" w:rsidR="006B2D02" w:rsidRDefault="006B2D02" w:rsidP="00914E0C">
            <w:pPr>
              <w:pStyle w:val="TAL"/>
              <w:rPr>
                <w:sz w:val="16"/>
                <w:szCs w:val="16"/>
              </w:rPr>
            </w:pPr>
            <w:r>
              <w:rPr>
                <w:sz w:val="16"/>
                <w:szCs w:val="16"/>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3A6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4D98E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EFCB55" w14:textId="77777777" w:rsidR="006B2D02" w:rsidRPr="0083064D" w:rsidRDefault="006B2D02" w:rsidP="00914E0C">
            <w:pPr>
              <w:pStyle w:val="TAL"/>
              <w:rPr>
                <w:snapToGrid w:val="0"/>
                <w:sz w:val="16"/>
              </w:rPr>
            </w:pPr>
            <w:r w:rsidRPr="0083064D">
              <w:rPr>
                <w:snapToGrid w:val="0"/>
                <w:sz w:val="16"/>
              </w:rPr>
              <w:t>Removal of unncessary 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847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CBE3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4850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2F71D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30512D"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70B09" w14:textId="77777777" w:rsidR="006B2D02" w:rsidRDefault="006B2D02" w:rsidP="00914E0C">
            <w:pPr>
              <w:pStyle w:val="TAL"/>
              <w:rPr>
                <w:sz w:val="16"/>
                <w:szCs w:val="16"/>
              </w:rPr>
            </w:pPr>
            <w:r>
              <w:rPr>
                <w:sz w:val="16"/>
                <w:szCs w:val="16"/>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F0A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053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4E50DA" w14:textId="77777777" w:rsidR="006B2D02" w:rsidRPr="0083064D" w:rsidRDefault="006B2D02" w:rsidP="00914E0C">
            <w:pPr>
              <w:pStyle w:val="TAL"/>
              <w:rPr>
                <w:snapToGrid w:val="0"/>
                <w:sz w:val="16"/>
              </w:rPr>
            </w:pPr>
            <w:r w:rsidRPr="0083064D">
              <w:rPr>
                <w:snapToGrid w:val="0"/>
                <w:sz w:val="16"/>
              </w:rPr>
              <w:t>QoS flow description to be added in PDU session modif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0B5D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8A307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F9D0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98726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6AD214" w14:textId="77777777" w:rsidR="006B2D02" w:rsidRPr="007A5233" w:rsidRDefault="006B2D02" w:rsidP="00914E0C">
            <w:pPr>
              <w:pStyle w:val="TAC"/>
              <w:rPr>
                <w:sz w:val="16"/>
                <w:lang w:eastAsia="en-GB"/>
              </w:rPr>
            </w:pPr>
            <w:r w:rsidRPr="007A5233">
              <w:rPr>
                <w:sz w:val="16"/>
                <w:lang w:eastAsia="en-GB"/>
              </w:rPr>
              <w:t>CP-190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0A4D97" w14:textId="77777777" w:rsidR="006B2D02" w:rsidRDefault="006B2D02" w:rsidP="00914E0C">
            <w:pPr>
              <w:pStyle w:val="TAL"/>
              <w:rPr>
                <w:sz w:val="16"/>
                <w:szCs w:val="16"/>
              </w:rPr>
            </w:pPr>
            <w:r>
              <w:rPr>
                <w:sz w:val="16"/>
                <w:szCs w:val="16"/>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F6B4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D453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079E1" w14:textId="77777777" w:rsidR="006B2D02" w:rsidRPr="0083064D" w:rsidRDefault="006B2D02" w:rsidP="00914E0C">
            <w:pPr>
              <w:pStyle w:val="TAL"/>
              <w:rPr>
                <w:snapToGrid w:val="0"/>
                <w:sz w:val="16"/>
              </w:rPr>
            </w:pPr>
            <w:r w:rsidRPr="0083064D">
              <w:rPr>
                <w:snapToGrid w:val="0"/>
                <w:sz w:val="16"/>
              </w:rPr>
              <w:t>Correction of the erroneous length of EAP message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70777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57481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5ED2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48338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DC923"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4A30BC" w14:textId="77777777" w:rsidR="006B2D02" w:rsidRDefault="006B2D02" w:rsidP="00914E0C">
            <w:pPr>
              <w:pStyle w:val="TAL"/>
              <w:rPr>
                <w:sz w:val="16"/>
                <w:szCs w:val="16"/>
              </w:rPr>
            </w:pPr>
            <w:r>
              <w:rPr>
                <w:sz w:val="16"/>
                <w:szCs w:val="16"/>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C812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37B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10F348" w14:textId="77777777" w:rsidR="006B2D02" w:rsidRPr="0083064D" w:rsidRDefault="006B2D02" w:rsidP="00914E0C">
            <w:pPr>
              <w:pStyle w:val="TAL"/>
              <w:rPr>
                <w:snapToGrid w:val="0"/>
                <w:sz w:val="16"/>
              </w:rPr>
            </w:pPr>
            <w:r w:rsidRPr="0083064D">
              <w:rPr>
                <w:snapToGrid w:val="0"/>
                <w:sz w:val="16"/>
              </w:rPr>
              <w:t>Update of SUCI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51F0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42E1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9972A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0585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DAF6FA" w14:textId="77777777" w:rsidR="006B2D02" w:rsidRPr="007A5233" w:rsidRDefault="006B2D02" w:rsidP="00914E0C">
            <w:pPr>
              <w:pStyle w:val="TAC"/>
              <w:rPr>
                <w:sz w:val="16"/>
                <w:lang w:eastAsia="en-GB"/>
              </w:rPr>
            </w:pPr>
            <w:r w:rsidRPr="008E1275">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419855" w14:textId="77777777" w:rsidR="006B2D02" w:rsidRDefault="006B2D02" w:rsidP="00914E0C">
            <w:pPr>
              <w:pStyle w:val="TAL"/>
              <w:rPr>
                <w:sz w:val="16"/>
                <w:szCs w:val="16"/>
              </w:rPr>
            </w:pPr>
            <w:r>
              <w:rPr>
                <w:sz w:val="16"/>
                <w:szCs w:val="16"/>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DC1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931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5F507A" w14:textId="77777777" w:rsidR="006B2D02" w:rsidRPr="0083064D" w:rsidRDefault="006B2D02" w:rsidP="00914E0C">
            <w:pPr>
              <w:pStyle w:val="TAL"/>
              <w:rPr>
                <w:snapToGrid w:val="0"/>
                <w:sz w:val="16"/>
              </w:rPr>
            </w:pPr>
            <w:r w:rsidRPr="0083064D">
              <w:rPr>
                <w:snapToGrid w:val="0"/>
                <w:sz w:val="16"/>
              </w:rPr>
              <w:t>Minor corrections to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F31B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AFB2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BB8B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7A5D2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55B4F6" w14:textId="77777777" w:rsidR="006B2D02" w:rsidRPr="008E1275" w:rsidRDefault="006B2D02" w:rsidP="00914E0C">
            <w:pPr>
              <w:pStyle w:val="TAC"/>
              <w:rPr>
                <w:sz w:val="16"/>
                <w:lang w:eastAsia="en-GB"/>
              </w:rPr>
            </w:pPr>
            <w:r w:rsidRPr="008E1275">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0BEF87" w14:textId="77777777" w:rsidR="006B2D02" w:rsidRDefault="006B2D02" w:rsidP="00914E0C">
            <w:pPr>
              <w:pStyle w:val="TAL"/>
              <w:rPr>
                <w:sz w:val="16"/>
                <w:szCs w:val="16"/>
              </w:rPr>
            </w:pPr>
            <w:r>
              <w:rPr>
                <w:sz w:val="16"/>
                <w:szCs w:val="16"/>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0BD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BE4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8F856C" w14:textId="77777777" w:rsidR="006B2D02" w:rsidRPr="0083064D" w:rsidRDefault="006B2D02" w:rsidP="00914E0C">
            <w:pPr>
              <w:pStyle w:val="TAL"/>
              <w:rPr>
                <w:snapToGrid w:val="0"/>
                <w:sz w:val="16"/>
              </w:rPr>
            </w:pPr>
            <w:r w:rsidRPr="0083064D">
              <w:rPr>
                <w:snapToGrid w:val="0"/>
                <w:sz w:val="16"/>
              </w:rPr>
              <w:t>Cleanup on support of multiple payloads for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FE5FD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B0CD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4265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20F59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7A44B3" w14:textId="77777777" w:rsidR="006B2D02" w:rsidRPr="008E1275" w:rsidRDefault="006B2D02" w:rsidP="00914E0C">
            <w:pPr>
              <w:pStyle w:val="TAC"/>
              <w:rPr>
                <w:sz w:val="16"/>
                <w:lang w:eastAsia="en-GB"/>
              </w:rPr>
            </w:pPr>
            <w:r w:rsidRPr="00CE5322">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A4C55" w14:textId="77777777" w:rsidR="006B2D02" w:rsidRDefault="006B2D02" w:rsidP="00914E0C">
            <w:pPr>
              <w:pStyle w:val="TAL"/>
              <w:rPr>
                <w:sz w:val="16"/>
                <w:szCs w:val="16"/>
              </w:rPr>
            </w:pPr>
            <w:r>
              <w:rPr>
                <w:sz w:val="16"/>
                <w:szCs w:val="16"/>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F59C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632B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7AB861" w14:textId="77777777" w:rsidR="006B2D02" w:rsidRPr="0083064D" w:rsidRDefault="006B2D02" w:rsidP="00914E0C">
            <w:pPr>
              <w:pStyle w:val="TAL"/>
              <w:rPr>
                <w:snapToGrid w:val="0"/>
                <w:sz w:val="16"/>
              </w:rPr>
            </w:pPr>
            <w:r w:rsidRPr="0083064D">
              <w:rPr>
                <w:snapToGrid w:val="0"/>
                <w:sz w:val="16"/>
              </w:rPr>
              <w:t>Correction on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0032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98FE3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076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A02D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EEBA2E" w14:textId="77777777" w:rsidR="006B2D02" w:rsidRPr="00CE5322"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691CA1" w14:textId="77777777" w:rsidR="006B2D02" w:rsidRDefault="006B2D02" w:rsidP="00914E0C">
            <w:pPr>
              <w:pStyle w:val="TAL"/>
              <w:rPr>
                <w:sz w:val="16"/>
                <w:szCs w:val="16"/>
              </w:rPr>
            </w:pPr>
            <w:r>
              <w:rPr>
                <w:sz w:val="16"/>
                <w:szCs w:val="16"/>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BFC8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9355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3E5222" w14:textId="77777777" w:rsidR="006B2D02" w:rsidRPr="0083064D" w:rsidRDefault="006B2D02" w:rsidP="00914E0C">
            <w:pPr>
              <w:pStyle w:val="TAL"/>
              <w:rPr>
                <w:snapToGrid w:val="0"/>
                <w:sz w:val="16"/>
              </w:rPr>
            </w:pPr>
            <w:r w:rsidRPr="0083064D">
              <w:rPr>
                <w:snapToGrid w:val="0"/>
                <w:sz w:val="16"/>
              </w:rPr>
              <w:t>Correction on 5GS mobile identity I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1C6A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808AA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12650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BB0CF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EC715C"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C5C145" w14:textId="77777777" w:rsidR="006B2D02" w:rsidRDefault="006B2D02" w:rsidP="00914E0C">
            <w:pPr>
              <w:pStyle w:val="TAL"/>
              <w:rPr>
                <w:sz w:val="16"/>
                <w:szCs w:val="16"/>
              </w:rPr>
            </w:pPr>
            <w:r>
              <w:rPr>
                <w:sz w:val="16"/>
                <w:szCs w:val="16"/>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44E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9A4D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222EF" w14:textId="77777777" w:rsidR="006B2D02" w:rsidRPr="0083064D" w:rsidRDefault="006B2D02" w:rsidP="00914E0C">
            <w:pPr>
              <w:pStyle w:val="TAL"/>
              <w:rPr>
                <w:snapToGrid w:val="0"/>
                <w:sz w:val="16"/>
              </w:rPr>
            </w:pPr>
            <w:r w:rsidRPr="0083064D">
              <w:rPr>
                <w:snapToGrid w:val="0"/>
                <w:sz w:val="16"/>
              </w:rPr>
              <w:t>Addi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23232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95884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2D19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7F793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5A8B12"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62C0C" w14:textId="77777777" w:rsidR="006B2D02" w:rsidRDefault="006B2D02" w:rsidP="00914E0C">
            <w:pPr>
              <w:pStyle w:val="TAL"/>
              <w:rPr>
                <w:sz w:val="16"/>
                <w:szCs w:val="16"/>
              </w:rPr>
            </w:pPr>
            <w:r>
              <w:rPr>
                <w:sz w:val="16"/>
                <w:szCs w:val="16"/>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24A19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58513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313ECA" w14:textId="77777777" w:rsidR="006B2D02" w:rsidRPr="0083064D" w:rsidRDefault="006B2D02" w:rsidP="00914E0C">
            <w:pPr>
              <w:pStyle w:val="TAL"/>
              <w:rPr>
                <w:snapToGrid w:val="0"/>
                <w:sz w:val="16"/>
              </w:rPr>
            </w:pPr>
            <w:r w:rsidRPr="0083064D">
              <w:rPr>
                <w:snapToGrid w:val="0"/>
                <w:sz w:val="16"/>
              </w:rPr>
              <w:t>Minor correction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42BCF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43B61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B7AF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094D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01D135"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C3A01E" w14:textId="77777777" w:rsidR="006B2D02" w:rsidRDefault="006B2D02" w:rsidP="00914E0C">
            <w:pPr>
              <w:pStyle w:val="TAL"/>
              <w:rPr>
                <w:sz w:val="16"/>
                <w:szCs w:val="16"/>
              </w:rPr>
            </w:pPr>
            <w:r>
              <w:rPr>
                <w:sz w:val="16"/>
                <w:szCs w:val="16"/>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E26BC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4D72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36532F" w14:textId="77777777" w:rsidR="006B2D02" w:rsidRPr="0083064D" w:rsidRDefault="006B2D02" w:rsidP="00914E0C">
            <w:pPr>
              <w:pStyle w:val="TAL"/>
              <w:rPr>
                <w:snapToGrid w:val="0"/>
                <w:sz w:val="16"/>
              </w:rPr>
            </w:pPr>
            <w:r w:rsidRPr="0083064D">
              <w:rPr>
                <w:snapToGrid w:val="0"/>
                <w:sz w:val="16"/>
              </w:rPr>
              <w:t>Change of "a wildcard DNN" to "the wildcar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20C3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7F30B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0B512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3587F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AE8C37"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5E043" w14:textId="77777777" w:rsidR="006B2D02" w:rsidRDefault="006B2D02" w:rsidP="00914E0C">
            <w:pPr>
              <w:pStyle w:val="TAL"/>
              <w:rPr>
                <w:sz w:val="16"/>
                <w:szCs w:val="16"/>
              </w:rPr>
            </w:pPr>
            <w:r>
              <w:rPr>
                <w:sz w:val="16"/>
                <w:szCs w:val="16"/>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52B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A711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5229A7" w14:textId="77777777" w:rsidR="006B2D02" w:rsidRPr="0083064D" w:rsidRDefault="006B2D02" w:rsidP="00914E0C">
            <w:pPr>
              <w:pStyle w:val="TAL"/>
              <w:rPr>
                <w:snapToGrid w:val="0"/>
                <w:sz w:val="16"/>
              </w:rPr>
            </w:pPr>
            <w:r w:rsidRPr="0083064D">
              <w:rPr>
                <w:snapToGrid w:val="0"/>
                <w:sz w:val="16"/>
              </w:rPr>
              <w:t>Adding missing abnormal cases for initial registration (UE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14B1B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39A26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EA2F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8FDFC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880E7C"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A0924D" w14:textId="77777777" w:rsidR="006B2D02" w:rsidRDefault="006B2D02" w:rsidP="00914E0C">
            <w:pPr>
              <w:pStyle w:val="TAL"/>
              <w:rPr>
                <w:sz w:val="16"/>
                <w:szCs w:val="16"/>
              </w:rPr>
            </w:pPr>
            <w:r>
              <w:rPr>
                <w:sz w:val="16"/>
                <w:szCs w:val="16"/>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19532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9744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23141D" w14:textId="77777777" w:rsidR="006B2D02" w:rsidRPr="0083064D" w:rsidRDefault="006B2D02" w:rsidP="00914E0C">
            <w:pPr>
              <w:pStyle w:val="TAL"/>
              <w:rPr>
                <w:snapToGrid w:val="0"/>
                <w:sz w:val="16"/>
              </w:rPr>
            </w:pPr>
            <w:r w:rsidRPr="0083064D">
              <w:rPr>
                <w:snapToGrid w:val="0"/>
                <w:sz w:val="16"/>
              </w:rPr>
              <w:t>Clarification for the use of the default value for T35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C7587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8C83E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653D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BC8A9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1CE6D7"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D0C436" w14:textId="77777777" w:rsidR="006B2D02" w:rsidRDefault="006B2D02" w:rsidP="00914E0C">
            <w:pPr>
              <w:pStyle w:val="TAL"/>
              <w:rPr>
                <w:sz w:val="16"/>
                <w:szCs w:val="16"/>
              </w:rPr>
            </w:pPr>
            <w:r>
              <w:rPr>
                <w:sz w:val="16"/>
                <w:szCs w:val="16"/>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0419F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65FE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F30D77" w14:textId="77777777" w:rsidR="006B2D02" w:rsidRPr="0083064D" w:rsidRDefault="006B2D02" w:rsidP="00914E0C">
            <w:pPr>
              <w:pStyle w:val="TAL"/>
              <w:rPr>
                <w:snapToGrid w:val="0"/>
                <w:sz w:val="16"/>
              </w:rPr>
            </w:pPr>
            <w:r w:rsidRPr="0083064D">
              <w:rPr>
                <w:snapToGrid w:val="0"/>
                <w:sz w:val="16"/>
              </w:rPr>
              <w:t>Removal of UE security capabilities from the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586FD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2A17B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C91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0BE90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F801C6"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68B403" w14:textId="77777777" w:rsidR="006B2D02" w:rsidRDefault="006B2D02" w:rsidP="00914E0C">
            <w:pPr>
              <w:pStyle w:val="TAL"/>
              <w:rPr>
                <w:sz w:val="16"/>
                <w:szCs w:val="16"/>
              </w:rPr>
            </w:pPr>
            <w:r>
              <w:rPr>
                <w:sz w:val="16"/>
                <w:szCs w:val="16"/>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EC1F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F2EE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BF12EB" w14:textId="77777777" w:rsidR="006B2D02" w:rsidRPr="0083064D" w:rsidRDefault="006B2D02" w:rsidP="00914E0C">
            <w:pPr>
              <w:pStyle w:val="TAL"/>
              <w:rPr>
                <w:snapToGrid w:val="0"/>
                <w:sz w:val="16"/>
              </w:rPr>
            </w:pPr>
            <w:r w:rsidRPr="0083064D">
              <w:rPr>
                <w:snapToGrid w:val="0"/>
                <w:sz w:val="16"/>
              </w:rPr>
              <w:t>Clarification on NSSAI inclusion mode after a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5BE4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EA837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8BCF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167C7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B0DFAB"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8191DE" w14:textId="77777777" w:rsidR="006B2D02" w:rsidRDefault="006B2D02" w:rsidP="00914E0C">
            <w:pPr>
              <w:pStyle w:val="TAL"/>
              <w:rPr>
                <w:sz w:val="16"/>
                <w:szCs w:val="16"/>
              </w:rPr>
            </w:pPr>
            <w:r>
              <w:rPr>
                <w:sz w:val="16"/>
                <w:szCs w:val="16"/>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B6F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08AF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4244FA" w14:textId="77777777" w:rsidR="006B2D02" w:rsidRPr="0083064D" w:rsidRDefault="006B2D02" w:rsidP="00914E0C">
            <w:pPr>
              <w:pStyle w:val="TAL"/>
              <w:rPr>
                <w:snapToGrid w:val="0"/>
                <w:sz w:val="16"/>
              </w:rPr>
            </w:pPr>
            <w:r w:rsidRPr="0083064D">
              <w:rPr>
                <w:snapToGrid w:val="0"/>
                <w:sz w:val="16"/>
              </w:rPr>
              <w:t>Corrections to UE policy section management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5D057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E6457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B875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34CD2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AE5CBA" w14:textId="77777777" w:rsidR="006B2D02" w:rsidRPr="0037456A" w:rsidRDefault="006B2D02" w:rsidP="00914E0C">
            <w:pPr>
              <w:pStyle w:val="TAC"/>
              <w:rPr>
                <w:sz w:val="16"/>
                <w:lang w:eastAsia="en-GB"/>
              </w:rPr>
            </w:pPr>
            <w:r w:rsidRPr="00C0449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28416F" w14:textId="77777777" w:rsidR="006B2D02" w:rsidRDefault="006B2D02" w:rsidP="00914E0C">
            <w:pPr>
              <w:pStyle w:val="TAL"/>
              <w:rPr>
                <w:sz w:val="16"/>
                <w:szCs w:val="16"/>
              </w:rPr>
            </w:pPr>
            <w:r>
              <w:rPr>
                <w:sz w:val="16"/>
                <w:szCs w:val="16"/>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630E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104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7E9460" w14:textId="77777777" w:rsidR="006B2D02" w:rsidRPr="0083064D" w:rsidRDefault="006B2D02" w:rsidP="00914E0C">
            <w:pPr>
              <w:pStyle w:val="TAL"/>
              <w:rPr>
                <w:snapToGrid w:val="0"/>
                <w:sz w:val="16"/>
              </w:rPr>
            </w:pPr>
            <w:r w:rsidRPr="0083064D">
              <w:rPr>
                <w:snapToGrid w:val="0"/>
                <w:sz w:val="16"/>
              </w:rPr>
              <w:t>Removal of abnormal case handling for collision between initial registration and paging 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F0CA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E3AD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8FE35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11726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F6FB3" w14:textId="77777777" w:rsidR="006B2D02" w:rsidRPr="00C0449A"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4D1765" w14:textId="77777777" w:rsidR="006B2D02" w:rsidRDefault="006B2D02" w:rsidP="00914E0C">
            <w:pPr>
              <w:pStyle w:val="TAL"/>
              <w:rPr>
                <w:sz w:val="16"/>
                <w:szCs w:val="16"/>
              </w:rPr>
            </w:pPr>
            <w:r>
              <w:rPr>
                <w:sz w:val="16"/>
                <w:szCs w:val="16"/>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750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3039D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280A9C" w14:textId="77777777" w:rsidR="006B2D02" w:rsidRPr="0083064D" w:rsidRDefault="006B2D02" w:rsidP="00914E0C">
            <w:pPr>
              <w:pStyle w:val="TAL"/>
              <w:rPr>
                <w:snapToGrid w:val="0"/>
                <w:sz w:val="16"/>
              </w:rPr>
            </w:pPr>
            <w:r w:rsidRPr="0083064D">
              <w:rPr>
                <w:snapToGrid w:val="0"/>
                <w:sz w:val="16"/>
              </w:rPr>
              <w:t>DNN as a comm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2BAEF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36E3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92E95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0F269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495E13" w14:textId="77777777" w:rsidR="006B2D02" w:rsidRPr="00611170"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AB0793" w14:textId="77777777" w:rsidR="006B2D02" w:rsidRDefault="006B2D02" w:rsidP="00914E0C">
            <w:pPr>
              <w:pStyle w:val="TAL"/>
              <w:rPr>
                <w:sz w:val="16"/>
                <w:szCs w:val="16"/>
              </w:rPr>
            </w:pPr>
            <w:r>
              <w:rPr>
                <w:sz w:val="16"/>
                <w:szCs w:val="16"/>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E51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A785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C1CD1D" w14:textId="77777777" w:rsidR="006B2D02" w:rsidRPr="0083064D" w:rsidRDefault="006B2D02" w:rsidP="00914E0C">
            <w:pPr>
              <w:pStyle w:val="TAL"/>
              <w:rPr>
                <w:snapToGrid w:val="0"/>
                <w:sz w:val="16"/>
              </w:rPr>
            </w:pPr>
            <w:r w:rsidRPr="0083064D">
              <w:rPr>
                <w:snapToGrid w:val="0"/>
                <w:sz w:val="16"/>
              </w:rPr>
              <w:t>Generic UE configuration update procedure during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E6D99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6AD3A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C31C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EE19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40EABF" w14:textId="77777777" w:rsidR="006B2D02" w:rsidRPr="00611170"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A5E27" w14:textId="77777777" w:rsidR="006B2D02" w:rsidRDefault="006B2D02" w:rsidP="00914E0C">
            <w:pPr>
              <w:pStyle w:val="TAL"/>
              <w:rPr>
                <w:sz w:val="16"/>
                <w:szCs w:val="16"/>
              </w:rPr>
            </w:pPr>
            <w:r>
              <w:rPr>
                <w:sz w:val="16"/>
                <w:szCs w:val="16"/>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7AE3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86A1D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FB650F" w14:textId="77777777" w:rsidR="006B2D02" w:rsidRPr="0083064D" w:rsidRDefault="006B2D02" w:rsidP="00914E0C">
            <w:pPr>
              <w:pStyle w:val="TAL"/>
              <w:rPr>
                <w:snapToGrid w:val="0"/>
                <w:sz w:val="16"/>
              </w:rPr>
            </w:pPr>
            <w:r w:rsidRPr="0083064D">
              <w:rPr>
                <w:snapToGrid w:val="0"/>
                <w:sz w:val="16"/>
              </w:rPr>
              <w:t>References for NAS signalling connection recovery and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60D3E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C4DD1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9D4D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782E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B53A9F" w14:textId="77777777" w:rsidR="006B2D02" w:rsidRPr="00611170" w:rsidRDefault="006B2D02" w:rsidP="00914E0C">
            <w:pPr>
              <w:pStyle w:val="TAC"/>
              <w:rPr>
                <w:sz w:val="16"/>
                <w:lang w:eastAsia="en-GB"/>
              </w:rPr>
            </w:pPr>
            <w:r w:rsidRPr="00F74B5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96BEDA" w14:textId="77777777" w:rsidR="006B2D02" w:rsidRDefault="006B2D02" w:rsidP="00914E0C">
            <w:pPr>
              <w:pStyle w:val="TAL"/>
              <w:rPr>
                <w:sz w:val="16"/>
                <w:szCs w:val="16"/>
              </w:rPr>
            </w:pPr>
            <w:r>
              <w:rPr>
                <w:sz w:val="16"/>
                <w:szCs w:val="16"/>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2489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CB8B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22794" w14:textId="77777777" w:rsidR="006B2D02" w:rsidRPr="0083064D" w:rsidRDefault="006B2D02" w:rsidP="00914E0C">
            <w:pPr>
              <w:pStyle w:val="TAL"/>
              <w:rPr>
                <w:snapToGrid w:val="0"/>
                <w:sz w:val="16"/>
              </w:rPr>
            </w:pPr>
            <w:r w:rsidRPr="0083064D">
              <w:rPr>
                <w:snapToGrid w:val="0"/>
                <w:sz w:val="16"/>
              </w:rPr>
              <w:t>Corrections 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7547B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227A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6E3C9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813B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88A80" w14:textId="77777777" w:rsidR="006B2D02" w:rsidRPr="00F74B50" w:rsidRDefault="006B2D02" w:rsidP="00914E0C">
            <w:pPr>
              <w:pStyle w:val="TAC"/>
              <w:rPr>
                <w:sz w:val="16"/>
                <w:lang w:eastAsia="en-GB"/>
              </w:rPr>
            </w:pPr>
            <w:r w:rsidRPr="00F74B5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638FE" w14:textId="77777777" w:rsidR="006B2D02" w:rsidRDefault="006B2D02" w:rsidP="00914E0C">
            <w:pPr>
              <w:pStyle w:val="TAL"/>
              <w:rPr>
                <w:sz w:val="16"/>
                <w:szCs w:val="16"/>
              </w:rPr>
            </w:pPr>
            <w:r>
              <w:rPr>
                <w:sz w:val="16"/>
                <w:szCs w:val="16"/>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5140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3E53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F8762" w14:textId="77777777" w:rsidR="006B2D02" w:rsidRPr="0083064D" w:rsidRDefault="006B2D02" w:rsidP="00914E0C">
            <w:pPr>
              <w:pStyle w:val="TAL"/>
              <w:rPr>
                <w:snapToGrid w:val="0"/>
                <w:sz w:val="16"/>
              </w:rPr>
            </w:pPr>
            <w:r w:rsidRPr="0083064D">
              <w:rPr>
                <w:snapToGrid w:val="0"/>
                <w:sz w:val="16"/>
              </w:rPr>
              <w:t>Correction to the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998F9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B24C6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403A9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13CA4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4309F0" w14:textId="77777777" w:rsidR="006B2D02" w:rsidRPr="00F74B50"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E10C5D" w14:textId="77777777" w:rsidR="006B2D02" w:rsidRDefault="006B2D02" w:rsidP="00914E0C">
            <w:pPr>
              <w:pStyle w:val="TAL"/>
              <w:rPr>
                <w:sz w:val="16"/>
                <w:szCs w:val="16"/>
              </w:rPr>
            </w:pPr>
            <w:r>
              <w:rPr>
                <w:sz w:val="16"/>
                <w:szCs w:val="16"/>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40C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8FA77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8B795" w14:textId="77777777" w:rsidR="006B2D02" w:rsidRPr="0083064D" w:rsidRDefault="006B2D02" w:rsidP="00914E0C">
            <w:pPr>
              <w:pStyle w:val="TAL"/>
              <w:rPr>
                <w:snapToGrid w:val="0"/>
                <w:sz w:val="16"/>
              </w:rPr>
            </w:pPr>
            <w:r w:rsidRPr="0083064D">
              <w:rPr>
                <w:snapToGrid w:val="0"/>
                <w:sz w:val="16"/>
              </w:rPr>
              <w:t>Correction on sub-clause numbe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4794C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0135F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E20B1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CFE1C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1524CC" w14:textId="77777777" w:rsidR="006B2D02" w:rsidRPr="004A7ABD"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3184F8" w14:textId="77777777" w:rsidR="006B2D02" w:rsidRDefault="006B2D02" w:rsidP="00914E0C">
            <w:pPr>
              <w:pStyle w:val="TAL"/>
              <w:rPr>
                <w:sz w:val="16"/>
                <w:szCs w:val="16"/>
              </w:rPr>
            </w:pPr>
            <w:r>
              <w:rPr>
                <w:sz w:val="16"/>
                <w:szCs w:val="16"/>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C6F64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E32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5C90EE" w14:textId="77777777" w:rsidR="006B2D02" w:rsidRPr="0083064D" w:rsidRDefault="006B2D02" w:rsidP="00914E0C">
            <w:pPr>
              <w:pStyle w:val="TAL"/>
              <w:rPr>
                <w:snapToGrid w:val="0"/>
                <w:sz w:val="16"/>
              </w:rPr>
            </w:pPr>
            <w:r w:rsidRPr="0083064D">
              <w:rPr>
                <w:snapToGrid w:val="0"/>
                <w:sz w:val="16"/>
              </w:rPr>
              <w:t>Handling of QoS flow description without valid EPS bearer contex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30E6C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7255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B415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15EB3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C68B4" w14:textId="77777777" w:rsidR="006B2D02" w:rsidRPr="004A7ABD"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799A2F" w14:textId="77777777" w:rsidR="006B2D02" w:rsidRDefault="006B2D02" w:rsidP="00914E0C">
            <w:pPr>
              <w:pStyle w:val="TAL"/>
              <w:rPr>
                <w:sz w:val="16"/>
                <w:szCs w:val="16"/>
              </w:rPr>
            </w:pPr>
            <w:r>
              <w:rPr>
                <w:sz w:val="16"/>
                <w:szCs w:val="16"/>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CB9E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1532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47F8E9" w14:textId="77777777" w:rsidR="006B2D02" w:rsidRPr="0083064D" w:rsidRDefault="006B2D02" w:rsidP="00914E0C">
            <w:pPr>
              <w:pStyle w:val="TAL"/>
              <w:rPr>
                <w:snapToGrid w:val="0"/>
                <w:sz w:val="16"/>
              </w:rPr>
            </w:pPr>
            <w:r w:rsidRPr="0083064D">
              <w:rPr>
                <w:snapToGrid w:val="0"/>
                <w:sz w:val="16"/>
              </w:rPr>
              <w:t>Correction on the lengths of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24FFB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F0D6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579ED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75A95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ED9B5D" w14:textId="77777777" w:rsidR="006B2D02" w:rsidRPr="004A7ABD" w:rsidRDefault="006B2D02" w:rsidP="00914E0C">
            <w:pPr>
              <w:pStyle w:val="TAC"/>
              <w:rPr>
                <w:sz w:val="16"/>
                <w:lang w:eastAsia="en-GB"/>
              </w:rPr>
            </w:pPr>
            <w:r w:rsidRPr="005A411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DF9D5" w14:textId="77777777" w:rsidR="006B2D02" w:rsidRDefault="006B2D02" w:rsidP="00914E0C">
            <w:pPr>
              <w:pStyle w:val="TAL"/>
              <w:rPr>
                <w:sz w:val="16"/>
                <w:szCs w:val="16"/>
              </w:rPr>
            </w:pPr>
            <w:r>
              <w:rPr>
                <w:sz w:val="16"/>
                <w:szCs w:val="16"/>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618F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801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EBF364" w14:textId="77777777" w:rsidR="006B2D02" w:rsidRPr="0083064D" w:rsidRDefault="006B2D02" w:rsidP="00914E0C">
            <w:pPr>
              <w:pStyle w:val="TAL"/>
              <w:rPr>
                <w:snapToGrid w:val="0"/>
                <w:sz w:val="16"/>
              </w:rPr>
            </w:pPr>
            <w:r w:rsidRPr="0083064D">
              <w:rPr>
                <w:snapToGrid w:val="0"/>
                <w:sz w:val="16"/>
              </w:rPr>
              <w:t xml:space="preserve">Corrections on Mapped EPS bearer context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E504A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C9539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64F06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6F3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9011E3" w14:textId="77777777" w:rsidR="006B2D02" w:rsidRPr="005A4110" w:rsidRDefault="006B2D02" w:rsidP="00914E0C">
            <w:pPr>
              <w:pStyle w:val="TAC"/>
              <w:rPr>
                <w:sz w:val="16"/>
                <w:lang w:eastAsia="en-GB"/>
              </w:rPr>
            </w:pPr>
            <w:r w:rsidRPr="00C555E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0AE731" w14:textId="77777777" w:rsidR="006B2D02" w:rsidRDefault="006B2D02" w:rsidP="00914E0C">
            <w:pPr>
              <w:pStyle w:val="TAL"/>
              <w:rPr>
                <w:sz w:val="16"/>
                <w:szCs w:val="16"/>
              </w:rPr>
            </w:pPr>
            <w:r>
              <w:rPr>
                <w:sz w:val="16"/>
                <w:szCs w:val="16"/>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53FF5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77A3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46DE4" w14:textId="77777777" w:rsidR="006B2D02" w:rsidRPr="0083064D" w:rsidRDefault="006B2D02" w:rsidP="00914E0C">
            <w:pPr>
              <w:pStyle w:val="TAL"/>
              <w:rPr>
                <w:snapToGrid w:val="0"/>
                <w:sz w:val="16"/>
              </w:rPr>
            </w:pPr>
            <w:r w:rsidRPr="0083064D">
              <w:rPr>
                <w:snapToGrid w:val="0"/>
                <w:sz w:val="16"/>
              </w:rPr>
              <w:t>Handling of missing QoS flow description and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88A7A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1217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E3F7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65EFF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B34C2B" w14:textId="77777777" w:rsidR="006B2D02" w:rsidRPr="00C555ED"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7DD002" w14:textId="77777777" w:rsidR="006B2D02" w:rsidRDefault="006B2D02" w:rsidP="00914E0C">
            <w:pPr>
              <w:pStyle w:val="TAL"/>
              <w:rPr>
                <w:sz w:val="16"/>
                <w:szCs w:val="16"/>
              </w:rPr>
            </w:pPr>
            <w:r>
              <w:rPr>
                <w:sz w:val="16"/>
                <w:szCs w:val="16"/>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A1B40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3EE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6AE170" w14:textId="77777777" w:rsidR="006B2D02" w:rsidRPr="0083064D" w:rsidRDefault="006B2D02" w:rsidP="00914E0C">
            <w:pPr>
              <w:pStyle w:val="TAL"/>
              <w:rPr>
                <w:snapToGrid w:val="0"/>
                <w:sz w:val="16"/>
              </w:rPr>
            </w:pPr>
            <w:r w:rsidRPr="0083064D">
              <w:rPr>
                <w:snapToGrid w:val="0"/>
                <w:sz w:val="16"/>
              </w:rPr>
              <w:t>UE re-registration following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576D8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A9D28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1D926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87272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F5EEEA"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DB68A5" w14:textId="77777777" w:rsidR="006B2D02" w:rsidRDefault="006B2D02" w:rsidP="00914E0C">
            <w:pPr>
              <w:pStyle w:val="TAL"/>
              <w:rPr>
                <w:sz w:val="16"/>
                <w:szCs w:val="16"/>
              </w:rPr>
            </w:pPr>
            <w:r>
              <w:rPr>
                <w:sz w:val="16"/>
                <w:szCs w:val="16"/>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A29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15D0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FB3CED" w14:textId="77777777" w:rsidR="006B2D02" w:rsidRPr="0083064D" w:rsidRDefault="006B2D02" w:rsidP="00914E0C">
            <w:pPr>
              <w:pStyle w:val="TAL"/>
              <w:rPr>
                <w:snapToGrid w:val="0"/>
                <w:sz w:val="16"/>
              </w:rPr>
            </w:pPr>
            <w:r w:rsidRPr="0083064D">
              <w:rPr>
                <w:snapToGrid w:val="0"/>
                <w:sz w:val="16"/>
              </w:rPr>
              <w:t>Clarification on providing NSSAI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5D2D3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47EA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1ADD8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0563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E81FE0"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1B8813" w14:textId="77777777" w:rsidR="006B2D02" w:rsidRDefault="006B2D02" w:rsidP="00914E0C">
            <w:pPr>
              <w:pStyle w:val="TAL"/>
              <w:rPr>
                <w:sz w:val="16"/>
                <w:szCs w:val="16"/>
              </w:rPr>
            </w:pPr>
            <w:r>
              <w:rPr>
                <w:sz w:val="16"/>
                <w:szCs w:val="16"/>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027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3766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6F0356" w14:textId="77777777" w:rsidR="006B2D02" w:rsidRPr="0083064D" w:rsidRDefault="006B2D02" w:rsidP="00914E0C">
            <w:pPr>
              <w:pStyle w:val="TAL"/>
              <w:rPr>
                <w:snapToGrid w:val="0"/>
                <w:sz w:val="16"/>
              </w:rPr>
            </w:pPr>
            <w:r w:rsidRPr="0083064D">
              <w:rPr>
                <w:snapToGrid w:val="0"/>
                <w:sz w:val="16"/>
              </w:rPr>
              <w:t>Adjustment of relevent timers when T3346 is included in the 5GM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DFDDA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9C183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8643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FA4BD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3CE646"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5B03D7" w14:textId="77777777" w:rsidR="006B2D02" w:rsidRDefault="006B2D02" w:rsidP="00914E0C">
            <w:pPr>
              <w:pStyle w:val="TAL"/>
              <w:rPr>
                <w:sz w:val="16"/>
                <w:szCs w:val="16"/>
              </w:rPr>
            </w:pPr>
            <w:r>
              <w:rPr>
                <w:sz w:val="16"/>
                <w:szCs w:val="16"/>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F24F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2A44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070AE" w14:textId="77777777" w:rsidR="006B2D02" w:rsidRPr="0083064D" w:rsidRDefault="006B2D02" w:rsidP="00914E0C">
            <w:pPr>
              <w:pStyle w:val="TAL"/>
              <w:rPr>
                <w:snapToGrid w:val="0"/>
                <w:sz w:val="16"/>
              </w:rPr>
            </w:pPr>
            <w:r w:rsidRPr="0083064D">
              <w:rPr>
                <w:snapToGrid w:val="0"/>
                <w:sz w:val="16"/>
              </w:rPr>
              <w:t>Clarifica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3F7D9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AAE48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6BB0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A0DFB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B26A55"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62169" w14:textId="77777777" w:rsidR="006B2D02" w:rsidRDefault="006B2D02" w:rsidP="00914E0C">
            <w:pPr>
              <w:pStyle w:val="TAL"/>
              <w:rPr>
                <w:sz w:val="16"/>
                <w:szCs w:val="16"/>
              </w:rPr>
            </w:pPr>
            <w:r>
              <w:rPr>
                <w:sz w:val="16"/>
                <w:szCs w:val="16"/>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C8D8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ADC8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7CEB8" w14:textId="77777777" w:rsidR="006B2D02" w:rsidRPr="0083064D" w:rsidRDefault="006B2D02" w:rsidP="00914E0C">
            <w:pPr>
              <w:pStyle w:val="TAL"/>
              <w:rPr>
                <w:snapToGrid w:val="0"/>
                <w:sz w:val="16"/>
              </w:rPr>
            </w:pPr>
            <w:r w:rsidRPr="0083064D">
              <w:rPr>
                <w:snapToGrid w:val="0"/>
                <w:sz w:val="16"/>
              </w:rPr>
              <w:t>Clarification on the behaviors of UE and SMF during the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C21BB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1D20D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00F9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0323C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80FA0A" w14:textId="77777777" w:rsidR="006B2D02" w:rsidRPr="00723F3F" w:rsidRDefault="006B2D02" w:rsidP="00914E0C">
            <w:pPr>
              <w:pStyle w:val="TAC"/>
              <w:rPr>
                <w:sz w:val="16"/>
                <w:lang w:eastAsia="en-GB"/>
              </w:rPr>
            </w:pPr>
            <w:r w:rsidRPr="00B50C78">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051C8F" w14:textId="77777777" w:rsidR="006B2D02" w:rsidRDefault="006B2D02" w:rsidP="00914E0C">
            <w:pPr>
              <w:pStyle w:val="TAL"/>
              <w:rPr>
                <w:sz w:val="16"/>
                <w:szCs w:val="16"/>
              </w:rPr>
            </w:pPr>
            <w:r>
              <w:rPr>
                <w:sz w:val="16"/>
                <w:szCs w:val="16"/>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258C5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86B3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A6449D" w14:textId="77777777" w:rsidR="006B2D02" w:rsidRPr="0083064D" w:rsidRDefault="006B2D02" w:rsidP="00914E0C">
            <w:pPr>
              <w:pStyle w:val="TAL"/>
              <w:rPr>
                <w:snapToGrid w:val="0"/>
                <w:sz w:val="16"/>
              </w:rPr>
            </w:pPr>
            <w:r w:rsidRPr="0083064D">
              <w:rPr>
                <w:snapToGrid w:val="0"/>
                <w:sz w:val="16"/>
              </w:rPr>
              <w:t>Several corrections to messages and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A3110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1CBF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62385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17A9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D391C1" w14:textId="77777777" w:rsidR="006B2D02" w:rsidRPr="00B50C78"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8B7427" w14:textId="77777777" w:rsidR="006B2D02" w:rsidRDefault="006B2D02" w:rsidP="00914E0C">
            <w:pPr>
              <w:pStyle w:val="TAL"/>
              <w:rPr>
                <w:sz w:val="16"/>
                <w:szCs w:val="16"/>
              </w:rPr>
            </w:pPr>
            <w:r>
              <w:rPr>
                <w:sz w:val="16"/>
                <w:szCs w:val="16"/>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3CA3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A290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961D9D" w14:textId="77777777" w:rsidR="006B2D02" w:rsidRPr="0083064D" w:rsidRDefault="006B2D02" w:rsidP="00914E0C">
            <w:pPr>
              <w:pStyle w:val="TAL"/>
              <w:rPr>
                <w:snapToGrid w:val="0"/>
                <w:sz w:val="16"/>
              </w:rPr>
            </w:pPr>
            <w:r w:rsidRPr="0083064D">
              <w:rPr>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AC9C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B409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7848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D4B6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5E4CA4"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AF1D6C" w14:textId="77777777" w:rsidR="006B2D02" w:rsidRDefault="006B2D02" w:rsidP="00914E0C">
            <w:pPr>
              <w:pStyle w:val="TAL"/>
              <w:rPr>
                <w:sz w:val="16"/>
                <w:szCs w:val="16"/>
              </w:rPr>
            </w:pPr>
            <w:r>
              <w:rPr>
                <w:sz w:val="16"/>
                <w:szCs w:val="16"/>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89D0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7C61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CA8D4" w14:textId="77777777" w:rsidR="006B2D02" w:rsidRPr="0083064D" w:rsidRDefault="006B2D02" w:rsidP="00914E0C">
            <w:pPr>
              <w:pStyle w:val="TAL"/>
              <w:rPr>
                <w:snapToGrid w:val="0"/>
                <w:sz w:val="16"/>
              </w:rPr>
            </w:pPr>
            <w:r w:rsidRPr="0083064D">
              <w:rPr>
                <w:snapToGrid w:val="0"/>
                <w:sz w:val="16"/>
              </w:rPr>
              <w:t>Resolution on editor's notes on whether explicit start and stop indications for SMS over NAS is 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5AB9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DEF3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D4CE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D52A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28A4D0"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4798BA" w14:textId="77777777" w:rsidR="006B2D02" w:rsidRDefault="006B2D02" w:rsidP="00914E0C">
            <w:pPr>
              <w:pStyle w:val="TAL"/>
              <w:rPr>
                <w:sz w:val="16"/>
                <w:szCs w:val="16"/>
              </w:rPr>
            </w:pPr>
            <w:r>
              <w:rPr>
                <w:sz w:val="16"/>
                <w:szCs w:val="16"/>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BB0E4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1EC9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12DD4C" w14:textId="77777777" w:rsidR="006B2D02" w:rsidRPr="0083064D" w:rsidRDefault="006B2D02" w:rsidP="00914E0C">
            <w:pPr>
              <w:pStyle w:val="TAL"/>
              <w:rPr>
                <w:snapToGrid w:val="0"/>
                <w:sz w:val="16"/>
              </w:rPr>
            </w:pPr>
            <w:r w:rsidRPr="0083064D">
              <w:rPr>
                <w:snapToGrid w:val="0"/>
                <w:sz w:val="16"/>
              </w:rPr>
              <w:t>Correction to the definition of UE STATE INDICATION message cont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C0789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16646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B7E6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9CBE5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3EB453"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9887C7" w14:textId="77777777" w:rsidR="006B2D02" w:rsidRDefault="006B2D02" w:rsidP="00914E0C">
            <w:pPr>
              <w:pStyle w:val="TAL"/>
              <w:rPr>
                <w:sz w:val="16"/>
                <w:szCs w:val="16"/>
              </w:rPr>
            </w:pPr>
            <w:r>
              <w:rPr>
                <w:sz w:val="16"/>
                <w:szCs w:val="16"/>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DBC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64BB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694A27" w14:textId="77777777" w:rsidR="006B2D02" w:rsidRPr="0083064D" w:rsidRDefault="006B2D02" w:rsidP="00914E0C">
            <w:pPr>
              <w:pStyle w:val="TAL"/>
              <w:rPr>
                <w:snapToGrid w:val="0"/>
                <w:sz w:val="16"/>
              </w:rPr>
            </w:pPr>
            <w:r w:rsidRPr="0083064D">
              <w:rPr>
                <w:snapToGrid w:val="0"/>
                <w:sz w:val="16"/>
              </w:rPr>
              <w:t>Reference corrections on UE’s state change due to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4E7EE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AFBD9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9974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ED567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1AB445"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2BF3E" w14:textId="77777777" w:rsidR="006B2D02" w:rsidRDefault="006B2D02" w:rsidP="00914E0C">
            <w:pPr>
              <w:pStyle w:val="TAL"/>
              <w:rPr>
                <w:sz w:val="16"/>
                <w:szCs w:val="16"/>
              </w:rPr>
            </w:pPr>
            <w:r>
              <w:rPr>
                <w:sz w:val="16"/>
                <w:szCs w:val="16"/>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70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CA73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B466B3" w14:textId="77777777" w:rsidR="006B2D02" w:rsidRPr="0083064D" w:rsidRDefault="006B2D02" w:rsidP="00914E0C">
            <w:pPr>
              <w:pStyle w:val="TAL"/>
              <w:rPr>
                <w:snapToGrid w:val="0"/>
                <w:sz w:val="16"/>
              </w:rPr>
            </w:pPr>
            <w:r w:rsidRPr="0083064D">
              <w:rPr>
                <w:snapToGrid w:val="0"/>
                <w:sz w:val="16"/>
              </w:rPr>
              <w:t>Correction to behaviour upon receipt of 5GMM reject cause for a UE in 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48B9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8447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42A2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32A1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7D561B"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5D1290" w14:textId="77777777" w:rsidR="006B2D02" w:rsidRDefault="006B2D02" w:rsidP="00914E0C">
            <w:pPr>
              <w:pStyle w:val="TAL"/>
              <w:rPr>
                <w:sz w:val="16"/>
                <w:szCs w:val="16"/>
              </w:rPr>
            </w:pPr>
            <w:r>
              <w:rPr>
                <w:sz w:val="16"/>
                <w:szCs w:val="16"/>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06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6AC9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B32F9D" w14:textId="77777777" w:rsidR="006B2D02" w:rsidRPr="0083064D" w:rsidRDefault="006B2D02" w:rsidP="00914E0C">
            <w:pPr>
              <w:pStyle w:val="TAL"/>
              <w:rPr>
                <w:snapToGrid w:val="0"/>
                <w:sz w:val="16"/>
              </w:rPr>
            </w:pPr>
            <w:r w:rsidRPr="0083064D">
              <w:rPr>
                <w:snapToGrid w:val="0"/>
                <w:sz w:val="16"/>
              </w:rPr>
              <w:t>Informing the UE about the integrity protection failure at S1 to N1 mode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3663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70B70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A5403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9E518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AB95EB"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A33056" w14:textId="77777777" w:rsidR="006B2D02" w:rsidRDefault="006B2D02" w:rsidP="00914E0C">
            <w:pPr>
              <w:pStyle w:val="TAL"/>
              <w:rPr>
                <w:sz w:val="16"/>
                <w:szCs w:val="16"/>
              </w:rPr>
            </w:pPr>
            <w:r>
              <w:rPr>
                <w:sz w:val="16"/>
                <w:szCs w:val="16"/>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236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7280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A59196" w14:textId="77777777" w:rsidR="006B2D02" w:rsidRPr="0083064D" w:rsidRDefault="006B2D02" w:rsidP="00914E0C">
            <w:pPr>
              <w:pStyle w:val="TAL"/>
              <w:rPr>
                <w:snapToGrid w:val="0"/>
                <w:sz w:val="16"/>
              </w:rPr>
            </w:pPr>
            <w:r w:rsidRPr="0083064D">
              <w:rPr>
                <w:snapToGrid w:val="0"/>
                <w:sz w:val="16"/>
              </w:rPr>
              <w:t>Handling of abnormal case when UE gets UE policies with incorrect PLMN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CEFEA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7E8A9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C758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6630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622EAE" w14:textId="77777777" w:rsidR="006B2D02" w:rsidRPr="00936475" w:rsidRDefault="006B2D02" w:rsidP="00914E0C">
            <w:pPr>
              <w:pStyle w:val="TAC"/>
              <w:rPr>
                <w:sz w:val="16"/>
                <w:lang w:eastAsia="en-GB"/>
              </w:rPr>
            </w:pPr>
            <w:r w:rsidRPr="004675C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A59DF4" w14:textId="77777777" w:rsidR="006B2D02" w:rsidRDefault="006B2D02" w:rsidP="00914E0C">
            <w:pPr>
              <w:pStyle w:val="TAL"/>
              <w:rPr>
                <w:sz w:val="16"/>
                <w:szCs w:val="16"/>
              </w:rPr>
            </w:pPr>
            <w:r>
              <w:rPr>
                <w:sz w:val="16"/>
                <w:szCs w:val="16"/>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A98FB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FA46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745358" w14:textId="77777777" w:rsidR="006B2D02" w:rsidRPr="0083064D" w:rsidRDefault="006B2D02" w:rsidP="00914E0C">
            <w:pPr>
              <w:pStyle w:val="TAL"/>
              <w:rPr>
                <w:snapToGrid w:val="0"/>
                <w:sz w:val="16"/>
              </w:rPr>
            </w:pPr>
            <w:r w:rsidRPr="0083064D">
              <w:rPr>
                <w:snapToGrid w:val="0"/>
                <w:sz w:val="16"/>
              </w:rPr>
              <w:t>Abnormal case handling for cause#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E546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76B66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EEC3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788BB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95AD72" w14:textId="77777777" w:rsidR="006B2D02" w:rsidRPr="004675C9" w:rsidRDefault="006B2D02" w:rsidP="00914E0C">
            <w:pPr>
              <w:pStyle w:val="TAC"/>
              <w:rPr>
                <w:sz w:val="16"/>
                <w:lang w:eastAsia="en-GB"/>
              </w:rPr>
            </w:pPr>
            <w:r w:rsidRPr="004675C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2BDBE3" w14:textId="77777777" w:rsidR="006B2D02" w:rsidRDefault="006B2D02" w:rsidP="00914E0C">
            <w:pPr>
              <w:pStyle w:val="TAL"/>
              <w:rPr>
                <w:sz w:val="16"/>
                <w:szCs w:val="16"/>
              </w:rPr>
            </w:pPr>
            <w:r>
              <w:rPr>
                <w:sz w:val="16"/>
                <w:szCs w:val="16"/>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9F557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F04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6E6BE2" w14:textId="77777777" w:rsidR="006B2D02" w:rsidRPr="0083064D" w:rsidRDefault="006B2D02" w:rsidP="00914E0C">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2DADA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0900F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3651F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F363C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66956" w14:textId="77777777" w:rsidR="006B2D02" w:rsidRPr="004675C9"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43BEA5" w14:textId="77777777" w:rsidR="006B2D02" w:rsidRDefault="006B2D02" w:rsidP="00914E0C">
            <w:pPr>
              <w:pStyle w:val="TAL"/>
              <w:rPr>
                <w:sz w:val="16"/>
                <w:szCs w:val="16"/>
              </w:rPr>
            </w:pPr>
            <w:r>
              <w:rPr>
                <w:sz w:val="16"/>
                <w:szCs w:val="16"/>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56E7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9BEA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FDE19" w14:textId="77777777" w:rsidR="006B2D02" w:rsidRPr="0083064D" w:rsidRDefault="006B2D02" w:rsidP="00914E0C">
            <w:pPr>
              <w:pStyle w:val="TAL"/>
              <w:rPr>
                <w:snapToGrid w:val="0"/>
                <w:sz w:val="16"/>
              </w:rPr>
            </w:pPr>
            <w:r w:rsidRPr="0083064D">
              <w:rPr>
                <w:snapToGrid w:val="0"/>
                <w:sz w:val="16"/>
              </w:rPr>
              <w:t>Correction for missing 5Q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A8674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1133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E2F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5C87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BEC12B" w14:textId="77777777" w:rsidR="006B2D02" w:rsidRPr="002319E1" w:rsidRDefault="006B2D02" w:rsidP="00914E0C">
            <w:pPr>
              <w:pStyle w:val="TAC"/>
              <w:rPr>
                <w:sz w:val="16"/>
                <w:lang w:eastAsia="en-GB"/>
              </w:rPr>
            </w:pPr>
            <w:r w:rsidRPr="00B225EC">
              <w:rPr>
                <w:sz w:val="16"/>
                <w:lang w:eastAsia="en-GB"/>
              </w:rPr>
              <w:t>CP-19017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054EE9" w14:textId="77777777" w:rsidR="006B2D02" w:rsidRDefault="006B2D02" w:rsidP="00914E0C">
            <w:pPr>
              <w:pStyle w:val="TAL"/>
              <w:rPr>
                <w:sz w:val="16"/>
                <w:szCs w:val="16"/>
              </w:rPr>
            </w:pPr>
            <w:r>
              <w:rPr>
                <w:sz w:val="16"/>
                <w:szCs w:val="16"/>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114A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71A2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7FA0C3" w14:textId="77777777" w:rsidR="006B2D02" w:rsidRPr="0083064D" w:rsidRDefault="006B2D02" w:rsidP="00914E0C">
            <w:pPr>
              <w:pStyle w:val="TAL"/>
              <w:rPr>
                <w:snapToGrid w:val="0"/>
                <w:sz w:val="16"/>
              </w:rPr>
            </w:pPr>
            <w:r w:rsidRPr="0083064D">
              <w:rPr>
                <w:snapToGrid w:val="0"/>
                <w:sz w:val="16"/>
              </w:rPr>
              <w:t>Possible criterion for the selection of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47303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4C9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4271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BCD25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DCED94" w14:textId="77777777" w:rsidR="006B2D02" w:rsidRPr="002319E1"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931F2C" w14:textId="77777777" w:rsidR="006B2D02" w:rsidRDefault="006B2D02" w:rsidP="00914E0C">
            <w:pPr>
              <w:pStyle w:val="TAL"/>
              <w:rPr>
                <w:sz w:val="16"/>
                <w:szCs w:val="16"/>
              </w:rPr>
            </w:pPr>
            <w:r>
              <w:rPr>
                <w:sz w:val="16"/>
                <w:szCs w:val="16"/>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B26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0CD8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D91131" w14:textId="77777777" w:rsidR="006B2D02" w:rsidRPr="0083064D" w:rsidRDefault="006B2D02" w:rsidP="00914E0C">
            <w:pPr>
              <w:pStyle w:val="TAL"/>
              <w:rPr>
                <w:snapToGrid w:val="0"/>
                <w:sz w:val="16"/>
              </w:rPr>
            </w:pPr>
            <w:r w:rsidRPr="0083064D">
              <w:rPr>
                <w:snapToGrid w:val="0"/>
                <w:sz w:val="16"/>
              </w:rPr>
              <w:t>Skip barring checks during fallback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75550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D5047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1FD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6C1AD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4EDF5C" w14:textId="77777777" w:rsidR="006B2D02" w:rsidRPr="002319E1"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DB8ECF" w14:textId="77777777" w:rsidR="006B2D02" w:rsidRDefault="006B2D02" w:rsidP="00914E0C">
            <w:pPr>
              <w:pStyle w:val="TAL"/>
              <w:rPr>
                <w:sz w:val="16"/>
                <w:szCs w:val="16"/>
              </w:rPr>
            </w:pPr>
            <w:r>
              <w:rPr>
                <w:sz w:val="16"/>
                <w:szCs w:val="16"/>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272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EF16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46C372" w14:textId="77777777" w:rsidR="006B2D02" w:rsidRPr="0083064D" w:rsidRDefault="006B2D02" w:rsidP="00914E0C">
            <w:pPr>
              <w:pStyle w:val="TAL"/>
              <w:rPr>
                <w:snapToGrid w:val="0"/>
                <w:sz w:val="16"/>
              </w:rPr>
            </w:pPr>
            <w:r w:rsidRPr="0083064D">
              <w:rPr>
                <w:snapToGrid w:val="0"/>
                <w:sz w:val="16"/>
              </w:rPr>
              <w:t>Correct missing Non-3GPP NW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C4ADE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3999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CCC47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9910F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2CE5D8" w14:textId="77777777" w:rsidR="006B2D02" w:rsidRPr="002319E1"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7A4A96" w14:textId="77777777" w:rsidR="006B2D02" w:rsidRDefault="006B2D02" w:rsidP="00914E0C">
            <w:pPr>
              <w:pStyle w:val="TAL"/>
              <w:rPr>
                <w:sz w:val="16"/>
                <w:szCs w:val="16"/>
              </w:rPr>
            </w:pPr>
            <w:r>
              <w:rPr>
                <w:sz w:val="16"/>
                <w:szCs w:val="16"/>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C426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BF7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BB8F15" w14:textId="77777777" w:rsidR="006B2D02" w:rsidRPr="0083064D" w:rsidRDefault="006B2D02" w:rsidP="00914E0C">
            <w:pPr>
              <w:pStyle w:val="TAL"/>
              <w:rPr>
                <w:snapToGrid w:val="0"/>
                <w:sz w:val="16"/>
              </w:rPr>
            </w:pPr>
            <w:r w:rsidRPr="0083064D">
              <w:rPr>
                <w:rFonts w:hint="eastAsia"/>
                <w:snapToGrid w:val="0"/>
                <w:sz w:val="16"/>
              </w:rPr>
              <w:t>5G-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6D03D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1F1B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C5B9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12D0E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E4087B" w14:textId="77777777" w:rsidR="006B2D02" w:rsidRPr="00263438"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2607C3" w14:textId="77777777" w:rsidR="006B2D02" w:rsidRDefault="006B2D02" w:rsidP="00914E0C">
            <w:pPr>
              <w:pStyle w:val="TAL"/>
              <w:rPr>
                <w:sz w:val="16"/>
                <w:szCs w:val="16"/>
              </w:rPr>
            </w:pPr>
            <w:r>
              <w:rPr>
                <w:sz w:val="16"/>
                <w:szCs w:val="16"/>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49C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FC8F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1C6FE9" w14:textId="77777777" w:rsidR="006B2D02" w:rsidRPr="0083064D" w:rsidRDefault="006B2D02" w:rsidP="00914E0C">
            <w:pPr>
              <w:pStyle w:val="TAL"/>
              <w:rPr>
                <w:snapToGrid w:val="0"/>
                <w:sz w:val="16"/>
              </w:rPr>
            </w:pPr>
            <w:r w:rsidRPr="0083064D">
              <w:rPr>
                <w:snapToGrid w:val="0"/>
                <w:sz w:val="16"/>
              </w:rPr>
              <w:t>Handling of abnormal authentication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E2D5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A13D1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80517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C1CBF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BADA75" w14:textId="77777777" w:rsidR="006B2D02" w:rsidRPr="00263438"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BB3E4" w14:textId="77777777" w:rsidR="006B2D02" w:rsidRDefault="006B2D02" w:rsidP="00914E0C">
            <w:pPr>
              <w:pStyle w:val="TAL"/>
              <w:rPr>
                <w:sz w:val="16"/>
                <w:szCs w:val="16"/>
              </w:rPr>
            </w:pPr>
            <w:r>
              <w:rPr>
                <w:sz w:val="16"/>
                <w:szCs w:val="16"/>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0EF3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521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E3C6AF" w14:textId="77777777" w:rsidR="006B2D02" w:rsidRPr="0083064D" w:rsidRDefault="006B2D02" w:rsidP="00914E0C">
            <w:pPr>
              <w:pStyle w:val="TAL"/>
              <w:rPr>
                <w:snapToGrid w:val="0"/>
                <w:sz w:val="16"/>
              </w:rPr>
            </w:pPr>
            <w:r w:rsidRPr="0083064D">
              <w:rPr>
                <w:snapToGrid w:val="0"/>
                <w:sz w:val="16"/>
              </w:rPr>
              <w:t>Update the conditions on the AMF to provide the configured NSSAI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4A00F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C77AA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A6FC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4E317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CC1006" w14:textId="77777777" w:rsidR="006B2D02" w:rsidRPr="00263438" w:rsidRDefault="006B2D02" w:rsidP="00914E0C">
            <w:pPr>
              <w:pStyle w:val="TAC"/>
              <w:rPr>
                <w:sz w:val="16"/>
                <w:lang w:eastAsia="en-GB"/>
              </w:rPr>
            </w:pPr>
            <w:r w:rsidRPr="00CC2816">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F8AC7" w14:textId="77777777" w:rsidR="006B2D02" w:rsidRDefault="006B2D02" w:rsidP="00914E0C">
            <w:pPr>
              <w:pStyle w:val="TAL"/>
              <w:rPr>
                <w:sz w:val="16"/>
                <w:szCs w:val="16"/>
              </w:rPr>
            </w:pPr>
            <w:r>
              <w:rPr>
                <w:sz w:val="16"/>
                <w:szCs w:val="16"/>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CBAA8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5A5D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C00581" w14:textId="77777777" w:rsidR="006B2D02" w:rsidRPr="0083064D" w:rsidRDefault="006B2D02" w:rsidP="00914E0C">
            <w:pPr>
              <w:pStyle w:val="TAL"/>
              <w:rPr>
                <w:snapToGrid w:val="0"/>
                <w:sz w:val="16"/>
              </w:rPr>
            </w:pPr>
            <w:r w:rsidRPr="0083064D">
              <w:rPr>
                <w:snapToGrid w:val="0"/>
                <w:sz w:val="16"/>
              </w:rPr>
              <w:t>Rejected NSSAI for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A001F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FDF75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89DE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5F403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2EB9B9" w14:textId="77777777" w:rsidR="006B2D02" w:rsidRPr="00CC2816" w:rsidRDefault="006B2D02" w:rsidP="00914E0C">
            <w:pPr>
              <w:pStyle w:val="TAC"/>
              <w:rPr>
                <w:sz w:val="16"/>
                <w:lang w:eastAsia="en-GB"/>
              </w:rPr>
            </w:pPr>
            <w:r w:rsidRPr="00F7084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97B5D6" w14:textId="77777777" w:rsidR="006B2D02" w:rsidRDefault="006B2D02" w:rsidP="00914E0C">
            <w:pPr>
              <w:pStyle w:val="TAL"/>
              <w:rPr>
                <w:sz w:val="16"/>
                <w:szCs w:val="16"/>
              </w:rPr>
            </w:pPr>
            <w:r>
              <w:rPr>
                <w:sz w:val="16"/>
                <w:szCs w:val="16"/>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7C5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CEF6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1628F" w14:textId="77777777" w:rsidR="006B2D02" w:rsidRPr="0083064D" w:rsidRDefault="006B2D02" w:rsidP="00914E0C">
            <w:pPr>
              <w:pStyle w:val="TAL"/>
              <w:rPr>
                <w:snapToGrid w:val="0"/>
                <w:sz w:val="16"/>
              </w:rPr>
            </w:pPr>
            <w:r w:rsidRPr="0083064D">
              <w:rPr>
                <w:snapToGrid w:val="0"/>
                <w:sz w:val="16"/>
              </w:rPr>
              <w:t>Removal of Editor’s note on home network public key and home network public key identifier update and removal of protection scheme identifi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8F05D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91A3A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8EBE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E263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4D52D8" w14:textId="77777777" w:rsidR="006B2D02" w:rsidRPr="00F70849" w:rsidRDefault="006B2D02" w:rsidP="00914E0C">
            <w:pPr>
              <w:pStyle w:val="TAC"/>
              <w:rPr>
                <w:sz w:val="16"/>
                <w:lang w:eastAsia="en-GB"/>
              </w:rPr>
            </w:pPr>
            <w:r w:rsidRPr="00F7084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6FDECB" w14:textId="77777777" w:rsidR="006B2D02" w:rsidRDefault="006B2D02" w:rsidP="00914E0C">
            <w:pPr>
              <w:pStyle w:val="TAL"/>
              <w:rPr>
                <w:sz w:val="16"/>
                <w:szCs w:val="16"/>
              </w:rPr>
            </w:pPr>
            <w:r>
              <w:rPr>
                <w:sz w:val="16"/>
                <w:szCs w:val="16"/>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C2DFA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0B9F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B7F09" w14:textId="77777777" w:rsidR="006B2D02" w:rsidRPr="0083064D" w:rsidRDefault="006B2D02" w:rsidP="00914E0C">
            <w:pPr>
              <w:pStyle w:val="TAL"/>
              <w:rPr>
                <w:snapToGrid w:val="0"/>
                <w:sz w:val="16"/>
              </w:rPr>
            </w:pPr>
            <w:r w:rsidRPr="0083064D">
              <w:rPr>
                <w:snapToGrid w:val="0"/>
                <w:sz w:val="16"/>
              </w:rPr>
              <w:t>Update of PDU session authentication and authoriz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45354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5BC16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2B43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085D8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F9AD35" w14:textId="77777777" w:rsidR="006B2D02" w:rsidRPr="00F70849" w:rsidRDefault="006B2D02" w:rsidP="00914E0C">
            <w:pPr>
              <w:pStyle w:val="TAC"/>
              <w:rPr>
                <w:sz w:val="16"/>
                <w:lang w:eastAsia="en-GB"/>
              </w:rPr>
            </w:pPr>
            <w:r w:rsidRPr="006222C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76B2EE" w14:textId="77777777" w:rsidR="006B2D02" w:rsidRDefault="006B2D02" w:rsidP="00914E0C">
            <w:pPr>
              <w:pStyle w:val="TAL"/>
              <w:rPr>
                <w:sz w:val="16"/>
                <w:szCs w:val="16"/>
              </w:rPr>
            </w:pPr>
            <w:r>
              <w:rPr>
                <w:sz w:val="16"/>
                <w:szCs w:val="16"/>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B24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81E1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C5A21B" w14:textId="77777777" w:rsidR="006B2D02" w:rsidRPr="0083064D" w:rsidRDefault="006B2D02" w:rsidP="00914E0C">
            <w:pPr>
              <w:pStyle w:val="TAL"/>
              <w:rPr>
                <w:snapToGrid w:val="0"/>
                <w:sz w:val="16"/>
              </w:rPr>
            </w:pPr>
            <w:r w:rsidRPr="0083064D">
              <w:rPr>
                <w:snapToGrid w:val="0"/>
                <w:sz w:val="16"/>
              </w:rPr>
              <w:t>Update of error handling for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E8D1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28490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7701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838A4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5DA06A" w14:textId="77777777" w:rsidR="006B2D02" w:rsidRPr="006222C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DFC054" w14:textId="77777777" w:rsidR="006B2D02" w:rsidRDefault="006B2D02" w:rsidP="00914E0C">
            <w:pPr>
              <w:pStyle w:val="TAL"/>
              <w:rPr>
                <w:sz w:val="16"/>
                <w:szCs w:val="16"/>
              </w:rPr>
            </w:pPr>
            <w:r>
              <w:rPr>
                <w:sz w:val="16"/>
                <w:szCs w:val="16"/>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204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CE90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8FE581" w14:textId="77777777" w:rsidR="006B2D02" w:rsidRPr="0083064D" w:rsidRDefault="006B2D02" w:rsidP="00914E0C">
            <w:pPr>
              <w:pStyle w:val="TAL"/>
              <w:rPr>
                <w:snapToGrid w:val="0"/>
                <w:sz w:val="16"/>
              </w:rPr>
            </w:pPr>
            <w:r w:rsidRPr="0083064D">
              <w:rPr>
                <w:snapToGrid w:val="0"/>
                <w:sz w:val="16"/>
              </w:rPr>
              <w:t>Correction for Cause cod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45E5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58C61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A423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E6167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F8B803" w14:textId="77777777" w:rsidR="006B2D02" w:rsidRPr="009D64E1" w:rsidRDefault="006B2D02" w:rsidP="00914E0C">
            <w:pPr>
              <w:pStyle w:val="TAC"/>
              <w:rPr>
                <w:sz w:val="16"/>
                <w:lang w:eastAsia="en-GB"/>
              </w:rPr>
            </w:pPr>
            <w:r w:rsidRPr="00B47D64">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B82156" w14:textId="77777777" w:rsidR="006B2D02" w:rsidRDefault="006B2D02" w:rsidP="00914E0C">
            <w:pPr>
              <w:pStyle w:val="TAL"/>
              <w:rPr>
                <w:sz w:val="16"/>
                <w:szCs w:val="16"/>
              </w:rPr>
            </w:pPr>
            <w:r>
              <w:rPr>
                <w:sz w:val="16"/>
                <w:szCs w:val="16"/>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3965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0B66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7ADA85" w14:textId="77777777" w:rsidR="006B2D02" w:rsidRPr="0083064D" w:rsidRDefault="006B2D02" w:rsidP="00914E0C">
            <w:pPr>
              <w:pStyle w:val="TAL"/>
              <w:rPr>
                <w:snapToGrid w:val="0"/>
                <w:sz w:val="16"/>
              </w:rPr>
            </w:pPr>
            <w:r w:rsidRPr="0083064D">
              <w:rPr>
                <w:snapToGrid w:val="0"/>
                <w:sz w:val="16"/>
              </w:rPr>
              <w:t>3GPP PS Data Off UE status change and congestion control in AMF -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1DD54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073CE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1FC1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803AA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55B7CF"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795612" w14:textId="77777777" w:rsidR="006B2D02" w:rsidRDefault="006B2D02" w:rsidP="00914E0C">
            <w:pPr>
              <w:pStyle w:val="TAL"/>
              <w:rPr>
                <w:sz w:val="16"/>
                <w:szCs w:val="16"/>
              </w:rPr>
            </w:pPr>
            <w:r>
              <w:rPr>
                <w:sz w:val="16"/>
                <w:szCs w:val="16"/>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E7AA2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77B48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55330C" w14:textId="77777777" w:rsidR="006B2D02" w:rsidRPr="0083064D" w:rsidRDefault="006B2D02" w:rsidP="00914E0C">
            <w:pPr>
              <w:pStyle w:val="TAL"/>
              <w:rPr>
                <w:snapToGrid w:val="0"/>
                <w:sz w:val="16"/>
              </w:rPr>
            </w:pPr>
            <w:r w:rsidRPr="0083064D">
              <w:rPr>
                <w:snapToGrid w:val="0"/>
                <w:sz w:val="16"/>
              </w:rPr>
              <w:t>Retransmission of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94404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5767F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0EA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BAD1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2BE1D5"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83951A" w14:textId="77777777" w:rsidR="006B2D02" w:rsidRDefault="006B2D02" w:rsidP="00914E0C">
            <w:pPr>
              <w:pStyle w:val="TAL"/>
              <w:rPr>
                <w:sz w:val="16"/>
                <w:szCs w:val="16"/>
              </w:rPr>
            </w:pPr>
            <w:r>
              <w:rPr>
                <w:sz w:val="16"/>
                <w:szCs w:val="16"/>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CF6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515F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C179CA" w14:textId="77777777" w:rsidR="006B2D02" w:rsidRPr="0083064D" w:rsidRDefault="006B2D02" w:rsidP="00914E0C">
            <w:pPr>
              <w:pStyle w:val="TAL"/>
              <w:rPr>
                <w:snapToGrid w:val="0"/>
                <w:sz w:val="16"/>
              </w:rPr>
            </w:pPr>
            <w:r w:rsidRPr="0083064D">
              <w:rPr>
                <w:snapToGrid w:val="0"/>
                <w:sz w:val="16"/>
              </w:rPr>
              <w:t>Retransmission of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A276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824B0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0468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9DC6A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DB2EA3"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991CF9" w14:textId="77777777" w:rsidR="006B2D02" w:rsidRDefault="006B2D02" w:rsidP="00914E0C">
            <w:pPr>
              <w:pStyle w:val="TAL"/>
              <w:rPr>
                <w:sz w:val="16"/>
                <w:szCs w:val="16"/>
              </w:rPr>
            </w:pPr>
            <w:r>
              <w:rPr>
                <w:sz w:val="16"/>
                <w:szCs w:val="16"/>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F95CB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67A8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AAFD25" w14:textId="77777777" w:rsidR="006B2D02" w:rsidRPr="0083064D" w:rsidRDefault="006B2D02" w:rsidP="00914E0C">
            <w:pPr>
              <w:pStyle w:val="TAL"/>
              <w:rPr>
                <w:snapToGrid w:val="0"/>
                <w:sz w:val="16"/>
              </w:rPr>
            </w:pPr>
            <w:r w:rsidRPr="0083064D">
              <w:rPr>
                <w:snapToGrid w:val="0"/>
                <w:sz w:val="16"/>
              </w:rPr>
              <w:t>Retransmission of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BE3C8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702DD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3235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BEC2F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49CD07"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B5CFC" w14:textId="77777777" w:rsidR="006B2D02" w:rsidRDefault="006B2D02" w:rsidP="00914E0C">
            <w:pPr>
              <w:pStyle w:val="TAL"/>
              <w:rPr>
                <w:sz w:val="16"/>
                <w:szCs w:val="16"/>
              </w:rPr>
            </w:pPr>
            <w:r>
              <w:rPr>
                <w:sz w:val="16"/>
                <w:szCs w:val="16"/>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B08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BE8E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66A206" w14:textId="77777777" w:rsidR="006B2D02" w:rsidRPr="0083064D" w:rsidRDefault="006B2D02" w:rsidP="00914E0C">
            <w:pPr>
              <w:pStyle w:val="TAL"/>
              <w:rPr>
                <w:snapToGrid w:val="0"/>
                <w:sz w:val="16"/>
              </w:rPr>
            </w:pPr>
            <w:r w:rsidRPr="0083064D">
              <w:rPr>
                <w:snapToGrid w:val="0"/>
                <w:sz w:val="16"/>
              </w:rPr>
              <w:t>Correction in EAP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62AFE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A8ECE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3D3B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F0AC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AE07BA"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B5FB1" w14:textId="77777777" w:rsidR="006B2D02" w:rsidRDefault="006B2D02" w:rsidP="00914E0C">
            <w:pPr>
              <w:pStyle w:val="TAL"/>
              <w:rPr>
                <w:sz w:val="16"/>
                <w:szCs w:val="16"/>
              </w:rPr>
            </w:pPr>
            <w:r>
              <w:rPr>
                <w:sz w:val="16"/>
                <w:szCs w:val="16"/>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2A9B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76D0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359FE4" w14:textId="77777777" w:rsidR="006B2D02" w:rsidRPr="0083064D" w:rsidRDefault="006B2D02" w:rsidP="00914E0C">
            <w:pPr>
              <w:pStyle w:val="TAL"/>
              <w:rPr>
                <w:snapToGrid w:val="0"/>
                <w:sz w:val="16"/>
              </w:rPr>
            </w:pPr>
            <w:r w:rsidRPr="0083064D">
              <w:rPr>
                <w:snapToGrid w:val="0"/>
                <w:sz w:val="16"/>
              </w:rPr>
              <w:t>Issue in S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43CF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51352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83AB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12543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3620AB" w14:textId="77777777" w:rsidR="006B2D02" w:rsidRPr="009D64E1" w:rsidRDefault="006B2D02" w:rsidP="00914E0C">
            <w:pPr>
              <w:pStyle w:val="TAC"/>
              <w:rPr>
                <w:sz w:val="16"/>
                <w:lang w:eastAsia="en-GB"/>
              </w:rPr>
            </w:pPr>
            <w:r w:rsidRPr="00B47D64">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9013AA" w14:textId="77777777" w:rsidR="006B2D02" w:rsidRDefault="006B2D02" w:rsidP="00914E0C">
            <w:pPr>
              <w:pStyle w:val="TAL"/>
              <w:rPr>
                <w:sz w:val="16"/>
                <w:szCs w:val="16"/>
              </w:rPr>
            </w:pPr>
            <w:r>
              <w:rPr>
                <w:sz w:val="16"/>
                <w:szCs w:val="16"/>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4F4EE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92CE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35C1D" w14:textId="77777777" w:rsidR="006B2D02" w:rsidRPr="0083064D" w:rsidRDefault="006B2D02" w:rsidP="00914E0C">
            <w:pPr>
              <w:pStyle w:val="TAL"/>
              <w:rPr>
                <w:snapToGrid w:val="0"/>
                <w:sz w:val="16"/>
              </w:rPr>
            </w:pPr>
            <w:r w:rsidRPr="0083064D">
              <w:rPr>
                <w:snapToGrid w:val="0"/>
                <w:sz w:val="16"/>
              </w:rPr>
              <w:t>Temporary identity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F1A35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9CC3D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3E130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6D00D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C6C193" w14:textId="77777777" w:rsidR="006B2D02" w:rsidRPr="009D64E1" w:rsidRDefault="006B2D02" w:rsidP="00914E0C">
            <w:pPr>
              <w:pStyle w:val="TAC"/>
              <w:rPr>
                <w:sz w:val="16"/>
                <w:lang w:eastAsia="en-GB"/>
              </w:rPr>
            </w:pPr>
            <w:r w:rsidRPr="009D64E1">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FD1385" w14:textId="77777777" w:rsidR="006B2D02" w:rsidRDefault="006B2D02" w:rsidP="00914E0C">
            <w:pPr>
              <w:pStyle w:val="TAL"/>
              <w:rPr>
                <w:sz w:val="16"/>
                <w:szCs w:val="16"/>
              </w:rPr>
            </w:pPr>
            <w:r>
              <w:rPr>
                <w:sz w:val="16"/>
                <w:szCs w:val="16"/>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2BD8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8E4A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CAE629" w14:textId="77777777" w:rsidR="006B2D02" w:rsidRPr="0083064D" w:rsidRDefault="006B2D02" w:rsidP="00914E0C">
            <w:pPr>
              <w:pStyle w:val="TAL"/>
              <w:rPr>
                <w:snapToGrid w:val="0"/>
                <w:sz w:val="16"/>
              </w:rPr>
            </w:pPr>
            <w:r w:rsidRPr="0083064D">
              <w:rPr>
                <w:snapToGrid w:val="0"/>
                <w:sz w:val="16"/>
              </w:rPr>
              <w:t>Initial maximum number of packet filters for associated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EC783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8EA34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827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0503B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6C5514" w14:textId="77777777" w:rsidR="006B2D02" w:rsidRPr="009D64E1" w:rsidRDefault="006B2D02" w:rsidP="00914E0C">
            <w:pPr>
              <w:pStyle w:val="TAC"/>
              <w:rPr>
                <w:sz w:val="16"/>
                <w:lang w:eastAsia="en-GB"/>
              </w:rPr>
            </w:pPr>
            <w:r w:rsidRPr="00F86748">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08B2B0" w14:textId="77777777" w:rsidR="006B2D02" w:rsidRDefault="006B2D02" w:rsidP="00914E0C">
            <w:pPr>
              <w:pStyle w:val="TAL"/>
              <w:rPr>
                <w:sz w:val="16"/>
                <w:szCs w:val="16"/>
              </w:rPr>
            </w:pPr>
            <w:r>
              <w:rPr>
                <w:sz w:val="16"/>
                <w:szCs w:val="16"/>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BDC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EA7E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7BF20E" w14:textId="77777777" w:rsidR="006B2D02" w:rsidRPr="0083064D" w:rsidRDefault="006B2D02" w:rsidP="00914E0C">
            <w:pPr>
              <w:pStyle w:val="TAL"/>
              <w:rPr>
                <w:snapToGrid w:val="0"/>
                <w:sz w:val="16"/>
              </w:rPr>
            </w:pPr>
            <w:r w:rsidRPr="0083064D">
              <w:rPr>
                <w:snapToGrid w:val="0"/>
                <w:sz w:val="16"/>
              </w:rPr>
              <w:t>SUCI to be used for the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01D2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FA02A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3D59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5E73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4B97F" w14:textId="77777777" w:rsidR="006B2D02" w:rsidRPr="00F86748"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4D08BE" w14:textId="77777777" w:rsidR="006B2D02" w:rsidRDefault="006B2D02" w:rsidP="00914E0C">
            <w:pPr>
              <w:pStyle w:val="TAL"/>
              <w:rPr>
                <w:sz w:val="16"/>
                <w:szCs w:val="16"/>
              </w:rPr>
            </w:pPr>
            <w:r>
              <w:rPr>
                <w:sz w:val="16"/>
                <w:szCs w:val="16"/>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51F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9591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0C77F6" w14:textId="77777777" w:rsidR="006B2D02" w:rsidRPr="0083064D" w:rsidRDefault="006B2D02" w:rsidP="00914E0C">
            <w:pPr>
              <w:pStyle w:val="TAL"/>
              <w:rPr>
                <w:snapToGrid w:val="0"/>
                <w:sz w:val="16"/>
              </w:rPr>
            </w:pPr>
            <w:r w:rsidRPr="0083064D">
              <w:rPr>
                <w:snapToGrid w:val="0"/>
                <w:sz w:val="16"/>
              </w:rPr>
              <w:t>Correction to the inclusion of requested QoS rule and requested QoS flow descripstion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62CEB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86257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0C95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B7DE9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E379EF" w14:textId="77777777" w:rsidR="006B2D02" w:rsidRPr="00160190"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C9A475" w14:textId="77777777" w:rsidR="006B2D02" w:rsidRDefault="006B2D02" w:rsidP="00914E0C">
            <w:pPr>
              <w:pStyle w:val="TAL"/>
              <w:rPr>
                <w:sz w:val="16"/>
                <w:szCs w:val="16"/>
              </w:rPr>
            </w:pPr>
            <w:r>
              <w:rPr>
                <w:sz w:val="16"/>
                <w:szCs w:val="16"/>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B706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73E4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C36E6" w14:textId="77777777" w:rsidR="006B2D02" w:rsidRPr="0083064D" w:rsidRDefault="006B2D02" w:rsidP="00914E0C">
            <w:pPr>
              <w:pStyle w:val="TAL"/>
              <w:rPr>
                <w:snapToGrid w:val="0"/>
                <w:sz w:val="16"/>
              </w:rPr>
            </w:pPr>
            <w:r w:rsidRPr="0083064D">
              <w:rPr>
                <w:snapToGrid w:val="0"/>
                <w:sz w:val="16"/>
              </w:rPr>
              <w:t>Wrong messag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A2E61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78709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BFC9E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B0B7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6FE52F" w14:textId="77777777" w:rsidR="006B2D02" w:rsidRPr="00160190"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B7F984" w14:textId="77777777" w:rsidR="006B2D02" w:rsidRDefault="006B2D02" w:rsidP="00914E0C">
            <w:pPr>
              <w:pStyle w:val="TAL"/>
              <w:rPr>
                <w:sz w:val="16"/>
                <w:szCs w:val="16"/>
              </w:rPr>
            </w:pPr>
            <w:r>
              <w:rPr>
                <w:sz w:val="16"/>
                <w:szCs w:val="16"/>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C14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E2BF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C7BC52" w14:textId="77777777" w:rsidR="006B2D02" w:rsidRPr="0083064D" w:rsidRDefault="006B2D02" w:rsidP="00914E0C">
            <w:pPr>
              <w:pStyle w:val="TAL"/>
              <w:rPr>
                <w:snapToGrid w:val="0"/>
                <w:sz w:val="16"/>
              </w:rPr>
            </w:pPr>
            <w:r w:rsidRPr="0083064D">
              <w:rPr>
                <w:snapToGrid w:val="0"/>
                <w:sz w:val="16"/>
              </w:rPr>
              <w:t>SUCI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907FE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3BC3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74D18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982DB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1FC736" w14:textId="77777777" w:rsidR="006B2D02" w:rsidRPr="00160190" w:rsidRDefault="006B2D02" w:rsidP="00914E0C">
            <w:pPr>
              <w:pStyle w:val="TAC"/>
              <w:ind w:left="284" w:hanging="284"/>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2A3FC1" w14:textId="77777777" w:rsidR="006B2D02" w:rsidRDefault="006B2D02" w:rsidP="00914E0C">
            <w:pPr>
              <w:pStyle w:val="TAL"/>
              <w:rPr>
                <w:sz w:val="16"/>
                <w:szCs w:val="16"/>
              </w:rPr>
            </w:pPr>
            <w:r>
              <w:rPr>
                <w:sz w:val="16"/>
                <w:szCs w:val="16"/>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CA0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0598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89AE2" w14:textId="77777777" w:rsidR="006B2D02" w:rsidRPr="0083064D" w:rsidRDefault="006B2D02" w:rsidP="00914E0C">
            <w:pPr>
              <w:pStyle w:val="TAL"/>
              <w:rPr>
                <w:snapToGrid w:val="0"/>
                <w:sz w:val="16"/>
              </w:rPr>
            </w:pPr>
            <w:r w:rsidRPr="0083064D">
              <w:rPr>
                <w:snapToGrid w:val="0"/>
                <w:sz w:val="16"/>
              </w:rPr>
              <w:t>Transmission failure at UE side for UE policy deliver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EAA15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3DB59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B856A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1CDF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84418" w14:textId="77777777" w:rsidR="006B2D02" w:rsidRPr="00160190" w:rsidRDefault="006B2D02" w:rsidP="00914E0C">
            <w:pPr>
              <w:pStyle w:val="TAC"/>
              <w:ind w:left="284" w:hanging="284"/>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4916C0" w14:textId="77777777" w:rsidR="006B2D02" w:rsidRDefault="006B2D02" w:rsidP="00914E0C">
            <w:pPr>
              <w:pStyle w:val="TAL"/>
              <w:rPr>
                <w:sz w:val="16"/>
                <w:szCs w:val="16"/>
              </w:rPr>
            </w:pPr>
            <w:r>
              <w:rPr>
                <w:sz w:val="16"/>
                <w:szCs w:val="16"/>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A88E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631F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B199C2" w14:textId="77777777" w:rsidR="006B2D02" w:rsidRPr="0083064D" w:rsidRDefault="006B2D02" w:rsidP="00914E0C">
            <w:pPr>
              <w:pStyle w:val="TAL"/>
              <w:rPr>
                <w:snapToGrid w:val="0"/>
                <w:sz w:val="16"/>
              </w:rPr>
            </w:pPr>
            <w:r w:rsidRPr="0083064D">
              <w:rPr>
                <w:snapToGrid w:val="0"/>
                <w:sz w:val="16"/>
              </w:rPr>
              <w:t xml:space="preserve">Upper layer request while T3540 is runn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648F5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9363C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53C0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ACA01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86CAD4" w14:textId="77777777" w:rsidR="006B2D02" w:rsidRPr="00160190"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00880" w14:textId="77777777" w:rsidR="006B2D02" w:rsidRDefault="006B2D02" w:rsidP="00914E0C">
            <w:pPr>
              <w:pStyle w:val="TAL"/>
              <w:rPr>
                <w:sz w:val="16"/>
                <w:szCs w:val="16"/>
              </w:rPr>
            </w:pPr>
            <w:r>
              <w:rPr>
                <w:sz w:val="16"/>
                <w:szCs w:val="16"/>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D60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0A18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614C8F" w14:textId="77777777" w:rsidR="006B2D02" w:rsidRPr="0083064D" w:rsidRDefault="006B2D02" w:rsidP="00914E0C">
            <w:pPr>
              <w:pStyle w:val="TAL"/>
              <w:rPr>
                <w:snapToGrid w:val="0"/>
                <w:sz w:val="16"/>
              </w:rPr>
            </w:pPr>
            <w:r w:rsidRPr="0083064D">
              <w:rPr>
                <w:snapToGrid w:val="0"/>
                <w:sz w:val="16"/>
              </w:rPr>
              <w:t>Encoding of Routing indicator set to default value 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C2EE2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A6C51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09D6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2BA8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0AA588"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D401A" w14:textId="77777777" w:rsidR="006B2D02" w:rsidRDefault="006B2D02" w:rsidP="00914E0C">
            <w:pPr>
              <w:pStyle w:val="TAL"/>
              <w:rPr>
                <w:sz w:val="16"/>
                <w:szCs w:val="16"/>
              </w:rPr>
            </w:pPr>
            <w:r>
              <w:rPr>
                <w:sz w:val="16"/>
                <w:szCs w:val="16"/>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0FC4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AB6A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C568F" w14:textId="77777777" w:rsidR="006B2D02" w:rsidRPr="0083064D" w:rsidRDefault="006B2D02" w:rsidP="00914E0C">
            <w:pPr>
              <w:pStyle w:val="TAL"/>
              <w:rPr>
                <w:snapToGrid w:val="0"/>
                <w:sz w:val="16"/>
              </w:rPr>
            </w:pPr>
            <w:r w:rsidRPr="0083064D">
              <w:rPr>
                <w:snapToGrid w:val="0"/>
                <w:sz w:val="16"/>
              </w:rPr>
              <w:t xml:space="preserve">OS Id information ele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1B7F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C3847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EBD1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8FA4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6C81F"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07FB91" w14:textId="77777777" w:rsidR="006B2D02" w:rsidRDefault="006B2D02" w:rsidP="00914E0C">
            <w:pPr>
              <w:pStyle w:val="TAL"/>
              <w:rPr>
                <w:sz w:val="16"/>
                <w:szCs w:val="16"/>
              </w:rPr>
            </w:pPr>
            <w:r>
              <w:rPr>
                <w:sz w:val="16"/>
                <w:szCs w:val="16"/>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ACD4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11F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1E494E" w14:textId="77777777" w:rsidR="006B2D02" w:rsidRPr="0083064D" w:rsidRDefault="006B2D02" w:rsidP="00914E0C">
            <w:pPr>
              <w:pStyle w:val="TAL"/>
              <w:rPr>
                <w:snapToGrid w:val="0"/>
                <w:sz w:val="16"/>
              </w:rPr>
            </w:pPr>
            <w:r w:rsidRPr="0083064D">
              <w:rPr>
                <w:snapToGrid w:val="0"/>
                <w:sz w:val="16"/>
              </w:rPr>
              <w:t>Clarifica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EEE79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2A273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A1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6B042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8B6E64"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6AF79" w14:textId="77777777" w:rsidR="006B2D02" w:rsidRDefault="006B2D02" w:rsidP="00914E0C">
            <w:pPr>
              <w:pStyle w:val="TAL"/>
              <w:rPr>
                <w:sz w:val="16"/>
                <w:szCs w:val="16"/>
              </w:rPr>
            </w:pPr>
            <w:r>
              <w:rPr>
                <w:sz w:val="16"/>
                <w:szCs w:val="16"/>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5670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332D8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5D2C8" w14:textId="77777777" w:rsidR="006B2D02" w:rsidRPr="0083064D" w:rsidRDefault="006B2D02" w:rsidP="00914E0C">
            <w:pPr>
              <w:pStyle w:val="TAL"/>
              <w:rPr>
                <w:snapToGrid w:val="0"/>
                <w:sz w:val="16"/>
              </w:rPr>
            </w:pPr>
            <w:r w:rsidRPr="0083064D">
              <w:rPr>
                <w:snapToGrid w:val="0"/>
                <w:sz w:val="16"/>
              </w:rPr>
              <w:t xml:space="preserve">Correction of the use of word "want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4147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5C5C8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B6D4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DC7C6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9CA6F9" w14:textId="77777777" w:rsidR="006B2D02" w:rsidRPr="00B51475" w:rsidRDefault="006B2D02" w:rsidP="00914E0C">
            <w:pPr>
              <w:pStyle w:val="TAC"/>
              <w:ind w:left="284" w:hanging="284"/>
              <w:rPr>
                <w:sz w:val="16"/>
                <w:lang w:eastAsia="en-GB"/>
              </w:rPr>
            </w:pPr>
            <w:r w:rsidRPr="009C281F">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BE8376" w14:textId="77777777" w:rsidR="006B2D02" w:rsidRDefault="006B2D02" w:rsidP="00914E0C">
            <w:pPr>
              <w:pStyle w:val="TAL"/>
              <w:rPr>
                <w:sz w:val="16"/>
                <w:szCs w:val="16"/>
              </w:rPr>
            </w:pPr>
            <w:r>
              <w:rPr>
                <w:sz w:val="16"/>
                <w:szCs w:val="16"/>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61A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0BE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FA372" w14:textId="77777777" w:rsidR="006B2D02" w:rsidRPr="0083064D" w:rsidRDefault="006B2D02" w:rsidP="00914E0C">
            <w:pPr>
              <w:pStyle w:val="TAL"/>
              <w:rPr>
                <w:snapToGrid w:val="0"/>
                <w:sz w:val="16"/>
              </w:rPr>
            </w:pPr>
            <w:r w:rsidRPr="0083064D">
              <w:rPr>
                <w:snapToGrid w:val="0"/>
                <w:sz w:val="16"/>
              </w:rPr>
              <w:t>Handling on errors of QoS flow description ope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E328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50DB3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968F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5D241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3FA948" w14:textId="77777777" w:rsidR="006B2D02" w:rsidRPr="009C281F" w:rsidRDefault="006B2D02" w:rsidP="00914E0C">
            <w:pPr>
              <w:pStyle w:val="TAC"/>
              <w:ind w:left="284" w:hanging="284"/>
              <w:rPr>
                <w:sz w:val="16"/>
                <w:lang w:eastAsia="en-GB"/>
              </w:rPr>
            </w:pPr>
            <w:r w:rsidRPr="00BC0CB2">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4DF7D6" w14:textId="77777777" w:rsidR="006B2D02" w:rsidRDefault="006B2D02" w:rsidP="00914E0C">
            <w:pPr>
              <w:pStyle w:val="TAL"/>
              <w:rPr>
                <w:sz w:val="16"/>
                <w:szCs w:val="16"/>
              </w:rPr>
            </w:pPr>
            <w:r>
              <w:rPr>
                <w:sz w:val="16"/>
                <w:szCs w:val="16"/>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29ADE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0227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3E226" w14:textId="77777777" w:rsidR="006B2D02" w:rsidRPr="0083064D" w:rsidRDefault="006B2D02" w:rsidP="00914E0C">
            <w:pPr>
              <w:pStyle w:val="TAL"/>
              <w:rPr>
                <w:snapToGrid w:val="0"/>
                <w:sz w:val="16"/>
              </w:rPr>
            </w:pPr>
            <w:r w:rsidRPr="0083064D">
              <w:rPr>
                <w:snapToGrid w:val="0"/>
                <w:sz w:val="16"/>
              </w:rPr>
              <w:t>Addressing missing scenarios and providing other 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27986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09950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C35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97EBE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430518" w14:textId="77777777" w:rsidR="006B2D02" w:rsidRPr="00BC0CB2"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273852" w14:textId="77777777" w:rsidR="006B2D02" w:rsidRDefault="006B2D02" w:rsidP="00914E0C">
            <w:pPr>
              <w:pStyle w:val="TAL"/>
              <w:rPr>
                <w:sz w:val="16"/>
                <w:szCs w:val="16"/>
              </w:rPr>
            </w:pPr>
            <w:r>
              <w:rPr>
                <w:sz w:val="16"/>
                <w:szCs w:val="16"/>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86A0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F81F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DF46FA" w14:textId="77777777" w:rsidR="006B2D02" w:rsidRPr="0083064D" w:rsidRDefault="006B2D02" w:rsidP="00914E0C">
            <w:pPr>
              <w:pStyle w:val="TAL"/>
              <w:rPr>
                <w:snapToGrid w:val="0"/>
                <w:sz w:val="16"/>
              </w:rPr>
            </w:pPr>
            <w:r w:rsidRPr="0083064D">
              <w:rPr>
                <w:snapToGrid w:val="0"/>
                <w:sz w:val="16"/>
              </w:rPr>
              <w:t xml:space="preserve">Handling when the UE indicated security capabilities are invalid or unacceptab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B2CE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DE1C0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F3A0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286A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543D5"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0829EF" w14:textId="77777777" w:rsidR="006B2D02" w:rsidRDefault="006B2D02" w:rsidP="00914E0C">
            <w:pPr>
              <w:pStyle w:val="TAL"/>
              <w:rPr>
                <w:sz w:val="16"/>
                <w:szCs w:val="16"/>
              </w:rPr>
            </w:pPr>
            <w:r>
              <w:rPr>
                <w:sz w:val="16"/>
                <w:szCs w:val="16"/>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D75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DD8B0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C2713" w14:textId="77777777" w:rsidR="006B2D02" w:rsidRPr="0083064D" w:rsidRDefault="006B2D02" w:rsidP="00914E0C">
            <w:pPr>
              <w:pStyle w:val="TAL"/>
              <w:rPr>
                <w:snapToGrid w:val="0"/>
                <w:sz w:val="16"/>
              </w:rPr>
            </w:pPr>
            <w:r w:rsidRPr="0083064D">
              <w:rPr>
                <w:snapToGrid w:val="0"/>
                <w:sz w:val="16"/>
              </w:rPr>
              <w:t>Correction in UE-initiated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E3C3F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1A09E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6AE2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76C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6C5008" w14:textId="77777777" w:rsidR="006B2D02" w:rsidRPr="00520CB3" w:rsidRDefault="006B2D02" w:rsidP="00914E0C">
            <w:pPr>
              <w:pStyle w:val="TAC"/>
              <w:ind w:left="284" w:hanging="284"/>
              <w:rPr>
                <w:sz w:val="16"/>
                <w:lang w:eastAsia="en-GB"/>
              </w:rPr>
            </w:pPr>
            <w:r w:rsidRPr="003B5312">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472A29" w14:textId="77777777" w:rsidR="006B2D02" w:rsidRDefault="006B2D02" w:rsidP="00914E0C">
            <w:pPr>
              <w:pStyle w:val="TAL"/>
              <w:rPr>
                <w:sz w:val="16"/>
                <w:szCs w:val="16"/>
              </w:rPr>
            </w:pPr>
            <w:r>
              <w:rPr>
                <w:sz w:val="16"/>
                <w:szCs w:val="16"/>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2925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A02C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CF17A0" w14:textId="77777777" w:rsidR="006B2D02" w:rsidRPr="0083064D" w:rsidRDefault="006B2D02" w:rsidP="00914E0C">
            <w:pPr>
              <w:pStyle w:val="TAL"/>
              <w:rPr>
                <w:snapToGrid w:val="0"/>
                <w:sz w:val="16"/>
              </w:rPr>
            </w:pPr>
            <w:r w:rsidRPr="0083064D">
              <w:rPr>
                <w:snapToGrid w:val="0"/>
                <w:sz w:val="16"/>
              </w:rPr>
              <w:t xml:space="preserve">Reporting QoS error when a delete or modify operation is received for a non-existent QoS ru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CA36A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E32F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D628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1A634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60AE5B"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DBF30" w14:textId="77777777" w:rsidR="006B2D02" w:rsidRDefault="006B2D02" w:rsidP="00914E0C">
            <w:pPr>
              <w:pStyle w:val="TAL"/>
              <w:rPr>
                <w:sz w:val="16"/>
                <w:szCs w:val="16"/>
              </w:rPr>
            </w:pPr>
            <w:r>
              <w:rPr>
                <w:sz w:val="16"/>
                <w:szCs w:val="16"/>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6C5E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6287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1353D" w14:textId="77777777" w:rsidR="006B2D02" w:rsidRPr="0083064D" w:rsidRDefault="006B2D02" w:rsidP="00914E0C">
            <w:pPr>
              <w:pStyle w:val="TAL"/>
              <w:rPr>
                <w:snapToGrid w:val="0"/>
                <w:sz w:val="16"/>
              </w:rPr>
            </w:pPr>
            <w:r w:rsidRPr="0083064D">
              <w:rPr>
                <w:snapToGrid w:val="0"/>
                <w:sz w:val="16"/>
              </w:rPr>
              <w:t>Presence of the precedence and QFI fields in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942F3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D6F2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3BCF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4674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DB070E"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A6C04" w14:textId="77777777" w:rsidR="006B2D02" w:rsidRDefault="006B2D02" w:rsidP="00914E0C">
            <w:pPr>
              <w:pStyle w:val="TAL"/>
              <w:rPr>
                <w:sz w:val="16"/>
                <w:szCs w:val="16"/>
              </w:rPr>
            </w:pPr>
            <w:r>
              <w:rPr>
                <w:sz w:val="16"/>
                <w:szCs w:val="16"/>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FEBD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BF89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FAF8EA" w14:textId="77777777" w:rsidR="006B2D02" w:rsidRPr="0083064D" w:rsidRDefault="006B2D02" w:rsidP="00914E0C">
            <w:pPr>
              <w:pStyle w:val="TAL"/>
              <w:rPr>
                <w:snapToGrid w:val="0"/>
                <w:sz w:val="16"/>
              </w:rPr>
            </w:pPr>
            <w:r w:rsidRPr="0083064D">
              <w:rPr>
                <w:snapToGrid w:val="0"/>
                <w:sz w:val="16"/>
              </w:rPr>
              <w:t>Mandating UE sending registration complete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2C26B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EC814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9DFB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77969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D9F4E8" w14:textId="77777777" w:rsidR="006B2D02" w:rsidRPr="00520CB3" w:rsidRDefault="006B2D02" w:rsidP="00914E0C">
            <w:pPr>
              <w:pStyle w:val="TAC"/>
              <w:ind w:left="284" w:hanging="284"/>
              <w:rPr>
                <w:sz w:val="16"/>
                <w:lang w:eastAsia="en-GB"/>
              </w:rPr>
            </w:pPr>
            <w:r w:rsidRPr="00EC35E7">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952306" w14:textId="77777777" w:rsidR="006B2D02" w:rsidRDefault="006B2D02" w:rsidP="00914E0C">
            <w:pPr>
              <w:pStyle w:val="TAL"/>
              <w:rPr>
                <w:sz w:val="16"/>
                <w:szCs w:val="16"/>
              </w:rPr>
            </w:pPr>
            <w:r>
              <w:rPr>
                <w:sz w:val="16"/>
                <w:szCs w:val="16"/>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D92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8AED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D38814" w14:textId="77777777" w:rsidR="006B2D02" w:rsidRPr="0083064D" w:rsidRDefault="006B2D02" w:rsidP="00914E0C">
            <w:pPr>
              <w:pStyle w:val="TAL"/>
              <w:rPr>
                <w:snapToGrid w:val="0"/>
                <w:sz w:val="16"/>
              </w:rPr>
            </w:pPr>
            <w:r w:rsidRPr="0083064D">
              <w:rPr>
                <w:snapToGrid w:val="0"/>
                <w:sz w:val="16"/>
              </w:rPr>
              <w:t>Improvement on 5G-GUTI allocation after network trigger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1856D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9573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98E5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3773E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74BC0" w14:textId="77777777" w:rsidR="006B2D02" w:rsidRPr="00EC35E7" w:rsidRDefault="006B2D02" w:rsidP="00914E0C">
            <w:pPr>
              <w:pStyle w:val="TAC"/>
              <w:ind w:left="284" w:hanging="284"/>
              <w:rPr>
                <w:sz w:val="16"/>
                <w:lang w:eastAsia="en-GB"/>
              </w:rPr>
            </w:pPr>
            <w:r w:rsidRPr="00EC35E7">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D1D9DE" w14:textId="77777777" w:rsidR="006B2D02" w:rsidRDefault="006B2D02" w:rsidP="00914E0C">
            <w:pPr>
              <w:pStyle w:val="TAL"/>
              <w:rPr>
                <w:sz w:val="16"/>
                <w:szCs w:val="16"/>
              </w:rPr>
            </w:pPr>
            <w:r>
              <w:rPr>
                <w:sz w:val="16"/>
                <w:szCs w:val="16"/>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A000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46BD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D9CFC6" w14:textId="77777777" w:rsidR="006B2D02" w:rsidRPr="0083064D" w:rsidRDefault="006B2D02" w:rsidP="00914E0C">
            <w:pPr>
              <w:pStyle w:val="TAL"/>
              <w:rPr>
                <w:snapToGrid w:val="0"/>
                <w:sz w:val="16"/>
              </w:rPr>
            </w:pPr>
            <w:r w:rsidRPr="0083064D">
              <w:rPr>
                <w:snapToGrid w:val="0"/>
                <w:sz w:val="16"/>
              </w:rPr>
              <w:t>Clarification on the authorized QoS rule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04C8B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F47F8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42B4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7C7A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799C20" w14:textId="77777777" w:rsidR="006B2D02" w:rsidRPr="00EC35E7"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675A75" w14:textId="77777777" w:rsidR="006B2D02" w:rsidRDefault="006B2D02" w:rsidP="00914E0C">
            <w:pPr>
              <w:pStyle w:val="TAL"/>
              <w:rPr>
                <w:sz w:val="16"/>
                <w:szCs w:val="16"/>
              </w:rPr>
            </w:pPr>
            <w:r>
              <w:rPr>
                <w:sz w:val="16"/>
                <w:szCs w:val="16"/>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604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E5E10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7CD25" w14:textId="77777777" w:rsidR="006B2D02" w:rsidRPr="0083064D" w:rsidRDefault="006B2D02" w:rsidP="00914E0C">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85F65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18E53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E024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7B64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BBCCED"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B182A0" w14:textId="77777777" w:rsidR="006B2D02" w:rsidRDefault="006B2D02" w:rsidP="00914E0C">
            <w:pPr>
              <w:pStyle w:val="TAL"/>
              <w:rPr>
                <w:sz w:val="16"/>
                <w:szCs w:val="16"/>
              </w:rPr>
            </w:pPr>
            <w:r>
              <w:rPr>
                <w:sz w:val="16"/>
                <w:szCs w:val="16"/>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ED2ED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B75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5234A0" w14:textId="77777777" w:rsidR="006B2D02" w:rsidRPr="0083064D" w:rsidRDefault="006B2D02" w:rsidP="00914E0C">
            <w:pPr>
              <w:pStyle w:val="TAL"/>
              <w:rPr>
                <w:snapToGrid w:val="0"/>
                <w:sz w:val="16"/>
              </w:rPr>
            </w:pPr>
            <w:r w:rsidRPr="0083064D">
              <w:rPr>
                <w:snapToGrid w:val="0"/>
                <w:sz w:val="16"/>
              </w:rPr>
              <w:t>Default EPS bearer associates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B9B62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B46D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266B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F4469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43AF7F"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B062EC" w14:textId="77777777" w:rsidR="006B2D02" w:rsidRDefault="006B2D02" w:rsidP="00914E0C">
            <w:pPr>
              <w:pStyle w:val="TAL"/>
              <w:rPr>
                <w:sz w:val="16"/>
                <w:szCs w:val="16"/>
              </w:rPr>
            </w:pPr>
            <w:r>
              <w:rPr>
                <w:sz w:val="16"/>
                <w:szCs w:val="16"/>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FABA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F947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39539D" w14:textId="77777777" w:rsidR="006B2D02" w:rsidRPr="0083064D" w:rsidRDefault="006B2D02" w:rsidP="00914E0C">
            <w:pPr>
              <w:pStyle w:val="TAL"/>
              <w:rPr>
                <w:snapToGrid w:val="0"/>
                <w:sz w:val="16"/>
              </w:rPr>
            </w:pPr>
            <w:r w:rsidRPr="0083064D">
              <w:rPr>
                <w:snapToGrid w:val="0"/>
                <w:sz w:val="16"/>
              </w:rPr>
              <w:t>NSSAI inclusion mode, EPLMNs, and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49A4D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91CCC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86F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4DF53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C590C8"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5012EA" w14:textId="77777777" w:rsidR="006B2D02" w:rsidRDefault="006B2D02" w:rsidP="00914E0C">
            <w:pPr>
              <w:pStyle w:val="TAL"/>
              <w:rPr>
                <w:sz w:val="16"/>
                <w:szCs w:val="16"/>
              </w:rPr>
            </w:pPr>
            <w:r>
              <w:rPr>
                <w:sz w:val="16"/>
                <w:szCs w:val="16"/>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24EB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C25C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5CF5E9" w14:textId="77777777" w:rsidR="006B2D02" w:rsidRPr="0083064D" w:rsidRDefault="006B2D02" w:rsidP="00914E0C">
            <w:pPr>
              <w:pStyle w:val="TAL"/>
              <w:rPr>
                <w:snapToGrid w:val="0"/>
                <w:sz w:val="16"/>
              </w:rPr>
            </w:pPr>
            <w:r w:rsidRPr="0083064D">
              <w:rPr>
                <w:snapToGrid w:val="0"/>
                <w:sz w:val="16"/>
              </w:rPr>
              <w:t>5GSM messages for a PDU session associated with non-3GPP access exchanged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294A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69A5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C81F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A37F0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4D319F"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7560D4" w14:textId="77777777" w:rsidR="006B2D02" w:rsidRDefault="006B2D02" w:rsidP="00914E0C">
            <w:pPr>
              <w:pStyle w:val="TAL"/>
              <w:rPr>
                <w:sz w:val="16"/>
                <w:szCs w:val="16"/>
              </w:rPr>
            </w:pPr>
            <w:r>
              <w:rPr>
                <w:sz w:val="16"/>
                <w:szCs w:val="16"/>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64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DD37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A32ADB" w14:textId="77777777" w:rsidR="006B2D02" w:rsidRPr="0083064D" w:rsidRDefault="006B2D02" w:rsidP="00914E0C">
            <w:pPr>
              <w:pStyle w:val="TAL"/>
              <w:rPr>
                <w:snapToGrid w:val="0"/>
                <w:sz w:val="16"/>
              </w:rPr>
            </w:pPr>
            <w:r w:rsidRPr="0083064D">
              <w:rPr>
                <w:snapToGrid w:val="0"/>
                <w:sz w:val="16"/>
              </w:rPr>
              <w:t>Mobility and periodic registration update initiation by a UE in inactive mode reselecting an EPLMN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AFF57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F0C7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8EC2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58647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1404D2"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09DE54" w14:textId="77777777" w:rsidR="006B2D02" w:rsidRDefault="006B2D02" w:rsidP="00914E0C">
            <w:pPr>
              <w:pStyle w:val="TAL"/>
              <w:rPr>
                <w:sz w:val="16"/>
                <w:szCs w:val="16"/>
              </w:rPr>
            </w:pPr>
            <w:r>
              <w:rPr>
                <w:sz w:val="16"/>
                <w:szCs w:val="16"/>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3280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43D4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3C764" w14:textId="77777777" w:rsidR="006B2D02" w:rsidRPr="0083064D" w:rsidRDefault="006B2D02" w:rsidP="00914E0C">
            <w:pPr>
              <w:pStyle w:val="TAL"/>
              <w:rPr>
                <w:snapToGrid w:val="0"/>
                <w:sz w:val="16"/>
              </w:rPr>
            </w:pPr>
            <w:r w:rsidRPr="0083064D">
              <w:rPr>
                <w:snapToGrid w:val="0"/>
                <w:sz w:val="16"/>
              </w:rPr>
              <w:t>Change of N1 mode capability on UE mode change or on IMS availability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751D4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8AF56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FD47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56EEB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10A446" w14:textId="77777777" w:rsidR="006B2D02" w:rsidRPr="00DE26AE" w:rsidRDefault="006B2D02" w:rsidP="00914E0C">
            <w:pPr>
              <w:pStyle w:val="TAC"/>
              <w:ind w:left="284" w:hanging="284"/>
              <w:rPr>
                <w:sz w:val="16"/>
                <w:lang w:eastAsia="en-GB"/>
              </w:rPr>
            </w:pPr>
            <w:r w:rsidRPr="00B47D6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7AC7FA" w14:textId="77777777" w:rsidR="006B2D02" w:rsidRDefault="006B2D02" w:rsidP="00914E0C">
            <w:pPr>
              <w:pStyle w:val="TAL"/>
              <w:rPr>
                <w:sz w:val="16"/>
                <w:szCs w:val="16"/>
              </w:rPr>
            </w:pPr>
            <w:r>
              <w:rPr>
                <w:sz w:val="16"/>
                <w:szCs w:val="16"/>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6A4A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F764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92C72" w14:textId="77777777" w:rsidR="006B2D02" w:rsidRPr="0083064D" w:rsidRDefault="006B2D02" w:rsidP="00914E0C">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8AE63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B7E7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7893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489E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ED280A" w14:textId="77777777" w:rsidR="006B2D02" w:rsidRPr="00DE26AE" w:rsidRDefault="006B2D02" w:rsidP="00914E0C">
            <w:pPr>
              <w:pStyle w:val="TAC"/>
              <w:ind w:left="284" w:hanging="284"/>
              <w:rPr>
                <w:sz w:val="16"/>
                <w:lang w:eastAsia="en-GB"/>
              </w:rPr>
            </w:pPr>
            <w:r w:rsidRPr="00DE26AE">
              <w:rPr>
                <w:sz w:val="16"/>
                <w:lang w:eastAsia="en-GB"/>
              </w:rPr>
              <w:t>CP-190</w:t>
            </w:r>
            <w:r>
              <w:rPr>
                <w:sz w:val="16"/>
                <w:lang w:eastAsia="en-GB"/>
              </w:rPr>
              <w:t>2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F974" w14:textId="77777777" w:rsidR="006B2D02" w:rsidRDefault="006B2D02" w:rsidP="00914E0C">
            <w:pPr>
              <w:pStyle w:val="TAL"/>
              <w:rPr>
                <w:sz w:val="16"/>
                <w:szCs w:val="16"/>
              </w:rPr>
            </w:pPr>
            <w:r>
              <w:rPr>
                <w:sz w:val="16"/>
                <w:szCs w:val="16"/>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F875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5726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76D5BE" w14:textId="77777777" w:rsidR="006B2D02" w:rsidRPr="0083064D" w:rsidRDefault="006B2D02" w:rsidP="00914E0C">
            <w:pPr>
              <w:pStyle w:val="TAL"/>
              <w:rPr>
                <w:snapToGrid w:val="0"/>
                <w:sz w:val="16"/>
              </w:rPr>
            </w:pPr>
            <w:r w:rsidRPr="0083064D">
              <w:rPr>
                <w:snapToGrid w:val="0"/>
                <w:sz w:val="16"/>
              </w:rPr>
              <w:t xml:space="preserve">Correction to the REGISTRATION REQUEST msg when the Payload container IE is included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297D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8474F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23B4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193B1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FC6D45"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F8C556" w14:textId="77777777" w:rsidR="006B2D02" w:rsidRDefault="006B2D02" w:rsidP="00914E0C">
            <w:pPr>
              <w:pStyle w:val="TAL"/>
              <w:rPr>
                <w:sz w:val="16"/>
                <w:szCs w:val="16"/>
              </w:rPr>
            </w:pPr>
            <w:r>
              <w:rPr>
                <w:sz w:val="16"/>
                <w:szCs w:val="16"/>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742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C20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CF50C3" w14:textId="77777777" w:rsidR="006B2D02" w:rsidRPr="0083064D" w:rsidRDefault="006B2D02" w:rsidP="00914E0C">
            <w:pPr>
              <w:pStyle w:val="TAL"/>
              <w:rPr>
                <w:snapToGrid w:val="0"/>
                <w:sz w:val="16"/>
              </w:rPr>
            </w:pPr>
            <w:r w:rsidRPr="0083064D">
              <w:rPr>
                <w:snapToGrid w:val="0"/>
                <w:sz w:val="16"/>
              </w:rPr>
              <w:t xml:space="preserve">Correction to the length of the IMEISV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5A2B9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B50D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1767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EB212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62BDAA"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12F1F5" w14:textId="77777777" w:rsidR="006B2D02" w:rsidRDefault="006B2D02" w:rsidP="00914E0C">
            <w:pPr>
              <w:pStyle w:val="TAL"/>
              <w:rPr>
                <w:sz w:val="16"/>
                <w:szCs w:val="16"/>
              </w:rPr>
            </w:pPr>
            <w:r>
              <w:rPr>
                <w:sz w:val="16"/>
                <w:szCs w:val="16"/>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91D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5219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AA35CC" w14:textId="77777777" w:rsidR="006B2D02" w:rsidRPr="0083064D" w:rsidRDefault="006B2D02" w:rsidP="00914E0C">
            <w:pPr>
              <w:pStyle w:val="TAL"/>
              <w:rPr>
                <w:snapToGrid w:val="0"/>
                <w:sz w:val="16"/>
              </w:rPr>
            </w:pPr>
            <w:r w:rsidRPr="0083064D">
              <w:rPr>
                <w:snapToGrid w:val="0"/>
                <w:sz w:val="16"/>
              </w:rPr>
              <w:t>Correcton on handing of downlink signalling and data for non-3GPP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DEA0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C51C8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E46D4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031E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6415C" w14:textId="77777777" w:rsidR="006B2D02" w:rsidRPr="00DE26AE"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C617E0" w14:textId="77777777" w:rsidR="006B2D02" w:rsidRDefault="006B2D02" w:rsidP="00914E0C">
            <w:pPr>
              <w:pStyle w:val="TAL"/>
              <w:rPr>
                <w:sz w:val="16"/>
                <w:szCs w:val="16"/>
              </w:rPr>
            </w:pPr>
            <w:r>
              <w:rPr>
                <w:sz w:val="16"/>
                <w:szCs w:val="16"/>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8EC1B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AA85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CCF79E" w14:textId="77777777" w:rsidR="006B2D02" w:rsidRPr="0083064D" w:rsidRDefault="006B2D02" w:rsidP="00914E0C">
            <w:pPr>
              <w:pStyle w:val="TAL"/>
              <w:rPr>
                <w:snapToGrid w:val="0"/>
                <w:sz w:val="16"/>
              </w:rPr>
            </w:pPr>
            <w:r w:rsidRPr="0083064D">
              <w:rPr>
                <w:snapToGrid w:val="0"/>
                <w:sz w:val="16"/>
              </w:rPr>
              <w:t xml:space="preserve">Correction to the Payload container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44468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292E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42B8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870A5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A4E189" w14:textId="77777777" w:rsidR="006B2D02" w:rsidRPr="00325A62"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6CF926" w14:textId="77777777" w:rsidR="006B2D02" w:rsidRDefault="006B2D02" w:rsidP="00914E0C">
            <w:pPr>
              <w:pStyle w:val="TAL"/>
              <w:rPr>
                <w:sz w:val="16"/>
                <w:szCs w:val="16"/>
              </w:rPr>
            </w:pPr>
            <w:r>
              <w:rPr>
                <w:sz w:val="16"/>
                <w:szCs w:val="16"/>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D90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F7F0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C00F44" w14:textId="77777777" w:rsidR="006B2D02" w:rsidRPr="0083064D" w:rsidRDefault="006B2D02" w:rsidP="00914E0C">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166B9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3C25F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E784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B816B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4CB17D" w14:textId="77777777" w:rsidR="006B2D02" w:rsidRPr="00325A62"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41F308" w14:textId="77777777" w:rsidR="006B2D02" w:rsidRDefault="006B2D02" w:rsidP="00914E0C">
            <w:pPr>
              <w:pStyle w:val="TAL"/>
              <w:rPr>
                <w:sz w:val="16"/>
                <w:szCs w:val="16"/>
              </w:rPr>
            </w:pPr>
            <w:r>
              <w:rPr>
                <w:sz w:val="16"/>
                <w:szCs w:val="16"/>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565F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518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BED458" w14:textId="77777777" w:rsidR="006B2D02" w:rsidRPr="0083064D" w:rsidRDefault="006B2D02" w:rsidP="00914E0C">
            <w:pPr>
              <w:pStyle w:val="TAL"/>
              <w:rPr>
                <w:snapToGrid w:val="0"/>
                <w:sz w:val="16"/>
              </w:rPr>
            </w:pPr>
            <w:r w:rsidRPr="0083064D">
              <w:rPr>
                <w:snapToGrid w:val="0"/>
                <w:sz w:val="16"/>
              </w:rPr>
              <w:t>Mapped configured S-NSSAI from the S-NSSAI(s) of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E5177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4446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A934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1A2C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F644C" w14:textId="77777777" w:rsidR="006B2D02" w:rsidRPr="00325A62" w:rsidRDefault="006B2D02" w:rsidP="00914E0C">
            <w:pPr>
              <w:pStyle w:val="TAC"/>
              <w:ind w:left="284" w:hanging="284"/>
              <w:rPr>
                <w:sz w:val="16"/>
                <w:lang w:eastAsia="en-GB"/>
              </w:rPr>
            </w:pPr>
            <w:r w:rsidRPr="002F43A6">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C77892" w14:textId="77777777" w:rsidR="006B2D02" w:rsidRDefault="006B2D02" w:rsidP="00914E0C">
            <w:pPr>
              <w:pStyle w:val="TAL"/>
              <w:rPr>
                <w:sz w:val="16"/>
                <w:szCs w:val="16"/>
              </w:rPr>
            </w:pPr>
            <w:r>
              <w:rPr>
                <w:sz w:val="16"/>
                <w:szCs w:val="16"/>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6970E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C8F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BCF5CF" w14:textId="77777777" w:rsidR="006B2D02" w:rsidRPr="0083064D" w:rsidRDefault="006B2D02" w:rsidP="00914E0C">
            <w:pPr>
              <w:pStyle w:val="TAL"/>
              <w:rPr>
                <w:snapToGrid w:val="0"/>
                <w:sz w:val="16"/>
              </w:rPr>
            </w:pPr>
            <w:r w:rsidRPr="0083064D">
              <w:rPr>
                <w:snapToGrid w:val="0"/>
                <w:sz w:val="16"/>
              </w:rPr>
              <w:t>Use of stored NSSAI inclusion mode during initial registr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2EE64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081AE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42BA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1B6C9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23107E" w14:textId="77777777" w:rsidR="006B2D02" w:rsidRPr="002F43A6" w:rsidRDefault="006B2D02" w:rsidP="00914E0C">
            <w:pPr>
              <w:pStyle w:val="TAC"/>
              <w:ind w:left="284" w:hanging="284"/>
              <w:rPr>
                <w:sz w:val="16"/>
                <w:lang w:eastAsia="en-GB"/>
              </w:rPr>
            </w:pPr>
            <w:r w:rsidRPr="007F16F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C67A5" w14:textId="77777777" w:rsidR="006B2D02" w:rsidRDefault="006B2D02" w:rsidP="00914E0C">
            <w:pPr>
              <w:pStyle w:val="TAL"/>
              <w:rPr>
                <w:sz w:val="16"/>
                <w:szCs w:val="16"/>
              </w:rPr>
            </w:pPr>
            <w:r>
              <w:rPr>
                <w:sz w:val="16"/>
                <w:szCs w:val="16"/>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6115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8D88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C4FC14" w14:textId="77777777" w:rsidR="006B2D02" w:rsidRPr="0083064D" w:rsidRDefault="006B2D02" w:rsidP="00914E0C">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7778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CC85A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69F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E55F0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7AAB83" w14:textId="77777777" w:rsidR="006B2D02" w:rsidRPr="007F16F2" w:rsidRDefault="006B2D02" w:rsidP="00914E0C">
            <w:pPr>
              <w:pStyle w:val="TAC"/>
              <w:ind w:left="284" w:hanging="284"/>
              <w:rPr>
                <w:sz w:val="16"/>
                <w:lang w:eastAsia="en-GB"/>
              </w:rPr>
            </w:pPr>
            <w:r w:rsidRPr="00E572D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12ADFC" w14:textId="77777777" w:rsidR="006B2D02" w:rsidRDefault="006B2D02" w:rsidP="00914E0C">
            <w:pPr>
              <w:pStyle w:val="TAL"/>
              <w:rPr>
                <w:sz w:val="16"/>
                <w:szCs w:val="16"/>
              </w:rPr>
            </w:pPr>
            <w:r>
              <w:rPr>
                <w:sz w:val="16"/>
                <w:szCs w:val="16"/>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A989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09A4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03A7D6" w14:textId="77777777" w:rsidR="006B2D02" w:rsidRPr="0083064D" w:rsidRDefault="006B2D02" w:rsidP="00914E0C">
            <w:pPr>
              <w:pStyle w:val="TAL"/>
              <w:rPr>
                <w:snapToGrid w:val="0"/>
                <w:sz w:val="16"/>
              </w:rPr>
            </w:pPr>
            <w:r w:rsidRPr="0083064D">
              <w:rPr>
                <w:snapToGrid w:val="0"/>
                <w:sz w:val="16"/>
              </w:rPr>
              <w:t>Non-delivery of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4A771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7423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60E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E1FF6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10BA3C" w14:textId="77777777" w:rsidR="006B2D02" w:rsidRPr="007F16F2" w:rsidRDefault="006B2D02" w:rsidP="00914E0C">
            <w:pPr>
              <w:pStyle w:val="TAC"/>
              <w:ind w:left="284" w:hanging="284"/>
              <w:rPr>
                <w:sz w:val="16"/>
                <w:lang w:eastAsia="en-GB"/>
              </w:rPr>
            </w:pPr>
            <w:r>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C56E22" w14:textId="77777777" w:rsidR="006B2D02" w:rsidRDefault="006B2D02" w:rsidP="00914E0C">
            <w:pPr>
              <w:pStyle w:val="TAL"/>
              <w:rPr>
                <w:sz w:val="16"/>
                <w:szCs w:val="16"/>
              </w:rPr>
            </w:pPr>
            <w:r>
              <w:rPr>
                <w:sz w:val="16"/>
                <w:szCs w:val="16"/>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EDC2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FA6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CB6FF4" w14:textId="77777777" w:rsidR="006B2D02" w:rsidRPr="0083064D" w:rsidRDefault="006B2D02" w:rsidP="00914E0C">
            <w:pPr>
              <w:pStyle w:val="TAL"/>
              <w:rPr>
                <w:snapToGrid w:val="0"/>
                <w:sz w:val="16"/>
              </w:rPr>
            </w:pPr>
            <w:r w:rsidRPr="0083064D">
              <w:rPr>
                <w:snapToGrid w:val="0"/>
                <w:sz w:val="16"/>
              </w:rPr>
              <w:t>Correction to Service area list IE Type of list "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29BE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6DB00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AD2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7AC2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C497CF" w14:textId="77777777" w:rsidR="006B2D02" w:rsidRDefault="006B2D02" w:rsidP="00914E0C">
            <w:pPr>
              <w:pStyle w:val="TAC"/>
              <w:ind w:left="284" w:hanging="284"/>
              <w:rPr>
                <w:sz w:val="16"/>
                <w:lang w:eastAsia="en-GB"/>
              </w:rPr>
            </w:pPr>
            <w:r w:rsidRPr="009F04B3">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009DCB" w14:textId="77777777" w:rsidR="006B2D02" w:rsidRDefault="006B2D02" w:rsidP="00914E0C">
            <w:pPr>
              <w:pStyle w:val="TAL"/>
              <w:rPr>
                <w:sz w:val="16"/>
                <w:szCs w:val="16"/>
              </w:rPr>
            </w:pPr>
            <w:r>
              <w:rPr>
                <w:sz w:val="16"/>
                <w:szCs w:val="16"/>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B2341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840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64915A" w14:textId="77777777" w:rsidR="006B2D02" w:rsidRPr="0083064D" w:rsidRDefault="006B2D02" w:rsidP="00914E0C">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290CC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D48C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B058F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52DE3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23CAEE" w14:textId="77777777" w:rsidR="006B2D02" w:rsidRPr="009F04B3" w:rsidRDefault="006B2D02" w:rsidP="00914E0C">
            <w:pPr>
              <w:pStyle w:val="TAC"/>
              <w:ind w:left="284" w:hanging="284"/>
              <w:rPr>
                <w:sz w:val="16"/>
                <w:lang w:eastAsia="en-GB"/>
              </w:rPr>
            </w:pPr>
            <w:r w:rsidRPr="00B47D64">
              <w:rPr>
                <w:sz w:val="16"/>
                <w:lang w:eastAsia="en-GB"/>
              </w:rPr>
              <w:t>CP-19009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2CFC54" w14:textId="77777777" w:rsidR="006B2D02" w:rsidRDefault="006B2D02" w:rsidP="00914E0C">
            <w:pPr>
              <w:pStyle w:val="TAL"/>
              <w:rPr>
                <w:sz w:val="16"/>
                <w:szCs w:val="16"/>
              </w:rPr>
            </w:pPr>
            <w:r>
              <w:rPr>
                <w:sz w:val="16"/>
                <w:szCs w:val="16"/>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D903A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CD4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14FEB7" w14:textId="77777777" w:rsidR="006B2D02" w:rsidRPr="0083064D" w:rsidRDefault="006B2D02" w:rsidP="00914E0C">
            <w:pPr>
              <w:pStyle w:val="TAL"/>
              <w:rPr>
                <w:snapToGrid w:val="0"/>
                <w:sz w:val="16"/>
              </w:rPr>
            </w:pPr>
            <w:r w:rsidRPr="0083064D">
              <w:rPr>
                <w:snapToGrid w:val="0"/>
                <w:sz w:val="16"/>
              </w:rPr>
              <w:t>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7CA50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4DB17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9C3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316C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105B49" w14:textId="77777777" w:rsidR="006B2D02" w:rsidRPr="009F04B3" w:rsidRDefault="006B2D02" w:rsidP="00914E0C">
            <w:pPr>
              <w:pStyle w:val="TAC"/>
              <w:ind w:left="284" w:hanging="284"/>
              <w:rPr>
                <w:sz w:val="16"/>
                <w:lang w:eastAsia="en-GB"/>
              </w:rPr>
            </w:pPr>
            <w:r w:rsidRPr="009F04B3">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8ABDF0" w14:textId="77777777" w:rsidR="006B2D02" w:rsidRDefault="006B2D02" w:rsidP="00914E0C">
            <w:pPr>
              <w:pStyle w:val="TAL"/>
              <w:rPr>
                <w:sz w:val="16"/>
                <w:szCs w:val="16"/>
              </w:rPr>
            </w:pPr>
            <w:r>
              <w:rPr>
                <w:sz w:val="16"/>
                <w:szCs w:val="16"/>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55F6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4ABE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CB02F" w14:textId="77777777" w:rsidR="006B2D02" w:rsidRPr="0083064D" w:rsidRDefault="006B2D02" w:rsidP="00914E0C">
            <w:pPr>
              <w:pStyle w:val="TAL"/>
              <w:rPr>
                <w:snapToGrid w:val="0"/>
                <w:sz w:val="16"/>
              </w:rPr>
            </w:pPr>
            <w:r w:rsidRPr="0083064D">
              <w:rPr>
                <w:snapToGrid w:val="0"/>
                <w:sz w:val="16"/>
              </w:rPr>
              <w:t>Adding the UE local configuration option in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FDDC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4E084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49B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FE2C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F16D25" w14:textId="77777777" w:rsidR="006B2D02" w:rsidRPr="009F04B3" w:rsidRDefault="006B2D02" w:rsidP="00914E0C">
            <w:pPr>
              <w:pStyle w:val="TAC"/>
              <w:ind w:left="284" w:hanging="284"/>
              <w:rPr>
                <w:sz w:val="16"/>
                <w:lang w:eastAsia="en-GB"/>
              </w:rPr>
            </w:pPr>
            <w:r w:rsidRPr="004179B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F52A7D" w14:textId="77777777" w:rsidR="006B2D02" w:rsidRDefault="006B2D02" w:rsidP="00914E0C">
            <w:pPr>
              <w:pStyle w:val="TAL"/>
              <w:rPr>
                <w:sz w:val="16"/>
                <w:szCs w:val="16"/>
              </w:rPr>
            </w:pPr>
            <w:r>
              <w:rPr>
                <w:sz w:val="16"/>
                <w:szCs w:val="16"/>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BD5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EE46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1DB487" w14:textId="77777777" w:rsidR="006B2D02" w:rsidRPr="0083064D" w:rsidRDefault="006B2D02" w:rsidP="00914E0C">
            <w:pPr>
              <w:pStyle w:val="TAL"/>
              <w:rPr>
                <w:snapToGrid w:val="0"/>
                <w:sz w:val="16"/>
              </w:rPr>
            </w:pPr>
            <w:r w:rsidRPr="0083064D">
              <w:rPr>
                <w:snapToGrid w:val="0"/>
                <w:sz w:val="16"/>
              </w:rPr>
              <w:t>Handling of Replayed S1 UE security capabilities IE in Security Mod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A396E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66CA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5697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BD6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F40496" w14:textId="77777777" w:rsidR="006B2D02" w:rsidRPr="004179B4" w:rsidRDefault="006B2D02" w:rsidP="00914E0C">
            <w:pPr>
              <w:pStyle w:val="TAC"/>
              <w:ind w:left="284" w:hanging="284"/>
              <w:rPr>
                <w:sz w:val="16"/>
                <w:lang w:eastAsia="en-GB"/>
              </w:rPr>
            </w:pPr>
            <w:r w:rsidRPr="004179B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60EDF2" w14:textId="77777777" w:rsidR="006B2D02" w:rsidRDefault="006B2D02" w:rsidP="00914E0C">
            <w:pPr>
              <w:pStyle w:val="TAL"/>
              <w:rPr>
                <w:sz w:val="16"/>
                <w:szCs w:val="16"/>
              </w:rPr>
            </w:pPr>
            <w:r>
              <w:rPr>
                <w:sz w:val="16"/>
                <w:szCs w:val="16"/>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535A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73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47D30D" w14:textId="77777777" w:rsidR="006B2D02" w:rsidRPr="0083064D" w:rsidRDefault="006B2D02" w:rsidP="00914E0C">
            <w:pPr>
              <w:pStyle w:val="TAL"/>
              <w:rPr>
                <w:snapToGrid w:val="0"/>
                <w:sz w:val="16"/>
              </w:rPr>
            </w:pPr>
            <w:r w:rsidRPr="0083064D">
              <w:rPr>
                <w:snapToGrid w:val="0"/>
                <w:sz w:val="16"/>
              </w:rPr>
              <w:t xml:space="preserve">Clarifications on use of PCF-provided PTI for UE policies delivery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78627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89B46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249D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88F3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E9C722" w14:textId="77777777" w:rsidR="006B2D02" w:rsidRPr="004179B4" w:rsidRDefault="006B2D02" w:rsidP="00914E0C">
            <w:pPr>
              <w:pStyle w:val="TAC"/>
              <w:ind w:left="284" w:hanging="284"/>
              <w:rPr>
                <w:sz w:val="16"/>
                <w:lang w:eastAsia="en-GB"/>
              </w:rPr>
            </w:pPr>
            <w:r w:rsidRPr="00DD522D">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891AA6" w14:textId="77777777" w:rsidR="006B2D02" w:rsidRDefault="006B2D02" w:rsidP="00914E0C">
            <w:pPr>
              <w:pStyle w:val="TAL"/>
              <w:rPr>
                <w:sz w:val="16"/>
                <w:szCs w:val="16"/>
              </w:rPr>
            </w:pPr>
            <w:r>
              <w:rPr>
                <w:sz w:val="16"/>
                <w:szCs w:val="16"/>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039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3E51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DA363D" w14:textId="77777777" w:rsidR="006B2D02" w:rsidRPr="0083064D" w:rsidRDefault="006B2D02" w:rsidP="00914E0C">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5F71B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887FA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0BEB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054F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59025E" w14:textId="77777777" w:rsidR="006B2D02" w:rsidRPr="004179B4" w:rsidRDefault="006B2D02" w:rsidP="00914E0C">
            <w:pPr>
              <w:pStyle w:val="TAC"/>
              <w:ind w:left="284" w:hanging="284"/>
              <w:rPr>
                <w:sz w:val="16"/>
                <w:lang w:eastAsia="en-GB"/>
              </w:rPr>
            </w:pPr>
            <w:r w:rsidRPr="004B00CB">
              <w:rPr>
                <w:sz w:val="16"/>
                <w:lang w:eastAsia="en-GB"/>
              </w:rPr>
              <w:t>CP-19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BC9A2E" w14:textId="77777777" w:rsidR="006B2D02" w:rsidRDefault="006B2D02" w:rsidP="00914E0C">
            <w:pPr>
              <w:pStyle w:val="TAL"/>
              <w:rPr>
                <w:sz w:val="16"/>
                <w:szCs w:val="16"/>
              </w:rPr>
            </w:pPr>
            <w:r>
              <w:rPr>
                <w:sz w:val="16"/>
                <w:szCs w:val="16"/>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39BD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2F869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B1AC2" w14:textId="77777777" w:rsidR="006B2D02" w:rsidRPr="0083064D" w:rsidRDefault="006B2D02" w:rsidP="00914E0C">
            <w:pPr>
              <w:pStyle w:val="TAL"/>
              <w:rPr>
                <w:snapToGrid w:val="0"/>
                <w:sz w:val="16"/>
              </w:rPr>
            </w:pPr>
            <w:r w:rsidRPr="0083064D">
              <w:rPr>
                <w:snapToGrid w:val="0"/>
                <w:sz w:val="16"/>
              </w:rPr>
              <w:t>SINE_5G: Back-off control and retry restriction mechanism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E5E6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19A36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3D15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73AB6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82BD33" w14:textId="77777777" w:rsidR="006B2D02" w:rsidRPr="004B00C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A104E7" w14:textId="77777777" w:rsidR="006B2D02" w:rsidRDefault="006B2D02" w:rsidP="00914E0C">
            <w:pPr>
              <w:pStyle w:val="TAL"/>
              <w:rPr>
                <w:sz w:val="16"/>
                <w:szCs w:val="16"/>
              </w:rPr>
            </w:pPr>
            <w:r>
              <w:rPr>
                <w:sz w:val="16"/>
                <w:szCs w:val="16"/>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5CE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0895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E5329" w14:textId="77777777" w:rsidR="006B2D02" w:rsidRPr="0083064D" w:rsidRDefault="006B2D02" w:rsidP="00914E0C">
            <w:pPr>
              <w:pStyle w:val="TAL"/>
              <w:rPr>
                <w:snapToGrid w:val="0"/>
                <w:sz w:val="16"/>
              </w:rPr>
            </w:pPr>
            <w:r w:rsidRPr="0083064D">
              <w:rPr>
                <w:snapToGrid w:val="0"/>
                <w:sz w:val="16"/>
              </w:rPr>
              <w:t>Transfer of a PDU session among 5G-ANs an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7946B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1908D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BD94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6A326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1B7A8E"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3951EA" w14:textId="77777777" w:rsidR="006B2D02" w:rsidRDefault="006B2D02" w:rsidP="00914E0C">
            <w:pPr>
              <w:pStyle w:val="TAL"/>
              <w:rPr>
                <w:sz w:val="16"/>
                <w:szCs w:val="16"/>
              </w:rPr>
            </w:pPr>
            <w:r>
              <w:rPr>
                <w:sz w:val="16"/>
                <w:szCs w:val="16"/>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8501D"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F626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3E3E02" w14:textId="77777777" w:rsidR="006B2D02" w:rsidRPr="0083064D" w:rsidRDefault="006B2D02" w:rsidP="00914E0C">
            <w:pPr>
              <w:pStyle w:val="TAL"/>
              <w:rPr>
                <w:snapToGrid w:val="0"/>
                <w:sz w:val="16"/>
              </w:rPr>
            </w:pPr>
            <w:r w:rsidRPr="0083064D">
              <w:rPr>
                <w:snapToGrid w:val="0"/>
                <w:sz w:val="16"/>
              </w:rPr>
              <w:t>Handling for QoS Flow status synchroniz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DDBC60"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23D50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61E6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48D12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8C6B16"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4DB06" w14:textId="77777777" w:rsidR="006B2D02" w:rsidRDefault="006B2D02" w:rsidP="00914E0C">
            <w:pPr>
              <w:pStyle w:val="TAL"/>
              <w:rPr>
                <w:sz w:val="16"/>
                <w:szCs w:val="16"/>
              </w:rPr>
            </w:pPr>
            <w:r>
              <w:rPr>
                <w:sz w:val="16"/>
                <w:szCs w:val="16"/>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833938"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36D5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E0FC6" w14:textId="77777777" w:rsidR="006B2D02" w:rsidRPr="0083064D" w:rsidRDefault="006B2D02" w:rsidP="00914E0C">
            <w:pPr>
              <w:pStyle w:val="TAL"/>
              <w:rPr>
                <w:snapToGrid w:val="0"/>
                <w:sz w:val="16"/>
              </w:rPr>
            </w:pPr>
            <w:r w:rsidRPr="0083064D">
              <w:rPr>
                <w:snapToGrid w:val="0"/>
                <w:sz w:val="16"/>
              </w:rPr>
              <w:t>Clarification on rejected NSSAI for th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FE5B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76903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36405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E6BF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8FFACE"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958D27" w14:textId="77777777" w:rsidR="006B2D02" w:rsidRDefault="006B2D02" w:rsidP="00914E0C">
            <w:pPr>
              <w:pStyle w:val="TAL"/>
              <w:rPr>
                <w:sz w:val="16"/>
                <w:szCs w:val="16"/>
              </w:rPr>
            </w:pPr>
            <w:r>
              <w:rPr>
                <w:sz w:val="16"/>
                <w:szCs w:val="16"/>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4BC4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C6CE1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DD6FAB" w14:textId="77777777" w:rsidR="006B2D02" w:rsidRPr="0083064D" w:rsidRDefault="006B2D02" w:rsidP="00914E0C">
            <w:pPr>
              <w:pStyle w:val="TAL"/>
              <w:rPr>
                <w:snapToGrid w:val="0"/>
                <w:sz w:val="16"/>
              </w:rPr>
            </w:pPr>
            <w:r w:rsidRPr="0083064D">
              <w:rPr>
                <w:snapToGrid w:val="0"/>
                <w:sz w:val="16"/>
              </w:rPr>
              <w:t>5G-GUTI as additional guti in initial registration and UE holds 4G-GUT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11E41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ACEB6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7E83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853B0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37928E" w14:textId="77777777" w:rsidR="006B2D02" w:rsidRPr="006827EB" w:rsidRDefault="006B2D02" w:rsidP="00914E0C">
            <w:pPr>
              <w:pStyle w:val="TAC"/>
              <w:ind w:left="284" w:hanging="284"/>
              <w:rPr>
                <w:sz w:val="16"/>
                <w:lang w:eastAsia="en-GB"/>
              </w:rPr>
            </w:pPr>
            <w:r w:rsidRPr="008519C5">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FE1ED7" w14:textId="77777777" w:rsidR="006B2D02" w:rsidRDefault="006B2D02" w:rsidP="00914E0C">
            <w:pPr>
              <w:pStyle w:val="TAL"/>
              <w:rPr>
                <w:sz w:val="16"/>
                <w:szCs w:val="16"/>
              </w:rPr>
            </w:pPr>
            <w:r>
              <w:rPr>
                <w:sz w:val="16"/>
                <w:szCs w:val="16"/>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1DBF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91A0D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D39ABD" w14:textId="77777777" w:rsidR="006B2D02" w:rsidRPr="0083064D" w:rsidRDefault="006B2D02" w:rsidP="00914E0C">
            <w:pPr>
              <w:pStyle w:val="TAL"/>
              <w:rPr>
                <w:snapToGrid w:val="0"/>
                <w:sz w:val="16"/>
              </w:rPr>
            </w:pPr>
            <w:r w:rsidRPr="0083064D">
              <w:rPr>
                <w:snapToGrid w:val="0"/>
                <w:sz w:val="16"/>
              </w:rPr>
              <w:t>Consistent description on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E4279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00D3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3D0C2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07BC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DC80D8" w14:textId="77777777" w:rsidR="006B2D02" w:rsidRPr="008519C5"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47D12F" w14:textId="77777777" w:rsidR="006B2D02" w:rsidRDefault="006B2D02" w:rsidP="00914E0C">
            <w:pPr>
              <w:pStyle w:val="TAL"/>
              <w:rPr>
                <w:sz w:val="16"/>
                <w:szCs w:val="16"/>
              </w:rPr>
            </w:pPr>
            <w:r>
              <w:rPr>
                <w:sz w:val="16"/>
                <w:szCs w:val="16"/>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0D5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7BC9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ECFA5B" w14:textId="77777777" w:rsidR="006B2D02" w:rsidRPr="0083064D" w:rsidRDefault="006B2D02" w:rsidP="00914E0C">
            <w:pPr>
              <w:pStyle w:val="TAL"/>
              <w:rPr>
                <w:snapToGrid w:val="0"/>
                <w:sz w:val="16"/>
              </w:rPr>
            </w:pPr>
            <w:r w:rsidRPr="0083064D">
              <w:rPr>
                <w:snapToGrid w:val="0"/>
                <w:sz w:val="16"/>
              </w:rPr>
              <w:t>Correction to TFT che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D2EE8"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22783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EEAE2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BAF8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A907EA"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A14EE2" w14:textId="77777777" w:rsidR="006B2D02" w:rsidRDefault="006B2D02" w:rsidP="00914E0C">
            <w:pPr>
              <w:pStyle w:val="TAL"/>
              <w:rPr>
                <w:sz w:val="16"/>
                <w:szCs w:val="16"/>
              </w:rPr>
            </w:pPr>
            <w:r>
              <w:rPr>
                <w:sz w:val="16"/>
                <w:szCs w:val="16"/>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C1AC0"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7B32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3E2767" w14:textId="77777777" w:rsidR="006B2D02" w:rsidRPr="0083064D" w:rsidRDefault="006B2D02" w:rsidP="00914E0C">
            <w:pPr>
              <w:pStyle w:val="TAL"/>
              <w:rPr>
                <w:snapToGrid w:val="0"/>
                <w:sz w:val="16"/>
              </w:rPr>
            </w:pPr>
            <w:r w:rsidRPr="0083064D">
              <w:rPr>
                <w:snapToGrid w:val="0"/>
                <w:sz w:val="16"/>
              </w:rPr>
              <w:t>Handling of indication to the 5GSM sublayer in case of 5GSM message not forwarded to SMF due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7A5BFB"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6E57D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EA12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A8077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342F76"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D8ED2" w14:textId="77777777" w:rsidR="006B2D02" w:rsidRDefault="006B2D02" w:rsidP="00914E0C">
            <w:pPr>
              <w:pStyle w:val="TAL"/>
              <w:rPr>
                <w:sz w:val="16"/>
                <w:szCs w:val="16"/>
              </w:rPr>
            </w:pPr>
            <w:r>
              <w:rPr>
                <w:sz w:val="16"/>
                <w:szCs w:val="16"/>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2CD6A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3449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FFCB57" w14:textId="77777777" w:rsidR="006B2D02" w:rsidRPr="0083064D" w:rsidRDefault="006B2D02" w:rsidP="00914E0C">
            <w:pPr>
              <w:pStyle w:val="TAL"/>
              <w:rPr>
                <w:snapToGrid w:val="0"/>
                <w:sz w:val="16"/>
              </w:rPr>
            </w:pPr>
            <w:r w:rsidRPr="0083064D">
              <w:rPr>
                <w:snapToGrid w:val="0"/>
                <w:sz w:val="16"/>
              </w:rPr>
              <w:t xml:space="preserve">Alignment for the not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86CDF"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5681E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E828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B376D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E34702" w14:textId="77777777" w:rsidR="006B2D02" w:rsidRPr="00287D37" w:rsidRDefault="006B2D02" w:rsidP="00914E0C">
            <w:pPr>
              <w:pStyle w:val="TAC"/>
              <w:ind w:left="284" w:hanging="284"/>
              <w:rPr>
                <w:sz w:val="16"/>
                <w:lang w:eastAsia="en-GB"/>
              </w:rPr>
            </w:pPr>
            <w:r w:rsidRPr="00287D37">
              <w:rPr>
                <w:sz w:val="16"/>
                <w:lang w:eastAsia="en-GB"/>
              </w:rPr>
              <w:t>CP-19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281250" w14:textId="77777777" w:rsidR="006B2D02" w:rsidRDefault="006B2D02" w:rsidP="00914E0C">
            <w:pPr>
              <w:pStyle w:val="TAL"/>
              <w:rPr>
                <w:sz w:val="16"/>
                <w:szCs w:val="16"/>
              </w:rPr>
            </w:pPr>
            <w:r>
              <w:rPr>
                <w:sz w:val="16"/>
                <w:szCs w:val="16"/>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340D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B06F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762430" w14:textId="77777777" w:rsidR="006B2D02" w:rsidRPr="0083064D" w:rsidRDefault="006B2D02" w:rsidP="00914E0C">
            <w:pPr>
              <w:pStyle w:val="TAL"/>
              <w:rPr>
                <w:snapToGrid w:val="0"/>
                <w:sz w:val="16"/>
              </w:rPr>
            </w:pPr>
            <w:r w:rsidRPr="0083064D">
              <w:rPr>
                <w:snapToGrid w:val="0"/>
                <w:sz w:val="16"/>
              </w:rPr>
              <w:t>New 5QIs for Enhanced Framework for Uplink Stre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57411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17D0D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ED32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D64F2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7BE3F"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3A5585" w14:textId="77777777" w:rsidR="006B2D02" w:rsidRDefault="006B2D02" w:rsidP="00914E0C">
            <w:pPr>
              <w:pStyle w:val="TAL"/>
              <w:rPr>
                <w:sz w:val="16"/>
                <w:szCs w:val="16"/>
              </w:rPr>
            </w:pPr>
            <w:r>
              <w:rPr>
                <w:sz w:val="16"/>
                <w:szCs w:val="16"/>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B8F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7BA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C9EC07" w14:textId="77777777" w:rsidR="006B2D02" w:rsidRPr="0083064D" w:rsidRDefault="006B2D02" w:rsidP="00914E0C">
            <w:pPr>
              <w:pStyle w:val="TAL"/>
              <w:rPr>
                <w:snapToGrid w:val="0"/>
                <w:sz w:val="16"/>
              </w:rPr>
            </w:pPr>
            <w:r w:rsidRPr="0083064D">
              <w:rPr>
                <w:snapToGrid w:val="0"/>
                <w:sz w:val="16"/>
              </w:rPr>
              <w:t>Update the conditions on the AMF to provide an allowed NSSAI based upon the default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7097D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0E0E5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7C133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FACAE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47AFAE" w14:textId="77777777" w:rsidR="006B2D02" w:rsidRPr="00287D37"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B67ED" w14:textId="77777777" w:rsidR="006B2D02" w:rsidRDefault="006B2D02" w:rsidP="00914E0C">
            <w:pPr>
              <w:pStyle w:val="TAL"/>
              <w:rPr>
                <w:sz w:val="16"/>
                <w:szCs w:val="16"/>
              </w:rPr>
            </w:pPr>
            <w:r>
              <w:rPr>
                <w:sz w:val="16"/>
                <w:szCs w:val="16"/>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EAE0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A77F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CB0290" w14:textId="77777777" w:rsidR="006B2D02" w:rsidRPr="0083064D" w:rsidRDefault="006B2D02" w:rsidP="00914E0C">
            <w:pPr>
              <w:pStyle w:val="TAL"/>
              <w:rPr>
                <w:snapToGrid w:val="0"/>
                <w:sz w:val="16"/>
              </w:rPr>
            </w:pPr>
            <w:r w:rsidRPr="0083064D">
              <w:rPr>
                <w:snapToGrid w:val="0"/>
                <w:sz w:val="16"/>
              </w:rPr>
              <w:t>Alignment of terms of configured NSSAI and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2E2F7E"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1A347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67C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E304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2019A5" w14:textId="77777777" w:rsidR="006B2D02" w:rsidRPr="00453D98"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84ABB4" w14:textId="77777777" w:rsidR="006B2D02" w:rsidRDefault="006B2D02" w:rsidP="00914E0C">
            <w:pPr>
              <w:pStyle w:val="TAL"/>
              <w:rPr>
                <w:sz w:val="16"/>
                <w:szCs w:val="16"/>
              </w:rPr>
            </w:pPr>
            <w:r>
              <w:rPr>
                <w:sz w:val="16"/>
                <w:szCs w:val="16"/>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BED4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8ADB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18FF6B" w14:textId="77777777" w:rsidR="006B2D02" w:rsidRPr="0083064D" w:rsidRDefault="006B2D02" w:rsidP="00914E0C">
            <w:pPr>
              <w:pStyle w:val="TAL"/>
              <w:rPr>
                <w:snapToGrid w:val="0"/>
                <w:sz w:val="16"/>
              </w:rPr>
            </w:pPr>
            <w:r w:rsidRPr="0083064D">
              <w:rPr>
                <w:snapToGrid w:val="0"/>
                <w:sz w:val="16"/>
              </w:rPr>
              <w:t>Provision of NSSAI information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B615E"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FF94B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B57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563E4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00009" w14:textId="77777777" w:rsidR="006B2D02" w:rsidRPr="00453D98"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2E35BA" w14:textId="77777777" w:rsidR="006B2D02" w:rsidRDefault="006B2D02" w:rsidP="00914E0C">
            <w:pPr>
              <w:pStyle w:val="TAL"/>
              <w:rPr>
                <w:sz w:val="16"/>
                <w:szCs w:val="16"/>
              </w:rPr>
            </w:pPr>
            <w:r>
              <w:rPr>
                <w:sz w:val="16"/>
                <w:szCs w:val="16"/>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D026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5AD4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87F21E" w14:textId="77777777" w:rsidR="006B2D02" w:rsidRPr="0083064D" w:rsidRDefault="006B2D02" w:rsidP="00914E0C">
            <w:pPr>
              <w:pStyle w:val="TAL"/>
              <w:rPr>
                <w:snapToGrid w:val="0"/>
                <w:sz w:val="16"/>
              </w:rPr>
            </w:pPr>
            <w:r w:rsidRPr="0083064D">
              <w:rPr>
                <w:snapToGrid w:val="0"/>
                <w:sz w:val="16"/>
              </w:rPr>
              <w:t>Correction for the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60285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15A3D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FE2C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AE9E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CB41C" w14:textId="77777777" w:rsidR="006B2D02" w:rsidRPr="00453D98"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568AE9" w14:textId="77777777" w:rsidR="006B2D02" w:rsidRDefault="006B2D02" w:rsidP="00914E0C">
            <w:pPr>
              <w:pStyle w:val="TAL"/>
              <w:rPr>
                <w:sz w:val="16"/>
                <w:szCs w:val="16"/>
              </w:rPr>
            </w:pPr>
            <w:r>
              <w:rPr>
                <w:sz w:val="16"/>
                <w:szCs w:val="16"/>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BE6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65F4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A103C" w14:textId="77777777" w:rsidR="006B2D02" w:rsidRPr="0083064D" w:rsidRDefault="006B2D02" w:rsidP="00914E0C">
            <w:pPr>
              <w:pStyle w:val="TAL"/>
              <w:rPr>
                <w:snapToGrid w:val="0"/>
                <w:sz w:val="16"/>
              </w:rPr>
            </w:pPr>
            <w:r w:rsidRPr="0083064D">
              <w:rPr>
                <w:snapToGrid w:val="0"/>
                <w:sz w:val="16"/>
              </w:rPr>
              <w:t>Clarification to definition of “ongoing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FD9C1A"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4B13A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1CFB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899A9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FB30F2" w14:textId="77777777" w:rsidR="006B2D02" w:rsidRPr="006D35D0"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919B51" w14:textId="77777777" w:rsidR="006B2D02" w:rsidRDefault="006B2D02" w:rsidP="00914E0C">
            <w:pPr>
              <w:pStyle w:val="TAL"/>
              <w:rPr>
                <w:sz w:val="16"/>
                <w:szCs w:val="16"/>
              </w:rPr>
            </w:pPr>
            <w:r>
              <w:rPr>
                <w:sz w:val="16"/>
                <w:szCs w:val="16"/>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03F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C34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CB7D13" w14:textId="77777777" w:rsidR="006B2D02" w:rsidRPr="0083064D" w:rsidRDefault="006B2D02" w:rsidP="00914E0C">
            <w:pPr>
              <w:pStyle w:val="TAL"/>
              <w:rPr>
                <w:snapToGrid w:val="0"/>
                <w:sz w:val="16"/>
              </w:rPr>
            </w:pPr>
            <w:r w:rsidRPr="0083064D">
              <w:rPr>
                <w:snapToGrid w:val="0"/>
                <w:sz w:val="16"/>
              </w:rPr>
              <w:t>Update of validity conditions for access identities 1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89F60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B8A23A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78C0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34A05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F73C35" w14:textId="77777777" w:rsidR="006B2D02" w:rsidRPr="006D35D0"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CDB5F7" w14:textId="77777777" w:rsidR="006B2D02" w:rsidRDefault="006B2D02" w:rsidP="00914E0C">
            <w:pPr>
              <w:pStyle w:val="TAL"/>
              <w:rPr>
                <w:sz w:val="16"/>
                <w:szCs w:val="16"/>
              </w:rPr>
            </w:pPr>
            <w:r>
              <w:rPr>
                <w:sz w:val="16"/>
                <w:szCs w:val="16"/>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A901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0751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D5029D" w14:textId="77777777" w:rsidR="006B2D02" w:rsidRPr="0083064D" w:rsidRDefault="006B2D02" w:rsidP="00914E0C">
            <w:pPr>
              <w:pStyle w:val="TAL"/>
              <w:rPr>
                <w:snapToGrid w:val="0"/>
                <w:sz w:val="16"/>
              </w:rPr>
            </w:pPr>
            <w:r w:rsidRPr="0083064D">
              <w:rPr>
                <w:snapToGrid w:val="0"/>
                <w:sz w:val="16"/>
              </w:rPr>
              <w:t>SR procedure for emergency services fallback when T3525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1ED5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C626C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7893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A846B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ACDF39" w14:textId="77777777" w:rsidR="006B2D02" w:rsidRPr="006D35D0"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FC6F44" w14:textId="77777777" w:rsidR="006B2D02" w:rsidRDefault="006B2D02" w:rsidP="00914E0C">
            <w:pPr>
              <w:pStyle w:val="TAL"/>
              <w:rPr>
                <w:sz w:val="16"/>
                <w:szCs w:val="16"/>
              </w:rPr>
            </w:pPr>
            <w:r>
              <w:rPr>
                <w:sz w:val="16"/>
                <w:szCs w:val="16"/>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54A3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3CD0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18E639" w14:textId="77777777" w:rsidR="006B2D02" w:rsidRPr="0083064D" w:rsidRDefault="006B2D02" w:rsidP="00914E0C">
            <w:pPr>
              <w:pStyle w:val="TAL"/>
              <w:rPr>
                <w:snapToGrid w:val="0"/>
                <w:sz w:val="16"/>
              </w:rPr>
            </w:pPr>
            <w:r w:rsidRPr="0083064D">
              <w:rPr>
                <w:snapToGrid w:val="0"/>
                <w:sz w:val="16"/>
              </w:rPr>
              <w:t>Clarfication on allowed NSSAI storage in Non 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4D313"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76DE6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69EB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33C32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D35004"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B18BFD" w14:textId="77777777" w:rsidR="006B2D02" w:rsidRDefault="006B2D02" w:rsidP="00914E0C">
            <w:pPr>
              <w:pStyle w:val="TAL"/>
              <w:rPr>
                <w:sz w:val="16"/>
                <w:szCs w:val="16"/>
              </w:rPr>
            </w:pPr>
            <w:r>
              <w:rPr>
                <w:sz w:val="16"/>
                <w:szCs w:val="16"/>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416E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FFFD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9CBB97" w14:textId="77777777" w:rsidR="006B2D02" w:rsidRPr="0083064D" w:rsidRDefault="006B2D02" w:rsidP="00914E0C">
            <w:pPr>
              <w:pStyle w:val="TAL"/>
              <w:rPr>
                <w:snapToGrid w:val="0"/>
                <w:sz w:val="16"/>
              </w:rPr>
            </w:pPr>
            <w:r w:rsidRPr="0083064D">
              <w:rPr>
                <w:snapToGrid w:val="0"/>
                <w:sz w:val="16"/>
              </w:rPr>
              <w:t xml:space="preserve"> UE state at lower layer failure on the NW side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D542BB"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29C9B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3DC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A4326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2D92EC"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6A3FD9" w14:textId="77777777" w:rsidR="006B2D02" w:rsidRDefault="006B2D02" w:rsidP="00914E0C">
            <w:pPr>
              <w:pStyle w:val="TAL"/>
              <w:rPr>
                <w:sz w:val="16"/>
                <w:szCs w:val="16"/>
              </w:rPr>
            </w:pPr>
            <w:r>
              <w:rPr>
                <w:sz w:val="16"/>
                <w:szCs w:val="16"/>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0590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050C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926CF" w14:textId="77777777" w:rsidR="006B2D02" w:rsidRPr="0083064D" w:rsidRDefault="006B2D02" w:rsidP="00914E0C">
            <w:pPr>
              <w:pStyle w:val="TAL"/>
              <w:rPr>
                <w:snapToGrid w:val="0"/>
                <w:sz w:val="16"/>
              </w:rPr>
            </w:pPr>
            <w:r w:rsidRPr="0083064D">
              <w:rPr>
                <w:snapToGrid w:val="0"/>
                <w:sz w:val="16"/>
              </w:rPr>
              <w:t>Content of SMS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E2A339"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CAA54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C9C0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FB623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F47B86"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33BAD2" w14:textId="77777777" w:rsidR="006B2D02" w:rsidRDefault="006B2D02" w:rsidP="00914E0C">
            <w:pPr>
              <w:pStyle w:val="TAL"/>
              <w:rPr>
                <w:sz w:val="16"/>
                <w:szCs w:val="16"/>
              </w:rPr>
            </w:pPr>
            <w:r>
              <w:rPr>
                <w:sz w:val="16"/>
                <w:szCs w:val="16"/>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92B69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72E6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98A43" w14:textId="77777777" w:rsidR="006B2D02" w:rsidRPr="0083064D" w:rsidRDefault="006B2D02" w:rsidP="00914E0C">
            <w:pPr>
              <w:pStyle w:val="TAL"/>
              <w:rPr>
                <w:snapToGrid w:val="0"/>
                <w:sz w:val="16"/>
              </w:rPr>
            </w:pPr>
            <w:r w:rsidRPr="0083064D">
              <w:rPr>
                <w:snapToGrid w:val="0"/>
                <w:sz w:val="16"/>
              </w:rPr>
              <w:t>Correct mistake in case (i)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39FCF7"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8067A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07C7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2C18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A861F0"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22FF8" w14:textId="77777777" w:rsidR="006B2D02" w:rsidRDefault="006B2D02" w:rsidP="00914E0C">
            <w:pPr>
              <w:pStyle w:val="TAL"/>
              <w:rPr>
                <w:sz w:val="16"/>
                <w:szCs w:val="16"/>
              </w:rPr>
            </w:pPr>
            <w:r>
              <w:rPr>
                <w:sz w:val="16"/>
                <w:szCs w:val="16"/>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719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5F1BD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BE597" w14:textId="77777777" w:rsidR="006B2D02" w:rsidRPr="0083064D" w:rsidRDefault="006B2D02" w:rsidP="00914E0C">
            <w:pPr>
              <w:pStyle w:val="TAL"/>
              <w:rPr>
                <w:snapToGrid w:val="0"/>
                <w:sz w:val="16"/>
              </w:rPr>
            </w:pPr>
            <w:r w:rsidRPr="0083064D">
              <w:rPr>
                <w:snapToGrid w:val="0"/>
                <w:sz w:val="16"/>
              </w:rPr>
              <w:t xml:space="preserve">  Correction of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3AD9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51E3D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71CE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C7B4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C2E0FC"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3DFD63" w14:textId="77777777" w:rsidR="006B2D02" w:rsidRDefault="006B2D02" w:rsidP="00914E0C">
            <w:pPr>
              <w:pStyle w:val="TAL"/>
              <w:rPr>
                <w:sz w:val="16"/>
                <w:szCs w:val="16"/>
              </w:rPr>
            </w:pPr>
            <w:r>
              <w:rPr>
                <w:sz w:val="16"/>
                <w:szCs w:val="16"/>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E90A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6F96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F18688" w14:textId="77777777" w:rsidR="006B2D02" w:rsidRPr="0083064D" w:rsidRDefault="006B2D02" w:rsidP="00914E0C">
            <w:pPr>
              <w:pStyle w:val="TAL"/>
              <w:rPr>
                <w:snapToGrid w:val="0"/>
                <w:sz w:val="16"/>
              </w:rPr>
            </w:pPr>
            <w:r w:rsidRPr="0083064D">
              <w:rPr>
                <w:snapToGrid w:val="0"/>
                <w:sz w:val="16"/>
              </w:rPr>
              <w:t>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C3018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F50F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316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FDED6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89F7F7"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FA8D41" w14:textId="77777777" w:rsidR="006B2D02" w:rsidRDefault="006B2D02" w:rsidP="00914E0C">
            <w:pPr>
              <w:pStyle w:val="TAL"/>
              <w:rPr>
                <w:sz w:val="16"/>
                <w:szCs w:val="16"/>
              </w:rPr>
            </w:pPr>
            <w:r>
              <w:rPr>
                <w:sz w:val="16"/>
                <w:szCs w:val="16"/>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09DE3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9FAC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96F7D6" w14:textId="77777777" w:rsidR="006B2D02" w:rsidRPr="0083064D" w:rsidRDefault="006B2D02" w:rsidP="00914E0C">
            <w:pPr>
              <w:pStyle w:val="TAL"/>
              <w:rPr>
                <w:snapToGrid w:val="0"/>
                <w:sz w:val="16"/>
              </w:rPr>
            </w:pPr>
            <w:r w:rsidRPr="0083064D">
              <w:rPr>
                <w:snapToGrid w:val="0"/>
                <w:sz w:val="16"/>
              </w:rPr>
              <w:t>Correction on deriving mapped EPS security context for EPC interworking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AE932C"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DEA00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F372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54BF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565CC5"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31E82E" w14:textId="77777777" w:rsidR="006B2D02" w:rsidRDefault="006B2D02" w:rsidP="00914E0C">
            <w:pPr>
              <w:pStyle w:val="TAL"/>
              <w:rPr>
                <w:sz w:val="16"/>
                <w:szCs w:val="16"/>
              </w:rPr>
            </w:pPr>
            <w:r>
              <w:rPr>
                <w:sz w:val="16"/>
                <w:szCs w:val="16"/>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F4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4FDF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3FC27E" w14:textId="77777777" w:rsidR="006B2D02" w:rsidRPr="0083064D" w:rsidRDefault="006B2D02" w:rsidP="00914E0C">
            <w:pPr>
              <w:pStyle w:val="TAL"/>
              <w:rPr>
                <w:snapToGrid w:val="0"/>
                <w:sz w:val="16"/>
              </w:rPr>
            </w:pPr>
            <w:r w:rsidRPr="0083064D">
              <w:rPr>
                <w:snapToGrid w:val="0"/>
                <w:sz w:val="16"/>
              </w:rPr>
              <w:t>Correction on abnormal case handlng at AMF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15444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1C274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1CA0B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4E576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7C2332"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5F1D04" w14:textId="77777777" w:rsidR="006B2D02" w:rsidRDefault="006B2D02" w:rsidP="00914E0C">
            <w:pPr>
              <w:pStyle w:val="TAL"/>
              <w:rPr>
                <w:sz w:val="16"/>
                <w:szCs w:val="16"/>
              </w:rPr>
            </w:pPr>
            <w:r>
              <w:rPr>
                <w:sz w:val="16"/>
                <w:szCs w:val="16"/>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8F2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B96B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52E48A" w14:textId="77777777" w:rsidR="006B2D02" w:rsidRPr="0083064D" w:rsidRDefault="006B2D02" w:rsidP="00914E0C">
            <w:pPr>
              <w:pStyle w:val="TAL"/>
              <w:rPr>
                <w:snapToGrid w:val="0"/>
                <w:sz w:val="16"/>
              </w:rPr>
            </w:pPr>
            <w:r w:rsidRPr="0083064D">
              <w:rPr>
                <w:snapToGrid w:val="0"/>
                <w:sz w:val="16"/>
              </w:rPr>
              <w:t xml:space="preserve"> Clarification on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16478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174734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9AC3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51081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B0E853"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CD7CF0" w14:textId="77777777" w:rsidR="006B2D02" w:rsidRDefault="006B2D02" w:rsidP="00914E0C">
            <w:pPr>
              <w:pStyle w:val="TAL"/>
              <w:rPr>
                <w:sz w:val="16"/>
                <w:szCs w:val="16"/>
              </w:rPr>
            </w:pPr>
            <w:r>
              <w:rPr>
                <w:sz w:val="16"/>
                <w:szCs w:val="16"/>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3ED34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3C7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D57C96" w14:textId="77777777" w:rsidR="006B2D02" w:rsidRPr="0083064D" w:rsidRDefault="006B2D02" w:rsidP="00914E0C">
            <w:pPr>
              <w:pStyle w:val="TAL"/>
              <w:rPr>
                <w:snapToGrid w:val="0"/>
                <w:sz w:val="16"/>
              </w:rPr>
            </w:pPr>
            <w:r w:rsidRPr="0083064D">
              <w:rPr>
                <w:snapToGrid w:val="0"/>
                <w:sz w:val="16"/>
              </w:rPr>
              <w:t>Correction on 5GMM cause #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194A60"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5D355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3BEA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5B9D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7A7F9"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53FC1D" w14:textId="77777777" w:rsidR="006B2D02" w:rsidRDefault="006B2D02" w:rsidP="00914E0C">
            <w:pPr>
              <w:pStyle w:val="TAL"/>
              <w:rPr>
                <w:sz w:val="16"/>
                <w:szCs w:val="16"/>
              </w:rPr>
            </w:pPr>
            <w:r>
              <w:rPr>
                <w:sz w:val="16"/>
                <w:szCs w:val="16"/>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FB935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144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87902" w14:textId="77777777" w:rsidR="006B2D02" w:rsidRPr="0083064D" w:rsidRDefault="006B2D02" w:rsidP="00914E0C">
            <w:pPr>
              <w:pStyle w:val="TAL"/>
              <w:rPr>
                <w:snapToGrid w:val="0"/>
                <w:sz w:val="16"/>
              </w:rPr>
            </w:pPr>
            <w:r w:rsidRPr="0083064D">
              <w:rPr>
                <w:snapToGrid w:val="0"/>
                <w:sz w:val="16"/>
              </w:rPr>
              <w:t>Correction to N1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D71F2A"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8C0EC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6197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C17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D188CA" w14:textId="77777777" w:rsidR="006B2D02" w:rsidRPr="00F90B28"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981C0"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7390D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879B9C"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6988E9" w14:textId="77777777" w:rsidR="006B2D02" w:rsidRPr="0083064D" w:rsidRDefault="006B2D02" w:rsidP="00914E0C">
            <w:pPr>
              <w:pStyle w:val="TAL"/>
              <w:rPr>
                <w:snapToGrid w:val="0"/>
                <w:sz w:val="16"/>
              </w:rPr>
            </w:pPr>
            <w:r w:rsidRPr="0083064D">
              <w:rPr>
                <w:snapToGrid w:val="0"/>
                <w:sz w:val="16"/>
              </w:rPr>
              <w:t>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B6394D" w14:textId="77777777" w:rsidR="006B2D02" w:rsidRPr="0083064D" w:rsidRDefault="006B2D02" w:rsidP="00914E0C">
            <w:pPr>
              <w:pStyle w:val="TAL"/>
              <w:rPr>
                <w:snapToGrid w:val="0"/>
                <w:sz w:val="16"/>
              </w:rPr>
            </w:pPr>
            <w:r w:rsidRPr="0083064D">
              <w:rPr>
                <w:snapToGrid w:val="0"/>
                <w:sz w:val="16"/>
              </w:rPr>
              <w:t>16.0.1</w:t>
            </w:r>
          </w:p>
        </w:tc>
      </w:tr>
      <w:tr w:rsidR="006B2D02" w:rsidRPr="00913BB3" w14:paraId="352672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7814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37607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7D006F" w14:textId="77777777" w:rsidR="006B2D02" w:rsidRPr="00F90B28"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86938A"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D700A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40F9B0"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B78172" w14:textId="77777777" w:rsidR="006B2D02" w:rsidRPr="0083064D" w:rsidRDefault="006B2D02" w:rsidP="00914E0C">
            <w:pPr>
              <w:pStyle w:val="TAL"/>
              <w:rPr>
                <w:snapToGrid w:val="0"/>
                <w:sz w:val="16"/>
              </w:rPr>
            </w:pPr>
            <w:r w:rsidRPr="0083064D">
              <w:rPr>
                <w:snapToGrid w:val="0"/>
                <w:sz w:val="16"/>
              </w:rPr>
              <w:t>Completion of 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EDC835" w14:textId="77777777" w:rsidR="006B2D02" w:rsidRPr="0083064D" w:rsidRDefault="006B2D02" w:rsidP="00914E0C">
            <w:pPr>
              <w:pStyle w:val="TAL"/>
              <w:rPr>
                <w:snapToGrid w:val="0"/>
                <w:sz w:val="16"/>
              </w:rPr>
            </w:pPr>
            <w:r w:rsidRPr="0083064D">
              <w:rPr>
                <w:snapToGrid w:val="0"/>
                <w:sz w:val="16"/>
              </w:rPr>
              <w:t>16.0.2</w:t>
            </w:r>
          </w:p>
        </w:tc>
      </w:tr>
      <w:tr w:rsidR="006B2D02" w:rsidRPr="00913BB3" w14:paraId="07D0FE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A92D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DF15E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58C8D7" w14:textId="77777777" w:rsidR="006B2D02" w:rsidRPr="00F90B28" w:rsidRDefault="006B2D02" w:rsidP="00914E0C">
            <w:pPr>
              <w:pStyle w:val="TAC"/>
              <w:ind w:left="284" w:hanging="284"/>
              <w:rPr>
                <w:sz w:val="16"/>
                <w:lang w:eastAsia="en-GB"/>
              </w:rPr>
            </w:pPr>
            <w:r w:rsidRPr="00CC0985">
              <w:rPr>
                <w:sz w:val="16"/>
                <w:lang w:eastAsia="en-GB"/>
              </w:rPr>
              <w:t>CP-19114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1DAC3B" w14:textId="77777777" w:rsidR="006B2D02" w:rsidRDefault="006B2D02" w:rsidP="00914E0C">
            <w:pPr>
              <w:pStyle w:val="TAL"/>
              <w:rPr>
                <w:sz w:val="16"/>
                <w:szCs w:val="16"/>
              </w:rPr>
            </w:pPr>
            <w:r>
              <w:rPr>
                <w:sz w:val="16"/>
                <w:szCs w:val="16"/>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5424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AB83E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EF9839" w14:textId="77777777" w:rsidR="006B2D02" w:rsidRPr="0083064D" w:rsidRDefault="006B2D02" w:rsidP="00914E0C">
            <w:pPr>
              <w:pStyle w:val="TAL"/>
              <w:rPr>
                <w:snapToGrid w:val="0"/>
                <w:sz w:val="16"/>
              </w:rPr>
            </w:pPr>
            <w:r w:rsidRPr="0083064D">
              <w:rPr>
                <w:snapToGrid w:val="0"/>
                <w:sz w:val="16"/>
              </w:rPr>
              <w:t>Interworking of Ethernet PDU session to Ethernet PDN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AF86B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665E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3749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8D7F5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AA0B1" w14:textId="77777777" w:rsidR="006B2D02" w:rsidRPr="00F90B28" w:rsidRDefault="006B2D02" w:rsidP="00914E0C">
            <w:pPr>
              <w:pStyle w:val="TAC"/>
              <w:ind w:left="284" w:hanging="284"/>
              <w:rPr>
                <w:sz w:val="16"/>
                <w:lang w:eastAsia="en-GB"/>
              </w:rPr>
            </w:pPr>
            <w:r w:rsidRPr="00CC0985">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D384B5" w14:textId="77777777" w:rsidR="006B2D02" w:rsidRDefault="006B2D02" w:rsidP="00914E0C">
            <w:pPr>
              <w:pStyle w:val="TAL"/>
              <w:rPr>
                <w:sz w:val="16"/>
                <w:szCs w:val="16"/>
              </w:rPr>
            </w:pPr>
            <w:r>
              <w:rPr>
                <w:sz w:val="16"/>
                <w:szCs w:val="16"/>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70E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21F88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48D88B" w14:textId="77777777" w:rsidR="006B2D02" w:rsidRPr="0083064D" w:rsidRDefault="006B2D02" w:rsidP="00914E0C">
            <w:pPr>
              <w:pStyle w:val="TAL"/>
              <w:rPr>
                <w:snapToGrid w:val="0"/>
                <w:sz w:val="16"/>
              </w:rPr>
            </w:pPr>
            <w:r w:rsidRPr="0083064D">
              <w:rPr>
                <w:snapToGrid w:val="0"/>
                <w:sz w:val="16"/>
              </w:rPr>
              <w:t>PEI for 5G-CRG and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8237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0C5D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0E4D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68402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22AE0" w14:textId="77777777" w:rsidR="006B2D02" w:rsidRPr="00CC0985" w:rsidRDefault="006B2D02" w:rsidP="00914E0C">
            <w:pPr>
              <w:pStyle w:val="TAC"/>
              <w:ind w:left="284" w:hanging="284"/>
              <w:rPr>
                <w:sz w:val="16"/>
                <w:lang w:eastAsia="en-GB"/>
              </w:rPr>
            </w:pPr>
            <w:r w:rsidRPr="003E50A6">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E3C63E" w14:textId="77777777" w:rsidR="006B2D02" w:rsidRDefault="006B2D02" w:rsidP="00914E0C">
            <w:pPr>
              <w:pStyle w:val="TAL"/>
              <w:rPr>
                <w:sz w:val="16"/>
                <w:szCs w:val="16"/>
              </w:rPr>
            </w:pPr>
            <w:r>
              <w:rPr>
                <w:sz w:val="16"/>
                <w:szCs w:val="16"/>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8FD8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632F6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1EA34A" w14:textId="77777777" w:rsidR="006B2D02" w:rsidRPr="0083064D" w:rsidRDefault="006B2D02" w:rsidP="00914E0C">
            <w:pPr>
              <w:pStyle w:val="TAL"/>
              <w:rPr>
                <w:snapToGrid w:val="0"/>
                <w:sz w:val="16"/>
              </w:rPr>
            </w:pPr>
            <w:r w:rsidRPr="0083064D">
              <w:rPr>
                <w:snapToGrid w:val="0"/>
                <w:sz w:val="16"/>
              </w:rPr>
              <w:t>Usage of ACS information PCO parame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6B270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C9B79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D7991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19B86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C3996A" w14:textId="77777777" w:rsidR="006B2D02" w:rsidRPr="003E50A6" w:rsidRDefault="006B2D02" w:rsidP="00914E0C">
            <w:pPr>
              <w:pStyle w:val="TAC"/>
              <w:ind w:left="284" w:hanging="284"/>
              <w:rPr>
                <w:sz w:val="16"/>
                <w:lang w:eastAsia="en-GB"/>
              </w:rPr>
            </w:pPr>
            <w:r w:rsidRPr="0053577F">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E13D1E" w14:textId="77777777" w:rsidR="006B2D02" w:rsidRDefault="006B2D02" w:rsidP="00914E0C">
            <w:pPr>
              <w:pStyle w:val="TAL"/>
              <w:rPr>
                <w:sz w:val="16"/>
                <w:szCs w:val="16"/>
              </w:rPr>
            </w:pPr>
            <w:r>
              <w:rPr>
                <w:sz w:val="16"/>
                <w:szCs w:val="16"/>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F277E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EF724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FC3AA" w14:textId="77777777" w:rsidR="006B2D02" w:rsidRPr="0083064D" w:rsidRDefault="006B2D02" w:rsidP="00914E0C">
            <w:pPr>
              <w:pStyle w:val="TAL"/>
              <w:rPr>
                <w:snapToGrid w:val="0"/>
                <w:sz w:val="16"/>
              </w:rPr>
            </w:pPr>
            <w:r w:rsidRPr="0083064D">
              <w:rPr>
                <w:snapToGrid w:val="0"/>
                <w:sz w:val="16"/>
              </w:rPr>
              <w:t>Session-TMBR for PDU session in W-5G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02419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99BE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98B02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AB9AC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5D4B1D" w14:textId="77777777" w:rsidR="006B2D02" w:rsidRPr="0053577F" w:rsidRDefault="006B2D02" w:rsidP="00914E0C">
            <w:pPr>
              <w:pStyle w:val="TAC"/>
              <w:ind w:left="284" w:hanging="284"/>
              <w:rPr>
                <w:sz w:val="16"/>
                <w:lang w:eastAsia="en-GB"/>
              </w:rPr>
            </w:pPr>
            <w:r w:rsidRPr="0096236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175F50" w14:textId="77777777" w:rsidR="006B2D02" w:rsidRDefault="006B2D02" w:rsidP="00914E0C">
            <w:pPr>
              <w:pStyle w:val="TAL"/>
              <w:rPr>
                <w:sz w:val="16"/>
                <w:szCs w:val="16"/>
              </w:rPr>
            </w:pPr>
            <w:r>
              <w:rPr>
                <w:sz w:val="16"/>
                <w:szCs w:val="16"/>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B080B7"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46C1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80D17A" w14:textId="77777777" w:rsidR="006B2D02" w:rsidRPr="0083064D" w:rsidRDefault="006B2D02" w:rsidP="00914E0C">
            <w:pPr>
              <w:pStyle w:val="TAL"/>
              <w:rPr>
                <w:snapToGrid w:val="0"/>
                <w:sz w:val="16"/>
              </w:rPr>
            </w:pPr>
            <w:r w:rsidRPr="0083064D">
              <w:rPr>
                <w:snapToGrid w:val="0"/>
                <w:sz w:val="16"/>
              </w:rPr>
              <w:t>Handling of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F1280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D5DB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30CC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D92B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727CAE" w14:textId="77777777" w:rsidR="006B2D02" w:rsidRPr="00962360" w:rsidRDefault="006B2D02" w:rsidP="00914E0C">
            <w:pPr>
              <w:pStyle w:val="TAC"/>
              <w:ind w:left="284" w:hanging="284"/>
              <w:rPr>
                <w:sz w:val="16"/>
                <w:lang w:eastAsia="en-GB"/>
              </w:rPr>
            </w:pPr>
            <w:r w:rsidRPr="003819EF">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DEE7" w14:textId="77777777" w:rsidR="006B2D02" w:rsidRDefault="006B2D02" w:rsidP="00914E0C">
            <w:pPr>
              <w:pStyle w:val="TAL"/>
              <w:rPr>
                <w:sz w:val="16"/>
                <w:szCs w:val="16"/>
              </w:rPr>
            </w:pPr>
            <w:r>
              <w:rPr>
                <w:sz w:val="16"/>
                <w:szCs w:val="16"/>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506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3855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2AEA16" w14:textId="77777777" w:rsidR="006B2D02" w:rsidRPr="0083064D" w:rsidRDefault="006B2D02" w:rsidP="00914E0C">
            <w:pPr>
              <w:pStyle w:val="TAL"/>
              <w:rPr>
                <w:snapToGrid w:val="0"/>
                <w:sz w:val="16"/>
              </w:rPr>
            </w:pPr>
            <w:r w:rsidRPr="0083064D">
              <w:rPr>
                <w:snapToGrid w:val="0"/>
                <w:sz w:val="16"/>
              </w:rPr>
              <w:t>Handling of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63418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87F6D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B45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6B43E"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8D764F" w14:textId="77777777" w:rsidR="006B2D02" w:rsidRPr="003819EF" w:rsidRDefault="006B2D02" w:rsidP="00914E0C">
            <w:pPr>
              <w:pStyle w:val="TAC"/>
              <w:ind w:left="284" w:hanging="284"/>
              <w:rPr>
                <w:sz w:val="16"/>
                <w:lang w:eastAsia="en-GB"/>
              </w:rPr>
            </w:pPr>
            <w:r w:rsidRPr="00B71B9E">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068A0" w14:textId="77777777" w:rsidR="006B2D02" w:rsidRDefault="006B2D02" w:rsidP="00914E0C">
            <w:pPr>
              <w:pStyle w:val="TAL"/>
              <w:rPr>
                <w:sz w:val="16"/>
                <w:szCs w:val="16"/>
              </w:rPr>
            </w:pPr>
            <w:r>
              <w:rPr>
                <w:sz w:val="16"/>
                <w:szCs w:val="16"/>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A97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490C8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734DC6" w14:textId="77777777" w:rsidR="006B2D02" w:rsidRPr="0083064D" w:rsidRDefault="006B2D02" w:rsidP="00914E0C">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7B628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72EA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AB95C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D8102"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6AE67F" w14:textId="77777777" w:rsidR="006B2D02" w:rsidRPr="00B71B9E"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195587" w14:textId="77777777" w:rsidR="006B2D02" w:rsidRDefault="006B2D02" w:rsidP="00914E0C">
            <w:pPr>
              <w:pStyle w:val="TAL"/>
              <w:rPr>
                <w:sz w:val="16"/>
                <w:szCs w:val="16"/>
              </w:rPr>
            </w:pPr>
            <w:r>
              <w:rPr>
                <w:sz w:val="16"/>
                <w:szCs w:val="16"/>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2F49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9ED2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06D2D" w14:textId="77777777" w:rsidR="006B2D02" w:rsidRPr="0083064D" w:rsidRDefault="006B2D02" w:rsidP="00914E0C">
            <w:pPr>
              <w:pStyle w:val="TAL"/>
              <w:rPr>
                <w:snapToGrid w:val="0"/>
                <w:sz w:val="16"/>
              </w:rPr>
            </w:pPr>
            <w:r w:rsidRPr="0083064D">
              <w:rPr>
                <w:snapToGrid w:val="0"/>
                <w:sz w:val="16"/>
              </w:rPr>
              <w:t>Clarifications on the valid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39459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543D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FFDB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A4529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00EB74" w14:textId="77777777" w:rsidR="006B2D02" w:rsidRPr="00921956"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5AC5D" w14:textId="77777777" w:rsidR="006B2D02" w:rsidRDefault="006B2D02" w:rsidP="00914E0C">
            <w:pPr>
              <w:pStyle w:val="TAL"/>
              <w:rPr>
                <w:sz w:val="16"/>
                <w:szCs w:val="16"/>
              </w:rPr>
            </w:pPr>
            <w:r>
              <w:rPr>
                <w:sz w:val="16"/>
                <w:szCs w:val="16"/>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C242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E61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3D7370" w14:textId="77777777" w:rsidR="006B2D02" w:rsidRPr="0083064D" w:rsidRDefault="006B2D02" w:rsidP="00914E0C">
            <w:pPr>
              <w:pStyle w:val="TAL"/>
              <w:rPr>
                <w:snapToGrid w:val="0"/>
                <w:sz w:val="16"/>
              </w:rPr>
            </w:pPr>
            <w:r w:rsidRPr="0083064D">
              <w:rPr>
                <w:snapToGrid w:val="0"/>
                <w:sz w:val="16"/>
              </w:rPr>
              <w:t>Corrections to the length of the SOR transparent container and UE parameters update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82506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3C8A5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6819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95AF2F"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6E5C58" w14:textId="77777777" w:rsidR="006B2D02" w:rsidRPr="00921956" w:rsidRDefault="006B2D02" w:rsidP="00914E0C">
            <w:pPr>
              <w:pStyle w:val="TAC"/>
              <w:ind w:left="284" w:hanging="284"/>
              <w:rPr>
                <w:sz w:val="16"/>
                <w:lang w:eastAsia="en-GB"/>
              </w:rPr>
            </w:pPr>
            <w:r w:rsidRPr="00921956">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D94D46" w14:textId="77777777" w:rsidR="006B2D02" w:rsidRDefault="006B2D02" w:rsidP="00914E0C">
            <w:pPr>
              <w:pStyle w:val="TAL"/>
              <w:rPr>
                <w:sz w:val="16"/>
                <w:szCs w:val="16"/>
              </w:rPr>
            </w:pPr>
            <w:r>
              <w:rPr>
                <w:sz w:val="16"/>
                <w:szCs w:val="16"/>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63D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2F188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DC2F2" w14:textId="77777777" w:rsidR="006B2D02" w:rsidRPr="0083064D" w:rsidRDefault="006B2D02" w:rsidP="00914E0C">
            <w:pPr>
              <w:pStyle w:val="TAL"/>
              <w:rPr>
                <w:snapToGrid w:val="0"/>
                <w:sz w:val="16"/>
              </w:rPr>
            </w:pPr>
            <w:r w:rsidRPr="0083064D">
              <w:rPr>
                <w:snapToGrid w:val="0"/>
                <w:sz w:val="16"/>
              </w:rPr>
              <w:t xml:space="preserve">Correction on T3396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BCA31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0D16B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E65A3"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E1CC6"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728363" w14:textId="77777777" w:rsidR="006B2D02" w:rsidRPr="00921956"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27544A" w14:textId="77777777" w:rsidR="006B2D02" w:rsidRDefault="006B2D02" w:rsidP="00914E0C">
            <w:pPr>
              <w:pStyle w:val="TAL"/>
              <w:rPr>
                <w:sz w:val="16"/>
                <w:szCs w:val="16"/>
              </w:rPr>
            </w:pPr>
            <w:r>
              <w:rPr>
                <w:sz w:val="16"/>
                <w:szCs w:val="16"/>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99E3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9827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8CE6C" w14:textId="77777777" w:rsidR="006B2D02" w:rsidRPr="0083064D" w:rsidRDefault="006B2D02" w:rsidP="00914E0C">
            <w:pPr>
              <w:pStyle w:val="TAL"/>
              <w:rPr>
                <w:snapToGrid w:val="0"/>
                <w:sz w:val="16"/>
              </w:rPr>
            </w:pPr>
            <w:r w:rsidRPr="0083064D">
              <w:rPr>
                <w:snapToGrid w:val="0"/>
                <w:sz w:val="16"/>
              </w:rPr>
              <w:t xml:space="preserve">Correction on the descriptions of 5GSM parameters and capabiliti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84057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1E742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361AF"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9740AE"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991F57" w14:textId="77777777" w:rsidR="006B2D02" w:rsidRPr="00921956" w:rsidRDefault="006B2D02" w:rsidP="00914E0C">
            <w:pPr>
              <w:pStyle w:val="TAC"/>
              <w:ind w:left="284" w:hanging="284"/>
              <w:rPr>
                <w:sz w:val="16"/>
                <w:lang w:eastAsia="en-GB"/>
              </w:rPr>
            </w:pPr>
            <w:r w:rsidRPr="00921956">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54150F" w14:textId="77777777" w:rsidR="006B2D02" w:rsidRDefault="006B2D02" w:rsidP="00914E0C">
            <w:pPr>
              <w:pStyle w:val="TAL"/>
              <w:rPr>
                <w:sz w:val="16"/>
                <w:szCs w:val="16"/>
              </w:rPr>
            </w:pPr>
            <w:r>
              <w:rPr>
                <w:sz w:val="16"/>
                <w:szCs w:val="16"/>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8D3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86EFE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AE1C86" w14:textId="77777777" w:rsidR="006B2D02" w:rsidRPr="0083064D" w:rsidRDefault="006B2D02" w:rsidP="00914E0C">
            <w:pPr>
              <w:pStyle w:val="TAL"/>
              <w:rPr>
                <w:snapToGrid w:val="0"/>
                <w:sz w:val="16"/>
              </w:rPr>
            </w:pPr>
            <w:r w:rsidRPr="0083064D">
              <w:rPr>
                <w:snapToGrid w:val="0"/>
                <w:sz w:val="16"/>
              </w:rPr>
              <w:t>Handling of PS Data Off statu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8935F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AE27B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4F448"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4C526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02617B" w14:textId="77777777" w:rsidR="006B2D02" w:rsidRPr="00921956" w:rsidRDefault="006B2D02" w:rsidP="00914E0C">
            <w:pPr>
              <w:pStyle w:val="TAC"/>
              <w:ind w:left="284" w:hanging="284"/>
              <w:rPr>
                <w:sz w:val="16"/>
                <w:lang w:eastAsia="en-GB"/>
              </w:rPr>
            </w:pPr>
            <w:r w:rsidRPr="003E0A8E">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6295A1" w14:textId="77777777" w:rsidR="006B2D02" w:rsidRDefault="006B2D02" w:rsidP="00914E0C">
            <w:pPr>
              <w:pStyle w:val="TAL"/>
              <w:rPr>
                <w:sz w:val="16"/>
                <w:szCs w:val="16"/>
              </w:rPr>
            </w:pPr>
            <w:r>
              <w:rPr>
                <w:sz w:val="16"/>
                <w:szCs w:val="16"/>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133B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E03FA7"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F6C2AF" w14:textId="77777777" w:rsidR="006B2D02" w:rsidRPr="0083064D" w:rsidRDefault="006B2D02" w:rsidP="00914E0C">
            <w:pPr>
              <w:pStyle w:val="TAL"/>
              <w:rPr>
                <w:snapToGrid w:val="0"/>
                <w:sz w:val="16"/>
              </w:rPr>
            </w:pPr>
            <w:r w:rsidRPr="0083064D">
              <w:rPr>
                <w:snapToGrid w:val="0"/>
                <w:sz w:val="16"/>
              </w:rPr>
              <w:t>SR procedure for emergency services fallback when T3346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97855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4E5C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B2AE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C9F8C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98C62" w14:textId="77777777" w:rsidR="006B2D02" w:rsidRPr="003E0A8E" w:rsidRDefault="006B2D02" w:rsidP="00914E0C">
            <w:pPr>
              <w:pStyle w:val="TAC"/>
              <w:ind w:left="284" w:hanging="284"/>
              <w:rPr>
                <w:sz w:val="16"/>
                <w:lang w:eastAsia="en-GB"/>
              </w:rPr>
            </w:pPr>
            <w:r w:rsidRPr="003E0A8E">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6B7E3E" w14:textId="77777777" w:rsidR="006B2D02" w:rsidRDefault="006B2D02" w:rsidP="00914E0C">
            <w:pPr>
              <w:pStyle w:val="TAL"/>
              <w:rPr>
                <w:sz w:val="16"/>
                <w:szCs w:val="16"/>
              </w:rPr>
            </w:pPr>
            <w:r>
              <w:rPr>
                <w:sz w:val="16"/>
                <w:szCs w:val="16"/>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D6E6E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65896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5531EC" w14:textId="77777777" w:rsidR="006B2D02" w:rsidRPr="0083064D" w:rsidRDefault="006B2D02" w:rsidP="00914E0C">
            <w:pPr>
              <w:pStyle w:val="TAL"/>
              <w:rPr>
                <w:snapToGrid w:val="0"/>
                <w:sz w:val="16"/>
              </w:rPr>
            </w:pPr>
            <w:r w:rsidRPr="0083064D">
              <w:rPr>
                <w:snapToGrid w:val="0"/>
                <w:sz w:val="16"/>
              </w:rPr>
              <w:t>Adding support for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690E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6D70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5337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D4D419"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D97176" w14:textId="77777777" w:rsidR="006B2D02" w:rsidRPr="003E0A8E" w:rsidRDefault="006B2D02" w:rsidP="00914E0C">
            <w:pPr>
              <w:pStyle w:val="TAC"/>
              <w:ind w:left="284" w:hanging="284"/>
              <w:rPr>
                <w:sz w:val="16"/>
                <w:lang w:eastAsia="en-GB"/>
              </w:rPr>
            </w:pPr>
            <w:r w:rsidRPr="00D05895">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E2A66B" w14:textId="77777777" w:rsidR="006B2D02" w:rsidRDefault="006B2D02" w:rsidP="00914E0C">
            <w:pPr>
              <w:pStyle w:val="TAL"/>
              <w:rPr>
                <w:sz w:val="16"/>
                <w:szCs w:val="16"/>
              </w:rPr>
            </w:pPr>
            <w:r>
              <w:rPr>
                <w:sz w:val="16"/>
                <w:szCs w:val="16"/>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715B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A9B6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C54121" w14:textId="77777777" w:rsidR="006B2D02" w:rsidRPr="0083064D" w:rsidRDefault="006B2D02" w:rsidP="00914E0C">
            <w:pPr>
              <w:pStyle w:val="TAL"/>
              <w:rPr>
                <w:snapToGrid w:val="0"/>
                <w:sz w:val="16"/>
              </w:rPr>
            </w:pPr>
            <w:r w:rsidRPr="0083064D">
              <w:rPr>
                <w:snapToGrid w:val="0"/>
                <w:sz w:val="16"/>
              </w:rPr>
              <w:t>Clarification on LADN information for the registered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60962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E8DE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F9F2E"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0A726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D42A05" w14:textId="77777777" w:rsidR="006B2D02" w:rsidRPr="003E0A8E"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CCFAB" w14:textId="77777777" w:rsidR="006B2D02" w:rsidRDefault="006B2D02" w:rsidP="00914E0C">
            <w:pPr>
              <w:pStyle w:val="TAL"/>
              <w:rPr>
                <w:sz w:val="16"/>
                <w:szCs w:val="16"/>
              </w:rPr>
            </w:pPr>
            <w:r>
              <w:rPr>
                <w:sz w:val="16"/>
                <w:szCs w:val="16"/>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97A26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3DDD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5EA571" w14:textId="77777777" w:rsidR="006B2D02" w:rsidRPr="0083064D" w:rsidRDefault="006B2D02" w:rsidP="00914E0C">
            <w:pPr>
              <w:pStyle w:val="TAL"/>
              <w:rPr>
                <w:snapToGrid w:val="0"/>
                <w:sz w:val="16"/>
              </w:rPr>
            </w:pPr>
            <w:r w:rsidRPr="0083064D">
              <w:rPr>
                <w:snapToGrid w:val="0"/>
                <w:sz w:val="16"/>
              </w:rPr>
              <w:t>Clarification on the stop of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FD9FD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DE3A7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CE2F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8AF67F"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F096E" w14:textId="77777777" w:rsidR="006B2D02" w:rsidRPr="00931200"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989A5" w14:textId="77777777" w:rsidR="006B2D02" w:rsidRDefault="006B2D02" w:rsidP="00914E0C">
            <w:pPr>
              <w:pStyle w:val="TAL"/>
              <w:rPr>
                <w:sz w:val="16"/>
                <w:szCs w:val="16"/>
              </w:rPr>
            </w:pPr>
            <w:r>
              <w:rPr>
                <w:sz w:val="16"/>
                <w:szCs w:val="16"/>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250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413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1A7AE" w14:textId="77777777" w:rsidR="006B2D02" w:rsidRPr="0083064D" w:rsidRDefault="006B2D02" w:rsidP="00914E0C">
            <w:pPr>
              <w:pStyle w:val="TAL"/>
              <w:rPr>
                <w:snapToGrid w:val="0"/>
                <w:sz w:val="16"/>
              </w:rPr>
            </w:pPr>
            <w:r w:rsidRPr="0083064D">
              <w:rPr>
                <w:snapToGrid w:val="0"/>
                <w:sz w:val="16"/>
              </w:rPr>
              <w:t>Clarification on the creation of a single QoS flow during a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A91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809B9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95F73"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EF9A7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0693D5" w14:textId="77777777" w:rsidR="006B2D02" w:rsidRPr="00931200"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625E31" w14:textId="77777777" w:rsidR="006B2D02" w:rsidRDefault="006B2D02" w:rsidP="00914E0C">
            <w:pPr>
              <w:pStyle w:val="TAL"/>
              <w:rPr>
                <w:sz w:val="16"/>
                <w:szCs w:val="16"/>
              </w:rPr>
            </w:pPr>
            <w:r>
              <w:rPr>
                <w:sz w:val="16"/>
                <w:szCs w:val="16"/>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C47BE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D241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2DA3DF" w14:textId="77777777" w:rsidR="006B2D02" w:rsidRPr="0083064D" w:rsidRDefault="006B2D02" w:rsidP="00914E0C">
            <w:pPr>
              <w:pStyle w:val="TAL"/>
              <w:rPr>
                <w:snapToGrid w:val="0"/>
                <w:sz w:val="16"/>
              </w:rPr>
            </w:pPr>
            <w:r w:rsidRPr="0083064D">
              <w:rPr>
                <w:snapToGrid w:val="0"/>
                <w:sz w:val="16"/>
              </w:rPr>
              <w:t>Correction to the checks on QoS rule operations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F473C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A6BB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B10D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3220F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2745D2" w14:textId="77777777" w:rsidR="006B2D02" w:rsidRPr="00931200" w:rsidRDefault="006B2D02" w:rsidP="00914E0C">
            <w:pPr>
              <w:pStyle w:val="TAC"/>
              <w:ind w:left="284" w:hanging="284"/>
              <w:rPr>
                <w:sz w:val="16"/>
                <w:lang w:eastAsia="en-GB"/>
              </w:rPr>
            </w:pPr>
            <w:r w:rsidRPr="00931200">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E7C01" w14:textId="77777777" w:rsidR="006B2D02" w:rsidRDefault="006B2D02" w:rsidP="00914E0C">
            <w:pPr>
              <w:pStyle w:val="TAL"/>
              <w:rPr>
                <w:sz w:val="16"/>
                <w:szCs w:val="16"/>
              </w:rPr>
            </w:pPr>
            <w:r>
              <w:rPr>
                <w:sz w:val="16"/>
                <w:szCs w:val="16"/>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80FB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E0127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31F690" w14:textId="77777777" w:rsidR="006B2D02" w:rsidRPr="0083064D" w:rsidRDefault="006B2D02" w:rsidP="00914E0C">
            <w:pPr>
              <w:pStyle w:val="TAL"/>
              <w:rPr>
                <w:snapToGrid w:val="0"/>
                <w:sz w:val="16"/>
              </w:rPr>
            </w:pPr>
            <w:r w:rsidRPr="0083064D">
              <w:rPr>
                <w:snapToGrid w:val="0"/>
                <w:sz w:val="16"/>
              </w:rPr>
              <w:t>Introduction of extended DRX for 5G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CCD2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659A7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3B9E6"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AF805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ACCD6" w14:textId="77777777" w:rsidR="006B2D02" w:rsidRPr="00931200" w:rsidRDefault="006B2D02" w:rsidP="00914E0C">
            <w:pPr>
              <w:pStyle w:val="TAC"/>
              <w:ind w:left="284" w:hanging="284"/>
              <w:rPr>
                <w:sz w:val="16"/>
                <w:lang w:eastAsia="en-GB"/>
              </w:rPr>
            </w:pPr>
            <w:r w:rsidRPr="00DE363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F12209" w14:textId="77777777" w:rsidR="006B2D02" w:rsidRDefault="006B2D02" w:rsidP="00914E0C">
            <w:pPr>
              <w:pStyle w:val="TAL"/>
              <w:rPr>
                <w:sz w:val="16"/>
                <w:szCs w:val="16"/>
              </w:rPr>
            </w:pPr>
            <w:r>
              <w:rPr>
                <w:sz w:val="16"/>
                <w:szCs w:val="16"/>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B363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F854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D86116" w14:textId="77777777" w:rsidR="006B2D02" w:rsidRPr="0083064D" w:rsidRDefault="006B2D02" w:rsidP="00914E0C">
            <w:pPr>
              <w:pStyle w:val="TAL"/>
              <w:rPr>
                <w:snapToGrid w:val="0"/>
                <w:sz w:val="16"/>
              </w:rPr>
            </w:pPr>
            <w:r w:rsidRPr="0083064D">
              <w:rPr>
                <w:snapToGrid w:val="0"/>
                <w:sz w:val="16"/>
              </w:rPr>
              <w:t>Small data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116B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384B0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BCC5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2A397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EC1FC4" w14:textId="77777777" w:rsidR="006B2D02" w:rsidRPr="00DE3635" w:rsidRDefault="006B2D02" w:rsidP="00914E0C">
            <w:pPr>
              <w:pStyle w:val="TAC"/>
              <w:ind w:left="284" w:hanging="284"/>
              <w:rPr>
                <w:sz w:val="16"/>
                <w:lang w:eastAsia="en-GB"/>
              </w:rPr>
            </w:pPr>
            <w:r w:rsidRPr="00A7407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8B7440" w14:textId="77777777" w:rsidR="006B2D02" w:rsidRDefault="006B2D02" w:rsidP="00914E0C">
            <w:pPr>
              <w:pStyle w:val="TAL"/>
              <w:rPr>
                <w:sz w:val="16"/>
                <w:szCs w:val="16"/>
              </w:rPr>
            </w:pPr>
            <w:r>
              <w:rPr>
                <w:sz w:val="16"/>
                <w:szCs w:val="16"/>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F791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870B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DFAABB" w14:textId="77777777" w:rsidR="006B2D02" w:rsidRPr="0083064D" w:rsidRDefault="006B2D02" w:rsidP="00914E0C">
            <w:pPr>
              <w:pStyle w:val="TAL"/>
              <w:rPr>
                <w:snapToGrid w:val="0"/>
                <w:sz w:val="16"/>
              </w:rPr>
            </w:pPr>
            <w:r w:rsidRPr="0083064D">
              <w:rPr>
                <w:snapToGrid w:val="0"/>
                <w:sz w:val="16"/>
              </w:rPr>
              <w:t>Small data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A5824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11BDD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84054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CA7F62"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85943D" w14:textId="77777777" w:rsidR="006B2D02" w:rsidRPr="00A74073" w:rsidRDefault="006B2D02" w:rsidP="00914E0C">
            <w:pPr>
              <w:pStyle w:val="TAC"/>
              <w:ind w:left="284" w:hanging="284"/>
              <w:rPr>
                <w:sz w:val="16"/>
                <w:lang w:eastAsia="en-GB"/>
              </w:rPr>
            </w:pPr>
            <w:r w:rsidRPr="00A7407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94C67E" w14:textId="77777777" w:rsidR="006B2D02" w:rsidRDefault="006B2D02" w:rsidP="00914E0C">
            <w:pPr>
              <w:pStyle w:val="TAL"/>
              <w:rPr>
                <w:sz w:val="16"/>
                <w:szCs w:val="16"/>
              </w:rPr>
            </w:pPr>
            <w:r>
              <w:rPr>
                <w:sz w:val="16"/>
                <w:szCs w:val="16"/>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FC3E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5BB07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8D9183" w14:textId="77777777" w:rsidR="006B2D02" w:rsidRPr="0083064D" w:rsidRDefault="006B2D02" w:rsidP="00914E0C">
            <w:pPr>
              <w:pStyle w:val="TAL"/>
              <w:rPr>
                <w:snapToGrid w:val="0"/>
                <w:sz w:val="16"/>
              </w:rPr>
            </w:pPr>
            <w:r w:rsidRPr="0083064D">
              <w:rPr>
                <w:snapToGrid w:val="0"/>
                <w:sz w:val="16"/>
              </w:rPr>
              <w:t>Serving PLMN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3FE9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3076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8B24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B249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38229B" w14:textId="77777777" w:rsidR="006B2D02" w:rsidRPr="00A74073"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94550C" w14:textId="77777777" w:rsidR="006B2D02" w:rsidRDefault="006B2D02" w:rsidP="00914E0C">
            <w:pPr>
              <w:pStyle w:val="TAL"/>
              <w:rPr>
                <w:sz w:val="16"/>
                <w:szCs w:val="16"/>
              </w:rPr>
            </w:pPr>
            <w:r>
              <w:rPr>
                <w:sz w:val="16"/>
                <w:szCs w:val="16"/>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F84C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E69C5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896B6" w14:textId="77777777" w:rsidR="006B2D02" w:rsidRPr="0083064D" w:rsidRDefault="006B2D02" w:rsidP="00914E0C">
            <w:pPr>
              <w:pStyle w:val="TAL"/>
              <w:rPr>
                <w:snapToGrid w:val="0"/>
                <w:sz w:val="16"/>
              </w:rPr>
            </w:pPr>
            <w:r w:rsidRPr="0083064D">
              <w:rPr>
                <w:snapToGrid w:val="0"/>
                <w:sz w:val="16"/>
              </w:rPr>
              <w:t>Serving PLMN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AAD8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0A0D4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7C7F"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39E39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DBD37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4C795C" w14:textId="77777777" w:rsidR="006B2D02" w:rsidRDefault="006B2D02" w:rsidP="00914E0C">
            <w:pPr>
              <w:pStyle w:val="TAL"/>
              <w:rPr>
                <w:sz w:val="16"/>
                <w:szCs w:val="16"/>
              </w:rPr>
            </w:pPr>
            <w:r>
              <w:rPr>
                <w:sz w:val="16"/>
                <w:szCs w:val="16"/>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8A5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4A3D8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268975" w14:textId="77777777" w:rsidR="006B2D02" w:rsidRPr="0083064D" w:rsidRDefault="006B2D02" w:rsidP="00914E0C">
            <w:pPr>
              <w:pStyle w:val="TAL"/>
              <w:rPr>
                <w:snapToGrid w:val="0"/>
                <w:sz w:val="16"/>
              </w:rPr>
            </w:pPr>
            <w:r w:rsidRPr="0083064D">
              <w:rPr>
                <w:snapToGrid w:val="0"/>
                <w:sz w:val="16"/>
              </w:rPr>
              <w:t>Service Gap control in 5GS,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74104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5FE1F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0402C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EC019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06972C"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25EF4" w14:textId="77777777" w:rsidR="006B2D02" w:rsidRDefault="006B2D02" w:rsidP="00914E0C">
            <w:pPr>
              <w:pStyle w:val="TAL"/>
              <w:rPr>
                <w:sz w:val="16"/>
                <w:szCs w:val="16"/>
              </w:rPr>
            </w:pPr>
            <w:r>
              <w:rPr>
                <w:sz w:val="16"/>
                <w:szCs w:val="16"/>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AD1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3A9EF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0CEAE" w14:textId="77777777" w:rsidR="006B2D02" w:rsidRPr="0083064D" w:rsidRDefault="006B2D02" w:rsidP="00914E0C">
            <w:pPr>
              <w:pStyle w:val="TAL"/>
              <w:rPr>
                <w:snapToGrid w:val="0"/>
                <w:sz w:val="16"/>
              </w:rPr>
            </w:pPr>
            <w:r w:rsidRPr="0083064D">
              <w:rPr>
                <w:snapToGrid w:val="0"/>
                <w:sz w:val="16"/>
              </w:rPr>
              <w:t>Service Gap control in 5GS, activation with IE and indication fl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35D3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8325F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0A0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28A30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03A58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F1FF4A" w14:textId="77777777" w:rsidR="006B2D02" w:rsidRDefault="006B2D02" w:rsidP="00914E0C">
            <w:pPr>
              <w:pStyle w:val="TAL"/>
              <w:rPr>
                <w:sz w:val="16"/>
                <w:szCs w:val="16"/>
              </w:rPr>
            </w:pPr>
            <w:r>
              <w:rPr>
                <w:sz w:val="16"/>
                <w:szCs w:val="16"/>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DB8C2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9C9EF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8A572C" w14:textId="77777777" w:rsidR="006B2D02" w:rsidRPr="0083064D" w:rsidRDefault="006B2D02" w:rsidP="00914E0C">
            <w:pPr>
              <w:pStyle w:val="TAL"/>
              <w:rPr>
                <w:snapToGrid w:val="0"/>
                <w:sz w:val="16"/>
              </w:rPr>
            </w:pPr>
            <w:r w:rsidRPr="0083064D">
              <w:rPr>
                <w:snapToGrid w:val="0"/>
                <w:sz w:val="16"/>
              </w:rPr>
              <w:t>Service Gap control in 5GS, enforcement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3F01B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4D260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52DB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37F5B6"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A295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711A30" w14:textId="77777777" w:rsidR="006B2D02" w:rsidRDefault="006B2D02" w:rsidP="00914E0C">
            <w:pPr>
              <w:pStyle w:val="TAL"/>
              <w:rPr>
                <w:sz w:val="16"/>
                <w:szCs w:val="16"/>
              </w:rPr>
            </w:pPr>
            <w:r>
              <w:rPr>
                <w:sz w:val="16"/>
                <w:szCs w:val="16"/>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06A22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71EE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B9B6B3" w14:textId="77777777" w:rsidR="006B2D02" w:rsidRPr="0083064D" w:rsidRDefault="006B2D02" w:rsidP="00914E0C">
            <w:pPr>
              <w:pStyle w:val="TAL"/>
              <w:rPr>
                <w:snapToGrid w:val="0"/>
                <w:sz w:val="16"/>
              </w:rPr>
            </w:pPr>
            <w:r w:rsidRPr="0083064D">
              <w:rPr>
                <w:snapToGrid w:val="0"/>
                <w:sz w:val="16"/>
              </w:rPr>
              <w:t>Service Gap control in 5GS, enforcement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A2B3A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24835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9811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9831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D6738D"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1BC79C" w14:textId="77777777" w:rsidR="006B2D02" w:rsidRDefault="006B2D02" w:rsidP="00914E0C">
            <w:pPr>
              <w:pStyle w:val="TAL"/>
              <w:rPr>
                <w:sz w:val="16"/>
                <w:szCs w:val="16"/>
              </w:rPr>
            </w:pPr>
            <w:r>
              <w:rPr>
                <w:sz w:val="16"/>
                <w:szCs w:val="16"/>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567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30575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3B4FF" w14:textId="77777777" w:rsidR="006B2D02" w:rsidRPr="0083064D" w:rsidRDefault="006B2D02" w:rsidP="00914E0C">
            <w:pPr>
              <w:pStyle w:val="TAL"/>
              <w:rPr>
                <w:snapToGrid w:val="0"/>
                <w:sz w:val="16"/>
              </w:rPr>
            </w:pPr>
            <w:r w:rsidRPr="0083064D">
              <w:rPr>
                <w:snapToGrid w:val="0"/>
                <w:sz w:val="16"/>
              </w:rPr>
              <w:t>Service Gap control in 5GS, new time value via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934EF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8335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44FB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B3D8D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922EB0" w14:textId="77777777" w:rsidR="006B2D02" w:rsidRPr="00F761B4" w:rsidRDefault="006B2D02" w:rsidP="00914E0C">
            <w:pPr>
              <w:pStyle w:val="TAC"/>
              <w:ind w:left="284" w:hanging="284"/>
              <w:rPr>
                <w:sz w:val="16"/>
                <w:lang w:eastAsia="en-GB"/>
              </w:rPr>
            </w:pPr>
            <w:r w:rsidRPr="009701AD">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15B81A" w14:textId="77777777" w:rsidR="006B2D02" w:rsidRDefault="006B2D02" w:rsidP="00914E0C">
            <w:pPr>
              <w:pStyle w:val="TAL"/>
              <w:rPr>
                <w:sz w:val="16"/>
                <w:szCs w:val="16"/>
              </w:rPr>
            </w:pPr>
            <w:r>
              <w:rPr>
                <w:sz w:val="16"/>
                <w:szCs w:val="16"/>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4B7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2F666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797BB3" w14:textId="77777777" w:rsidR="006B2D02" w:rsidRPr="0083064D" w:rsidRDefault="006B2D02" w:rsidP="00914E0C">
            <w:pPr>
              <w:pStyle w:val="TAL"/>
              <w:rPr>
                <w:snapToGrid w:val="0"/>
                <w:sz w:val="16"/>
              </w:rPr>
            </w:pPr>
            <w:r w:rsidRPr="0083064D">
              <w:rPr>
                <w:snapToGrid w:val="0"/>
                <w:sz w:val="16"/>
              </w:rPr>
              <w:t>General Description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8B77E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AAF87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62728"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690CA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179527" w14:textId="77777777" w:rsidR="006B2D02" w:rsidRPr="009701AD" w:rsidRDefault="006B2D02" w:rsidP="00914E0C">
            <w:pPr>
              <w:pStyle w:val="TAC"/>
              <w:ind w:left="284" w:hanging="284"/>
              <w:rPr>
                <w:sz w:val="16"/>
                <w:lang w:eastAsia="en-GB"/>
              </w:rPr>
            </w:pPr>
            <w:r w:rsidRPr="009701AD">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C19FE8" w14:textId="77777777" w:rsidR="006B2D02" w:rsidRDefault="006B2D02" w:rsidP="00914E0C">
            <w:pPr>
              <w:pStyle w:val="TAL"/>
              <w:rPr>
                <w:sz w:val="16"/>
                <w:szCs w:val="16"/>
              </w:rPr>
            </w:pPr>
            <w:r>
              <w:rPr>
                <w:sz w:val="16"/>
                <w:szCs w:val="16"/>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05D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39A0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28405A" w14:textId="77777777" w:rsidR="006B2D02" w:rsidRPr="0083064D" w:rsidRDefault="006B2D02" w:rsidP="00914E0C">
            <w:pPr>
              <w:pStyle w:val="TAL"/>
              <w:rPr>
                <w:snapToGrid w:val="0"/>
                <w:sz w:val="16"/>
              </w:rPr>
            </w:pPr>
            <w:r w:rsidRPr="0083064D">
              <w:rPr>
                <w:snapToGrid w:val="0"/>
                <w:sz w:val="16"/>
              </w:rPr>
              <w:t>Updates to Registration procedure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399F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F67E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45A1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16D0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2FF691" w14:textId="77777777" w:rsidR="006B2D02" w:rsidRPr="009701AD" w:rsidRDefault="006B2D02" w:rsidP="00914E0C">
            <w:pPr>
              <w:pStyle w:val="TAC"/>
              <w:ind w:left="284" w:hanging="284"/>
              <w:rPr>
                <w:sz w:val="16"/>
                <w:lang w:eastAsia="en-GB"/>
              </w:rPr>
            </w:pPr>
            <w:r w:rsidRPr="00716E6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2D06C" w14:textId="77777777" w:rsidR="006B2D02" w:rsidRDefault="006B2D02" w:rsidP="00914E0C">
            <w:pPr>
              <w:pStyle w:val="TAL"/>
              <w:rPr>
                <w:sz w:val="16"/>
                <w:szCs w:val="16"/>
              </w:rPr>
            </w:pPr>
            <w:r>
              <w:rPr>
                <w:sz w:val="16"/>
                <w:szCs w:val="16"/>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29E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6364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2C8BEC" w14:textId="77777777" w:rsidR="006B2D02" w:rsidRPr="0083064D" w:rsidRDefault="006B2D02" w:rsidP="00914E0C">
            <w:pPr>
              <w:pStyle w:val="TAL"/>
              <w:rPr>
                <w:snapToGrid w:val="0"/>
                <w:sz w:val="16"/>
              </w:rPr>
            </w:pPr>
            <w:r w:rsidRPr="0083064D">
              <w:rPr>
                <w:snapToGrid w:val="0"/>
                <w:sz w:val="16"/>
              </w:rPr>
              <w:t>Support for Reliable Data Servic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009F9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579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A87D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EAEE8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CD37DD" w14:textId="77777777" w:rsidR="006B2D02" w:rsidRPr="00716E6A" w:rsidRDefault="006B2D02" w:rsidP="00914E0C">
            <w:pPr>
              <w:pStyle w:val="TAC"/>
              <w:ind w:left="284" w:hanging="284"/>
              <w:rPr>
                <w:sz w:val="16"/>
                <w:lang w:eastAsia="en-GB"/>
              </w:rPr>
            </w:pPr>
            <w:r w:rsidRPr="004A7229">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4E111" w14:textId="77777777" w:rsidR="006B2D02" w:rsidRDefault="006B2D02" w:rsidP="00914E0C">
            <w:pPr>
              <w:pStyle w:val="TAL"/>
              <w:rPr>
                <w:sz w:val="16"/>
                <w:szCs w:val="16"/>
              </w:rPr>
            </w:pPr>
            <w:r>
              <w:rPr>
                <w:sz w:val="16"/>
                <w:szCs w:val="16"/>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B23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AC61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1F7A5B" w14:textId="77777777" w:rsidR="006B2D02" w:rsidRPr="0083064D" w:rsidRDefault="006B2D02" w:rsidP="00914E0C">
            <w:pPr>
              <w:pStyle w:val="TAL"/>
              <w:rPr>
                <w:snapToGrid w:val="0"/>
                <w:sz w:val="16"/>
              </w:rPr>
            </w:pPr>
            <w:r w:rsidRPr="0083064D">
              <w:rPr>
                <w:snapToGrid w:val="0"/>
                <w:sz w:val="16"/>
              </w:rPr>
              <w:t>Handling 5GMM cause #5 "PEI not accep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A5EBE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14147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A8D3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58FEB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310DCB" w14:textId="77777777" w:rsidR="006B2D02" w:rsidRPr="004A7229" w:rsidRDefault="006B2D02" w:rsidP="00914E0C">
            <w:pPr>
              <w:pStyle w:val="TAC"/>
              <w:ind w:left="284" w:hanging="284"/>
              <w:rPr>
                <w:sz w:val="16"/>
                <w:lang w:eastAsia="en-GB"/>
              </w:rPr>
            </w:pPr>
            <w:r w:rsidRPr="004A7229">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EB17FC" w14:textId="77777777" w:rsidR="006B2D02" w:rsidRDefault="006B2D02" w:rsidP="00914E0C">
            <w:pPr>
              <w:pStyle w:val="TAL"/>
              <w:rPr>
                <w:sz w:val="16"/>
                <w:szCs w:val="16"/>
              </w:rPr>
            </w:pPr>
            <w:r>
              <w:rPr>
                <w:sz w:val="16"/>
                <w:szCs w:val="16"/>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406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7367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599945" w14:textId="77777777" w:rsidR="006B2D02" w:rsidRPr="0083064D" w:rsidRDefault="006B2D02" w:rsidP="00914E0C">
            <w:pPr>
              <w:pStyle w:val="TAL"/>
              <w:rPr>
                <w:snapToGrid w:val="0"/>
                <w:sz w:val="16"/>
              </w:rPr>
            </w:pPr>
            <w:r w:rsidRPr="0083064D">
              <w:rPr>
                <w:snapToGrid w:val="0"/>
                <w:sz w:val="16"/>
              </w:rPr>
              <w:t>Correcting UE state when disabling and re-enabling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9B35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F76E2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A325"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D5A6E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71758B" w14:textId="77777777" w:rsidR="006B2D02" w:rsidRPr="004A7229" w:rsidRDefault="006B2D02" w:rsidP="00914E0C">
            <w:pPr>
              <w:pStyle w:val="TAC"/>
              <w:ind w:left="284" w:hanging="284"/>
              <w:rPr>
                <w:sz w:val="16"/>
                <w:lang w:eastAsia="en-GB"/>
              </w:rPr>
            </w:pPr>
            <w:r w:rsidRPr="00D0589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705C0" w14:textId="77777777" w:rsidR="006B2D02" w:rsidRDefault="006B2D02" w:rsidP="00914E0C">
            <w:pPr>
              <w:pStyle w:val="TAL"/>
              <w:rPr>
                <w:sz w:val="16"/>
                <w:szCs w:val="16"/>
              </w:rPr>
            </w:pPr>
            <w:r>
              <w:rPr>
                <w:sz w:val="16"/>
                <w:szCs w:val="16"/>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46FB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1DA4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2C77BF" w14:textId="77777777" w:rsidR="006B2D02" w:rsidRPr="0083064D" w:rsidRDefault="006B2D02" w:rsidP="00914E0C">
            <w:pPr>
              <w:pStyle w:val="TAL"/>
              <w:rPr>
                <w:snapToGrid w:val="0"/>
                <w:sz w:val="16"/>
              </w:rPr>
            </w:pPr>
            <w:r w:rsidRPr="0083064D">
              <w:rPr>
                <w:snapToGrid w:val="0"/>
                <w:sz w:val="16"/>
              </w:rPr>
              <w:t>Terminology definition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FAA41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61BC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DF1E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96B52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AFE7CA" w14:textId="77777777" w:rsidR="006B2D02" w:rsidRPr="00D05895" w:rsidRDefault="006B2D02" w:rsidP="00914E0C">
            <w:pPr>
              <w:pStyle w:val="TAC"/>
              <w:ind w:left="284" w:hanging="284"/>
              <w:rPr>
                <w:sz w:val="16"/>
                <w:lang w:eastAsia="en-GB"/>
              </w:rPr>
            </w:pPr>
            <w:r w:rsidRPr="00D0589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5C15AF" w14:textId="77777777" w:rsidR="006B2D02" w:rsidRDefault="006B2D02" w:rsidP="00914E0C">
            <w:pPr>
              <w:pStyle w:val="TAL"/>
              <w:rPr>
                <w:sz w:val="16"/>
                <w:szCs w:val="16"/>
              </w:rPr>
            </w:pPr>
            <w:r>
              <w:rPr>
                <w:sz w:val="16"/>
                <w:szCs w:val="16"/>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8CA9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40F1E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8CE5BD" w14:textId="77777777" w:rsidR="006B2D02" w:rsidRPr="0083064D" w:rsidRDefault="006B2D02" w:rsidP="00914E0C">
            <w:pPr>
              <w:pStyle w:val="TAL"/>
              <w:rPr>
                <w:snapToGrid w:val="0"/>
                <w:sz w:val="16"/>
              </w:rPr>
            </w:pPr>
            <w:r w:rsidRPr="0083064D">
              <w:rPr>
                <w:snapToGrid w:val="0"/>
                <w:sz w:val="16"/>
              </w:rPr>
              <w:t>General introduction on CIoT 5GS optimiz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664B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11184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32B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07229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C5E79F" w14:textId="77777777" w:rsidR="006B2D02" w:rsidRPr="004A7229" w:rsidRDefault="006B2D02" w:rsidP="00914E0C">
            <w:pPr>
              <w:pStyle w:val="TAC"/>
              <w:ind w:left="284" w:hanging="284"/>
              <w:rPr>
                <w:sz w:val="16"/>
                <w:lang w:eastAsia="en-GB"/>
              </w:rPr>
            </w:pPr>
            <w:r w:rsidRPr="00C800FB">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539B85" w14:textId="77777777" w:rsidR="006B2D02" w:rsidRDefault="006B2D02" w:rsidP="00914E0C">
            <w:pPr>
              <w:pStyle w:val="TAL"/>
              <w:rPr>
                <w:sz w:val="16"/>
                <w:szCs w:val="16"/>
              </w:rPr>
            </w:pPr>
            <w:r>
              <w:rPr>
                <w:sz w:val="16"/>
                <w:szCs w:val="16"/>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2389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C1318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95BE84" w14:textId="77777777" w:rsidR="006B2D02" w:rsidRPr="0083064D" w:rsidRDefault="006B2D02" w:rsidP="00914E0C">
            <w:pPr>
              <w:pStyle w:val="TAL"/>
              <w:rPr>
                <w:snapToGrid w:val="0"/>
                <w:sz w:val="16"/>
              </w:rPr>
            </w:pPr>
            <w:r w:rsidRPr="0083064D">
              <w:rPr>
                <w:snapToGrid w:val="0"/>
                <w:sz w:val="16"/>
              </w:rPr>
              <w:t>CIoT capability negotiation between UE and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BAA9D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60B08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55550"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46900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10AF63" w14:textId="77777777" w:rsidR="006B2D02" w:rsidRPr="004A7229"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6E6B" w14:textId="77777777" w:rsidR="006B2D02" w:rsidRDefault="006B2D02" w:rsidP="00914E0C">
            <w:pPr>
              <w:pStyle w:val="TAL"/>
              <w:rPr>
                <w:sz w:val="16"/>
                <w:szCs w:val="16"/>
              </w:rPr>
            </w:pPr>
            <w:r>
              <w:rPr>
                <w:sz w:val="16"/>
                <w:szCs w:val="16"/>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099F5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31B2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A73987" w14:textId="77777777" w:rsidR="006B2D02" w:rsidRPr="0083064D" w:rsidRDefault="006B2D02" w:rsidP="00914E0C">
            <w:pPr>
              <w:pStyle w:val="TAL"/>
              <w:rPr>
                <w:snapToGrid w:val="0"/>
                <w:sz w:val="16"/>
              </w:rPr>
            </w:pPr>
            <w:r w:rsidRPr="0083064D">
              <w:rPr>
                <w:snapToGrid w:val="0"/>
                <w:sz w:val="16"/>
              </w:rPr>
              <w:t>CIoT optimisations redirection betwee EPC and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56ABD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C9F33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70B2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541BB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B7B33D"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6405C0" w14:textId="77777777" w:rsidR="006B2D02" w:rsidRDefault="006B2D02" w:rsidP="00914E0C">
            <w:pPr>
              <w:pStyle w:val="TAL"/>
              <w:rPr>
                <w:sz w:val="16"/>
                <w:szCs w:val="16"/>
              </w:rPr>
            </w:pPr>
            <w:r>
              <w:rPr>
                <w:sz w:val="16"/>
                <w:szCs w:val="16"/>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3D616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CD9CC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0476A1" w14:textId="77777777" w:rsidR="006B2D02" w:rsidRPr="0083064D" w:rsidRDefault="006B2D02" w:rsidP="00914E0C">
            <w:pPr>
              <w:pStyle w:val="TAL"/>
              <w:rPr>
                <w:snapToGrid w:val="0"/>
                <w:sz w:val="16"/>
              </w:rPr>
            </w:pPr>
            <w:r w:rsidRPr="0083064D">
              <w:rPr>
                <w:snapToGrid w:val="0"/>
                <w:sz w:val="16"/>
              </w:rPr>
              <w:t>Inter-RAT mobility to and from NB-Io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7CD6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C48BB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706C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4C57B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CDC347"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C94353" w14:textId="77777777" w:rsidR="006B2D02" w:rsidRDefault="006B2D02" w:rsidP="00914E0C">
            <w:pPr>
              <w:pStyle w:val="TAL"/>
              <w:rPr>
                <w:sz w:val="16"/>
                <w:szCs w:val="16"/>
              </w:rPr>
            </w:pPr>
            <w:r>
              <w:rPr>
                <w:sz w:val="16"/>
                <w:szCs w:val="16"/>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89A6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80D5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E41412" w14:textId="77777777" w:rsidR="006B2D02" w:rsidRPr="0083064D" w:rsidRDefault="006B2D02" w:rsidP="00914E0C">
            <w:pPr>
              <w:pStyle w:val="TAL"/>
              <w:rPr>
                <w:snapToGrid w:val="0"/>
                <w:sz w:val="16"/>
              </w:rPr>
            </w:pPr>
            <w:r w:rsidRPr="0083064D">
              <w:rPr>
                <w:snapToGrid w:val="0"/>
                <w:sz w:val="16"/>
              </w:rPr>
              <w:t>Congestion control for CP data transpor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2FE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9465A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EE88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3B9621"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FB38F7" w14:textId="77777777" w:rsidR="006B2D02" w:rsidRPr="00EC760A" w:rsidRDefault="006B2D02" w:rsidP="00914E0C">
            <w:pPr>
              <w:pStyle w:val="TAC"/>
              <w:ind w:left="284" w:hanging="284"/>
              <w:rPr>
                <w:sz w:val="16"/>
                <w:lang w:eastAsia="en-GB"/>
              </w:rPr>
            </w:pPr>
            <w:r w:rsidRPr="00EC760A">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C558C9" w14:textId="77777777" w:rsidR="006B2D02" w:rsidRDefault="006B2D02" w:rsidP="00914E0C">
            <w:pPr>
              <w:pStyle w:val="TAL"/>
              <w:rPr>
                <w:sz w:val="16"/>
                <w:szCs w:val="16"/>
              </w:rPr>
            </w:pPr>
            <w:r>
              <w:rPr>
                <w:sz w:val="16"/>
                <w:szCs w:val="16"/>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BF6E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6CCF1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296C1" w14:textId="77777777" w:rsidR="006B2D02" w:rsidRPr="0083064D" w:rsidRDefault="006B2D02" w:rsidP="00914E0C">
            <w:pPr>
              <w:pStyle w:val="TAL"/>
              <w:rPr>
                <w:snapToGrid w:val="0"/>
                <w:sz w:val="16"/>
              </w:rPr>
            </w:pPr>
            <w:r w:rsidRPr="0083064D">
              <w:rPr>
                <w:snapToGrid w:val="0"/>
                <w:sz w:val="16"/>
              </w:rPr>
              <w:t>Correction on the 5GSM S-NSSAI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6E307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5590F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B7F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05BAA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638F5" w14:textId="77777777" w:rsidR="006B2D02" w:rsidRPr="00EC760A" w:rsidRDefault="006B2D02" w:rsidP="00914E0C">
            <w:pPr>
              <w:pStyle w:val="TAC"/>
              <w:ind w:left="284" w:hanging="284"/>
              <w:rPr>
                <w:sz w:val="16"/>
                <w:lang w:eastAsia="en-GB"/>
              </w:rPr>
            </w:pPr>
            <w:r w:rsidRPr="00FD7122">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541A38" w14:textId="77777777" w:rsidR="006B2D02" w:rsidRDefault="006B2D02" w:rsidP="00914E0C">
            <w:pPr>
              <w:pStyle w:val="TAL"/>
              <w:rPr>
                <w:sz w:val="16"/>
                <w:szCs w:val="16"/>
              </w:rPr>
            </w:pPr>
            <w:r>
              <w:rPr>
                <w:sz w:val="16"/>
                <w:szCs w:val="16"/>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EC31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0E2C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C0D139" w14:textId="77777777" w:rsidR="006B2D02" w:rsidRPr="0083064D" w:rsidRDefault="006B2D02" w:rsidP="00914E0C">
            <w:pPr>
              <w:pStyle w:val="TAL"/>
              <w:rPr>
                <w:snapToGrid w:val="0"/>
                <w:sz w:val="16"/>
              </w:rPr>
            </w:pPr>
            <w:r w:rsidRPr="0083064D">
              <w:rPr>
                <w:snapToGrid w:val="0"/>
                <w:sz w:val="16"/>
              </w:rPr>
              <w:t>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27579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9FD43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A370F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3093C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A15AE2" w14:textId="77777777" w:rsidR="006B2D02" w:rsidRPr="00EC760A" w:rsidRDefault="006B2D02" w:rsidP="00914E0C">
            <w:pPr>
              <w:pStyle w:val="TAC"/>
              <w:ind w:left="284" w:hanging="284"/>
              <w:rPr>
                <w:sz w:val="16"/>
                <w:lang w:eastAsia="en-GB"/>
              </w:rPr>
            </w:pPr>
            <w:r w:rsidRPr="00FD7122">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286F09" w14:textId="77777777" w:rsidR="006B2D02" w:rsidRDefault="006B2D02" w:rsidP="00914E0C">
            <w:pPr>
              <w:pStyle w:val="TAL"/>
              <w:rPr>
                <w:sz w:val="16"/>
                <w:szCs w:val="16"/>
              </w:rPr>
            </w:pPr>
            <w:r>
              <w:rPr>
                <w:sz w:val="16"/>
                <w:szCs w:val="16"/>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88B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49C8A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3E318" w14:textId="77777777" w:rsidR="006B2D02" w:rsidRPr="0083064D" w:rsidRDefault="006B2D02" w:rsidP="00914E0C">
            <w:pPr>
              <w:pStyle w:val="TAL"/>
              <w:rPr>
                <w:snapToGrid w:val="0"/>
                <w:sz w:val="16"/>
              </w:rPr>
            </w:pPr>
            <w:r w:rsidRPr="0083064D">
              <w:rPr>
                <w:snapToGrid w:val="0"/>
                <w:sz w:val="16"/>
              </w:rPr>
              <w:t>Correction on the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4C0F8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5EEC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7F776"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AD2E21"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F6DAC" w14:textId="77777777" w:rsidR="006B2D02" w:rsidRPr="00EC760A" w:rsidRDefault="006B2D02" w:rsidP="00914E0C">
            <w:pPr>
              <w:pStyle w:val="TAC"/>
              <w:ind w:left="284" w:hanging="284"/>
              <w:rPr>
                <w:sz w:val="16"/>
                <w:lang w:eastAsia="en-GB"/>
              </w:rPr>
            </w:pPr>
            <w:r w:rsidRPr="00FD7122">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AF367B" w14:textId="77777777" w:rsidR="006B2D02" w:rsidRDefault="006B2D02" w:rsidP="00914E0C">
            <w:pPr>
              <w:pStyle w:val="TAL"/>
              <w:rPr>
                <w:sz w:val="16"/>
                <w:szCs w:val="16"/>
              </w:rPr>
            </w:pPr>
            <w:r>
              <w:rPr>
                <w:sz w:val="16"/>
                <w:szCs w:val="16"/>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9BBB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41E3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74A85" w14:textId="77777777" w:rsidR="006B2D02" w:rsidRPr="0083064D" w:rsidRDefault="006B2D02" w:rsidP="00914E0C">
            <w:pPr>
              <w:pStyle w:val="TAL"/>
              <w:rPr>
                <w:snapToGrid w:val="0"/>
                <w:sz w:val="16"/>
              </w:rPr>
            </w:pPr>
            <w:r w:rsidRPr="0083064D">
              <w:rPr>
                <w:snapToGrid w:val="0"/>
                <w:sz w:val="16"/>
              </w:rPr>
              <w:t>Providing CAG ID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72889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D7ADE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A764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7EBD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F687B" w14:textId="77777777" w:rsidR="006B2D02" w:rsidRPr="00EC760A" w:rsidRDefault="006B2D02" w:rsidP="00914E0C">
            <w:pPr>
              <w:pStyle w:val="TAC"/>
              <w:ind w:left="284" w:hanging="284"/>
              <w:rPr>
                <w:sz w:val="16"/>
                <w:lang w:eastAsia="en-GB"/>
              </w:rPr>
            </w:pPr>
            <w:r w:rsidRPr="00FD7122">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7F434" w14:textId="77777777" w:rsidR="006B2D02" w:rsidRDefault="006B2D02" w:rsidP="00914E0C">
            <w:pPr>
              <w:pStyle w:val="TAL"/>
              <w:rPr>
                <w:sz w:val="16"/>
                <w:szCs w:val="16"/>
              </w:rPr>
            </w:pPr>
            <w:r>
              <w:rPr>
                <w:sz w:val="16"/>
                <w:szCs w:val="16"/>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0273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0E196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F1D192" w14:textId="77777777" w:rsidR="006B2D02" w:rsidRPr="0083064D" w:rsidRDefault="006B2D02" w:rsidP="00914E0C">
            <w:pPr>
              <w:pStyle w:val="TAL"/>
              <w:rPr>
                <w:snapToGrid w:val="0"/>
                <w:sz w:val="16"/>
              </w:rPr>
            </w:pPr>
            <w:r w:rsidRPr="0083064D">
              <w:rPr>
                <w:snapToGrid w:val="0"/>
                <w:sz w:val="16"/>
              </w:rPr>
              <w:t>UE behaviour upon receiving non-integrity protected NAS reject message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01B49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95CD4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B3CAF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7D8D7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8E91E" w14:textId="77777777" w:rsidR="006B2D02" w:rsidRPr="00FD7122" w:rsidRDefault="006B2D02" w:rsidP="00914E0C">
            <w:pPr>
              <w:pStyle w:val="TAC"/>
              <w:ind w:left="284" w:hanging="284"/>
              <w:rPr>
                <w:sz w:val="16"/>
                <w:lang w:eastAsia="en-GB"/>
              </w:rPr>
            </w:pPr>
            <w:r>
              <w:rPr>
                <w:sz w:val="16"/>
                <w:lang w:eastAsia="en-GB"/>
              </w:rPr>
              <w:t>CP-1912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040A67" w14:textId="77777777" w:rsidR="006B2D02" w:rsidRDefault="006B2D02" w:rsidP="00914E0C">
            <w:pPr>
              <w:pStyle w:val="TAL"/>
              <w:rPr>
                <w:sz w:val="16"/>
                <w:szCs w:val="16"/>
              </w:rPr>
            </w:pPr>
            <w:r>
              <w:rPr>
                <w:sz w:val="16"/>
                <w:szCs w:val="16"/>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FD77A"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CA36C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A4CA8F" w14:textId="77777777" w:rsidR="006B2D02" w:rsidRPr="0083064D" w:rsidRDefault="006B2D02" w:rsidP="00914E0C">
            <w:pPr>
              <w:pStyle w:val="TAL"/>
              <w:rPr>
                <w:snapToGrid w:val="0"/>
                <w:sz w:val="16"/>
              </w:rPr>
            </w:pPr>
            <w:r w:rsidRPr="0083064D">
              <w:rPr>
                <w:snapToGrid w:val="0"/>
                <w:sz w:val="16"/>
              </w:rPr>
              <w:t>Multiple NAS connections and 5G NAS security context chang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FBAE5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F66FC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439C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6A791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343F1" w14:textId="77777777" w:rsidR="006B2D02" w:rsidRPr="00EC760A" w:rsidRDefault="006B2D02" w:rsidP="00914E0C">
            <w:pPr>
              <w:pStyle w:val="TAC"/>
              <w:ind w:left="284" w:hanging="284"/>
              <w:rPr>
                <w:sz w:val="16"/>
                <w:lang w:eastAsia="en-GB"/>
              </w:rPr>
            </w:pPr>
            <w:r w:rsidRPr="00FD7122">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4221F5" w14:textId="77777777" w:rsidR="006B2D02" w:rsidRDefault="006B2D02" w:rsidP="00914E0C">
            <w:pPr>
              <w:pStyle w:val="TAL"/>
              <w:rPr>
                <w:sz w:val="16"/>
                <w:szCs w:val="16"/>
              </w:rPr>
            </w:pPr>
            <w:r>
              <w:rPr>
                <w:sz w:val="16"/>
                <w:szCs w:val="16"/>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D90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4A43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5D1B4F" w14:textId="77777777" w:rsidR="006B2D02" w:rsidRPr="0083064D" w:rsidRDefault="006B2D02" w:rsidP="00914E0C">
            <w:pPr>
              <w:pStyle w:val="TAL"/>
              <w:rPr>
                <w:snapToGrid w:val="0"/>
                <w:sz w:val="16"/>
              </w:rPr>
            </w:pPr>
            <w:r w:rsidRPr="0083064D">
              <w:rPr>
                <w:snapToGrid w:val="0"/>
                <w:sz w:val="16"/>
              </w:rPr>
              <w:t>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EDA88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7B5F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6942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CEBBF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0EC39C" w14:textId="77777777" w:rsidR="006B2D02" w:rsidRPr="00FD7122" w:rsidRDefault="006B2D02" w:rsidP="00914E0C">
            <w:pPr>
              <w:pStyle w:val="TAC"/>
              <w:ind w:left="284" w:hanging="284"/>
              <w:rPr>
                <w:sz w:val="16"/>
                <w:lang w:eastAsia="en-GB"/>
              </w:rPr>
            </w:pPr>
            <w:r w:rsidRPr="00D05895">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730452" w14:textId="77777777" w:rsidR="006B2D02" w:rsidRDefault="006B2D02" w:rsidP="00914E0C">
            <w:pPr>
              <w:pStyle w:val="TAL"/>
              <w:rPr>
                <w:sz w:val="16"/>
                <w:szCs w:val="16"/>
              </w:rPr>
            </w:pPr>
            <w:r>
              <w:rPr>
                <w:sz w:val="16"/>
                <w:szCs w:val="16"/>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9B706"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6F36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CC778" w14:textId="77777777" w:rsidR="006B2D02" w:rsidRPr="0083064D" w:rsidRDefault="006B2D02" w:rsidP="00914E0C">
            <w:pPr>
              <w:pStyle w:val="TAL"/>
              <w:rPr>
                <w:snapToGrid w:val="0"/>
                <w:sz w:val="16"/>
              </w:rPr>
            </w:pPr>
            <w:r w:rsidRPr="0083064D">
              <w:rPr>
                <w:snapToGrid w:val="0"/>
                <w:sz w:val="16"/>
              </w:rPr>
              <w:t>UE-requested PDU session modification procedure and exemp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9D3EB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D43D8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7F2B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C7919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28A399" w14:textId="77777777" w:rsidR="006B2D02" w:rsidRPr="00EC760A" w:rsidRDefault="006B2D02" w:rsidP="00914E0C">
            <w:pPr>
              <w:pStyle w:val="TAC"/>
              <w:ind w:left="284" w:hanging="284"/>
              <w:rPr>
                <w:sz w:val="16"/>
                <w:lang w:eastAsia="en-GB"/>
              </w:rPr>
            </w:pPr>
            <w:r w:rsidRPr="002F742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8ED56" w14:textId="77777777" w:rsidR="006B2D02" w:rsidRDefault="006B2D02" w:rsidP="00914E0C">
            <w:pPr>
              <w:pStyle w:val="TAL"/>
              <w:rPr>
                <w:sz w:val="16"/>
                <w:szCs w:val="16"/>
              </w:rPr>
            </w:pPr>
            <w:r>
              <w:rPr>
                <w:sz w:val="16"/>
                <w:szCs w:val="16"/>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5E46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27BCC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80E539" w14:textId="77777777" w:rsidR="006B2D02" w:rsidRPr="0083064D" w:rsidRDefault="006B2D02" w:rsidP="00914E0C">
            <w:pPr>
              <w:pStyle w:val="TAL"/>
              <w:rPr>
                <w:snapToGrid w:val="0"/>
                <w:sz w:val="16"/>
              </w:rPr>
            </w:pPr>
            <w:r w:rsidRPr="0083064D">
              <w:rPr>
                <w:snapToGrid w:val="0"/>
                <w:sz w:val="16"/>
              </w:rPr>
              <w:t>Active Time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E67C85"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408FA3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E2C50"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56E3B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99C9E" w14:textId="77777777" w:rsidR="006B2D02" w:rsidRPr="00EC760A" w:rsidRDefault="006B2D02" w:rsidP="00914E0C">
            <w:pPr>
              <w:pStyle w:val="TAC"/>
              <w:ind w:left="284" w:hanging="284"/>
              <w:rPr>
                <w:sz w:val="16"/>
                <w:lang w:eastAsia="en-GB"/>
              </w:rPr>
            </w:pPr>
            <w:r w:rsidRPr="000B65A2">
              <w:rPr>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AA56C0" w14:textId="77777777" w:rsidR="006B2D02" w:rsidRDefault="006B2D02" w:rsidP="00914E0C">
            <w:pPr>
              <w:pStyle w:val="TAL"/>
              <w:rPr>
                <w:sz w:val="16"/>
                <w:szCs w:val="16"/>
              </w:rPr>
            </w:pPr>
            <w:r>
              <w:rPr>
                <w:sz w:val="16"/>
                <w:szCs w:val="16"/>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EFF9B"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30C0E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64ADBD" w14:textId="77777777" w:rsidR="006B2D02" w:rsidRPr="00215B69" w:rsidRDefault="006B2D02" w:rsidP="00914E0C">
            <w:pPr>
              <w:pStyle w:val="TAL"/>
              <w:rPr>
                <w:snapToGrid w:val="0"/>
                <w:sz w:val="16"/>
                <w:lang w:val="fr-FR"/>
              </w:rPr>
            </w:pPr>
            <w:r w:rsidRPr="00215B69">
              <w:rPr>
                <w:snapToGrid w:val="0"/>
                <w:sz w:val="16"/>
                <w:lang w:val="fr-FR"/>
              </w:rPr>
              <w:t>MA PDU request in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A0D5E" w14:textId="77777777" w:rsidR="006B2D02" w:rsidRPr="0083064D" w:rsidRDefault="006B2D02" w:rsidP="00914E0C">
            <w:pPr>
              <w:pStyle w:val="TAL"/>
              <w:rPr>
                <w:snapToGrid w:val="0"/>
                <w:sz w:val="16"/>
                <w:lang w:val="fr-FR"/>
              </w:rPr>
            </w:pPr>
            <w:r w:rsidRPr="0083064D">
              <w:rPr>
                <w:snapToGrid w:val="0"/>
                <w:sz w:val="16"/>
              </w:rPr>
              <w:t>16.1.0</w:t>
            </w:r>
          </w:p>
        </w:tc>
      </w:tr>
      <w:tr w:rsidR="006B2D02" w:rsidRPr="004B11B4" w14:paraId="40678D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3CCE4" w14:textId="77777777" w:rsidR="006B2D02" w:rsidRPr="004B11B4" w:rsidRDefault="006B2D02" w:rsidP="00914E0C">
            <w:pPr>
              <w:pStyle w:val="TAC"/>
              <w:rPr>
                <w:sz w:val="16"/>
                <w:lang w:val="fr-FR"/>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583C65" w14:textId="77777777" w:rsidR="006B2D02" w:rsidRPr="004B11B4" w:rsidRDefault="006B2D02" w:rsidP="00914E0C">
            <w:pPr>
              <w:pStyle w:val="TAC"/>
              <w:rPr>
                <w:sz w:val="16"/>
                <w:lang w:val="fr-FR"/>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1A1F2" w14:textId="77777777" w:rsidR="006B2D02" w:rsidRPr="004B11B4" w:rsidRDefault="006B2D02" w:rsidP="00914E0C">
            <w:pPr>
              <w:pStyle w:val="TAC"/>
              <w:ind w:left="284" w:hanging="284"/>
              <w:rPr>
                <w:sz w:val="16"/>
                <w:lang w:val="fr-FR" w:eastAsia="en-GB"/>
              </w:rPr>
            </w:pPr>
            <w:r w:rsidRPr="00F722AC">
              <w:rPr>
                <w:sz w:val="16"/>
                <w:lang w:val="fr-FR"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7E7DAF" w14:textId="77777777" w:rsidR="006B2D02" w:rsidRPr="006626F7" w:rsidRDefault="006B2D02" w:rsidP="00914E0C">
            <w:pPr>
              <w:pStyle w:val="TAL"/>
              <w:rPr>
                <w:sz w:val="16"/>
                <w:szCs w:val="16"/>
              </w:rPr>
            </w:pPr>
            <w:r w:rsidRPr="006626F7">
              <w:rPr>
                <w:sz w:val="16"/>
                <w:szCs w:val="16"/>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861F6"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C30DD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F67AB2" w14:textId="77777777" w:rsidR="006B2D02" w:rsidRPr="0083064D" w:rsidRDefault="006B2D02" w:rsidP="00914E0C">
            <w:pPr>
              <w:pStyle w:val="TAL"/>
              <w:rPr>
                <w:snapToGrid w:val="0"/>
                <w:sz w:val="16"/>
              </w:rPr>
            </w:pPr>
            <w:r w:rsidRPr="0083064D">
              <w:rPr>
                <w:snapToGrid w:val="0"/>
                <w:sz w:val="16"/>
              </w:rPr>
              <w:t>Update PDU session establishment procedure to support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CDE218" w14:textId="77777777" w:rsidR="006B2D02" w:rsidRPr="0083064D" w:rsidRDefault="006B2D02" w:rsidP="00914E0C">
            <w:pPr>
              <w:pStyle w:val="TAL"/>
              <w:rPr>
                <w:snapToGrid w:val="0"/>
                <w:sz w:val="16"/>
                <w:lang w:val="fr-FR"/>
              </w:rPr>
            </w:pPr>
            <w:r w:rsidRPr="0083064D">
              <w:rPr>
                <w:snapToGrid w:val="0"/>
                <w:sz w:val="16"/>
              </w:rPr>
              <w:t>16.1.0</w:t>
            </w:r>
          </w:p>
        </w:tc>
      </w:tr>
      <w:tr w:rsidR="006B2D02" w:rsidRPr="004B11B4" w14:paraId="11D80B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BEB92A" w14:textId="77777777" w:rsidR="006B2D02" w:rsidRPr="009C2403" w:rsidRDefault="006B2D02" w:rsidP="00914E0C">
            <w:pPr>
              <w:pStyle w:val="TAC"/>
              <w:rPr>
                <w:sz w:val="16"/>
                <w:lang w:val="fr-FR"/>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D25813" w14:textId="77777777" w:rsidR="006B2D02" w:rsidRPr="00BB6129" w:rsidRDefault="006B2D02" w:rsidP="00914E0C">
            <w:pPr>
              <w:pStyle w:val="TAC"/>
              <w:rPr>
                <w:sz w:val="16"/>
                <w:lang w:val="fr-FR"/>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89A63F" w14:textId="77777777" w:rsidR="006B2D02" w:rsidRPr="009C2403" w:rsidRDefault="006B2D02" w:rsidP="00914E0C">
            <w:pPr>
              <w:pStyle w:val="TAC"/>
              <w:ind w:left="284" w:hanging="284"/>
              <w:rPr>
                <w:sz w:val="16"/>
                <w:lang w:val="fr-FR" w:eastAsia="en-GB"/>
              </w:rPr>
            </w:pPr>
            <w:r w:rsidRPr="00F722AC">
              <w:rPr>
                <w:sz w:val="16"/>
                <w:lang w:val="fr-FR"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BB9475" w14:textId="77777777" w:rsidR="006B2D02" w:rsidRPr="006626F7" w:rsidRDefault="006B2D02" w:rsidP="00914E0C">
            <w:pPr>
              <w:pStyle w:val="TAL"/>
              <w:rPr>
                <w:sz w:val="16"/>
                <w:szCs w:val="16"/>
              </w:rPr>
            </w:pPr>
            <w:r w:rsidRPr="006626F7">
              <w:rPr>
                <w:sz w:val="16"/>
                <w:szCs w:val="16"/>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3B10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935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78ABAD" w14:textId="77777777" w:rsidR="006B2D02" w:rsidRPr="0083064D" w:rsidRDefault="006B2D02" w:rsidP="00914E0C">
            <w:pPr>
              <w:pStyle w:val="TAL"/>
              <w:rPr>
                <w:snapToGrid w:val="0"/>
                <w:sz w:val="16"/>
              </w:rPr>
            </w:pPr>
            <w:r w:rsidRPr="0083064D">
              <w:rPr>
                <w:snapToGrid w:val="0"/>
                <w:sz w:val="16"/>
              </w:rPr>
              <w:t>Correction to Mico mode activation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5EE084"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A3E92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F499B"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F79A0D"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DD96ED" w14:textId="77777777" w:rsidR="006B2D02" w:rsidRPr="004B11B4"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F3D066" w14:textId="77777777" w:rsidR="006B2D02" w:rsidRPr="004B11B4" w:rsidRDefault="006B2D02" w:rsidP="00914E0C">
            <w:pPr>
              <w:pStyle w:val="TAL"/>
              <w:rPr>
                <w:sz w:val="16"/>
                <w:szCs w:val="16"/>
              </w:rPr>
            </w:pPr>
            <w:r>
              <w:rPr>
                <w:sz w:val="16"/>
                <w:szCs w:val="16"/>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EABC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60B9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BC80F" w14:textId="77777777" w:rsidR="006B2D02" w:rsidRPr="0083064D" w:rsidRDefault="006B2D02" w:rsidP="00914E0C">
            <w:pPr>
              <w:pStyle w:val="TAL"/>
              <w:rPr>
                <w:snapToGrid w:val="0"/>
                <w:sz w:val="16"/>
              </w:rPr>
            </w:pPr>
            <w:r w:rsidRPr="0083064D">
              <w:rPr>
                <w:snapToGrid w:val="0"/>
                <w:sz w:val="16"/>
              </w:rPr>
              <w:t>Correction to rejected NSSAI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26DECF"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B6ED6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DCAD7"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AB8BC5"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1DF375" w14:textId="77777777" w:rsidR="006B2D02" w:rsidRPr="004B11B4" w:rsidRDefault="006B2D02" w:rsidP="00914E0C">
            <w:pPr>
              <w:pStyle w:val="TAC"/>
              <w:ind w:left="284" w:hanging="284"/>
              <w:rPr>
                <w:sz w:val="16"/>
                <w:lang w:eastAsia="en-GB"/>
              </w:rPr>
            </w:pPr>
            <w:r w:rsidRPr="00E4016B">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11C91D" w14:textId="77777777" w:rsidR="006B2D02" w:rsidRPr="004B11B4" w:rsidRDefault="006B2D02" w:rsidP="00914E0C">
            <w:pPr>
              <w:pStyle w:val="TAL"/>
              <w:rPr>
                <w:sz w:val="16"/>
                <w:szCs w:val="16"/>
              </w:rPr>
            </w:pPr>
            <w:r>
              <w:rPr>
                <w:sz w:val="16"/>
                <w:szCs w:val="16"/>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D2FE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02BC7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058A55" w14:textId="77777777" w:rsidR="006B2D02" w:rsidRPr="0083064D" w:rsidRDefault="006B2D02" w:rsidP="00914E0C">
            <w:pPr>
              <w:pStyle w:val="TAL"/>
              <w:rPr>
                <w:snapToGrid w:val="0"/>
                <w:sz w:val="16"/>
              </w:rPr>
            </w:pPr>
            <w:r w:rsidRPr="0083064D">
              <w:rPr>
                <w:snapToGrid w:val="0"/>
                <w:sz w:val="16"/>
              </w:rPr>
              <w:t>Correction of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8BBF1"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667DA9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936A4"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20FEA"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951C8" w14:textId="77777777" w:rsidR="006B2D02" w:rsidRPr="004B11B4"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A35454" w14:textId="77777777" w:rsidR="006B2D02" w:rsidRPr="004B11B4" w:rsidRDefault="006B2D02" w:rsidP="00914E0C">
            <w:pPr>
              <w:pStyle w:val="TAL"/>
              <w:rPr>
                <w:sz w:val="16"/>
                <w:szCs w:val="16"/>
              </w:rPr>
            </w:pPr>
            <w:r>
              <w:rPr>
                <w:sz w:val="16"/>
                <w:szCs w:val="16"/>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6D8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1A28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84C974" w14:textId="77777777" w:rsidR="006B2D02" w:rsidRPr="0083064D" w:rsidRDefault="006B2D02" w:rsidP="00914E0C">
            <w:pPr>
              <w:pStyle w:val="TAL"/>
              <w:rPr>
                <w:snapToGrid w:val="0"/>
                <w:sz w:val="16"/>
              </w:rPr>
            </w:pPr>
            <w:r w:rsidRPr="0083064D">
              <w:rPr>
                <w:snapToGrid w:val="0"/>
                <w:sz w:val="16"/>
              </w:rPr>
              <w:t>Coordination between GM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311EF6"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C5FF0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F2D9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E4D4BE"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26399" w14:textId="77777777" w:rsidR="006B2D02" w:rsidRPr="00E4016B"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73D80C" w14:textId="77777777" w:rsidR="006B2D02" w:rsidRDefault="006B2D02" w:rsidP="00914E0C">
            <w:pPr>
              <w:pStyle w:val="TAL"/>
              <w:rPr>
                <w:sz w:val="16"/>
                <w:szCs w:val="16"/>
              </w:rPr>
            </w:pPr>
            <w:r>
              <w:rPr>
                <w:sz w:val="16"/>
                <w:szCs w:val="16"/>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41A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F042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2B790F" w14:textId="77777777" w:rsidR="006B2D02" w:rsidRPr="0083064D" w:rsidRDefault="006B2D02" w:rsidP="00914E0C">
            <w:pPr>
              <w:pStyle w:val="TAL"/>
              <w:rPr>
                <w:snapToGrid w:val="0"/>
                <w:sz w:val="16"/>
              </w:rPr>
            </w:pPr>
            <w:r w:rsidRPr="0083064D">
              <w:rPr>
                <w:snapToGrid w:val="0"/>
                <w:sz w:val="16"/>
              </w:rPr>
              <w:t>Correction of requirements for the handling of access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CFF110"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9A60F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D159D"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2323F7"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7A534" w14:textId="77777777" w:rsidR="006B2D02" w:rsidRPr="00E4016B" w:rsidRDefault="006B2D02" w:rsidP="00914E0C">
            <w:pPr>
              <w:pStyle w:val="TAC"/>
              <w:ind w:left="284" w:hanging="284"/>
              <w:rPr>
                <w:sz w:val="16"/>
                <w:lang w:eastAsia="en-GB"/>
              </w:rPr>
            </w:pPr>
            <w:r w:rsidRPr="00971A88">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99A14" w14:textId="77777777" w:rsidR="006B2D02" w:rsidRDefault="006B2D02" w:rsidP="00914E0C">
            <w:pPr>
              <w:pStyle w:val="TAL"/>
              <w:rPr>
                <w:sz w:val="16"/>
                <w:szCs w:val="16"/>
              </w:rPr>
            </w:pPr>
            <w:r>
              <w:rPr>
                <w:sz w:val="16"/>
                <w:szCs w:val="16"/>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8B11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CF29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26C03" w14:textId="77777777" w:rsidR="006B2D02" w:rsidRPr="0083064D" w:rsidRDefault="006B2D02" w:rsidP="00914E0C">
            <w:pPr>
              <w:pStyle w:val="TAL"/>
              <w:rPr>
                <w:snapToGrid w:val="0"/>
                <w:sz w:val="16"/>
              </w:rPr>
            </w:pPr>
            <w:r w:rsidRPr="0083064D">
              <w:rPr>
                <w:snapToGrid w:val="0"/>
                <w:sz w:val="16"/>
              </w:rPr>
              <w:t>Strictly periodic registration timer indication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A694C4"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A7921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B52077"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AB584A"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66C74F" w14:textId="77777777" w:rsidR="006B2D02" w:rsidRPr="00E4016B" w:rsidRDefault="006B2D02" w:rsidP="00914E0C">
            <w:pPr>
              <w:pStyle w:val="TAC"/>
              <w:ind w:left="284" w:hanging="284"/>
              <w:rPr>
                <w:sz w:val="16"/>
                <w:lang w:eastAsia="en-GB"/>
              </w:rPr>
            </w:pPr>
            <w:r w:rsidRPr="00C738B8">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F8CC8F" w14:textId="77777777" w:rsidR="006B2D02" w:rsidRDefault="006B2D02" w:rsidP="00914E0C">
            <w:pPr>
              <w:pStyle w:val="TAL"/>
              <w:rPr>
                <w:sz w:val="16"/>
                <w:szCs w:val="16"/>
              </w:rPr>
            </w:pPr>
            <w:r>
              <w:rPr>
                <w:sz w:val="16"/>
                <w:szCs w:val="16"/>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CC5FE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8794C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638650" w14:textId="77777777" w:rsidR="006B2D02" w:rsidRPr="0083064D" w:rsidRDefault="006B2D02" w:rsidP="00914E0C">
            <w:pPr>
              <w:pStyle w:val="TAL"/>
              <w:rPr>
                <w:snapToGrid w:val="0"/>
                <w:sz w:val="16"/>
              </w:rPr>
            </w:pPr>
            <w:r w:rsidRPr="0083064D">
              <w:rPr>
                <w:snapToGrid w:val="0"/>
                <w:sz w:val="16"/>
              </w:rPr>
              <w:t>Network initiated deregistration update for cause #3 and #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2473B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2F133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BB848"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D98DAE"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1D18DD"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4FA928" w14:textId="77777777" w:rsidR="006B2D02" w:rsidRDefault="006B2D02" w:rsidP="00914E0C">
            <w:pPr>
              <w:pStyle w:val="TAL"/>
              <w:rPr>
                <w:sz w:val="16"/>
                <w:szCs w:val="16"/>
              </w:rPr>
            </w:pPr>
            <w:r>
              <w:rPr>
                <w:sz w:val="16"/>
                <w:szCs w:val="16"/>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939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8FE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FB895E" w14:textId="77777777" w:rsidR="006B2D02" w:rsidRPr="0083064D" w:rsidRDefault="006B2D02" w:rsidP="00914E0C">
            <w:pPr>
              <w:pStyle w:val="TAL"/>
              <w:rPr>
                <w:snapToGrid w:val="0"/>
                <w:sz w:val="16"/>
              </w:rPr>
            </w:pPr>
            <w:r w:rsidRPr="0083064D">
              <w:rPr>
                <w:snapToGrid w:val="0"/>
                <w:sz w:val="16"/>
              </w:rPr>
              <w:t>Correction of typos in octet numbering for AMF Set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1BB81"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342525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B6D02"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21AE2F"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240D5B"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210C17" w14:textId="77777777" w:rsidR="006B2D02" w:rsidRDefault="006B2D02" w:rsidP="00914E0C">
            <w:pPr>
              <w:pStyle w:val="TAL"/>
              <w:rPr>
                <w:sz w:val="16"/>
                <w:szCs w:val="16"/>
              </w:rPr>
            </w:pPr>
            <w:r>
              <w:rPr>
                <w:sz w:val="16"/>
                <w:szCs w:val="16"/>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9926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D1EB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519C1A" w14:textId="77777777" w:rsidR="006B2D02" w:rsidRPr="0083064D" w:rsidRDefault="006B2D02" w:rsidP="00914E0C">
            <w:pPr>
              <w:pStyle w:val="TAL"/>
              <w:rPr>
                <w:snapToGrid w:val="0"/>
                <w:sz w:val="16"/>
              </w:rPr>
            </w:pPr>
            <w:r w:rsidRPr="0083064D">
              <w:rPr>
                <w:snapToGrid w:val="0"/>
                <w:sz w:val="16"/>
              </w:rPr>
              <w:t>Stopping T3519 and deleting SUCI when receiving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DE7B19"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234D2D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BF520"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6776D0"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45C726" w14:textId="77777777" w:rsidR="006B2D02" w:rsidRPr="00E4016B" w:rsidRDefault="006B2D02" w:rsidP="00914E0C">
            <w:pPr>
              <w:pStyle w:val="TAC"/>
              <w:ind w:left="284" w:hanging="284"/>
              <w:rPr>
                <w:sz w:val="16"/>
                <w:lang w:eastAsia="en-GB"/>
              </w:rPr>
            </w:pPr>
            <w:r w:rsidRPr="007E173C">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F608DA" w14:textId="77777777" w:rsidR="006B2D02" w:rsidRDefault="006B2D02" w:rsidP="00914E0C">
            <w:pPr>
              <w:pStyle w:val="TAL"/>
              <w:rPr>
                <w:sz w:val="16"/>
                <w:szCs w:val="16"/>
              </w:rPr>
            </w:pPr>
            <w:r>
              <w:rPr>
                <w:sz w:val="16"/>
                <w:szCs w:val="16"/>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E3E9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39420"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0659E2" w14:textId="77777777" w:rsidR="006B2D02" w:rsidRPr="0083064D" w:rsidRDefault="006B2D02" w:rsidP="00914E0C">
            <w:pPr>
              <w:pStyle w:val="TAL"/>
              <w:rPr>
                <w:snapToGrid w:val="0"/>
                <w:sz w:val="16"/>
              </w:rPr>
            </w:pPr>
            <w:r w:rsidRPr="0083064D">
              <w:rPr>
                <w:snapToGrid w:val="0"/>
                <w:sz w:val="16"/>
              </w:rPr>
              <w:t>Correct UE parameters update data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2E6C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55C6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618BF"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04D19"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8A9FA2"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1AE4BE" w14:textId="77777777" w:rsidR="006B2D02" w:rsidRDefault="006B2D02" w:rsidP="00914E0C">
            <w:pPr>
              <w:pStyle w:val="TAL"/>
              <w:rPr>
                <w:sz w:val="16"/>
                <w:szCs w:val="16"/>
              </w:rPr>
            </w:pPr>
            <w:r>
              <w:rPr>
                <w:sz w:val="16"/>
                <w:szCs w:val="16"/>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60D2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3CA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A558E5" w14:textId="77777777" w:rsidR="006B2D02" w:rsidRPr="0083064D" w:rsidRDefault="006B2D02" w:rsidP="00914E0C">
            <w:pPr>
              <w:pStyle w:val="TAL"/>
              <w:rPr>
                <w:snapToGrid w:val="0"/>
                <w:sz w:val="16"/>
              </w:rPr>
            </w:pPr>
            <w:r w:rsidRPr="0083064D">
              <w:rPr>
                <w:snapToGrid w:val="0"/>
                <w:sz w:val="16"/>
              </w:rPr>
              <w:t>Clarifications to the Routing indicator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50305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195A91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A96B1"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C3EEEE"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B1BFDC"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A1285" w14:textId="77777777" w:rsidR="006B2D02" w:rsidRDefault="006B2D02" w:rsidP="00914E0C">
            <w:pPr>
              <w:pStyle w:val="TAL"/>
              <w:rPr>
                <w:sz w:val="16"/>
                <w:szCs w:val="16"/>
              </w:rPr>
            </w:pPr>
            <w:r>
              <w:rPr>
                <w:sz w:val="16"/>
                <w:szCs w:val="16"/>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4549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25E8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666EBF" w14:textId="77777777" w:rsidR="006B2D02" w:rsidRPr="0083064D" w:rsidRDefault="006B2D02" w:rsidP="00914E0C">
            <w:pPr>
              <w:pStyle w:val="TAL"/>
              <w:rPr>
                <w:snapToGrid w:val="0"/>
                <w:sz w:val="16"/>
              </w:rPr>
            </w:pPr>
            <w:r w:rsidRPr="0083064D">
              <w:rPr>
                <w:snapToGrid w:val="0"/>
                <w:sz w:val="16"/>
              </w:rPr>
              <w:t>Correction on Payload container type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B35F4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9CB8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8498B4"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E2FC8A"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FF4174"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EDAC8" w14:textId="77777777" w:rsidR="006B2D02" w:rsidRDefault="006B2D02" w:rsidP="00914E0C">
            <w:pPr>
              <w:pStyle w:val="TAL"/>
              <w:rPr>
                <w:sz w:val="16"/>
                <w:szCs w:val="16"/>
              </w:rPr>
            </w:pPr>
            <w:r>
              <w:rPr>
                <w:sz w:val="16"/>
                <w:szCs w:val="16"/>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BE3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D265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341572" w14:textId="77777777" w:rsidR="006B2D02" w:rsidRPr="0083064D" w:rsidRDefault="006B2D02" w:rsidP="00914E0C">
            <w:pPr>
              <w:pStyle w:val="TAL"/>
              <w:rPr>
                <w:snapToGrid w:val="0"/>
                <w:sz w:val="16"/>
              </w:rPr>
            </w:pPr>
            <w:r w:rsidRPr="0083064D">
              <w:rPr>
                <w:snapToGrid w:val="0"/>
                <w:sz w:val="16"/>
              </w:rPr>
              <w:t>Introduction to UE selection of CN for 5G CIoT (for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27816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FAC51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6DE68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32CCB9"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E4A7B4" w14:textId="77777777" w:rsidR="006B2D02" w:rsidRPr="00EC760A" w:rsidRDefault="006B2D02" w:rsidP="00914E0C">
            <w:pPr>
              <w:pStyle w:val="TAC"/>
              <w:ind w:left="284" w:hanging="284"/>
              <w:rPr>
                <w:sz w:val="16"/>
                <w:lang w:eastAsia="en-GB"/>
              </w:rPr>
            </w:pPr>
            <w:r w:rsidRPr="007E173C">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027DB5" w14:textId="77777777" w:rsidR="006B2D02" w:rsidRDefault="006B2D02" w:rsidP="00914E0C">
            <w:pPr>
              <w:pStyle w:val="TAL"/>
              <w:rPr>
                <w:sz w:val="16"/>
                <w:szCs w:val="16"/>
              </w:rPr>
            </w:pPr>
            <w:r>
              <w:rPr>
                <w:sz w:val="16"/>
                <w:szCs w:val="16"/>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D500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1352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629955" w14:textId="77777777" w:rsidR="006B2D02" w:rsidRPr="0083064D" w:rsidRDefault="006B2D02" w:rsidP="00914E0C">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A1364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5B587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0B0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2DE2A8"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5D10D5" w14:textId="77777777" w:rsidR="006B2D02" w:rsidRPr="007E173C" w:rsidRDefault="006B2D02" w:rsidP="00914E0C">
            <w:pPr>
              <w:pStyle w:val="TAC"/>
              <w:ind w:left="284" w:hanging="284"/>
              <w:rPr>
                <w:sz w:val="16"/>
                <w:lang w:eastAsia="en-GB"/>
              </w:rPr>
            </w:pPr>
            <w:r w:rsidRPr="007E173C">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5BB85B" w14:textId="77777777" w:rsidR="006B2D02" w:rsidRDefault="006B2D02" w:rsidP="00914E0C">
            <w:pPr>
              <w:pStyle w:val="TAL"/>
              <w:rPr>
                <w:sz w:val="16"/>
                <w:szCs w:val="16"/>
              </w:rPr>
            </w:pPr>
            <w:r>
              <w:rPr>
                <w:sz w:val="16"/>
                <w:szCs w:val="16"/>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BC7A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AF0CA3"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84B4BD" w14:textId="77777777" w:rsidR="006B2D02" w:rsidRPr="0083064D" w:rsidRDefault="006B2D02" w:rsidP="00914E0C">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16833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50888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B4AB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3E9A3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AEDEF7" w14:textId="77777777" w:rsidR="006B2D02" w:rsidRPr="007E173C" w:rsidRDefault="006B2D02" w:rsidP="00914E0C">
            <w:pPr>
              <w:pStyle w:val="TAC"/>
              <w:ind w:left="284" w:hanging="284"/>
              <w:rPr>
                <w:sz w:val="16"/>
                <w:lang w:eastAsia="en-GB"/>
              </w:rPr>
            </w:pPr>
            <w:r w:rsidRPr="009C2403">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AC5903" w14:textId="77777777" w:rsidR="006B2D02" w:rsidRDefault="006B2D02" w:rsidP="00914E0C">
            <w:pPr>
              <w:pStyle w:val="TAL"/>
              <w:rPr>
                <w:sz w:val="16"/>
                <w:szCs w:val="16"/>
              </w:rPr>
            </w:pPr>
            <w:r>
              <w:rPr>
                <w:sz w:val="16"/>
                <w:szCs w:val="16"/>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DF932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1DB2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59EA48" w14:textId="77777777" w:rsidR="006B2D02" w:rsidRPr="0083064D" w:rsidRDefault="006B2D02" w:rsidP="00914E0C">
            <w:pPr>
              <w:pStyle w:val="TAL"/>
              <w:rPr>
                <w:snapToGrid w:val="0"/>
                <w:sz w:val="16"/>
              </w:rPr>
            </w:pPr>
            <w:r w:rsidRPr="0083064D">
              <w:rPr>
                <w:snapToGrid w:val="0"/>
                <w:sz w:val="16"/>
              </w:rPr>
              <w:t>Retreival of an SMF ID during transfer of a PDN connection in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D9D4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92E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6229C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95A2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3B5F2" w14:textId="77777777" w:rsidR="006B2D02" w:rsidRPr="009C2403" w:rsidRDefault="006B2D02" w:rsidP="00914E0C">
            <w:pPr>
              <w:pStyle w:val="TAC"/>
              <w:ind w:left="284" w:hanging="284"/>
              <w:rPr>
                <w:sz w:val="16"/>
                <w:lang w:eastAsia="en-GB"/>
              </w:rPr>
            </w:pPr>
            <w:r w:rsidRPr="009C2403">
              <w:rPr>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D7FED4" w14:textId="77777777" w:rsidR="006B2D02" w:rsidRDefault="006B2D02" w:rsidP="00914E0C">
            <w:pPr>
              <w:pStyle w:val="TAL"/>
              <w:rPr>
                <w:sz w:val="16"/>
                <w:szCs w:val="16"/>
              </w:rPr>
            </w:pPr>
            <w:r>
              <w:rPr>
                <w:sz w:val="16"/>
                <w:szCs w:val="16"/>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57AC6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7EF8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147FC5" w14:textId="77777777" w:rsidR="006B2D02" w:rsidRPr="0083064D" w:rsidRDefault="006B2D02" w:rsidP="00914E0C">
            <w:pPr>
              <w:pStyle w:val="TAL"/>
              <w:rPr>
                <w:snapToGrid w:val="0"/>
                <w:sz w:val="16"/>
              </w:rPr>
            </w:pPr>
            <w:r w:rsidRPr="0083064D">
              <w:rPr>
                <w:snapToGrid w:val="0"/>
                <w:sz w:val="16"/>
              </w:rPr>
              <w:t>Clarification of 5GSM cause values for which network may include a back-off timer or a re-attemp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766F2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09473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F6AA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7A838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467D8" w14:textId="77777777" w:rsidR="006B2D02" w:rsidRPr="009C2403" w:rsidRDefault="006B2D02" w:rsidP="00914E0C">
            <w:pPr>
              <w:pStyle w:val="TAC"/>
              <w:ind w:left="284" w:hanging="284"/>
              <w:rPr>
                <w:sz w:val="16"/>
                <w:lang w:eastAsia="en-GB"/>
              </w:rPr>
            </w:pPr>
            <w:r w:rsidRPr="00D05895">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E0C433" w14:textId="77777777" w:rsidR="006B2D02" w:rsidRDefault="006B2D02" w:rsidP="00914E0C">
            <w:pPr>
              <w:pStyle w:val="TAL"/>
              <w:rPr>
                <w:sz w:val="16"/>
                <w:szCs w:val="16"/>
              </w:rPr>
            </w:pPr>
            <w:r>
              <w:rPr>
                <w:sz w:val="16"/>
                <w:szCs w:val="16"/>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D3C6B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7C6EA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AD80F0" w14:textId="77777777" w:rsidR="006B2D02" w:rsidRPr="0083064D" w:rsidRDefault="006B2D02" w:rsidP="00914E0C">
            <w:pPr>
              <w:pStyle w:val="TAL"/>
              <w:rPr>
                <w:snapToGrid w:val="0"/>
                <w:sz w:val="16"/>
              </w:rPr>
            </w:pPr>
            <w:r w:rsidRPr="0083064D">
              <w:rPr>
                <w:snapToGrid w:val="0"/>
                <w:sz w:val="16"/>
              </w:rPr>
              <w:t>Introduction of non-public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385EA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226B2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69E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9A4DA3"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A16393" w14:textId="77777777" w:rsidR="006B2D02" w:rsidRPr="009C2403" w:rsidRDefault="006B2D02" w:rsidP="00914E0C">
            <w:pPr>
              <w:pStyle w:val="TAC"/>
              <w:ind w:left="284" w:hanging="284"/>
              <w:rPr>
                <w:sz w:val="16"/>
                <w:lang w:eastAsia="en-GB"/>
              </w:rPr>
            </w:pPr>
            <w:r w:rsidRPr="008372CF">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75AD89" w14:textId="77777777" w:rsidR="006B2D02" w:rsidRDefault="006B2D02" w:rsidP="00914E0C">
            <w:pPr>
              <w:pStyle w:val="TAL"/>
              <w:rPr>
                <w:sz w:val="16"/>
                <w:szCs w:val="16"/>
              </w:rPr>
            </w:pPr>
            <w:r>
              <w:rPr>
                <w:sz w:val="16"/>
                <w:szCs w:val="16"/>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8F1D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7B55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9A683D" w14:textId="77777777" w:rsidR="006B2D02" w:rsidRPr="0083064D" w:rsidRDefault="006B2D02" w:rsidP="00914E0C">
            <w:pPr>
              <w:pStyle w:val="TAL"/>
              <w:rPr>
                <w:snapToGrid w:val="0"/>
                <w:sz w:val="16"/>
              </w:rPr>
            </w:pPr>
            <w:r w:rsidRPr="0083064D">
              <w:rPr>
                <w:snapToGrid w:val="0"/>
                <w:sz w:val="16"/>
              </w:rPr>
              <w:t>PLMN ID and NID provided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9DBB4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4BC22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DDC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514C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A66AD" w14:textId="77777777" w:rsidR="006B2D02" w:rsidRPr="008372CF" w:rsidRDefault="006B2D02" w:rsidP="00914E0C">
            <w:pPr>
              <w:pStyle w:val="TAC"/>
              <w:ind w:left="284" w:hanging="284"/>
              <w:rPr>
                <w:sz w:val="16"/>
                <w:lang w:eastAsia="en-GB"/>
              </w:rPr>
            </w:pPr>
            <w:r w:rsidRPr="008372CF">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41B72A" w14:textId="77777777" w:rsidR="006B2D02" w:rsidRDefault="006B2D02" w:rsidP="00914E0C">
            <w:pPr>
              <w:pStyle w:val="TAL"/>
              <w:rPr>
                <w:sz w:val="16"/>
                <w:szCs w:val="16"/>
              </w:rPr>
            </w:pPr>
            <w:r>
              <w:rPr>
                <w:sz w:val="16"/>
                <w:szCs w:val="16"/>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1CA89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7B82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3C7325" w14:textId="77777777" w:rsidR="006B2D02" w:rsidRPr="0083064D" w:rsidRDefault="006B2D02" w:rsidP="00914E0C">
            <w:pPr>
              <w:pStyle w:val="TAL"/>
              <w:rPr>
                <w:snapToGrid w:val="0"/>
                <w:sz w:val="16"/>
              </w:rPr>
            </w:pPr>
            <w:r w:rsidRPr="0083064D">
              <w:rPr>
                <w:snapToGrid w:val="0"/>
                <w:sz w:val="16"/>
              </w:rPr>
              <w:t>Extensible Authentication Protocol specified in IETF RFC 37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A4B0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4025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92F07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1F360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68AAF9" w14:textId="77777777" w:rsidR="006B2D02" w:rsidRPr="008372CF" w:rsidRDefault="006B2D02" w:rsidP="00914E0C">
            <w:pPr>
              <w:pStyle w:val="TAC"/>
              <w:ind w:left="284" w:hanging="284"/>
              <w:rPr>
                <w:sz w:val="16"/>
                <w:lang w:eastAsia="en-GB"/>
              </w:rPr>
            </w:pPr>
            <w:r w:rsidRPr="008372CF">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73D2AB" w14:textId="77777777" w:rsidR="006B2D02" w:rsidRDefault="006B2D02" w:rsidP="00914E0C">
            <w:pPr>
              <w:pStyle w:val="TAL"/>
              <w:rPr>
                <w:sz w:val="16"/>
                <w:szCs w:val="16"/>
              </w:rPr>
            </w:pPr>
            <w:r>
              <w:rPr>
                <w:sz w:val="16"/>
                <w:szCs w:val="16"/>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5DD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FB9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BD13BC" w14:textId="77777777" w:rsidR="006B2D02" w:rsidRPr="0083064D" w:rsidRDefault="006B2D02" w:rsidP="00914E0C">
            <w:pPr>
              <w:pStyle w:val="TAL"/>
              <w:rPr>
                <w:snapToGrid w:val="0"/>
                <w:sz w:val="16"/>
              </w:rPr>
            </w:pPr>
            <w:r w:rsidRPr="0083064D">
              <w:rPr>
                <w:snapToGrid w:val="0"/>
                <w:sz w:val="16"/>
              </w:rPr>
              <w:t>Corrections on security context terminolog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AB148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F95B0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906B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B369D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EFE891" w14:textId="77777777" w:rsidR="006B2D02" w:rsidRPr="008372CF"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B9FADD" w14:textId="77777777" w:rsidR="006B2D02" w:rsidRDefault="006B2D02" w:rsidP="00914E0C">
            <w:pPr>
              <w:pStyle w:val="TAL"/>
              <w:rPr>
                <w:sz w:val="16"/>
                <w:szCs w:val="16"/>
              </w:rPr>
            </w:pPr>
            <w:r>
              <w:rPr>
                <w:sz w:val="16"/>
                <w:szCs w:val="16"/>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9B14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71AA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9C8C4D" w14:textId="77777777" w:rsidR="006B2D02" w:rsidRPr="0083064D" w:rsidRDefault="006B2D02" w:rsidP="00914E0C">
            <w:pPr>
              <w:pStyle w:val="TAL"/>
              <w:rPr>
                <w:snapToGrid w:val="0"/>
                <w:sz w:val="16"/>
              </w:rPr>
            </w:pPr>
            <w:r w:rsidRPr="0083064D">
              <w:rPr>
                <w:snapToGrid w:val="0"/>
                <w:sz w:val="16"/>
              </w:rPr>
              <w:t>Correction on UE handling for network initiated de-registration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BF365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E118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A218F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A4811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FA1704"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51DA5C" w14:textId="77777777" w:rsidR="006B2D02" w:rsidRDefault="006B2D02" w:rsidP="00914E0C">
            <w:pPr>
              <w:pStyle w:val="TAL"/>
              <w:rPr>
                <w:sz w:val="16"/>
                <w:szCs w:val="16"/>
              </w:rPr>
            </w:pPr>
            <w:r>
              <w:rPr>
                <w:sz w:val="16"/>
                <w:szCs w:val="16"/>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32B0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9A7D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04BB7" w14:textId="77777777" w:rsidR="006B2D02" w:rsidRPr="0083064D" w:rsidRDefault="006B2D02" w:rsidP="00914E0C">
            <w:pPr>
              <w:pStyle w:val="TAL"/>
              <w:rPr>
                <w:snapToGrid w:val="0"/>
                <w:sz w:val="16"/>
              </w:rPr>
            </w:pPr>
            <w:r w:rsidRPr="0083064D">
              <w:rPr>
                <w:snapToGrid w:val="0"/>
                <w:sz w:val="16"/>
              </w:rPr>
              <w:t>T3540 handling for re-registration triggered by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25595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86B8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0F67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AFF2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0C4F0B"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412FD7" w14:textId="77777777" w:rsidR="006B2D02" w:rsidRDefault="006B2D02" w:rsidP="00914E0C">
            <w:pPr>
              <w:pStyle w:val="TAL"/>
              <w:rPr>
                <w:sz w:val="16"/>
                <w:szCs w:val="16"/>
              </w:rPr>
            </w:pPr>
            <w:r>
              <w:rPr>
                <w:sz w:val="16"/>
                <w:szCs w:val="16"/>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D512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36E9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9FE1AB" w14:textId="77777777" w:rsidR="006B2D02" w:rsidRPr="0083064D" w:rsidRDefault="006B2D02" w:rsidP="00914E0C">
            <w:pPr>
              <w:pStyle w:val="TAL"/>
              <w:rPr>
                <w:snapToGrid w:val="0"/>
                <w:sz w:val="16"/>
              </w:rPr>
            </w:pPr>
            <w:r w:rsidRPr="0083064D">
              <w:rPr>
                <w:snapToGrid w:val="0"/>
                <w:sz w:val="16"/>
              </w:rPr>
              <w:t>Correction on coding of "all other values are spa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142A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4894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6ED8F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65E0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D26519" w14:textId="77777777" w:rsidR="006B2D02" w:rsidRPr="00BE2772" w:rsidRDefault="006B2D02" w:rsidP="00914E0C">
            <w:pPr>
              <w:pStyle w:val="TAC"/>
              <w:ind w:left="284" w:hanging="284"/>
              <w:rPr>
                <w:sz w:val="16"/>
                <w:lang w:eastAsia="en-GB"/>
              </w:rPr>
            </w:pPr>
            <w:r w:rsidRPr="00BE2772">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7D4428" w14:textId="77777777" w:rsidR="006B2D02" w:rsidRDefault="006B2D02" w:rsidP="00914E0C">
            <w:pPr>
              <w:pStyle w:val="TAL"/>
              <w:rPr>
                <w:sz w:val="16"/>
                <w:szCs w:val="16"/>
              </w:rPr>
            </w:pPr>
            <w:r>
              <w:rPr>
                <w:sz w:val="16"/>
                <w:szCs w:val="16"/>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C5E5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ACF99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FED98" w14:textId="77777777" w:rsidR="006B2D02" w:rsidRPr="0083064D" w:rsidRDefault="006B2D02" w:rsidP="00914E0C">
            <w:pPr>
              <w:pStyle w:val="TAL"/>
              <w:rPr>
                <w:snapToGrid w:val="0"/>
                <w:sz w:val="16"/>
              </w:rPr>
            </w:pPr>
            <w:r w:rsidRPr="0083064D">
              <w:rPr>
                <w:snapToGrid w:val="0"/>
                <w:sz w:val="16"/>
              </w:rPr>
              <w:t>Indication of resume failure from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7AD4F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B2080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D346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500EA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04369"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370C4E" w14:textId="77777777" w:rsidR="006B2D02" w:rsidRDefault="006B2D02" w:rsidP="00914E0C">
            <w:pPr>
              <w:pStyle w:val="TAL"/>
              <w:rPr>
                <w:sz w:val="16"/>
                <w:szCs w:val="16"/>
              </w:rPr>
            </w:pPr>
            <w:r>
              <w:rPr>
                <w:sz w:val="16"/>
                <w:szCs w:val="16"/>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FDB3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EA70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FA1B2C" w14:textId="77777777" w:rsidR="006B2D02" w:rsidRPr="0083064D" w:rsidRDefault="006B2D02" w:rsidP="00914E0C">
            <w:pPr>
              <w:pStyle w:val="TAL"/>
              <w:rPr>
                <w:snapToGrid w:val="0"/>
                <w:sz w:val="16"/>
              </w:rPr>
            </w:pPr>
            <w:r w:rsidRPr="0083064D">
              <w:rPr>
                <w:snapToGrid w:val="0"/>
                <w:sz w:val="16"/>
              </w:rPr>
              <w:t>Integrity protec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124E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43752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F05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407C1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E55352" w14:textId="77777777" w:rsidR="006B2D02" w:rsidRPr="00BE2772" w:rsidRDefault="006B2D02" w:rsidP="00914E0C">
            <w:pPr>
              <w:pStyle w:val="TAC"/>
              <w:ind w:left="284" w:hanging="284"/>
              <w:rPr>
                <w:sz w:val="16"/>
                <w:lang w:eastAsia="en-GB"/>
              </w:rPr>
            </w:pPr>
            <w:r w:rsidRPr="004F2CF6">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BA703E" w14:textId="77777777" w:rsidR="006B2D02" w:rsidRDefault="006B2D02" w:rsidP="00914E0C">
            <w:pPr>
              <w:pStyle w:val="TAL"/>
              <w:rPr>
                <w:sz w:val="16"/>
                <w:szCs w:val="16"/>
              </w:rPr>
            </w:pPr>
            <w:r>
              <w:rPr>
                <w:sz w:val="16"/>
                <w:szCs w:val="16"/>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0D3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6787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BD286C" w14:textId="77777777" w:rsidR="006B2D02" w:rsidRPr="0083064D" w:rsidRDefault="006B2D02" w:rsidP="00914E0C">
            <w:pPr>
              <w:pStyle w:val="TAL"/>
              <w:rPr>
                <w:snapToGrid w:val="0"/>
                <w:sz w:val="16"/>
              </w:rPr>
            </w:pPr>
            <w:r w:rsidRPr="0083064D">
              <w:rPr>
                <w:snapToGrid w:val="0"/>
                <w:sz w:val="16"/>
              </w:rPr>
              <w:t>Clarification related to dual 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C4A69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AD09D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63326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91D32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5ED71D" w14:textId="77777777" w:rsidR="006B2D02" w:rsidRPr="004F2CF6" w:rsidRDefault="006B2D02" w:rsidP="00914E0C">
            <w:pPr>
              <w:pStyle w:val="TAC"/>
              <w:ind w:left="284" w:hanging="284"/>
              <w:rPr>
                <w:sz w:val="16"/>
                <w:lang w:eastAsia="en-GB"/>
              </w:rPr>
            </w:pPr>
            <w:r w:rsidRPr="00D478A4">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6F39BE" w14:textId="77777777" w:rsidR="006B2D02" w:rsidRDefault="006B2D02" w:rsidP="00914E0C">
            <w:pPr>
              <w:pStyle w:val="TAL"/>
              <w:rPr>
                <w:sz w:val="16"/>
                <w:szCs w:val="16"/>
              </w:rPr>
            </w:pPr>
            <w:r>
              <w:rPr>
                <w:sz w:val="16"/>
                <w:szCs w:val="16"/>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070F6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E7CD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D2A95A" w14:textId="77777777" w:rsidR="006B2D02" w:rsidRPr="0083064D" w:rsidRDefault="006B2D02" w:rsidP="00914E0C">
            <w:pPr>
              <w:pStyle w:val="TAL"/>
              <w:rPr>
                <w:snapToGrid w:val="0"/>
                <w:sz w:val="16"/>
              </w:rPr>
            </w:pPr>
            <w:r w:rsidRPr="0083064D">
              <w:rPr>
                <w:snapToGrid w:val="0"/>
                <w:sz w:val="16"/>
              </w:rPr>
              <w:t>Including the other cases in [S-NSSAI, DNN] combination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7AF6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6423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32EE2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72C6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A03EC5" w14:textId="77777777" w:rsidR="006B2D02" w:rsidRPr="00D478A4" w:rsidRDefault="006B2D02" w:rsidP="00914E0C">
            <w:pPr>
              <w:pStyle w:val="TAC"/>
              <w:ind w:left="284" w:hanging="284"/>
              <w:rPr>
                <w:sz w:val="16"/>
                <w:lang w:eastAsia="en-GB"/>
              </w:rPr>
            </w:pPr>
            <w:r w:rsidRPr="00D478A4">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94D811" w14:textId="77777777" w:rsidR="006B2D02" w:rsidRDefault="006B2D02" w:rsidP="00914E0C">
            <w:pPr>
              <w:pStyle w:val="TAL"/>
              <w:rPr>
                <w:sz w:val="16"/>
                <w:szCs w:val="16"/>
              </w:rPr>
            </w:pPr>
            <w:r>
              <w:rPr>
                <w:sz w:val="16"/>
                <w:szCs w:val="16"/>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31EF7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BCD2FE"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F7328A" w14:textId="77777777" w:rsidR="006B2D02" w:rsidRPr="0083064D" w:rsidRDefault="006B2D02" w:rsidP="00914E0C">
            <w:pPr>
              <w:pStyle w:val="TAL"/>
              <w:rPr>
                <w:snapToGrid w:val="0"/>
                <w:sz w:val="16"/>
              </w:rPr>
            </w:pPr>
            <w:r w:rsidRPr="0083064D">
              <w:rPr>
                <w:snapToGrid w:val="0"/>
                <w:sz w:val="16"/>
              </w:rPr>
              <w:t>Correction to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AB0E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CEC6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C53E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0BDAA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CF02D1" w14:textId="77777777" w:rsidR="006B2D02" w:rsidRPr="00D478A4" w:rsidRDefault="006B2D02" w:rsidP="00914E0C">
            <w:pPr>
              <w:pStyle w:val="TAC"/>
              <w:ind w:left="284" w:hanging="284"/>
              <w:rPr>
                <w:sz w:val="16"/>
                <w:lang w:eastAsia="en-GB"/>
              </w:rPr>
            </w:pPr>
            <w:r w:rsidRPr="00D478A4">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ABEBD5" w14:textId="77777777" w:rsidR="006B2D02" w:rsidRDefault="006B2D02" w:rsidP="00914E0C">
            <w:pPr>
              <w:pStyle w:val="TAL"/>
              <w:rPr>
                <w:sz w:val="16"/>
                <w:szCs w:val="16"/>
              </w:rPr>
            </w:pPr>
            <w:r>
              <w:rPr>
                <w:sz w:val="16"/>
                <w:szCs w:val="16"/>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33766"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F128E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BB38DA" w14:textId="77777777" w:rsidR="006B2D02" w:rsidRPr="0083064D" w:rsidRDefault="006B2D02" w:rsidP="00914E0C">
            <w:pPr>
              <w:pStyle w:val="TAL"/>
              <w:rPr>
                <w:snapToGrid w:val="0"/>
                <w:sz w:val="16"/>
              </w:rPr>
            </w:pPr>
            <w:r w:rsidRPr="0083064D">
              <w:rPr>
                <w:snapToGrid w:val="0"/>
                <w:sz w:val="16"/>
              </w:rPr>
              <w:t>Correction because of wrong implementation of CR0763 and CR091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80E4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A4761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B084F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EA192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D2C434" w14:textId="77777777" w:rsidR="006B2D02" w:rsidRPr="00D478A4" w:rsidRDefault="006B2D02" w:rsidP="00914E0C">
            <w:pPr>
              <w:pStyle w:val="TAC"/>
              <w:ind w:left="284" w:hanging="284"/>
              <w:rPr>
                <w:sz w:val="16"/>
                <w:lang w:eastAsia="en-GB"/>
              </w:rPr>
            </w:pPr>
            <w:r w:rsidRPr="00D478A4">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BDE818" w14:textId="77777777" w:rsidR="006B2D02" w:rsidRDefault="006B2D02" w:rsidP="00914E0C">
            <w:pPr>
              <w:pStyle w:val="TAL"/>
              <w:rPr>
                <w:sz w:val="16"/>
                <w:szCs w:val="16"/>
              </w:rPr>
            </w:pPr>
            <w:r>
              <w:rPr>
                <w:sz w:val="16"/>
                <w:szCs w:val="16"/>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D951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CD924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1C8D2" w14:textId="77777777" w:rsidR="006B2D02" w:rsidRPr="0083064D" w:rsidRDefault="006B2D02" w:rsidP="00914E0C">
            <w:pPr>
              <w:pStyle w:val="TAL"/>
              <w:rPr>
                <w:snapToGrid w:val="0"/>
                <w:sz w:val="16"/>
              </w:rPr>
            </w:pPr>
            <w:r w:rsidRPr="0083064D">
              <w:rPr>
                <w:snapToGrid w:val="0"/>
                <w:sz w:val="16"/>
              </w:rPr>
              <w:t>Resolution of editor's notes on handling at emergency registration and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31F3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6B989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806C1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BE732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5B5F4" w14:textId="77777777" w:rsidR="006B2D02" w:rsidRPr="00D478A4" w:rsidRDefault="006B2D02" w:rsidP="00914E0C">
            <w:pPr>
              <w:pStyle w:val="TAC"/>
              <w:ind w:left="284" w:hanging="284"/>
              <w:rPr>
                <w:sz w:val="16"/>
                <w:lang w:eastAsia="en-GB"/>
              </w:rPr>
            </w:pPr>
            <w:r w:rsidRPr="00BE35FA">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32306D" w14:textId="77777777" w:rsidR="006B2D02" w:rsidRDefault="006B2D02" w:rsidP="00914E0C">
            <w:pPr>
              <w:pStyle w:val="TAL"/>
              <w:rPr>
                <w:sz w:val="16"/>
                <w:szCs w:val="16"/>
              </w:rPr>
            </w:pPr>
            <w:r>
              <w:rPr>
                <w:sz w:val="16"/>
                <w:szCs w:val="16"/>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896D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3ECC3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DDA62" w14:textId="77777777" w:rsidR="006B2D02" w:rsidRPr="0083064D" w:rsidRDefault="006B2D02" w:rsidP="00914E0C">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1FD19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386FC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D751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252B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8C2260" w14:textId="77777777" w:rsidR="006B2D02" w:rsidRPr="00BE35FA" w:rsidRDefault="006B2D02" w:rsidP="00914E0C">
            <w:pPr>
              <w:pStyle w:val="TAC"/>
              <w:ind w:left="284" w:hanging="284"/>
              <w:rPr>
                <w:sz w:val="16"/>
                <w:lang w:eastAsia="en-GB"/>
              </w:rPr>
            </w:pPr>
            <w:r w:rsidRPr="00BE35FA">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FAC4B" w14:textId="77777777" w:rsidR="006B2D02" w:rsidRDefault="006B2D02" w:rsidP="00914E0C">
            <w:pPr>
              <w:pStyle w:val="TAL"/>
              <w:rPr>
                <w:sz w:val="16"/>
                <w:szCs w:val="16"/>
              </w:rPr>
            </w:pPr>
            <w:r>
              <w:rPr>
                <w:sz w:val="16"/>
                <w:szCs w:val="16"/>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5196F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19FDF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FC975" w14:textId="77777777" w:rsidR="006B2D02" w:rsidRPr="0083064D" w:rsidRDefault="006B2D02" w:rsidP="00914E0C">
            <w:pPr>
              <w:pStyle w:val="TAL"/>
              <w:rPr>
                <w:snapToGrid w:val="0"/>
                <w:sz w:val="16"/>
              </w:rPr>
            </w:pPr>
            <w:r w:rsidRPr="0083064D">
              <w:rPr>
                <w:snapToGrid w:val="0"/>
                <w:sz w:val="16"/>
              </w:rPr>
              <w:t>Introduction of general aspects of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50959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B7BA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DF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F14D6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342837" w14:textId="77777777" w:rsidR="006B2D02" w:rsidRPr="00BE35FA" w:rsidRDefault="006B2D02" w:rsidP="00914E0C">
            <w:pPr>
              <w:pStyle w:val="TAC"/>
              <w:ind w:left="284" w:hanging="284"/>
              <w:rPr>
                <w:sz w:val="16"/>
                <w:lang w:eastAsia="en-GB"/>
              </w:rPr>
            </w:pPr>
            <w:r w:rsidRPr="00BE35FA">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F782C0" w14:textId="77777777" w:rsidR="006B2D02" w:rsidRDefault="006B2D02" w:rsidP="00914E0C">
            <w:pPr>
              <w:pStyle w:val="TAL"/>
              <w:rPr>
                <w:sz w:val="16"/>
                <w:szCs w:val="16"/>
              </w:rPr>
            </w:pPr>
            <w:r>
              <w:rPr>
                <w:sz w:val="16"/>
                <w:szCs w:val="16"/>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FBF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34952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4BDC08" w14:textId="77777777" w:rsidR="006B2D02" w:rsidRPr="0083064D" w:rsidRDefault="006B2D02" w:rsidP="00914E0C">
            <w:pPr>
              <w:pStyle w:val="TAL"/>
              <w:rPr>
                <w:snapToGrid w:val="0"/>
                <w:sz w:val="16"/>
              </w:rPr>
            </w:pPr>
            <w:r w:rsidRPr="0083064D">
              <w:rPr>
                <w:snapToGrid w:val="0"/>
                <w:sz w:val="16"/>
              </w:rPr>
              <w:t>Introduction of references, definitions and abbreviations for 5WW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44DBF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B9188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307D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D001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D80DE3" w14:textId="77777777" w:rsidR="006B2D02" w:rsidRPr="00BE35FA" w:rsidRDefault="006B2D02" w:rsidP="00914E0C">
            <w:pPr>
              <w:pStyle w:val="TAC"/>
              <w:ind w:left="284" w:hanging="284"/>
              <w:rPr>
                <w:sz w:val="16"/>
                <w:lang w:eastAsia="en-GB"/>
              </w:rPr>
            </w:pPr>
            <w:r w:rsidRPr="00BE35FA">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996F85" w14:textId="77777777" w:rsidR="006B2D02" w:rsidRDefault="006B2D02" w:rsidP="00914E0C">
            <w:pPr>
              <w:pStyle w:val="TAL"/>
              <w:rPr>
                <w:sz w:val="16"/>
                <w:szCs w:val="16"/>
              </w:rPr>
            </w:pPr>
            <w:r>
              <w:rPr>
                <w:sz w:val="16"/>
                <w:szCs w:val="16"/>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801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454B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61C474" w14:textId="77777777" w:rsidR="006B2D02" w:rsidRPr="0083064D" w:rsidRDefault="006B2D02" w:rsidP="00914E0C">
            <w:pPr>
              <w:pStyle w:val="TAL"/>
              <w:rPr>
                <w:snapToGrid w:val="0"/>
                <w:sz w:val="16"/>
              </w:rPr>
            </w:pPr>
            <w:r w:rsidRPr="0083064D">
              <w:rPr>
                <w:snapToGrid w:val="0"/>
                <w:sz w:val="16"/>
              </w:rPr>
              <w:t>Correction on PTI error handling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BA7E7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249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3D9CD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B6FAA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BA15D6" w14:textId="77777777" w:rsidR="006B2D02" w:rsidRPr="00BE35FA" w:rsidRDefault="006B2D02" w:rsidP="00914E0C">
            <w:pPr>
              <w:pStyle w:val="TAC"/>
              <w:ind w:left="284" w:hanging="284"/>
              <w:rPr>
                <w:sz w:val="16"/>
                <w:lang w:eastAsia="en-GB"/>
              </w:rPr>
            </w:pPr>
            <w:r w:rsidRPr="00AC1BA8">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E46551" w14:textId="77777777" w:rsidR="006B2D02" w:rsidRDefault="006B2D02" w:rsidP="00914E0C">
            <w:pPr>
              <w:pStyle w:val="TAL"/>
              <w:rPr>
                <w:sz w:val="16"/>
                <w:szCs w:val="16"/>
              </w:rPr>
            </w:pPr>
            <w:r>
              <w:rPr>
                <w:sz w:val="16"/>
                <w:szCs w:val="16"/>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0FC5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1B30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133844" w14:textId="77777777" w:rsidR="006B2D02" w:rsidRPr="0083064D" w:rsidRDefault="006B2D02" w:rsidP="00914E0C">
            <w:pPr>
              <w:pStyle w:val="TAL"/>
              <w:rPr>
                <w:snapToGrid w:val="0"/>
                <w:sz w:val="16"/>
              </w:rPr>
            </w:pPr>
            <w:r w:rsidRPr="0083064D">
              <w:rPr>
                <w:snapToGrid w:val="0"/>
                <w:sz w:val="16"/>
              </w:rPr>
              <w:t>Correction on PTI error handling of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6231F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553B2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D81DC"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BBCF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0E67F0" w14:textId="77777777" w:rsidR="006B2D02" w:rsidRPr="00AC1BA8" w:rsidRDefault="006B2D02" w:rsidP="00914E0C">
            <w:pPr>
              <w:pStyle w:val="TAC"/>
              <w:ind w:left="284" w:hanging="284"/>
              <w:rPr>
                <w:sz w:val="16"/>
                <w:lang w:eastAsia="en-GB"/>
              </w:rPr>
            </w:pPr>
            <w:r w:rsidRPr="00AC1BA8">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B65235" w14:textId="77777777" w:rsidR="006B2D02" w:rsidRDefault="006B2D02" w:rsidP="00914E0C">
            <w:pPr>
              <w:pStyle w:val="TAL"/>
              <w:rPr>
                <w:sz w:val="16"/>
                <w:szCs w:val="16"/>
              </w:rPr>
            </w:pPr>
            <w:r>
              <w:rPr>
                <w:sz w:val="16"/>
                <w:szCs w:val="16"/>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C84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E128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EA05CC" w14:textId="77777777" w:rsidR="006B2D02" w:rsidRPr="0083064D" w:rsidRDefault="006B2D02" w:rsidP="00914E0C">
            <w:pPr>
              <w:pStyle w:val="TAL"/>
              <w:rPr>
                <w:snapToGrid w:val="0"/>
                <w:sz w:val="16"/>
              </w:rPr>
            </w:pPr>
            <w:r w:rsidRPr="0083064D">
              <w:rPr>
                <w:snapToGrid w:val="0"/>
                <w:sz w:val="16"/>
              </w:rPr>
              <w:t>Correction on QoS rule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D369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0765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4A5F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5FA31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0153B9" w14:textId="77777777" w:rsidR="006B2D02" w:rsidRPr="00AC1BA8" w:rsidRDefault="006B2D02" w:rsidP="00914E0C">
            <w:pPr>
              <w:pStyle w:val="TAC"/>
              <w:ind w:left="284" w:hanging="284"/>
              <w:rPr>
                <w:sz w:val="16"/>
                <w:lang w:eastAsia="en-GB"/>
              </w:rPr>
            </w:pPr>
            <w:r w:rsidRPr="00BD77F2">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F59EED" w14:textId="77777777" w:rsidR="006B2D02" w:rsidRDefault="006B2D02" w:rsidP="00914E0C">
            <w:pPr>
              <w:pStyle w:val="TAL"/>
              <w:rPr>
                <w:sz w:val="16"/>
                <w:szCs w:val="16"/>
              </w:rPr>
            </w:pPr>
            <w:r>
              <w:rPr>
                <w:sz w:val="16"/>
                <w:szCs w:val="16"/>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E9E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80BFE1"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DD46F" w14:textId="77777777" w:rsidR="006B2D02" w:rsidRPr="0083064D" w:rsidRDefault="006B2D02" w:rsidP="00914E0C">
            <w:pPr>
              <w:pStyle w:val="TAL"/>
              <w:rPr>
                <w:snapToGrid w:val="0"/>
                <w:sz w:val="16"/>
              </w:rPr>
            </w:pPr>
            <w:r w:rsidRPr="0083064D">
              <w:rPr>
                <w:snapToGrid w:val="0"/>
                <w:sz w:val="16"/>
              </w:rPr>
              <w:t>Correction on handling of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B7AE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33863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03B8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579E3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5DF328" w14:textId="77777777" w:rsidR="006B2D02" w:rsidRPr="00BD77F2" w:rsidRDefault="006B2D02" w:rsidP="00914E0C">
            <w:pPr>
              <w:pStyle w:val="TAC"/>
              <w:ind w:left="284" w:hanging="284"/>
              <w:rPr>
                <w:sz w:val="16"/>
                <w:lang w:eastAsia="en-GB"/>
              </w:rPr>
            </w:pPr>
            <w:r w:rsidRPr="00BD77F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462870" w14:textId="77777777" w:rsidR="006B2D02" w:rsidRDefault="006B2D02" w:rsidP="00914E0C">
            <w:pPr>
              <w:pStyle w:val="TAL"/>
              <w:rPr>
                <w:sz w:val="16"/>
                <w:szCs w:val="16"/>
              </w:rPr>
            </w:pPr>
            <w:r>
              <w:rPr>
                <w:sz w:val="16"/>
                <w:szCs w:val="16"/>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18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55E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6CF8FE" w14:textId="77777777" w:rsidR="006B2D02" w:rsidRPr="0083064D" w:rsidRDefault="006B2D02" w:rsidP="00914E0C">
            <w:pPr>
              <w:pStyle w:val="TAL"/>
              <w:rPr>
                <w:snapToGrid w:val="0"/>
                <w:sz w:val="16"/>
              </w:rPr>
            </w:pPr>
            <w:r w:rsidRPr="0083064D">
              <w:rPr>
                <w:snapToGrid w:val="0"/>
                <w:sz w:val="16"/>
              </w:rPr>
              <w:t>Correction on associating default EPS bearer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8EFE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7E133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31B3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47CCE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8C44B5" w14:textId="77777777" w:rsidR="006B2D02" w:rsidRPr="00BD77F2" w:rsidRDefault="006B2D02" w:rsidP="00914E0C">
            <w:pPr>
              <w:pStyle w:val="TAC"/>
              <w:ind w:left="284" w:hanging="284"/>
              <w:rPr>
                <w:sz w:val="16"/>
                <w:lang w:eastAsia="en-GB"/>
              </w:rPr>
            </w:pPr>
            <w:r w:rsidRPr="00574E9C">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34B397" w14:textId="77777777" w:rsidR="006B2D02" w:rsidRDefault="006B2D02" w:rsidP="00914E0C">
            <w:pPr>
              <w:pStyle w:val="TAL"/>
              <w:rPr>
                <w:sz w:val="16"/>
                <w:szCs w:val="16"/>
              </w:rPr>
            </w:pPr>
            <w:r>
              <w:rPr>
                <w:sz w:val="16"/>
                <w:szCs w:val="16"/>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A67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C328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F46FCB" w14:textId="77777777" w:rsidR="006B2D02" w:rsidRPr="0083064D" w:rsidRDefault="006B2D02" w:rsidP="00914E0C">
            <w:pPr>
              <w:pStyle w:val="TAL"/>
              <w:rPr>
                <w:snapToGrid w:val="0"/>
                <w:sz w:val="16"/>
              </w:rPr>
            </w:pPr>
            <w:r w:rsidRPr="0083064D">
              <w:rPr>
                <w:snapToGrid w:val="0"/>
                <w:sz w:val="16"/>
              </w:rPr>
              <w:t>Feature support after inter-system change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717D5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6B0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7887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BA5CB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8400D9" w14:textId="77777777" w:rsidR="006B2D02" w:rsidRPr="00574E9C"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213DED" w14:textId="77777777" w:rsidR="006B2D02" w:rsidRDefault="006B2D02" w:rsidP="00914E0C">
            <w:pPr>
              <w:pStyle w:val="TAL"/>
              <w:rPr>
                <w:sz w:val="16"/>
                <w:szCs w:val="16"/>
              </w:rPr>
            </w:pPr>
            <w:r>
              <w:rPr>
                <w:sz w:val="16"/>
                <w:szCs w:val="16"/>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196A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0E1B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4C6C39" w14:textId="77777777" w:rsidR="006B2D02" w:rsidRPr="0083064D" w:rsidRDefault="006B2D02" w:rsidP="00914E0C">
            <w:pPr>
              <w:pStyle w:val="TAL"/>
              <w:rPr>
                <w:snapToGrid w:val="0"/>
                <w:sz w:val="16"/>
              </w:rPr>
            </w:pPr>
            <w:r w:rsidRPr="0083064D">
              <w:rPr>
                <w:snapToGrid w:val="0"/>
                <w:sz w:val="16"/>
              </w:rPr>
              <w:t>Correction on 5GSM IE handling when an error is det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E092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C620F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1DAE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88190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34E919"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DF4FD5" w14:textId="77777777" w:rsidR="006B2D02" w:rsidRDefault="006B2D02" w:rsidP="00914E0C">
            <w:pPr>
              <w:pStyle w:val="TAL"/>
              <w:rPr>
                <w:sz w:val="16"/>
                <w:szCs w:val="16"/>
              </w:rPr>
            </w:pPr>
            <w:r>
              <w:rPr>
                <w:sz w:val="16"/>
                <w:szCs w:val="16"/>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659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A443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ACB1AB" w14:textId="77777777" w:rsidR="006B2D02" w:rsidRPr="0083064D" w:rsidRDefault="006B2D02" w:rsidP="00914E0C">
            <w:pPr>
              <w:pStyle w:val="TAL"/>
              <w:rPr>
                <w:snapToGrid w:val="0"/>
                <w:sz w:val="16"/>
              </w:rPr>
            </w:pPr>
            <w:r w:rsidRPr="0083064D">
              <w:rPr>
                <w:snapToGrid w:val="0"/>
                <w:sz w:val="16"/>
              </w:rPr>
              <w:t>Security Mode Command procedure when S1 mode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28E19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947BD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0F8F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8B5A2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0EFFEE"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7D4546" w14:textId="77777777" w:rsidR="006B2D02" w:rsidRDefault="006B2D02" w:rsidP="00914E0C">
            <w:pPr>
              <w:pStyle w:val="TAL"/>
              <w:rPr>
                <w:sz w:val="16"/>
                <w:szCs w:val="16"/>
              </w:rPr>
            </w:pPr>
            <w:r>
              <w:rPr>
                <w:sz w:val="16"/>
                <w:szCs w:val="16"/>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52F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9795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4DE31A" w14:textId="77777777" w:rsidR="006B2D02" w:rsidRPr="0083064D" w:rsidRDefault="006B2D02" w:rsidP="00914E0C">
            <w:pPr>
              <w:pStyle w:val="TAL"/>
              <w:rPr>
                <w:snapToGrid w:val="0"/>
                <w:sz w:val="16"/>
              </w:rPr>
            </w:pPr>
            <w:r w:rsidRPr="0083064D">
              <w:rPr>
                <w:snapToGrid w:val="0"/>
                <w:sz w:val="16"/>
              </w:rPr>
              <w:t>Correction of term “user preference” to “UE local configuration” for inter-system chang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0E4A5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82CB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3EEB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C495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C7762F"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0DEBE3" w14:textId="77777777" w:rsidR="006B2D02" w:rsidRDefault="006B2D02" w:rsidP="00914E0C">
            <w:pPr>
              <w:pStyle w:val="TAL"/>
              <w:rPr>
                <w:sz w:val="16"/>
                <w:szCs w:val="16"/>
              </w:rPr>
            </w:pPr>
            <w:r>
              <w:rPr>
                <w:sz w:val="16"/>
                <w:szCs w:val="16"/>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F5A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CF795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F1B21" w14:textId="77777777" w:rsidR="006B2D02" w:rsidRPr="0083064D" w:rsidRDefault="006B2D02" w:rsidP="00914E0C">
            <w:pPr>
              <w:pStyle w:val="TAL"/>
              <w:rPr>
                <w:snapToGrid w:val="0"/>
                <w:sz w:val="16"/>
              </w:rPr>
            </w:pPr>
            <w:r w:rsidRPr="0083064D">
              <w:rPr>
                <w:snapToGrid w:val="0"/>
                <w:sz w:val="16"/>
              </w:rPr>
              <w:t>Addition of missing codepoints for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70ABF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398A6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55A4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5A02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EEA946"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E0D4D8" w14:textId="77777777" w:rsidR="006B2D02" w:rsidRDefault="006B2D02" w:rsidP="00914E0C">
            <w:pPr>
              <w:pStyle w:val="TAL"/>
              <w:rPr>
                <w:sz w:val="16"/>
                <w:szCs w:val="16"/>
              </w:rPr>
            </w:pPr>
            <w:r>
              <w:rPr>
                <w:sz w:val="16"/>
                <w:szCs w:val="16"/>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24A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9FC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4C9374" w14:textId="77777777" w:rsidR="006B2D02" w:rsidRPr="0083064D" w:rsidRDefault="006B2D02" w:rsidP="00914E0C">
            <w:pPr>
              <w:pStyle w:val="TAL"/>
              <w:rPr>
                <w:snapToGrid w:val="0"/>
                <w:sz w:val="16"/>
              </w:rPr>
            </w:pPr>
            <w:r w:rsidRPr="0083064D">
              <w:rPr>
                <w:snapToGrid w:val="0"/>
                <w:sz w:val="16"/>
              </w:rPr>
              <w:t>Modification of the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1B71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AEC8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F8D8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54E2B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8B21B6"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990DAD" w14:textId="77777777" w:rsidR="006B2D02" w:rsidRDefault="006B2D02" w:rsidP="00914E0C">
            <w:pPr>
              <w:pStyle w:val="TAL"/>
              <w:rPr>
                <w:sz w:val="16"/>
                <w:szCs w:val="16"/>
              </w:rPr>
            </w:pPr>
            <w:r>
              <w:rPr>
                <w:sz w:val="16"/>
                <w:szCs w:val="16"/>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AE4F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BC8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E94B18" w14:textId="77777777" w:rsidR="006B2D02" w:rsidRPr="0083064D" w:rsidRDefault="006B2D02" w:rsidP="00914E0C">
            <w:pPr>
              <w:pStyle w:val="TAL"/>
              <w:rPr>
                <w:snapToGrid w:val="0"/>
                <w:sz w:val="16"/>
              </w:rPr>
            </w:pPr>
            <w:r w:rsidRPr="0083064D">
              <w:rPr>
                <w:snapToGrid w:val="0"/>
                <w:sz w:val="16"/>
              </w:rPr>
              <w:t>5GS-EPS interworking for Multi-homed IPv6 PDU Session not supported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F2C65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302A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A1CD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12338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50D6A8"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47BF7A" w14:textId="77777777" w:rsidR="006B2D02" w:rsidRDefault="006B2D02" w:rsidP="00914E0C">
            <w:pPr>
              <w:pStyle w:val="TAL"/>
              <w:rPr>
                <w:sz w:val="16"/>
                <w:szCs w:val="16"/>
              </w:rPr>
            </w:pPr>
            <w:r>
              <w:rPr>
                <w:sz w:val="16"/>
                <w:szCs w:val="16"/>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979F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19FA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B8BD5B" w14:textId="77777777" w:rsidR="006B2D02" w:rsidRPr="0083064D" w:rsidRDefault="006B2D02" w:rsidP="00914E0C">
            <w:pPr>
              <w:pStyle w:val="TAL"/>
              <w:rPr>
                <w:snapToGrid w:val="0"/>
                <w:sz w:val="16"/>
              </w:rPr>
            </w:pPr>
            <w:r w:rsidRPr="0083064D">
              <w:rPr>
                <w:snapToGrid w:val="0"/>
                <w:sz w:val="16"/>
              </w:rPr>
              <w:t>UE-requested PDU session modific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452F3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B1092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F66E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AB824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B2FB1A"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57C539" w14:textId="77777777" w:rsidR="006B2D02" w:rsidRDefault="006B2D02" w:rsidP="00914E0C">
            <w:pPr>
              <w:pStyle w:val="TAL"/>
              <w:rPr>
                <w:sz w:val="16"/>
                <w:szCs w:val="16"/>
              </w:rPr>
            </w:pPr>
            <w:r>
              <w:rPr>
                <w:sz w:val="16"/>
                <w:szCs w:val="16"/>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35FF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86DD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E2FBA6" w14:textId="77777777" w:rsidR="006B2D02" w:rsidRPr="0083064D" w:rsidRDefault="006B2D02" w:rsidP="00914E0C">
            <w:pPr>
              <w:pStyle w:val="TAL"/>
              <w:rPr>
                <w:snapToGrid w:val="0"/>
                <w:sz w:val="16"/>
              </w:rPr>
            </w:pPr>
            <w:r w:rsidRPr="0083064D">
              <w:rPr>
                <w:snapToGrid w:val="0"/>
                <w:sz w:val="16"/>
              </w:rPr>
              <w:t>Clarification of emergency support ind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DD04D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BBAE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7F7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6D9C5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13CF70"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09ABA4" w14:textId="77777777" w:rsidR="006B2D02" w:rsidRDefault="006B2D02" w:rsidP="00914E0C">
            <w:pPr>
              <w:pStyle w:val="TAL"/>
              <w:rPr>
                <w:sz w:val="16"/>
                <w:szCs w:val="16"/>
              </w:rPr>
            </w:pPr>
            <w:r>
              <w:rPr>
                <w:sz w:val="16"/>
                <w:szCs w:val="16"/>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A960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29A5F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D1BDE4" w14:textId="77777777" w:rsidR="006B2D02" w:rsidRPr="0083064D" w:rsidRDefault="006B2D02" w:rsidP="00914E0C">
            <w:pPr>
              <w:pStyle w:val="TAL"/>
              <w:rPr>
                <w:snapToGrid w:val="0"/>
                <w:sz w:val="16"/>
              </w:rPr>
            </w:pPr>
            <w:r w:rsidRPr="0083064D">
              <w:rPr>
                <w:snapToGrid w:val="0"/>
                <w:sz w:val="16"/>
              </w:rPr>
              <w:t>Access control and indication that access barring is applicable for all access categories except categories '0'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6EABA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7C29C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FC2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EBA25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BF973C" w14:textId="77777777" w:rsidR="006B2D02" w:rsidRPr="001A18BD" w:rsidRDefault="006B2D02" w:rsidP="00914E0C">
            <w:pPr>
              <w:pStyle w:val="TAC"/>
              <w:ind w:left="284" w:hanging="284"/>
              <w:rPr>
                <w:sz w:val="16"/>
                <w:lang w:eastAsia="en-GB"/>
              </w:rPr>
            </w:pPr>
            <w:r w:rsidRPr="00D05895">
              <w:rPr>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9921F" w14:textId="77777777" w:rsidR="006B2D02" w:rsidRDefault="006B2D02" w:rsidP="00914E0C">
            <w:pPr>
              <w:pStyle w:val="TAL"/>
              <w:rPr>
                <w:sz w:val="16"/>
                <w:szCs w:val="16"/>
              </w:rPr>
            </w:pPr>
            <w:r>
              <w:rPr>
                <w:sz w:val="16"/>
                <w:szCs w:val="16"/>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7610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1A14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618C8" w14:textId="77777777" w:rsidR="006B2D02" w:rsidRPr="0083064D" w:rsidRDefault="006B2D02" w:rsidP="00914E0C">
            <w:pPr>
              <w:pStyle w:val="TAL"/>
              <w:rPr>
                <w:snapToGrid w:val="0"/>
                <w:sz w:val="16"/>
              </w:rPr>
            </w:pPr>
            <w:r w:rsidRPr="0083064D">
              <w:rPr>
                <w:snapToGrid w:val="0"/>
                <w:sz w:val="16"/>
              </w:rPr>
              <w:t>Multiple Access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619CA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02E8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B272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18F92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1B10AE"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5BAFF0" w14:textId="77777777" w:rsidR="006B2D02" w:rsidRDefault="006B2D02" w:rsidP="00914E0C">
            <w:pPr>
              <w:pStyle w:val="TAL"/>
              <w:rPr>
                <w:sz w:val="16"/>
                <w:szCs w:val="16"/>
              </w:rPr>
            </w:pPr>
            <w:r>
              <w:rPr>
                <w:sz w:val="16"/>
                <w:szCs w:val="16"/>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96F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B6FE6F"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4B8AA3" w14:textId="77777777" w:rsidR="006B2D02" w:rsidRPr="0083064D" w:rsidRDefault="006B2D02" w:rsidP="00914E0C">
            <w:pPr>
              <w:pStyle w:val="TAL"/>
              <w:rPr>
                <w:snapToGrid w:val="0"/>
                <w:sz w:val="16"/>
              </w:rPr>
            </w:pPr>
            <w:r w:rsidRPr="0083064D">
              <w:rPr>
                <w:snapToGrid w:val="0"/>
                <w:sz w:val="16"/>
              </w:rPr>
              <w:t>5GSM cause value #29 semantic exten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296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8744D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5900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43BE7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E346B" w14:textId="77777777" w:rsidR="006B2D02" w:rsidRPr="001A18BD" w:rsidRDefault="006B2D02" w:rsidP="00914E0C">
            <w:pPr>
              <w:pStyle w:val="TAC"/>
              <w:ind w:left="284" w:hanging="284"/>
              <w:rPr>
                <w:sz w:val="16"/>
                <w:lang w:eastAsia="en-GB"/>
              </w:rPr>
            </w:pPr>
            <w:r w:rsidRPr="001A18BD">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DC343" w14:textId="77777777" w:rsidR="006B2D02" w:rsidRDefault="006B2D02" w:rsidP="00914E0C">
            <w:pPr>
              <w:pStyle w:val="TAL"/>
              <w:rPr>
                <w:sz w:val="16"/>
                <w:szCs w:val="16"/>
              </w:rPr>
            </w:pPr>
            <w:r>
              <w:rPr>
                <w:sz w:val="16"/>
                <w:szCs w:val="16"/>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18CBB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4CE8C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8BE3D4" w14:textId="77777777" w:rsidR="006B2D02" w:rsidRPr="0083064D" w:rsidRDefault="006B2D02" w:rsidP="00914E0C">
            <w:pPr>
              <w:pStyle w:val="TAL"/>
              <w:rPr>
                <w:snapToGrid w:val="0"/>
                <w:sz w:val="16"/>
              </w:rPr>
            </w:pPr>
            <w:r w:rsidRPr="0083064D">
              <w:rPr>
                <w:snapToGrid w:val="0"/>
                <w:sz w:val="16"/>
              </w:rPr>
              <w:t>NSSAI inclusion mode i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B010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934FA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F9CB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BB324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84B0EC" w14:textId="77777777" w:rsidR="006B2D02" w:rsidRPr="001A18BD" w:rsidRDefault="006B2D02" w:rsidP="00914E0C">
            <w:pPr>
              <w:pStyle w:val="TAC"/>
              <w:ind w:left="284" w:hanging="284"/>
              <w:rPr>
                <w:sz w:val="16"/>
                <w:lang w:eastAsia="en-GB"/>
              </w:rPr>
            </w:pPr>
            <w:r w:rsidRPr="009B4EB9">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84337D" w14:textId="77777777" w:rsidR="006B2D02" w:rsidRDefault="006B2D02" w:rsidP="00914E0C">
            <w:pPr>
              <w:pStyle w:val="TAL"/>
              <w:rPr>
                <w:sz w:val="16"/>
                <w:szCs w:val="16"/>
              </w:rPr>
            </w:pPr>
            <w:r>
              <w:rPr>
                <w:sz w:val="16"/>
                <w:szCs w:val="16"/>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80F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37EA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BA9B6" w14:textId="77777777" w:rsidR="006B2D02" w:rsidRPr="0083064D" w:rsidRDefault="006B2D02" w:rsidP="00914E0C">
            <w:pPr>
              <w:pStyle w:val="TAL"/>
              <w:rPr>
                <w:snapToGrid w:val="0"/>
                <w:sz w:val="16"/>
              </w:rPr>
            </w:pPr>
            <w:r w:rsidRPr="0083064D">
              <w:rPr>
                <w:snapToGrid w:val="0"/>
                <w:sz w:val="16"/>
              </w:rPr>
              <w:t>Interaction between active time for MICO mode and eDRX</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A86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28356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18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86807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FA411A" w14:textId="77777777" w:rsidR="006B2D02" w:rsidRPr="001A18BD" w:rsidRDefault="006B2D02" w:rsidP="00914E0C">
            <w:pPr>
              <w:pStyle w:val="TAC"/>
              <w:ind w:left="284" w:hanging="284"/>
              <w:rPr>
                <w:sz w:val="16"/>
                <w:lang w:eastAsia="en-GB"/>
              </w:rPr>
            </w:pPr>
            <w:r>
              <w:rPr>
                <w:sz w:val="16"/>
                <w:lang w:eastAsia="en-GB"/>
              </w:rPr>
              <w:t>CP-1912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A031F4" w14:textId="77777777" w:rsidR="006B2D02" w:rsidRDefault="006B2D02" w:rsidP="00914E0C">
            <w:pPr>
              <w:pStyle w:val="TAL"/>
              <w:rPr>
                <w:sz w:val="16"/>
                <w:szCs w:val="16"/>
              </w:rPr>
            </w:pPr>
            <w:r>
              <w:rPr>
                <w:sz w:val="16"/>
                <w:szCs w:val="16"/>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9174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EE32F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260E77" w14:textId="77777777" w:rsidR="006B2D02" w:rsidRPr="0083064D" w:rsidRDefault="006B2D02" w:rsidP="00914E0C">
            <w:pPr>
              <w:pStyle w:val="TAL"/>
              <w:rPr>
                <w:snapToGrid w:val="0"/>
                <w:sz w:val="16"/>
              </w:rPr>
            </w:pPr>
            <w:r w:rsidRPr="0083064D">
              <w:rPr>
                <w:snapToGrid w:val="0"/>
                <w:sz w:val="16"/>
              </w:rPr>
              <w:t>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5B1C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BE5B2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8442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7C80B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62BB72" w14:textId="77777777" w:rsidR="006B2D02" w:rsidRDefault="006B2D02" w:rsidP="00914E0C">
            <w:pPr>
              <w:pStyle w:val="TAC"/>
              <w:ind w:left="284" w:hanging="284"/>
              <w:rPr>
                <w:sz w:val="16"/>
                <w:lang w:eastAsia="en-GB"/>
              </w:rPr>
            </w:pPr>
            <w:r w:rsidRPr="009B4EB9">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BDE03B" w14:textId="77777777" w:rsidR="006B2D02" w:rsidRDefault="006B2D02" w:rsidP="00914E0C">
            <w:pPr>
              <w:pStyle w:val="TAL"/>
              <w:rPr>
                <w:sz w:val="16"/>
                <w:szCs w:val="16"/>
              </w:rPr>
            </w:pPr>
            <w:r>
              <w:rPr>
                <w:sz w:val="16"/>
                <w:szCs w:val="16"/>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005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E8FC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DDEB74" w14:textId="77777777" w:rsidR="006B2D02" w:rsidRPr="0083064D" w:rsidRDefault="006B2D02" w:rsidP="00914E0C">
            <w:pPr>
              <w:pStyle w:val="TAL"/>
              <w:rPr>
                <w:snapToGrid w:val="0"/>
                <w:sz w:val="16"/>
              </w:rPr>
            </w:pPr>
            <w:r w:rsidRPr="0083064D">
              <w:rPr>
                <w:snapToGrid w:val="0"/>
                <w:sz w:val="16"/>
              </w:rPr>
              <w:t>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9EA3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2D15C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7A10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B980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8D4594" w14:textId="77777777" w:rsidR="006B2D02" w:rsidRPr="009B4EB9" w:rsidRDefault="006B2D02" w:rsidP="00914E0C">
            <w:pPr>
              <w:pStyle w:val="TAC"/>
              <w:ind w:left="284" w:hanging="284"/>
              <w:rPr>
                <w:sz w:val="16"/>
                <w:lang w:eastAsia="en-GB"/>
              </w:rPr>
            </w:pPr>
            <w:r w:rsidRPr="009B4EB9">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313F6" w14:textId="77777777" w:rsidR="006B2D02" w:rsidRDefault="006B2D02" w:rsidP="00914E0C">
            <w:pPr>
              <w:pStyle w:val="TAL"/>
              <w:rPr>
                <w:sz w:val="16"/>
                <w:szCs w:val="16"/>
              </w:rPr>
            </w:pPr>
            <w:r>
              <w:rPr>
                <w:sz w:val="16"/>
                <w:szCs w:val="16"/>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18C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4A85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2B620F" w14:textId="77777777" w:rsidR="006B2D02" w:rsidRPr="0083064D" w:rsidRDefault="006B2D02" w:rsidP="00914E0C">
            <w:pPr>
              <w:pStyle w:val="TAL"/>
              <w:rPr>
                <w:snapToGrid w:val="0"/>
                <w:sz w:val="16"/>
              </w:rPr>
            </w:pPr>
            <w:r w:rsidRPr="0083064D">
              <w:rPr>
                <w:snapToGrid w:val="0"/>
                <w:sz w:val="16"/>
              </w:rPr>
              <w:t>Handling of PDU session modification while a back-off timer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D995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CAC6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CED5C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ED25E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D35E70" w14:textId="77777777" w:rsidR="006B2D02" w:rsidRPr="001A18BD" w:rsidRDefault="006B2D02" w:rsidP="00914E0C">
            <w:pPr>
              <w:pStyle w:val="TAC"/>
              <w:ind w:left="284" w:hanging="284"/>
              <w:rPr>
                <w:sz w:val="16"/>
                <w:lang w:eastAsia="en-GB"/>
              </w:rPr>
            </w:pPr>
            <w:r w:rsidRPr="007F4440">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DADAE3" w14:textId="77777777" w:rsidR="006B2D02" w:rsidRDefault="006B2D02" w:rsidP="00914E0C">
            <w:pPr>
              <w:pStyle w:val="TAL"/>
              <w:rPr>
                <w:sz w:val="16"/>
                <w:szCs w:val="16"/>
              </w:rPr>
            </w:pPr>
            <w:r>
              <w:rPr>
                <w:sz w:val="16"/>
                <w:szCs w:val="16"/>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BF50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C4011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6A5FEA" w14:textId="77777777" w:rsidR="006B2D02" w:rsidRPr="0083064D" w:rsidRDefault="006B2D02" w:rsidP="00914E0C">
            <w:pPr>
              <w:pStyle w:val="TAL"/>
              <w:rPr>
                <w:snapToGrid w:val="0"/>
                <w:sz w:val="16"/>
              </w:rPr>
            </w:pPr>
            <w:r w:rsidRPr="0083064D">
              <w:rPr>
                <w:snapToGrid w:val="0"/>
                <w:sz w:val="16"/>
              </w:rPr>
              <w:t>Adding support for unified access control in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E735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69FCE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D334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44C7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B1758A" w14:textId="77777777" w:rsidR="006B2D02" w:rsidRPr="007F4440" w:rsidRDefault="006B2D02" w:rsidP="00914E0C">
            <w:pPr>
              <w:pStyle w:val="TAC"/>
              <w:ind w:left="284" w:hanging="284"/>
              <w:rPr>
                <w:sz w:val="16"/>
                <w:lang w:eastAsia="en-GB"/>
              </w:rPr>
            </w:pPr>
            <w:r w:rsidRPr="0011526D">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F6EB01" w14:textId="77777777" w:rsidR="006B2D02" w:rsidRDefault="006B2D02" w:rsidP="00914E0C">
            <w:pPr>
              <w:pStyle w:val="TAL"/>
              <w:rPr>
                <w:sz w:val="16"/>
                <w:szCs w:val="16"/>
              </w:rPr>
            </w:pPr>
            <w:r>
              <w:rPr>
                <w:sz w:val="16"/>
                <w:szCs w:val="16"/>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23D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2C101F"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7317A8" w14:textId="77777777" w:rsidR="006B2D02" w:rsidRPr="0083064D" w:rsidRDefault="006B2D02" w:rsidP="00914E0C">
            <w:pPr>
              <w:pStyle w:val="TAL"/>
              <w:rPr>
                <w:snapToGrid w:val="0"/>
                <w:sz w:val="16"/>
              </w:rPr>
            </w:pPr>
            <w:r w:rsidRPr="0083064D">
              <w:rPr>
                <w:snapToGrid w:val="0"/>
                <w:sz w:val="16"/>
              </w:rPr>
              <w:t>The phrase “outside the scope of the present document” is not used consistent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5F49D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8D35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97D4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D6BA0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AB2D61" w14:textId="77777777" w:rsidR="006B2D02" w:rsidRPr="0011526D"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F8BAE0" w14:textId="77777777" w:rsidR="006B2D02" w:rsidRDefault="006B2D02" w:rsidP="00914E0C">
            <w:pPr>
              <w:pStyle w:val="TAL"/>
              <w:rPr>
                <w:sz w:val="16"/>
                <w:szCs w:val="16"/>
              </w:rPr>
            </w:pPr>
            <w:r>
              <w:rPr>
                <w:sz w:val="16"/>
                <w:szCs w:val="16"/>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61F0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805E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B5447E" w14:textId="77777777" w:rsidR="006B2D02" w:rsidRPr="0083064D" w:rsidRDefault="006B2D02" w:rsidP="00914E0C">
            <w:pPr>
              <w:pStyle w:val="TAL"/>
              <w:rPr>
                <w:snapToGrid w:val="0"/>
                <w:sz w:val="16"/>
              </w:rPr>
            </w:pPr>
            <w:r w:rsidRPr="0083064D">
              <w:rPr>
                <w:snapToGrid w:val="0"/>
                <w:sz w:val="16"/>
              </w:rPr>
              <w:t>Clarification regarding replayed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144E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C96C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47527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337E1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7910B3" w14:textId="77777777" w:rsidR="006B2D02" w:rsidRPr="000C4F90" w:rsidRDefault="006B2D02" w:rsidP="00914E0C">
            <w:pPr>
              <w:pStyle w:val="TAC"/>
              <w:ind w:left="284" w:hanging="284"/>
              <w:rPr>
                <w:sz w:val="16"/>
                <w:lang w:eastAsia="en-GB"/>
              </w:rPr>
            </w:pPr>
            <w:r w:rsidRPr="000C4F90">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825C6D" w14:textId="77777777" w:rsidR="006B2D02" w:rsidRDefault="006B2D02" w:rsidP="00914E0C">
            <w:pPr>
              <w:pStyle w:val="TAL"/>
              <w:rPr>
                <w:sz w:val="16"/>
                <w:szCs w:val="16"/>
              </w:rPr>
            </w:pPr>
            <w:r>
              <w:rPr>
                <w:sz w:val="16"/>
                <w:szCs w:val="16"/>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207A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1628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2D7424" w14:textId="77777777" w:rsidR="006B2D02" w:rsidRPr="0083064D" w:rsidRDefault="006B2D02" w:rsidP="00914E0C">
            <w:pPr>
              <w:pStyle w:val="TAL"/>
              <w:rPr>
                <w:snapToGrid w:val="0"/>
                <w:sz w:val="16"/>
              </w:rPr>
            </w:pPr>
            <w:r w:rsidRPr="0083064D">
              <w:rPr>
                <w:snapToGrid w:val="0"/>
                <w:sz w:val="16"/>
              </w:rPr>
              <w:t>UE policy length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CD4B2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6853D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2970C"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A971E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83ED95"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E435F" w14:textId="77777777" w:rsidR="006B2D02" w:rsidRDefault="006B2D02" w:rsidP="00914E0C">
            <w:pPr>
              <w:pStyle w:val="TAL"/>
              <w:rPr>
                <w:sz w:val="16"/>
                <w:szCs w:val="16"/>
              </w:rPr>
            </w:pPr>
            <w:r>
              <w:rPr>
                <w:sz w:val="16"/>
                <w:szCs w:val="16"/>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B6FF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F382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EF54B6" w14:textId="77777777" w:rsidR="006B2D02" w:rsidRPr="0083064D" w:rsidRDefault="006B2D02" w:rsidP="00914E0C">
            <w:pPr>
              <w:pStyle w:val="TAL"/>
              <w:rPr>
                <w:snapToGrid w:val="0"/>
                <w:sz w:val="16"/>
              </w:rPr>
            </w:pPr>
            <w:r w:rsidRPr="0083064D">
              <w:rPr>
                <w:snapToGrid w:val="0"/>
                <w:sz w:val="16"/>
              </w:rPr>
              <w:t>Conditions for congestion control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91A5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B7C0D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56F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21B7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E39019" w14:textId="77777777" w:rsidR="006B2D02" w:rsidRPr="000C4F90" w:rsidRDefault="006B2D02" w:rsidP="00914E0C">
            <w:pPr>
              <w:pStyle w:val="TAC"/>
              <w:ind w:left="284" w:hanging="284"/>
              <w:rPr>
                <w:sz w:val="16"/>
                <w:lang w:eastAsia="en-GB"/>
              </w:rPr>
            </w:pPr>
            <w:r w:rsidRPr="00424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1BE4F4" w14:textId="77777777" w:rsidR="006B2D02" w:rsidRDefault="006B2D02" w:rsidP="00914E0C">
            <w:pPr>
              <w:pStyle w:val="TAL"/>
              <w:rPr>
                <w:sz w:val="16"/>
                <w:szCs w:val="16"/>
              </w:rPr>
            </w:pPr>
            <w:r>
              <w:rPr>
                <w:sz w:val="16"/>
                <w:szCs w:val="16"/>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2B1E4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4BD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688D76" w14:textId="77777777" w:rsidR="006B2D02" w:rsidRPr="0083064D" w:rsidRDefault="006B2D02" w:rsidP="00914E0C">
            <w:pPr>
              <w:pStyle w:val="TAL"/>
              <w:rPr>
                <w:snapToGrid w:val="0"/>
                <w:sz w:val="16"/>
              </w:rPr>
            </w:pPr>
            <w:r w:rsidRPr="0083064D">
              <w:rPr>
                <w:snapToGrid w:val="0"/>
                <w:sz w:val="16"/>
              </w:rPr>
              <w:t>Correction of inconsistent requirements for the use of SUC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07D4D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4E35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CBF1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DC4FD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FCD8F"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DDAB6" w14:textId="77777777" w:rsidR="006B2D02" w:rsidRDefault="006B2D02" w:rsidP="00914E0C">
            <w:pPr>
              <w:pStyle w:val="TAL"/>
              <w:rPr>
                <w:sz w:val="16"/>
                <w:szCs w:val="16"/>
              </w:rPr>
            </w:pPr>
            <w:r>
              <w:rPr>
                <w:sz w:val="16"/>
                <w:szCs w:val="16"/>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6A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772B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D235B4" w14:textId="77777777" w:rsidR="006B2D02" w:rsidRPr="0083064D" w:rsidRDefault="006B2D02" w:rsidP="00914E0C">
            <w:pPr>
              <w:pStyle w:val="TAL"/>
              <w:rPr>
                <w:snapToGrid w:val="0"/>
                <w:sz w:val="16"/>
              </w:rPr>
            </w:pPr>
            <w:r w:rsidRPr="0083064D">
              <w:rPr>
                <w:snapToGrid w:val="0"/>
                <w:sz w:val="16"/>
              </w:rPr>
              <w:t>Disabling of N1 mode capability after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630F4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02815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CB16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DF0B5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C42085"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203C1A" w14:textId="77777777" w:rsidR="006B2D02" w:rsidRDefault="006B2D02" w:rsidP="00914E0C">
            <w:pPr>
              <w:pStyle w:val="TAL"/>
              <w:rPr>
                <w:sz w:val="16"/>
                <w:szCs w:val="16"/>
              </w:rPr>
            </w:pPr>
            <w:r>
              <w:rPr>
                <w:sz w:val="16"/>
                <w:szCs w:val="16"/>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E64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48A49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DE4D27" w14:textId="77777777" w:rsidR="006B2D02" w:rsidRPr="0083064D" w:rsidRDefault="006B2D02" w:rsidP="00914E0C">
            <w:pPr>
              <w:pStyle w:val="TAL"/>
              <w:rPr>
                <w:snapToGrid w:val="0"/>
                <w:sz w:val="16"/>
              </w:rPr>
            </w:pPr>
            <w:r w:rsidRPr="0083064D">
              <w:rPr>
                <w:snapToGrid w:val="0"/>
                <w:sz w:val="16"/>
              </w:rPr>
              <w:t>Clarification on disabling N1 mode capability when there is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2C26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969A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F39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024B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284BD" w14:textId="77777777" w:rsidR="006B2D02" w:rsidRPr="000C4F90" w:rsidRDefault="006B2D02" w:rsidP="00914E0C">
            <w:pPr>
              <w:pStyle w:val="TAC"/>
              <w:ind w:left="284" w:hanging="284"/>
              <w:rPr>
                <w:sz w:val="16"/>
                <w:lang w:eastAsia="en-GB"/>
              </w:rPr>
            </w:pPr>
            <w:r w:rsidRPr="004246E0">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4AFFFB" w14:textId="77777777" w:rsidR="006B2D02" w:rsidRDefault="006B2D02" w:rsidP="00914E0C">
            <w:pPr>
              <w:pStyle w:val="TAL"/>
              <w:rPr>
                <w:sz w:val="16"/>
                <w:szCs w:val="16"/>
              </w:rPr>
            </w:pPr>
            <w:r>
              <w:rPr>
                <w:sz w:val="16"/>
                <w:szCs w:val="16"/>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4B18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F00CD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28E61A" w14:textId="77777777" w:rsidR="006B2D02" w:rsidRPr="0083064D" w:rsidRDefault="006B2D02" w:rsidP="00914E0C">
            <w:pPr>
              <w:pStyle w:val="TAL"/>
              <w:rPr>
                <w:snapToGrid w:val="0"/>
                <w:sz w:val="16"/>
              </w:rPr>
            </w:pPr>
            <w:r w:rsidRPr="0083064D">
              <w:rPr>
                <w:snapToGrid w:val="0"/>
                <w:sz w:val="16"/>
              </w:rPr>
              <w:t>Indicating PS data off status report for the UE in the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10390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421D9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ADD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C6BB2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06983E"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B4A88" w14:textId="77777777" w:rsidR="006B2D02" w:rsidRDefault="006B2D02" w:rsidP="00914E0C">
            <w:pPr>
              <w:pStyle w:val="TAL"/>
              <w:rPr>
                <w:sz w:val="16"/>
                <w:szCs w:val="16"/>
              </w:rPr>
            </w:pPr>
            <w:r>
              <w:rPr>
                <w:sz w:val="16"/>
                <w:szCs w:val="16"/>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70C3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D48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43213D" w14:textId="77777777" w:rsidR="006B2D02" w:rsidRPr="0083064D" w:rsidRDefault="006B2D02" w:rsidP="00914E0C">
            <w:pPr>
              <w:pStyle w:val="TAL"/>
              <w:rPr>
                <w:snapToGrid w:val="0"/>
                <w:sz w:val="16"/>
              </w:rPr>
            </w:pPr>
            <w:r w:rsidRPr="0083064D">
              <w:rPr>
                <w:snapToGrid w:val="0"/>
                <w:sz w:val="16"/>
              </w:rPr>
              <w:t>Clarification of "registration requested" with no other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EC7C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7A77C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93B2A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39D7E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1CC94E"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639001" w14:textId="77777777" w:rsidR="006B2D02" w:rsidRDefault="006B2D02" w:rsidP="00914E0C">
            <w:pPr>
              <w:pStyle w:val="TAL"/>
              <w:rPr>
                <w:sz w:val="16"/>
                <w:szCs w:val="16"/>
              </w:rPr>
            </w:pPr>
            <w:r>
              <w:rPr>
                <w:sz w:val="16"/>
                <w:szCs w:val="16"/>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8219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4DBD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8A1B6" w14:textId="77777777" w:rsidR="006B2D02" w:rsidRPr="0083064D" w:rsidRDefault="006B2D02" w:rsidP="00914E0C">
            <w:pPr>
              <w:pStyle w:val="TAL"/>
              <w:rPr>
                <w:snapToGrid w:val="0"/>
                <w:sz w:val="16"/>
              </w:rPr>
            </w:pPr>
            <w:r w:rsidRPr="0083064D">
              <w:rPr>
                <w:snapToGrid w:val="0"/>
                <w:sz w:val="16"/>
              </w:rPr>
              <w:t>Updates to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408E8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E91EC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DBC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45B6A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7CB5AD"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2909B" w14:textId="77777777" w:rsidR="006B2D02" w:rsidRDefault="006B2D02" w:rsidP="00914E0C">
            <w:pPr>
              <w:pStyle w:val="TAL"/>
              <w:rPr>
                <w:sz w:val="16"/>
                <w:szCs w:val="16"/>
              </w:rPr>
            </w:pPr>
            <w:r>
              <w:rPr>
                <w:sz w:val="16"/>
                <w:szCs w:val="16"/>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24D3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D93F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54AA2B" w14:textId="77777777" w:rsidR="006B2D02" w:rsidRPr="0083064D" w:rsidRDefault="006B2D02" w:rsidP="00914E0C">
            <w:pPr>
              <w:pStyle w:val="TAL"/>
              <w:rPr>
                <w:snapToGrid w:val="0"/>
                <w:sz w:val="16"/>
              </w:rPr>
            </w:pPr>
            <w:r w:rsidRPr="0083064D">
              <w:rPr>
                <w:snapToGrid w:val="0"/>
                <w:sz w:val="16"/>
              </w:rPr>
              <w:t>Clarification on the length of the key stream for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11024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E8AC7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9AD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DE17B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3FE481" w14:textId="77777777" w:rsidR="006B2D02" w:rsidRPr="000C4F90" w:rsidRDefault="006B2D02" w:rsidP="00914E0C">
            <w:pPr>
              <w:pStyle w:val="TAC"/>
              <w:ind w:left="284" w:hanging="284"/>
              <w:rPr>
                <w:sz w:val="16"/>
                <w:lang w:eastAsia="en-GB"/>
              </w:rPr>
            </w:pPr>
            <w:r>
              <w:rPr>
                <w:sz w:val="16"/>
                <w:lang w:eastAsia="en-GB"/>
              </w:rPr>
              <w:t>CP-1912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2DDE6F" w14:textId="77777777" w:rsidR="006B2D02" w:rsidRDefault="006B2D02" w:rsidP="00914E0C">
            <w:pPr>
              <w:pStyle w:val="TAL"/>
              <w:rPr>
                <w:sz w:val="16"/>
                <w:szCs w:val="16"/>
              </w:rPr>
            </w:pPr>
            <w:r>
              <w:rPr>
                <w:sz w:val="16"/>
                <w:szCs w:val="16"/>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B43A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1F5D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4A06B7" w14:textId="77777777" w:rsidR="006B2D02" w:rsidRPr="0083064D" w:rsidRDefault="006B2D02" w:rsidP="00914E0C">
            <w:pPr>
              <w:pStyle w:val="TAL"/>
              <w:rPr>
                <w:snapToGrid w:val="0"/>
                <w:sz w:val="16"/>
              </w:rPr>
            </w:pPr>
            <w:r w:rsidRPr="0083064D">
              <w:rPr>
                <w:snapToGrid w:val="0"/>
                <w:sz w:val="16"/>
              </w:rPr>
              <w:t>Applicability of the allowed NSSAI in an equivalent PLMN outside the UE’s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F094D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02C5B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0CFC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FED2F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01BE2" w14:textId="77777777" w:rsidR="006B2D02" w:rsidRPr="000C4F90" w:rsidRDefault="006B2D02" w:rsidP="00914E0C">
            <w:pPr>
              <w:pStyle w:val="TAC"/>
              <w:ind w:left="284" w:hanging="284"/>
              <w:rPr>
                <w:sz w:val="16"/>
                <w:lang w:eastAsia="en-GB"/>
              </w:rPr>
            </w:pPr>
            <w:r w:rsidRPr="000C4F90">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6A71E3" w14:textId="77777777" w:rsidR="006B2D02" w:rsidRDefault="006B2D02" w:rsidP="00914E0C">
            <w:pPr>
              <w:pStyle w:val="TAL"/>
              <w:rPr>
                <w:sz w:val="16"/>
                <w:szCs w:val="16"/>
              </w:rPr>
            </w:pPr>
            <w:r>
              <w:rPr>
                <w:sz w:val="16"/>
                <w:szCs w:val="16"/>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FE19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9D48D2"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FF95A1" w14:textId="77777777" w:rsidR="006B2D02" w:rsidRPr="0083064D" w:rsidRDefault="006B2D02" w:rsidP="00914E0C">
            <w:pPr>
              <w:pStyle w:val="TAL"/>
              <w:rPr>
                <w:snapToGrid w:val="0"/>
                <w:sz w:val="16"/>
              </w:rPr>
            </w:pPr>
            <w:r w:rsidRPr="0083064D">
              <w:rPr>
                <w:snapToGrid w:val="0"/>
                <w:sz w:val="16"/>
              </w:rPr>
              <w:t>Handling of the ABBA parameter with a non-zero value and a length of more than 2 oct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C065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ADB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B347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D7AB8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CBAE7" w14:textId="77777777" w:rsidR="006B2D02" w:rsidRPr="000C4F90" w:rsidRDefault="006B2D02" w:rsidP="00914E0C">
            <w:pPr>
              <w:pStyle w:val="TAC"/>
              <w:ind w:left="284" w:hanging="284"/>
              <w:rPr>
                <w:sz w:val="16"/>
                <w:lang w:eastAsia="en-GB"/>
              </w:rPr>
            </w:pPr>
            <w:r w:rsidRPr="00F4702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B0DBB" w14:textId="77777777" w:rsidR="006B2D02" w:rsidRDefault="006B2D02" w:rsidP="00914E0C">
            <w:pPr>
              <w:pStyle w:val="TAL"/>
              <w:rPr>
                <w:sz w:val="16"/>
                <w:szCs w:val="16"/>
              </w:rPr>
            </w:pPr>
            <w:r>
              <w:rPr>
                <w:sz w:val="16"/>
                <w:szCs w:val="16"/>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A82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55C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6AE36" w14:textId="77777777" w:rsidR="006B2D02" w:rsidRPr="0083064D" w:rsidRDefault="006B2D02" w:rsidP="00914E0C">
            <w:pPr>
              <w:pStyle w:val="TAL"/>
              <w:rPr>
                <w:snapToGrid w:val="0"/>
                <w:sz w:val="16"/>
              </w:rPr>
            </w:pPr>
            <w:r w:rsidRPr="0083064D">
              <w:rPr>
                <w:snapToGrid w:val="0"/>
                <w:sz w:val="16"/>
              </w:rPr>
              <w:t>Clarifications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3642C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AFB70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AE2D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4CC2E6"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DDA9E7"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BCD2D" w14:textId="77777777" w:rsidR="006B2D02" w:rsidRDefault="006B2D02" w:rsidP="00914E0C">
            <w:pPr>
              <w:pStyle w:val="TAL"/>
              <w:rPr>
                <w:sz w:val="16"/>
                <w:szCs w:val="16"/>
              </w:rPr>
            </w:pPr>
            <w:r>
              <w:rPr>
                <w:sz w:val="16"/>
                <w:szCs w:val="16"/>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AEB0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6811EF"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84F137" w14:textId="77777777" w:rsidR="006B2D02" w:rsidRPr="0083064D" w:rsidRDefault="006B2D02" w:rsidP="00914E0C">
            <w:pPr>
              <w:pStyle w:val="TAL"/>
              <w:rPr>
                <w:snapToGrid w:val="0"/>
                <w:sz w:val="16"/>
              </w:rPr>
            </w:pPr>
            <w:r w:rsidRPr="0083064D">
              <w:rPr>
                <w:snapToGrid w:val="0"/>
                <w:sz w:val="16"/>
              </w:rPr>
              <w:t>IEI for the Non-3GPP NW provided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269A5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02249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7171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0CA763"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E745C" w14:textId="77777777" w:rsidR="006B2D02" w:rsidRPr="00F47028" w:rsidRDefault="006B2D02" w:rsidP="00914E0C">
            <w:pPr>
              <w:pStyle w:val="TAC"/>
              <w:ind w:left="284" w:hanging="284"/>
              <w:rPr>
                <w:sz w:val="16"/>
                <w:lang w:eastAsia="en-GB"/>
              </w:rPr>
            </w:pPr>
            <w:r w:rsidRPr="00F47028">
              <w:rPr>
                <w:sz w:val="16"/>
                <w:lang w:eastAsia="en-GB"/>
              </w:rPr>
              <w:t>CP-19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429668" w14:textId="77777777" w:rsidR="006B2D02" w:rsidRDefault="006B2D02" w:rsidP="00914E0C">
            <w:pPr>
              <w:pStyle w:val="TAL"/>
              <w:rPr>
                <w:sz w:val="16"/>
                <w:szCs w:val="16"/>
              </w:rPr>
            </w:pPr>
            <w:r>
              <w:rPr>
                <w:sz w:val="16"/>
                <w:szCs w:val="16"/>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90FB5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6DD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76AC00" w14:textId="77777777" w:rsidR="006B2D02" w:rsidRPr="0083064D" w:rsidRDefault="006B2D02" w:rsidP="00914E0C">
            <w:pPr>
              <w:pStyle w:val="TAL"/>
              <w:rPr>
                <w:snapToGrid w:val="0"/>
                <w:sz w:val="16"/>
              </w:rPr>
            </w:pPr>
            <w:r w:rsidRPr="0083064D">
              <w:rPr>
                <w:snapToGrid w:val="0"/>
                <w:sz w:val="16"/>
              </w:rPr>
              <w:t>Reference to IEEE 802.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B1695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26060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D394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A558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FA02A"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9044BA" w14:textId="77777777" w:rsidR="006B2D02" w:rsidRDefault="006B2D02" w:rsidP="00914E0C">
            <w:pPr>
              <w:pStyle w:val="TAL"/>
              <w:rPr>
                <w:sz w:val="16"/>
                <w:szCs w:val="16"/>
              </w:rPr>
            </w:pPr>
            <w:r>
              <w:rPr>
                <w:sz w:val="16"/>
                <w:szCs w:val="16"/>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9426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5310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17A327" w14:textId="77777777" w:rsidR="006B2D02" w:rsidRPr="0083064D" w:rsidRDefault="006B2D02" w:rsidP="00914E0C">
            <w:pPr>
              <w:pStyle w:val="TAL"/>
              <w:rPr>
                <w:snapToGrid w:val="0"/>
                <w:sz w:val="16"/>
              </w:rPr>
            </w:pPr>
            <w:r w:rsidRPr="0083064D">
              <w:rPr>
                <w:snapToGrid w:val="0"/>
                <w:sz w:val="16"/>
              </w:rPr>
              <w:t>Correction to serving network name (SNN)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DAEA6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D3A3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3D55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D4C7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C5357"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61B14" w14:textId="77777777" w:rsidR="006B2D02" w:rsidRDefault="006B2D02" w:rsidP="00914E0C">
            <w:pPr>
              <w:pStyle w:val="TAL"/>
              <w:rPr>
                <w:sz w:val="16"/>
                <w:szCs w:val="16"/>
              </w:rPr>
            </w:pPr>
            <w:r>
              <w:rPr>
                <w:sz w:val="16"/>
                <w:szCs w:val="16"/>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9AC7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F99DFC"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2E76BB" w14:textId="77777777" w:rsidR="006B2D02" w:rsidRPr="0083064D" w:rsidRDefault="006B2D02" w:rsidP="00914E0C">
            <w:pPr>
              <w:pStyle w:val="TAL"/>
              <w:rPr>
                <w:snapToGrid w:val="0"/>
                <w:sz w:val="16"/>
              </w:rPr>
            </w:pPr>
            <w:r w:rsidRPr="0083064D">
              <w:rPr>
                <w:snapToGrid w:val="0"/>
                <w:sz w:val="16"/>
              </w:rPr>
              <w:t>IEI for the UE OS I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8DC7E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CA181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B526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349F7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D78475" w14:textId="77777777" w:rsidR="006B2D02" w:rsidRPr="00F47028" w:rsidRDefault="006B2D02" w:rsidP="00914E0C">
            <w:pPr>
              <w:pStyle w:val="TAC"/>
              <w:ind w:left="284" w:hanging="284"/>
              <w:rPr>
                <w:sz w:val="16"/>
                <w:lang w:eastAsia="en-GB"/>
              </w:rPr>
            </w:pPr>
            <w:r w:rsidRPr="00F4702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01549F" w14:textId="77777777" w:rsidR="006B2D02" w:rsidRDefault="006B2D02" w:rsidP="00914E0C">
            <w:pPr>
              <w:pStyle w:val="TAL"/>
              <w:rPr>
                <w:sz w:val="16"/>
                <w:szCs w:val="16"/>
              </w:rPr>
            </w:pPr>
            <w:r>
              <w:rPr>
                <w:sz w:val="16"/>
                <w:szCs w:val="16"/>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8229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F4CC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576A9" w14:textId="77777777" w:rsidR="006B2D02" w:rsidRPr="0083064D" w:rsidRDefault="006B2D02" w:rsidP="00914E0C">
            <w:pPr>
              <w:pStyle w:val="TAL"/>
              <w:rPr>
                <w:snapToGrid w:val="0"/>
                <w:sz w:val="16"/>
              </w:rPr>
            </w:pPr>
            <w:r w:rsidRPr="0083064D">
              <w:rPr>
                <w:snapToGrid w:val="0"/>
                <w:sz w:val="16"/>
              </w:rPr>
              <w:t>Correction for PDU session modification with QF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B5DB0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F07EF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6B34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48E18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016C29" w14:textId="77777777" w:rsidR="006B2D02" w:rsidRPr="00F47028" w:rsidRDefault="006B2D02" w:rsidP="00914E0C">
            <w:pPr>
              <w:pStyle w:val="TAC"/>
              <w:ind w:left="284" w:hanging="284"/>
              <w:rPr>
                <w:sz w:val="16"/>
                <w:lang w:eastAsia="en-GB"/>
              </w:rPr>
            </w:pPr>
            <w:r w:rsidRPr="009B6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9F327D" w14:textId="77777777" w:rsidR="006B2D02" w:rsidRDefault="006B2D02" w:rsidP="00914E0C">
            <w:pPr>
              <w:pStyle w:val="TAL"/>
              <w:rPr>
                <w:sz w:val="16"/>
                <w:szCs w:val="16"/>
              </w:rPr>
            </w:pPr>
            <w:r>
              <w:rPr>
                <w:sz w:val="16"/>
                <w:szCs w:val="16"/>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DE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8F6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55CB0A" w14:textId="77777777" w:rsidR="006B2D02" w:rsidRPr="0083064D" w:rsidRDefault="006B2D02" w:rsidP="00914E0C">
            <w:pPr>
              <w:pStyle w:val="TAL"/>
              <w:rPr>
                <w:snapToGrid w:val="0"/>
                <w:sz w:val="16"/>
              </w:rPr>
            </w:pPr>
            <w:r w:rsidRPr="0083064D">
              <w:rPr>
                <w:snapToGrid w:val="0"/>
                <w:sz w:val="16"/>
              </w:rPr>
              <w:t>Correction to PDU session release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5B3B8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F802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CADD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569C9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C284F5" w14:textId="77777777" w:rsidR="006B2D02" w:rsidRPr="009B66E0" w:rsidRDefault="006B2D02" w:rsidP="00914E0C">
            <w:pPr>
              <w:pStyle w:val="TAC"/>
              <w:ind w:left="284" w:hanging="284"/>
              <w:rPr>
                <w:sz w:val="16"/>
                <w:lang w:eastAsia="en-GB"/>
              </w:rPr>
            </w:pPr>
            <w:r w:rsidRPr="009B6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7369A4" w14:textId="77777777" w:rsidR="006B2D02" w:rsidRDefault="006B2D02" w:rsidP="00914E0C">
            <w:pPr>
              <w:pStyle w:val="TAL"/>
              <w:rPr>
                <w:sz w:val="16"/>
                <w:szCs w:val="16"/>
              </w:rPr>
            </w:pPr>
            <w:r>
              <w:rPr>
                <w:sz w:val="16"/>
                <w:szCs w:val="16"/>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8B3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EB2C3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0CBA16" w14:textId="77777777" w:rsidR="006B2D02" w:rsidRPr="0083064D" w:rsidRDefault="006B2D02" w:rsidP="00914E0C">
            <w:pPr>
              <w:pStyle w:val="TAL"/>
              <w:rPr>
                <w:snapToGrid w:val="0"/>
                <w:sz w:val="16"/>
              </w:rPr>
            </w:pPr>
            <w:r w:rsidRPr="0083064D">
              <w:rPr>
                <w:snapToGrid w:val="0"/>
                <w:sz w:val="16"/>
              </w:rPr>
              <w:t>Correction to PDU session authentication result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4BB1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03C1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76E0A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94CAF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3A77CF" w14:textId="77777777" w:rsidR="006B2D02" w:rsidRPr="009B66E0"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132E7F" w14:textId="77777777" w:rsidR="006B2D02" w:rsidRDefault="006B2D02" w:rsidP="00914E0C">
            <w:pPr>
              <w:pStyle w:val="TAL"/>
              <w:rPr>
                <w:sz w:val="16"/>
                <w:szCs w:val="16"/>
              </w:rPr>
            </w:pPr>
            <w:r>
              <w:rPr>
                <w:sz w:val="16"/>
                <w:szCs w:val="16"/>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80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9A4C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841527" w14:textId="77777777" w:rsidR="006B2D02" w:rsidRPr="0083064D" w:rsidRDefault="006B2D02" w:rsidP="00914E0C">
            <w:pPr>
              <w:pStyle w:val="TAL"/>
              <w:rPr>
                <w:snapToGrid w:val="0"/>
                <w:sz w:val="16"/>
              </w:rPr>
            </w:pPr>
            <w:r w:rsidRPr="0083064D">
              <w:rPr>
                <w:snapToGrid w:val="0"/>
                <w:sz w:val="16"/>
              </w:rPr>
              <w:t>Clarification for transfter of PDU session for LADN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2C42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5190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2B9D6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41CE3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91A385"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3B0958" w14:textId="77777777" w:rsidR="006B2D02" w:rsidRDefault="006B2D02" w:rsidP="00914E0C">
            <w:pPr>
              <w:pStyle w:val="TAL"/>
              <w:rPr>
                <w:sz w:val="16"/>
                <w:szCs w:val="16"/>
              </w:rPr>
            </w:pPr>
            <w:r>
              <w:rPr>
                <w:sz w:val="16"/>
                <w:szCs w:val="16"/>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E261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7AC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2E12F6" w14:textId="77777777" w:rsidR="006B2D02" w:rsidRPr="0083064D" w:rsidRDefault="006B2D02" w:rsidP="00914E0C">
            <w:pPr>
              <w:pStyle w:val="TAL"/>
              <w:rPr>
                <w:snapToGrid w:val="0"/>
                <w:sz w:val="16"/>
              </w:rPr>
            </w:pPr>
            <w:r w:rsidRPr="0083064D">
              <w:rPr>
                <w:snapToGrid w:val="0"/>
                <w:sz w:val="16"/>
              </w:rPr>
              <w:t>Correction to De-registration and registration procedure colli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9A378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657E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5849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5C7F7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93575F"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8B8824" w14:textId="77777777" w:rsidR="006B2D02" w:rsidRDefault="006B2D02" w:rsidP="00914E0C">
            <w:pPr>
              <w:pStyle w:val="TAL"/>
              <w:rPr>
                <w:sz w:val="16"/>
                <w:szCs w:val="16"/>
              </w:rPr>
            </w:pPr>
            <w:r>
              <w:rPr>
                <w:sz w:val="16"/>
                <w:szCs w:val="16"/>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2A27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50BE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AFB2D7" w14:textId="77777777" w:rsidR="006B2D02" w:rsidRPr="0083064D" w:rsidRDefault="006B2D02" w:rsidP="00914E0C">
            <w:pPr>
              <w:pStyle w:val="TAL"/>
              <w:rPr>
                <w:snapToGrid w:val="0"/>
                <w:sz w:val="16"/>
              </w:rPr>
            </w:pPr>
            <w:r w:rsidRPr="0083064D">
              <w:rPr>
                <w:snapToGrid w:val="0"/>
                <w:sz w:val="16"/>
              </w:rPr>
              <w:t>Clarification for 5GMM cause #3 and #6 in the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6C9A3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376E5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A51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72FC1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3D8938"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C61038" w14:textId="77777777" w:rsidR="006B2D02" w:rsidRDefault="006B2D02" w:rsidP="00914E0C">
            <w:pPr>
              <w:pStyle w:val="TAL"/>
              <w:rPr>
                <w:sz w:val="16"/>
                <w:szCs w:val="16"/>
              </w:rPr>
            </w:pPr>
            <w:r>
              <w:rPr>
                <w:sz w:val="16"/>
                <w:szCs w:val="16"/>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91D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93B8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2386CD" w14:textId="77777777" w:rsidR="006B2D02" w:rsidRPr="0083064D" w:rsidRDefault="006B2D02" w:rsidP="00914E0C">
            <w:pPr>
              <w:pStyle w:val="TAL"/>
              <w:rPr>
                <w:snapToGrid w:val="0"/>
                <w:sz w:val="16"/>
              </w:rPr>
            </w:pPr>
            <w:r w:rsidRPr="0083064D">
              <w:rPr>
                <w:snapToGrid w:val="0"/>
                <w:sz w:val="16"/>
              </w:rPr>
              <w:t>Added detailed description for substates INITIAL-REGISTRATION-NEEDED and 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7334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7B21C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522B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179E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BD9DCF"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5BC559" w14:textId="77777777" w:rsidR="006B2D02" w:rsidRDefault="006B2D02" w:rsidP="00914E0C">
            <w:pPr>
              <w:pStyle w:val="TAL"/>
              <w:rPr>
                <w:sz w:val="16"/>
                <w:szCs w:val="16"/>
              </w:rPr>
            </w:pPr>
            <w:r>
              <w:rPr>
                <w:sz w:val="16"/>
                <w:szCs w:val="16"/>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EB52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699B59"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985EA" w14:textId="77777777" w:rsidR="006B2D02" w:rsidRPr="0083064D" w:rsidRDefault="006B2D02" w:rsidP="00914E0C">
            <w:pPr>
              <w:pStyle w:val="TAL"/>
              <w:rPr>
                <w:snapToGrid w:val="0"/>
                <w:sz w:val="16"/>
              </w:rPr>
            </w:pPr>
            <w:r w:rsidRPr="0083064D">
              <w:rPr>
                <w:snapToGrid w:val="0"/>
                <w:sz w:val="16"/>
              </w:rPr>
              <w:t>Minor 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13410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1D7E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FF49B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BA3D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88FE9E" w14:textId="77777777" w:rsidR="006B2D02" w:rsidRPr="00165417" w:rsidRDefault="006B2D02" w:rsidP="00914E0C">
            <w:pPr>
              <w:pStyle w:val="TAC"/>
              <w:ind w:left="284" w:hanging="284"/>
              <w:rPr>
                <w:sz w:val="16"/>
                <w:lang w:eastAsia="en-GB"/>
              </w:rPr>
            </w:pPr>
            <w:r w:rsidRPr="00165417">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9CBDE0" w14:textId="77777777" w:rsidR="006B2D02" w:rsidRDefault="006B2D02" w:rsidP="00914E0C">
            <w:pPr>
              <w:pStyle w:val="TAL"/>
              <w:rPr>
                <w:sz w:val="16"/>
                <w:szCs w:val="16"/>
              </w:rPr>
            </w:pPr>
            <w:r>
              <w:rPr>
                <w:sz w:val="16"/>
                <w:szCs w:val="16"/>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2D295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7EF42"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C28C18" w14:textId="77777777" w:rsidR="006B2D02" w:rsidRPr="0083064D" w:rsidRDefault="006B2D02" w:rsidP="00914E0C">
            <w:pPr>
              <w:pStyle w:val="TAL"/>
              <w:rPr>
                <w:snapToGrid w:val="0"/>
                <w:sz w:val="16"/>
              </w:rPr>
            </w:pPr>
            <w:r w:rsidRPr="0083064D">
              <w:rPr>
                <w:snapToGrid w:val="0"/>
                <w:sz w:val="16"/>
              </w:rPr>
              <w:t>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855BC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F33E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B7AC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C209F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055B96" w14:textId="77777777" w:rsidR="006B2D02" w:rsidRPr="00165417" w:rsidRDefault="006B2D02" w:rsidP="00914E0C">
            <w:pPr>
              <w:pStyle w:val="TAC"/>
              <w:ind w:left="284" w:hanging="284"/>
              <w:rPr>
                <w:sz w:val="16"/>
                <w:lang w:eastAsia="en-GB"/>
              </w:rPr>
            </w:pPr>
            <w:r w:rsidRPr="001E10CB">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978A4C" w14:textId="77777777" w:rsidR="006B2D02" w:rsidRDefault="006B2D02" w:rsidP="00914E0C">
            <w:pPr>
              <w:pStyle w:val="TAL"/>
              <w:rPr>
                <w:sz w:val="16"/>
                <w:szCs w:val="16"/>
              </w:rPr>
            </w:pPr>
            <w:r>
              <w:rPr>
                <w:sz w:val="16"/>
                <w:szCs w:val="16"/>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142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7962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CE7DB4" w14:textId="77777777" w:rsidR="006B2D02" w:rsidRPr="0083064D" w:rsidRDefault="006B2D02" w:rsidP="00914E0C">
            <w:pPr>
              <w:pStyle w:val="TAL"/>
              <w:rPr>
                <w:snapToGrid w:val="0"/>
                <w:sz w:val="16"/>
              </w:rPr>
            </w:pPr>
            <w:r w:rsidRPr="0083064D">
              <w:rPr>
                <w:snapToGrid w:val="0"/>
                <w:sz w:val="16"/>
              </w:rPr>
              <w:t>S-NSSAI association for PDU session established in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B911F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B0E8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01BD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59CE6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4FBBC2" w14:textId="77777777" w:rsidR="006B2D02" w:rsidRPr="001E10CB" w:rsidRDefault="006B2D02" w:rsidP="00914E0C">
            <w:pPr>
              <w:pStyle w:val="TAC"/>
              <w:ind w:left="284" w:hanging="284"/>
              <w:rPr>
                <w:sz w:val="16"/>
                <w:lang w:eastAsia="en-GB"/>
              </w:rPr>
            </w:pPr>
            <w:r w:rsidRPr="001E10CB">
              <w:rPr>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E2A464" w14:textId="77777777" w:rsidR="006B2D02" w:rsidRDefault="006B2D02" w:rsidP="00914E0C">
            <w:pPr>
              <w:pStyle w:val="TAL"/>
              <w:rPr>
                <w:sz w:val="16"/>
                <w:szCs w:val="16"/>
              </w:rPr>
            </w:pPr>
            <w:r>
              <w:rPr>
                <w:sz w:val="16"/>
                <w:szCs w:val="16"/>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82E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AF5A9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4278E" w14:textId="77777777" w:rsidR="006B2D02" w:rsidRPr="0083064D" w:rsidRDefault="006B2D02" w:rsidP="00914E0C">
            <w:pPr>
              <w:pStyle w:val="TAL"/>
              <w:rPr>
                <w:snapToGrid w:val="0"/>
                <w:sz w:val="16"/>
              </w:rPr>
            </w:pPr>
            <w:r w:rsidRPr="0083064D">
              <w:rPr>
                <w:snapToGrid w:val="0"/>
                <w:sz w:val="16"/>
              </w:rPr>
              <w:t>5GMM capability for SRVCC from NG-RAN to UTR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DE495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DAE4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711F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D8096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EE108F" w14:textId="77777777" w:rsidR="006B2D02" w:rsidRPr="001E10CB" w:rsidRDefault="006B2D02" w:rsidP="00914E0C">
            <w:pPr>
              <w:pStyle w:val="TAC"/>
              <w:ind w:left="284" w:hanging="284"/>
              <w:rPr>
                <w:sz w:val="16"/>
                <w:lang w:eastAsia="en-GB"/>
              </w:rPr>
            </w:pPr>
            <w:r w:rsidRPr="00147038">
              <w:rPr>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FE0AC1" w14:textId="77777777" w:rsidR="006B2D02" w:rsidRDefault="006B2D02" w:rsidP="00914E0C">
            <w:pPr>
              <w:pStyle w:val="TAL"/>
              <w:rPr>
                <w:sz w:val="16"/>
                <w:szCs w:val="16"/>
              </w:rPr>
            </w:pPr>
            <w:r>
              <w:rPr>
                <w:sz w:val="16"/>
                <w:szCs w:val="16"/>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F48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BF638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8FF44" w14:textId="77777777" w:rsidR="006B2D02" w:rsidRPr="0083064D" w:rsidRDefault="006B2D02" w:rsidP="00914E0C">
            <w:pPr>
              <w:pStyle w:val="TAL"/>
              <w:rPr>
                <w:snapToGrid w:val="0"/>
                <w:sz w:val="16"/>
              </w:rPr>
            </w:pPr>
            <w:r w:rsidRPr="0083064D">
              <w:rPr>
                <w:snapToGrid w:val="0"/>
                <w:sz w:val="16"/>
              </w:rPr>
              <w:t>MS classmark 2 and supported code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459E6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95CF5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6AC6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0177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2528E" w14:textId="77777777" w:rsidR="006B2D02" w:rsidRPr="00147038" w:rsidRDefault="006B2D02" w:rsidP="00914E0C">
            <w:pPr>
              <w:pStyle w:val="TAC"/>
              <w:ind w:left="284" w:hanging="284"/>
              <w:rPr>
                <w:sz w:val="16"/>
                <w:lang w:eastAsia="en-GB"/>
              </w:rPr>
            </w:pPr>
            <w:r w:rsidRPr="0014703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85EF53" w14:textId="77777777" w:rsidR="006B2D02" w:rsidRDefault="006B2D02" w:rsidP="00914E0C">
            <w:pPr>
              <w:pStyle w:val="TAL"/>
              <w:rPr>
                <w:sz w:val="16"/>
                <w:szCs w:val="16"/>
              </w:rPr>
            </w:pPr>
            <w:r>
              <w:rPr>
                <w:sz w:val="16"/>
                <w:szCs w:val="16"/>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AFF8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6A60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0F4759" w14:textId="77777777" w:rsidR="006B2D02" w:rsidRPr="0083064D" w:rsidRDefault="006B2D02" w:rsidP="00914E0C">
            <w:pPr>
              <w:pStyle w:val="TAL"/>
              <w:rPr>
                <w:snapToGrid w:val="0"/>
                <w:sz w:val="16"/>
              </w:rPr>
            </w:pPr>
            <w:r w:rsidRPr="0083064D">
              <w:rPr>
                <w:snapToGrid w:val="0"/>
                <w:sz w:val="16"/>
              </w:rPr>
              <w:t>Handling of 5GSM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30FCB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DB26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EE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E5F79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582642" w14:textId="77777777" w:rsidR="006B2D02" w:rsidRPr="00147038" w:rsidRDefault="006B2D02" w:rsidP="00914E0C">
            <w:pPr>
              <w:pStyle w:val="TAC"/>
              <w:ind w:left="284" w:hanging="284"/>
              <w:rPr>
                <w:sz w:val="16"/>
                <w:lang w:eastAsia="en-GB"/>
              </w:rPr>
            </w:pPr>
            <w:r w:rsidRPr="0014703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C099FA" w14:textId="77777777" w:rsidR="006B2D02" w:rsidRDefault="006B2D02" w:rsidP="00914E0C">
            <w:pPr>
              <w:pStyle w:val="TAL"/>
              <w:rPr>
                <w:sz w:val="16"/>
                <w:szCs w:val="16"/>
              </w:rPr>
            </w:pPr>
            <w:r>
              <w:rPr>
                <w:sz w:val="16"/>
                <w:szCs w:val="16"/>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FEA2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26CE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C57501" w14:textId="77777777" w:rsidR="006B2D02" w:rsidRPr="0083064D" w:rsidRDefault="006B2D02" w:rsidP="00914E0C">
            <w:pPr>
              <w:pStyle w:val="TAL"/>
              <w:rPr>
                <w:snapToGrid w:val="0"/>
                <w:sz w:val="16"/>
              </w:rPr>
            </w:pPr>
            <w:r w:rsidRPr="0083064D">
              <w:rPr>
                <w:snapToGrid w:val="0"/>
                <w:sz w:val="16"/>
              </w:rPr>
              <w:t>Handling of SM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268C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850D4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7C6B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401F4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FD69E5" w14:textId="77777777" w:rsidR="006B2D02" w:rsidRPr="00147038" w:rsidRDefault="006B2D02" w:rsidP="00914E0C">
            <w:pPr>
              <w:pStyle w:val="TAC"/>
              <w:ind w:left="284" w:hanging="284"/>
              <w:rPr>
                <w:sz w:val="16"/>
                <w:lang w:eastAsia="en-GB"/>
              </w:rPr>
            </w:pPr>
            <w:r w:rsidRPr="00DC1CF3">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45461" w14:textId="77777777" w:rsidR="006B2D02" w:rsidRDefault="006B2D02" w:rsidP="00914E0C">
            <w:pPr>
              <w:pStyle w:val="TAL"/>
              <w:rPr>
                <w:sz w:val="16"/>
                <w:szCs w:val="16"/>
              </w:rPr>
            </w:pPr>
            <w:r>
              <w:rPr>
                <w:sz w:val="16"/>
                <w:szCs w:val="16"/>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CD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8948D0"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BB3784" w14:textId="77777777" w:rsidR="006B2D02" w:rsidRPr="0083064D" w:rsidRDefault="006B2D02" w:rsidP="00914E0C">
            <w:pPr>
              <w:pStyle w:val="TAL"/>
              <w:rPr>
                <w:snapToGrid w:val="0"/>
                <w:sz w:val="16"/>
              </w:rPr>
            </w:pPr>
            <w:r w:rsidRPr="0083064D">
              <w:rPr>
                <w:snapToGrid w:val="0"/>
                <w:sz w:val="16"/>
              </w:rPr>
              <w:t>DNN based congestion control for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4DA8C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388FD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DB5E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8C3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BA6C40" w14:textId="77777777" w:rsidR="006B2D02" w:rsidRPr="00147038" w:rsidRDefault="006B2D02" w:rsidP="00914E0C">
            <w:pPr>
              <w:pStyle w:val="TAC"/>
              <w:ind w:left="284" w:hanging="284"/>
              <w:rPr>
                <w:sz w:val="16"/>
                <w:lang w:eastAsia="en-GB"/>
              </w:rPr>
            </w:pPr>
            <w:r w:rsidRPr="00BB6129">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D7A261" w14:textId="77777777" w:rsidR="006B2D02" w:rsidRDefault="006B2D02" w:rsidP="00914E0C">
            <w:pPr>
              <w:pStyle w:val="TAL"/>
              <w:rPr>
                <w:sz w:val="16"/>
                <w:szCs w:val="16"/>
              </w:rPr>
            </w:pPr>
            <w:r>
              <w:rPr>
                <w:sz w:val="16"/>
                <w:szCs w:val="16"/>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D268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BC0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2C47D" w14:textId="77777777" w:rsidR="006B2D02" w:rsidRPr="0083064D" w:rsidRDefault="006B2D02" w:rsidP="00914E0C">
            <w:pPr>
              <w:pStyle w:val="TAL"/>
              <w:rPr>
                <w:snapToGrid w:val="0"/>
                <w:sz w:val="16"/>
              </w:rPr>
            </w:pPr>
            <w:r w:rsidRPr="0083064D">
              <w:rPr>
                <w:snapToGrid w:val="0"/>
                <w:sz w:val="16"/>
              </w:rPr>
              <w:t>Terminology correction about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18BFF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1A924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385A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AC50B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A10A30" w14:textId="77777777" w:rsidR="006B2D02" w:rsidRPr="00BB6129" w:rsidRDefault="006B2D02" w:rsidP="00914E0C">
            <w:pPr>
              <w:pStyle w:val="TAC"/>
              <w:ind w:left="284" w:hanging="284"/>
              <w:rPr>
                <w:sz w:val="16"/>
                <w:lang w:eastAsia="en-GB"/>
              </w:rPr>
            </w:pPr>
            <w:r w:rsidRPr="003919B7">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10DCDC" w14:textId="77777777" w:rsidR="006B2D02" w:rsidRDefault="006B2D02" w:rsidP="00914E0C">
            <w:pPr>
              <w:pStyle w:val="TAL"/>
              <w:rPr>
                <w:sz w:val="16"/>
                <w:szCs w:val="16"/>
              </w:rPr>
            </w:pPr>
            <w:r>
              <w:rPr>
                <w:sz w:val="16"/>
                <w:szCs w:val="16"/>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59C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816C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3CF188" w14:textId="77777777" w:rsidR="006B2D02" w:rsidRPr="0083064D" w:rsidRDefault="006B2D02" w:rsidP="00914E0C">
            <w:pPr>
              <w:pStyle w:val="TAL"/>
              <w:rPr>
                <w:snapToGrid w:val="0"/>
                <w:sz w:val="16"/>
              </w:rPr>
            </w:pPr>
            <w:r w:rsidRPr="0083064D">
              <w:rPr>
                <w:snapToGrid w:val="0"/>
                <w:sz w:val="16"/>
              </w:rPr>
              <w:t>Definition of EMM-IDLE mode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0AA6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7AF76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9FA5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501F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9A3DD3" w14:textId="77777777" w:rsidR="006B2D02" w:rsidRPr="003919B7" w:rsidRDefault="006B2D02" w:rsidP="00914E0C">
            <w:pPr>
              <w:pStyle w:val="TAC"/>
              <w:ind w:left="284" w:hanging="284"/>
              <w:rPr>
                <w:sz w:val="16"/>
                <w:lang w:eastAsia="en-GB"/>
              </w:rPr>
            </w:pPr>
            <w:r w:rsidRPr="003919B7">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42853F" w14:textId="77777777" w:rsidR="006B2D02" w:rsidRDefault="006B2D02" w:rsidP="00914E0C">
            <w:pPr>
              <w:pStyle w:val="TAL"/>
              <w:rPr>
                <w:sz w:val="16"/>
                <w:szCs w:val="16"/>
              </w:rPr>
            </w:pPr>
            <w:r>
              <w:rPr>
                <w:sz w:val="16"/>
                <w:szCs w:val="16"/>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3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AF6E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1CB69F" w14:textId="77777777" w:rsidR="006B2D02" w:rsidRPr="0083064D" w:rsidRDefault="006B2D02" w:rsidP="00914E0C">
            <w:pPr>
              <w:pStyle w:val="TAL"/>
              <w:rPr>
                <w:snapToGrid w:val="0"/>
                <w:sz w:val="16"/>
              </w:rPr>
            </w:pPr>
            <w:r w:rsidRPr="0083064D">
              <w:rPr>
                <w:snapToGrid w:val="0"/>
                <w:sz w:val="16"/>
              </w:rPr>
              <w:t>No CIoT 5GS optimization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96AE7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E29BB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2335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27A6B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343AE3" w14:textId="77777777" w:rsidR="006B2D02" w:rsidRPr="003919B7" w:rsidRDefault="006B2D02" w:rsidP="00914E0C">
            <w:pPr>
              <w:pStyle w:val="TAC"/>
              <w:ind w:left="284" w:hanging="284"/>
              <w:rPr>
                <w:sz w:val="16"/>
                <w:lang w:eastAsia="en-GB"/>
              </w:rPr>
            </w:pPr>
            <w:r w:rsidRPr="004246E0">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C3DFF9" w14:textId="77777777" w:rsidR="006B2D02" w:rsidRDefault="006B2D02" w:rsidP="00914E0C">
            <w:pPr>
              <w:pStyle w:val="TAL"/>
              <w:rPr>
                <w:sz w:val="16"/>
                <w:szCs w:val="16"/>
              </w:rPr>
            </w:pPr>
            <w:r>
              <w:rPr>
                <w:sz w:val="16"/>
                <w:szCs w:val="16"/>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40E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51A3F4"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B90EC" w14:textId="77777777" w:rsidR="006B2D02" w:rsidRPr="0083064D" w:rsidRDefault="006B2D02" w:rsidP="00914E0C">
            <w:pPr>
              <w:pStyle w:val="TAL"/>
              <w:rPr>
                <w:snapToGrid w:val="0"/>
                <w:sz w:val="16"/>
              </w:rPr>
            </w:pPr>
            <w:r w:rsidRPr="0083064D">
              <w:rPr>
                <w:snapToGrid w:val="0"/>
                <w:sz w:val="16"/>
              </w:rPr>
              <w:t>Network initiated 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C379F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1C53E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F3E3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D1B49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09058D" w14:textId="77777777" w:rsidR="006B2D02" w:rsidRPr="003919B7"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26DB34" w14:textId="77777777" w:rsidR="006B2D02" w:rsidRDefault="006B2D02" w:rsidP="00914E0C">
            <w:pPr>
              <w:pStyle w:val="TAL"/>
              <w:rPr>
                <w:sz w:val="16"/>
                <w:szCs w:val="16"/>
              </w:rPr>
            </w:pPr>
            <w:r>
              <w:rPr>
                <w:sz w:val="16"/>
                <w:szCs w:val="16"/>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3F97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503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0981C4" w14:textId="77777777" w:rsidR="006B2D02" w:rsidRPr="0083064D" w:rsidRDefault="006B2D02" w:rsidP="00914E0C">
            <w:pPr>
              <w:pStyle w:val="TAL"/>
              <w:rPr>
                <w:snapToGrid w:val="0"/>
                <w:sz w:val="16"/>
              </w:rPr>
            </w:pPr>
            <w:r w:rsidRPr="0083064D">
              <w:rPr>
                <w:snapToGrid w:val="0"/>
                <w:sz w:val="16"/>
              </w:rPr>
              <w:t>Correction on follow-on reques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C410C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1A58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4062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D53A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DEDD8"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0A4206" w14:textId="77777777" w:rsidR="006B2D02" w:rsidRDefault="006B2D02" w:rsidP="00914E0C">
            <w:pPr>
              <w:pStyle w:val="TAL"/>
              <w:rPr>
                <w:sz w:val="16"/>
                <w:szCs w:val="16"/>
              </w:rPr>
            </w:pPr>
            <w:r>
              <w:rPr>
                <w:sz w:val="16"/>
                <w:szCs w:val="16"/>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93AFC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CA55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33A0DB" w14:textId="77777777" w:rsidR="006B2D02" w:rsidRPr="0083064D" w:rsidRDefault="006B2D02" w:rsidP="00914E0C">
            <w:pPr>
              <w:pStyle w:val="TAL"/>
              <w:rPr>
                <w:snapToGrid w:val="0"/>
                <w:sz w:val="16"/>
              </w:rPr>
            </w:pPr>
            <w:r w:rsidRPr="0083064D">
              <w:rPr>
                <w:snapToGrid w:val="0"/>
                <w:sz w:val="16"/>
              </w:rPr>
              <w:t>Correction on UE behaviour in 5GMM-REGISTERED.PLMN-SEAR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AEB9C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D3D5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359A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8344F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F8B342" w14:textId="77777777" w:rsidR="006B2D02" w:rsidRPr="006C5623" w:rsidRDefault="006B2D02" w:rsidP="00914E0C">
            <w:pPr>
              <w:pStyle w:val="TAC"/>
              <w:ind w:left="284" w:hanging="284"/>
              <w:rPr>
                <w:sz w:val="16"/>
                <w:lang w:eastAsia="en-GB"/>
              </w:rPr>
            </w:pPr>
            <w:r w:rsidRPr="006C5623">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01BF6B" w14:textId="77777777" w:rsidR="006B2D02" w:rsidRDefault="006B2D02" w:rsidP="00914E0C">
            <w:pPr>
              <w:pStyle w:val="TAL"/>
              <w:rPr>
                <w:sz w:val="16"/>
                <w:szCs w:val="16"/>
              </w:rPr>
            </w:pPr>
            <w:r>
              <w:rPr>
                <w:sz w:val="16"/>
                <w:szCs w:val="16"/>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960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A799D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C5CD16" w14:textId="77777777" w:rsidR="006B2D02" w:rsidRPr="0083064D" w:rsidRDefault="006B2D02" w:rsidP="00914E0C">
            <w:pPr>
              <w:pStyle w:val="TAL"/>
              <w:rPr>
                <w:snapToGrid w:val="0"/>
                <w:sz w:val="16"/>
              </w:rPr>
            </w:pPr>
            <w:r w:rsidRPr="0083064D">
              <w:rPr>
                <w:snapToGrid w:val="0"/>
                <w:sz w:val="16"/>
              </w:rPr>
              <w:t>Dele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981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CDE65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A8058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E92F2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C3224A"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076E64" w14:textId="77777777" w:rsidR="006B2D02" w:rsidRDefault="006B2D02" w:rsidP="00914E0C">
            <w:pPr>
              <w:pStyle w:val="TAL"/>
              <w:rPr>
                <w:sz w:val="16"/>
                <w:szCs w:val="16"/>
              </w:rPr>
            </w:pPr>
            <w:r>
              <w:rPr>
                <w:sz w:val="16"/>
                <w:szCs w:val="16"/>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22AF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ACB1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1259BC" w14:textId="77777777" w:rsidR="006B2D02" w:rsidRPr="0083064D" w:rsidRDefault="006B2D02" w:rsidP="00914E0C">
            <w:pPr>
              <w:pStyle w:val="TAL"/>
              <w:rPr>
                <w:snapToGrid w:val="0"/>
                <w:sz w:val="16"/>
              </w:rPr>
            </w:pPr>
            <w:r w:rsidRPr="0083064D">
              <w:rPr>
                <w:snapToGrid w:val="0"/>
                <w:sz w:val="16"/>
              </w:rPr>
              <w:t>Correction on the abnormal cases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09325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A6C1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1EDD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3DECF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B9228B" w14:textId="77777777" w:rsidR="006B2D02" w:rsidRPr="006C5623" w:rsidRDefault="006B2D02" w:rsidP="00914E0C">
            <w:pPr>
              <w:pStyle w:val="TAC"/>
              <w:ind w:left="284" w:hanging="284"/>
              <w:rPr>
                <w:sz w:val="16"/>
                <w:lang w:eastAsia="en-GB"/>
              </w:rPr>
            </w:pPr>
            <w:r w:rsidRPr="006C562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6EDB4E" w14:textId="77777777" w:rsidR="006B2D02" w:rsidRDefault="006B2D02" w:rsidP="00914E0C">
            <w:pPr>
              <w:pStyle w:val="TAL"/>
              <w:rPr>
                <w:sz w:val="16"/>
                <w:szCs w:val="16"/>
              </w:rPr>
            </w:pPr>
            <w:r>
              <w:rPr>
                <w:sz w:val="16"/>
                <w:szCs w:val="16"/>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00A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4FE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954B6C" w14:textId="77777777" w:rsidR="006B2D02" w:rsidRPr="0083064D" w:rsidRDefault="006B2D02" w:rsidP="00914E0C">
            <w:pPr>
              <w:pStyle w:val="TAL"/>
              <w:rPr>
                <w:snapToGrid w:val="0"/>
                <w:sz w:val="16"/>
              </w:rPr>
            </w:pPr>
            <w:r w:rsidRPr="0083064D">
              <w:rPr>
                <w:snapToGrid w:val="0"/>
                <w:sz w:val="16"/>
              </w:rPr>
              <w:t>Alignment of the Abnormal cases for eDRX between 5GS and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7B1A2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D4EA8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79B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D44F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FC7FE8"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C3BD27" w14:textId="77777777" w:rsidR="006B2D02" w:rsidRDefault="006B2D02" w:rsidP="00914E0C">
            <w:pPr>
              <w:pStyle w:val="TAL"/>
              <w:rPr>
                <w:sz w:val="16"/>
                <w:szCs w:val="16"/>
              </w:rPr>
            </w:pPr>
            <w:r>
              <w:rPr>
                <w:sz w:val="16"/>
                <w:szCs w:val="16"/>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C3A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A825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09E75" w14:textId="77777777" w:rsidR="006B2D02" w:rsidRPr="0083064D" w:rsidRDefault="006B2D02" w:rsidP="00914E0C">
            <w:pPr>
              <w:pStyle w:val="TAL"/>
              <w:rPr>
                <w:snapToGrid w:val="0"/>
                <w:sz w:val="16"/>
              </w:rPr>
            </w:pPr>
            <w:r w:rsidRPr="0083064D">
              <w:rPr>
                <w:snapToGrid w:val="0"/>
                <w:sz w:val="16"/>
              </w:rPr>
              <w:t>Colli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EBDB7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A140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F0BD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659CC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3D6E0B" w14:textId="77777777" w:rsidR="006B2D02" w:rsidRPr="006C5623" w:rsidRDefault="006B2D02" w:rsidP="00914E0C">
            <w:pPr>
              <w:pStyle w:val="TAC"/>
              <w:ind w:left="284" w:hanging="284"/>
              <w:rPr>
                <w:sz w:val="16"/>
                <w:lang w:eastAsia="en-GB"/>
              </w:rPr>
            </w:pPr>
            <w:r w:rsidRPr="009627D7">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B3625C" w14:textId="77777777" w:rsidR="006B2D02" w:rsidRDefault="006B2D02" w:rsidP="00914E0C">
            <w:pPr>
              <w:pStyle w:val="TAL"/>
              <w:rPr>
                <w:sz w:val="16"/>
                <w:szCs w:val="16"/>
              </w:rPr>
            </w:pPr>
            <w:r>
              <w:rPr>
                <w:sz w:val="16"/>
                <w:szCs w:val="16"/>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1060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184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E440F" w14:textId="77777777" w:rsidR="006B2D02" w:rsidRPr="0083064D" w:rsidRDefault="006B2D02" w:rsidP="00914E0C">
            <w:pPr>
              <w:pStyle w:val="TAL"/>
              <w:rPr>
                <w:snapToGrid w:val="0"/>
                <w:sz w:val="16"/>
              </w:rPr>
            </w:pPr>
            <w:r w:rsidRPr="0083064D">
              <w:rPr>
                <w:snapToGrid w:val="0"/>
                <w:sz w:val="16"/>
              </w:rPr>
              <w:t>Authenticate before deleting UE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5E07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6BB4A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521D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0ABD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AD5CDA" w14:textId="77777777" w:rsidR="006B2D02" w:rsidRPr="009627D7" w:rsidRDefault="006B2D02" w:rsidP="00914E0C">
            <w:pPr>
              <w:pStyle w:val="TAC"/>
              <w:ind w:left="284" w:hanging="284"/>
              <w:rPr>
                <w:sz w:val="16"/>
                <w:lang w:eastAsia="en-GB"/>
              </w:rPr>
            </w:pPr>
            <w:r w:rsidRPr="0070241F">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CFF9CD" w14:textId="77777777" w:rsidR="006B2D02" w:rsidRDefault="006B2D02" w:rsidP="00914E0C">
            <w:pPr>
              <w:pStyle w:val="TAL"/>
              <w:rPr>
                <w:sz w:val="16"/>
                <w:szCs w:val="16"/>
              </w:rPr>
            </w:pPr>
            <w:r>
              <w:rPr>
                <w:sz w:val="16"/>
                <w:szCs w:val="16"/>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F08D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1D72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7A080" w14:textId="77777777" w:rsidR="006B2D02" w:rsidRPr="0083064D" w:rsidRDefault="006B2D02" w:rsidP="00914E0C">
            <w:pPr>
              <w:pStyle w:val="TAL"/>
              <w:rPr>
                <w:snapToGrid w:val="0"/>
                <w:sz w:val="16"/>
              </w:rPr>
            </w:pPr>
            <w:r w:rsidRPr="0083064D">
              <w:rPr>
                <w:snapToGrid w:val="0"/>
                <w:sz w:val="16"/>
              </w:rPr>
              <w:t xml:space="preserve">Uplink NAS message transmission and CIoT data transf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35243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7AA6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1B4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AC24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CCB92D"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8A579" w14:textId="77777777" w:rsidR="006B2D02" w:rsidRDefault="006B2D02" w:rsidP="00914E0C">
            <w:pPr>
              <w:pStyle w:val="TAL"/>
              <w:rPr>
                <w:sz w:val="16"/>
                <w:szCs w:val="16"/>
              </w:rPr>
            </w:pPr>
            <w:r>
              <w:rPr>
                <w:sz w:val="16"/>
                <w:szCs w:val="16"/>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100A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22DD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98B213" w14:textId="77777777" w:rsidR="006B2D02" w:rsidRPr="0083064D" w:rsidRDefault="006B2D02" w:rsidP="00914E0C">
            <w:pPr>
              <w:pStyle w:val="TAL"/>
              <w:rPr>
                <w:snapToGrid w:val="0"/>
                <w:sz w:val="16"/>
              </w:rPr>
            </w:pPr>
            <w:r w:rsidRPr="0083064D">
              <w:rPr>
                <w:snapToGrid w:val="0"/>
                <w:sz w:val="16"/>
              </w:rPr>
              <w:t>Correction on T3346 and EPLM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F4415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4C6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0401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E6D11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F08EC4" w14:textId="77777777" w:rsidR="006B2D02" w:rsidRPr="0070241F" w:rsidRDefault="006B2D02" w:rsidP="00914E0C">
            <w:pPr>
              <w:pStyle w:val="TAC"/>
              <w:ind w:left="284" w:hanging="284"/>
              <w:rPr>
                <w:sz w:val="16"/>
                <w:lang w:eastAsia="en-GB"/>
              </w:rPr>
            </w:pPr>
            <w:r w:rsidRPr="00653280">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A1B125" w14:textId="77777777" w:rsidR="006B2D02" w:rsidRDefault="006B2D02" w:rsidP="00914E0C">
            <w:pPr>
              <w:pStyle w:val="TAL"/>
              <w:rPr>
                <w:sz w:val="16"/>
                <w:szCs w:val="16"/>
              </w:rPr>
            </w:pPr>
            <w:r>
              <w:rPr>
                <w:sz w:val="16"/>
                <w:szCs w:val="16"/>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15BE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13123"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36DDE9" w14:textId="77777777" w:rsidR="006B2D02" w:rsidRPr="0083064D" w:rsidRDefault="006B2D02" w:rsidP="00914E0C">
            <w:pPr>
              <w:pStyle w:val="TAL"/>
              <w:rPr>
                <w:snapToGrid w:val="0"/>
                <w:sz w:val="16"/>
              </w:rPr>
            </w:pPr>
            <w:r w:rsidRPr="0083064D">
              <w:rPr>
                <w:snapToGrid w:val="0"/>
                <w:sz w:val="16"/>
              </w:rPr>
              <w:t>Alignment of the 5G ciphering and integrity algorithm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EC177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8EC4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38B2B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2C09F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881902"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4435D" w14:textId="77777777" w:rsidR="006B2D02" w:rsidRDefault="006B2D02" w:rsidP="00914E0C">
            <w:pPr>
              <w:pStyle w:val="TAL"/>
              <w:rPr>
                <w:sz w:val="16"/>
                <w:szCs w:val="16"/>
              </w:rPr>
            </w:pPr>
            <w:r>
              <w:rPr>
                <w:sz w:val="16"/>
                <w:szCs w:val="16"/>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8EDE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9B63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3F4285" w14:textId="77777777" w:rsidR="006B2D02" w:rsidRPr="0083064D" w:rsidRDefault="006B2D02" w:rsidP="00914E0C">
            <w:pPr>
              <w:pStyle w:val="TAL"/>
              <w:rPr>
                <w:snapToGrid w:val="0"/>
                <w:sz w:val="16"/>
              </w:rPr>
            </w:pPr>
            <w:r w:rsidRPr="0083064D">
              <w:rPr>
                <w:snapToGrid w:val="0"/>
                <w:sz w:val="16"/>
              </w:rPr>
              <w:t xml:space="preserve">Conditions to apply the "null-scheme" to generate the SUC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E7C5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E9131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5B9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790F4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CED97"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4393EC" w14:textId="77777777" w:rsidR="006B2D02" w:rsidRDefault="006B2D02" w:rsidP="00914E0C">
            <w:pPr>
              <w:pStyle w:val="TAL"/>
              <w:rPr>
                <w:sz w:val="16"/>
                <w:szCs w:val="16"/>
              </w:rPr>
            </w:pPr>
            <w:r>
              <w:rPr>
                <w:sz w:val="16"/>
                <w:szCs w:val="16"/>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E84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8F2B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7D1EAF" w14:textId="77777777" w:rsidR="006B2D02" w:rsidRPr="0083064D" w:rsidRDefault="006B2D02" w:rsidP="00914E0C">
            <w:pPr>
              <w:pStyle w:val="TAL"/>
              <w:rPr>
                <w:snapToGrid w:val="0"/>
                <w:sz w:val="16"/>
              </w:rPr>
            </w:pPr>
            <w:r w:rsidRPr="0083064D">
              <w:rPr>
                <w:snapToGrid w:val="0"/>
                <w:sz w:val="16"/>
              </w:rPr>
              <w:t>Correction on the description of code point for 128-5G-E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0F072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1414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5551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3E3FC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2188C4" w14:textId="77777777" w:rsidR="006B2D02" w:rsidRPr="0070241F" w:rsidRDefault="006B2D02" w:rsidP="00914E0C">
            <w:pPr>
              <w:pStyle w:val="TAC"/>
              <w:ind w:left="284" w:hanging="284"/>
              <w:rPr>
                <w:sz w:val="16"/>
                <w:lang w:eastAsia="en-GB"/>
              </w:rPr>
            </w:pPr>
            <w:r w:rsidRPr="0070241F">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888803" w14:textId="77777777" w:rsidR="006B2D02" w:rsidRDefault="006B2D02" w:rsidP="00914E0C">
            <w:pPr>
              <w:pStyle w:val="TAL"/>
              <w:rPr>
                <w:sz w:val="16"/>
                <w:szCs w:val="16"/>
              </w:rPr>
            </w:pPr>
            <w:r>
              <w:rPr>
                <w:sz w:val="16"/>
                <w:szCs w:val="16"/>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6DF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57019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E4012E" w14:textId="77777777" w:rsidR="006B2D02" w:rsidRPr="0083064D" w:rsidRDefault="006B2D02" w:rsidP="00914E0C">
            <w:pPr>
              <w:pStyle w:val="TAL"/>
              <w:rPr>
                <w:snapToGrid w:val="0"/>
                <w:sz w:val="16"/>
              </w:rPr>
            </w:pPr>
            <w:r w:rsidRPr="0083064D">
              <w:rPr>
                <w:snapToGrid w:val="0"/>
                <w:sz w:val="16"/>
              </w:rPr>
              <w:t>Service Gap control in 5GS, reject of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0DEB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7241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9990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2037C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0964ED" w14:textId="77777777" w:rsidR="006B2D02" w:rsidRPr="0070241F" w:rsidRDefault="006B2D02" w:rsidP="00914E0C">
            <w:pPr>
              <w:pStyle w:val="TAC"/>
              <w:ind w:left="284" w:hanging="284"/>
              <w:rPr>
                <w:sz w:val="16"/>
                <w:lang w:eastAsia="en-GB"/>
              </w:rPr>
            </w:pPr>
            <w:r w:rsidRPr="008C2B60">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71AD72" w14:textId="77777777" w:rsidR="006B2D02" w:rsidRDefault="006B2D02" w:rsidP="00914E0C">
            <w:pPr>
              <w:pStyle w:val="TAL"/>
              <w:rPr>
                <w:sz w:val="16"/>
                <w:szCs w:val="16"/>
              </w:rPr>
            </w:pPr>
            <w:r>
              <w:rPr>
                <w:sz w:val="16"/>
                <w:szCs w:val="16"/>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79D9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6A0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56691F" w14:textId="77777777" w:rsidR="006B2D02" w:rsidRPr="0083064D" w:rsidRDefault="006B2D02" w:rsidP="00914E0C">
            <w:pPr>
              <w:pStyle w:val="TAL"/>
              <w:rPr>
                <w:snapToGrid w:val="0"/>
                <w:sz w:val="16"/>
              </w:rPr>
            </w:pPr>
            <w:r w:rsidRPr="0083064D">
              <w:rPr>
                <w:snapToGrid w:val="0"/>
                <w:sz w:val="16"/>
              </w:rPr>
              <w:t>Transmission failure of Registration Request during Initial Reg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0BA97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1166A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535F6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804EB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8507D" w14:textId="77777777" w:rsidR="006B2D02" w:rsidRPr="008C2B60" w:rsidRDefault="006B2D02" w:rsidP="00914E0C">
            <w:pPr>
              <w:pStyle w:val="TAC"/>
              <w:ind w:left="284" w:hanging="284"/>
              <w:rPr>
                <w:sz w:val="16"/>
                <w:lang w:eastAsia="en-GB"/>
              </w:rPr>
            </w:pPr>
            <w:r w:rsidRPr="008C2B60">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14CA6A" w14:textId="77777777" w:rsidR="006B2D02" w:rsidRDefault="006B2D02" w:rsidP="00914E0C">
            <w:pPr>
              <w:pStyle w:val="TAL"/>
              <w:rPr>
                <w:sz w:val="16"/>
                <w:szCs w:val="16"/>
              </w:rPr>
            </w:pPr>
            <w:r>
              <w:rPr>
                <w:sz w:val="16"/>
                <w:szCs w:val="16"/>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619D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3A95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0444F" w14:textId="77777777" w:rsidR="006B2D02" w:rsidRPr="0083064D" w:rsidRDefault="006B2D02" w:rsidP="00914E0C">
            <w:pPr>
              <w:pStyle w:val="TAL"/>
              <w:rPr>
                <w:snapToGrid w:val="0"/>
                <w:sz w:val="16"/>
              </w:rPr>
            </w:pPr>
            <w:r w:rsidRPr="0083064D">
              <w:rPr>
                <w:snapToGrid w:val="0"/>
                <w:sz w:val="16"/>
              </w:rPr>
              <w:t>Handling of Radio Link failure during service Req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98F2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1B68F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5BB1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17258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080435" w14:textId="77777777" w:rsidR="006B2D02" w:rsidRPr="008C2B60" w:rsidRDefault="006B2D02" w:rsidP="00914E0C">
            <w:pPr>
              <w:pStyle w:val="TAC"/>
              <w:ind w:left="284" w:hanging="284"/>
              <w:rPr>
                <w:sz w:val="16"/>
                <w:lang w:eastAsia="en-GB"/>
              </w:rPr>
            </w:pPr>
            <w:r w:rsidRPr="008C2B60">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9666BA" w14:textId="77777777" w:rsidR="006B2D02" w:rsidRDefault="006B2D02" w:rsidP="00914E0C">
            <w:pPr>
              <w:pStyle w:val="TAL"/>
              <w:rPr>
                <w:sz w:val="16"/>
                <w:szCs w:val="16"/>
              </w:rPr>
            </w:pPr>
            <w:r>
              <w:rPr>
                <w:sz w:val="16"/>
                <w:szCs w:val="16"/>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EFE8F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C99EF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E3D233" w14:textId="77777777" w:rsidR="006B2D02" w:rsidRPr="0083064D" w:rsidRDefault="006B2D02" w:rsidP="00914E0C">
            <w:pPr>
              <w:pStyle w:val="TAL"/>
              <w:rPr>
                <w:snapToGrid w:val="0"/>
                <w:sz w:val="16"/>
              </w:rPr>
            </w:pPr>
            <w:r w:rsidRPr="0083064D">
              <w:rPr>
                <w:snapToGrid w:val="0"/>
                <w:sz w:val="16"/>
              </w:rPr>
              <w:t>Abnormal case handling for receipt of 5GMM cause value #11 from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03ED6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44774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BC9AA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86599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284DB9" w14:textId="77777777" w:rsidR="006B2D02" w:rsidRPr="008C2B60" w:rsidRDefault="006B2D02" w:rsidP="00914E0C">
            <w:pPr>
              <w:pStyle w:val="TAC"/>
              <w:ind w:left="284" w:hanging="284"/>
              <w:rPr>
                <w:sz w:val="16"/>
                <w:lang w:eastAsia="en-GB"/>
              </w:rPr>
            </w:pPr>
            <w:r w:rsidRPr="00DC1CF3">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3A97D0" w14:textId="77777777" w:rsidR="006B2D02" w:rsidRDefault="006B2D02" w:rsidP="00914E0C">
            <w:pPr>
              <w:pStyle w:val="TAL"/>
              <w:rPr>
                <w:sz w:val="16"/>
                <w:szCs w:val="16"/>
              </w:rPr>
            </w:pPr>
            <w:r>
              <w:rPr>
                <w:sz w:val="16"/>
                <w:szCs w:val="16"/>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DEC5B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544F2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6C87AC" w14:textId="77777777" w:rsidR="006B2D02" w:rsidRPr="0083064D" w:rsidRDefault="006B2D02" w:rsidP="00914E0C">
            <w:pPr>
              <w:pStyle w:val="TAL"/>
              <w:rPr>
                <w:snapToGrid w:val="0"/>
                <w:sz w:val="16"/>
              </w:rPr>
            </w:pPr>
            <w:r w:rsidRPr="0083064D">
              <w:rPr>
                <w:snapToGrid w:val="0"/>
                <w:sz w:val="16"/>
              </w:rPr>
              <w:t>Packet filters based on N3IWF IP address and SPI for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D8D6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BC73F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A4DA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926B5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2BE63C" w14:textId="77777777" w:rsidR="006B2D02" w:rsidRPr="008C2B60" w:rsidRDefault="006B2D02" w:rsidP="00914E0C">
            <w:pPr>
              <w:pStyle w:val="TAC"/>
              <w:ind w:left="284" w:hanging="284"/>
              <w:rPr>
                <w:sz w:val="16"/>
                <w:lang w:eastAsia="en-GB"/>
              </w:rPr>
            </w:pPr>
            <w:r w:rsidRPr="00FE3C08">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2C3D2C" w14:textId="77777777" w:rsidR="006B2D02" w:rsidRDefault="006B2D02" w:rsidP="00914E0C">
            <w:pPr>
              <w:pStyle w:val="TAL"/>
              <w:rPr>
                <w:sz w:val="16"/>
                <w:szCs w:val="16"/>
              </w:rPr>
            </w:pPr>
            <w:r>
              <w:rPr>
                <w:sz w:val="16"/>
                <w:szCs w:val="16"/>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3B5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CF540C"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D82208" w14:textId="77777777" w:rsidR="006B2D02" w:rsidRPr="0083064D" w:rsidRDefault="006B2D02" w:rsidP="00914E0C">
            <w:pPr>
              <w:pStyle w:val="TAL"/>
              <w:rPr>
                <w:snapToGrid w:val="0"/>
                <w:sz w:val="16"/>
              </w:rPr>
            </w:pPr>
            <w:r w:rsidRPr="0083064D">
              <w:rPr>
                <w:snapToGrid w:val="0"/>
                <w:sz w:val="16"/>
              </w:rPr>
              <w:t>QoS flow for SIP signal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9E664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C56A6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E8C07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D941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97FD6C" w14:textId="77777777" w:rsidR="006B2D02" w:rsidRPr="00FE3C08" w:rsidRDefault="006B2D02" w:rsidP="00914E0C">
            <w:pPr>
              <w:pStyle w:val="TAC"/>
              <w:ind w:left="284" w:hanging="284"/>
              <w:rPr>
                <w:sz w:val="16"/>
                <w:lang w:eastAsia="en-GB"/>
              </w:rPr>
            </w:pPr>
            <w:r w:rsidRPr="00FE3C0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E1C665" w14:textId="77777777" w:rsidR="006B2D02" w:rsidRDefault="006B2D02" w:rsidP="00914E0C">
            <w:pPr>
              <w:pStyle w:val="TAL"/>
              <w:rPr>
                <w:sz w:val="16"/>
                <w:szCs w:val="16"/>
              </w:rPr>
            </w:pPr>
            <w:r>
              <w:rPr>
                <w:sz w:val="16"/>
                <w:szCs w:val="16"/>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4BFF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C57E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9427C2" w14:textId="77777777" w:rsidR="006B2D02" w:rsidRPr="0083064D" w:rsidRDefault="006B2D02" w:rsidP="00914E0C">
            <w:pPr>
              <w:pStyle w:val="TAL"/>
              <w:rPr>
                <w:snapToGrid w:val="0"/>
                <w:sz w:val="16"/>
              </w:rPr>
            </w:pPr>
            <w:r w:rsidRPr="0083064D">
              <w:rPr>
                <w:snapToGrid w:val="0"/>
                <w:sz w:val="16"/>
              </w:rPr>
              <w:t>Handling of multiple QoS rule/flow parameters included in one PCO/eP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C61D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16D8D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082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FA17C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6FB63D" w14:textId="77777777" w:rsidR="006B2D02" w:rsidRPr="00FE3C08" w:rsidRDefault="006B2D02" w:rsidP="00914E0C">
            <w:pPr>
              <w:pStyle w:val="TAC"/>
              <w:ind w:left="284" w:hanging="284"/>
              <w:rPr>
                <w:sz w:val="16"/>
                <w:lang w:eastAsia="en-GB"/>
              </w:rPr>
            </w:pPr>
            <w:r w:rsidRPr="00F907A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F26C9" w14:textId="77777777" w:rsidR="006B2D02" w:rsidRDefault="006B2D02" w:rsidP="00914E0C">
            <w:pPr>
              <w:pStyle w:val="TAL"/>
              <w:rPr>
                <w:sz w:val="16"/>
                <w:szCs w:val="16"/>
              </w:rPr>
            </w:pPr>
            <w:r>
              <w:rPr>
                <w:sz w:val="16"/>
                <w:szCs w:val="16"/>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6FEB0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9919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6BA49E" w14:textId="77777777" w:rsidR="006B2D02" w:rsidRPr="0083064D" w:rsidRDefault="006B2D02" w:rsidP="00914E0C">
            <w:pPr>
              <w:pStyle w:val="TAL"/>
              <w:rPr>
                <w:snapToGrid w:val="0"/>
                <w:sz w:val="16"/>
              </w:rPr>
            </w:pPr>
            <w:r w:rsidRPr="0083064D">
              <w:rPr>
                <w:snapToGrid w:val="0"/>
                <w:sz w:val="16"/>
              </w:rPr>
              <w:t>Error handling of optional IEs in a payload container entry of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97037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71B26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6D96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301B8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9C6687" w14:textId="77777777" w:rsidR="006B2D02" w:rsidRPr="00F907A3" w:rsidRDefault="006B2D02" w:rsidP="00914E0C">
            <w:pPr>
              <w:pStyle w:val="TAC"/>
              <w:ind w:left="284" w:hanging="284"/>
              <w:rPr>
                <w:sz w:val="16"/>
                <w:lang w:eastAsia="en-GB"/>
              </w:rPr>
            </w:pPr>
            <w:r w:rsidRPr="00F907A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161F22" w14:textId="77777777" w:rsidR="006B2D02" w:rsidRDefault="006B2D02" w:rsidP="00914E0C">
            <w:pPr>
              <w:pStyle w:val="TAL"/>
              <w:rPr>
                <w:sz w:val="16"/>
                <w:szCs w:val="16"/>
              </w:rPr>
            </w:pPr>
            <w:r>
              <w:rPr>
                <w:sz w:val="16"/>
                <w:szCs w:val="16"/>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550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D41B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3ACFE1" w14:textId="77777777" w:rsidR="006B2D02" w:rsidRPr="0083064D" w:rsidRDefault="006B2D02" w:rsidP="00914E0C">
            <w:pPr>
              <w:pStyle w:val="TAL"/>
              <w:rPr>
                <w:snapToGrid w:val="0"/>
                <w:sz w:val="16"/>
              </w:rPr>
            </w:pPr>
            <w:r w:rsidRPr="0083064D">
              <w:rPr>
                <w:snapToGrid w:val="0"/>
                <w:sz w:val="16"/>
              </w:rPr>
              <w:t>Add codings of 5GSM causes #41 and #4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5A6C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D71DA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0889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7501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D282AA" w14:textId="77777777" w:rsidR="006B2D02" w:rsidRPr="00F907A3" w:rsidRDefault="006B2D02" w:rsidP="00914E0C">
            <w:pPr>
              <w:pStyle w:val="TAC"/>
              <w:ind w:left="284" w:hanging="284"/>
              <w:rPr>
                <w:sz w:val="16"/>
                <w:lang w:eastAsia="en-GB"/>
              </w:rPr>
            </w:pPr>
            <w:r w:rsidRPr="008E74D4">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EB9D43" w14:textId="77777777" w:rsidR="006B2D02" w:rsidRDefault="006B2D02" w:rsidP="00914E0C">
            <w:pPr>
              <w:pStyle w:val="TAL"/>
              <w:rPr>
                <w:sz w:val="16"/>
                <w:szCs w:val="16"/>
              </w:rPr>
            </w:pPr>
            <w:r>
              <w:rPr>
                <w:sz w:val="16"/>
                <w:szCs w:val="16"/>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CBD3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F42227"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F021F" w14:textId="77777777" w:rsidR="006B2D02" w:rsidRPr="0083064D" w:rsidRDefault="006B2D02" w:rsidP="00914E0C">
            <w:pPr>
              <w:pStyle w:val="TAL"/>
              <w:rPr>
                <w:snapToGrid w:val="0"/>
                <w:sz w:val="16"/>
              </w:rPr>
            </w:pPr>
            <w:r w:rsidRPr="0083064D">
              <w:rPr>
                <w:snapToGrid w:val="0"/>
                <w:sz w:val="16"/>
              </w:rPr>
              <w:t>Indication of syntactical or semantic errors related to SM policy association to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910B7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BB0A7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6ACE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82DD9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7D0B34" w14:textId="77777777" w:rsidR="006B2D02" w:rsidRPr="008E74D4"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23C00D" w14:textId="77777777" w:rsidR="006B2D02" w:rsidRDefault="006B2D02" w:rsidP="00914E0C">
            <w:pPr>
              <w:pStyle w:val="TAL"/>
              <w:rPr>
                <w:sz w:val="16"/>
                <w:szCs w:val="16"/>
              </w:rPr>
            </w:pPr>
            <w:r>
              <w:rPr>
                <w:sz w:val="16"/>
                <w:szCs w:val="16"/>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B9DB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2E84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98F2E6" w14:textId="77777777" w:rsidR="006B2D02" w:rsidRPr="0083064D" w:rsidRDefault="006B2D02" w:rsidP="00914E0C">
            <w:pPr>
              <w:pStyle w:val="TAL"/>
              <w:rPr>
                <w:snapToGrid w:val="0"/>
                <w:sz w:val="16"/>
              </w:rPr>
            </w:pPr>
            <w:r w:rsidRPr="0083064D">
              <w:rPr>
                <w:snapToGrid w:val="0"/>
                <w:sz w:val="16"/>
              </w:rPr>
              <w:t>Clean-up of general section for 5GMM aspects of network slic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B38D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17560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20AF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08A5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BB47A" w14:textId="77777777" w:rsidR="006B2D02" w:rsidRPr="00F00668"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D7A494" w14:textId="77777777" w:rsidR="006B2D02" w:rsidRDefault="006B2D02" w:rsidP="00914E0C">
            <w:pPr>
              <w:pStyle w:val="TAL"/>
              <w:rPr>
                <w:sz w:val="16"/>
                <w:szCs w:val="16"/>
              </w:rPr>
            </w:pPr>
            <w:r>
              <w:rPr>
                <w:sz w:val="16"/>
                <w:szCs w:val="16"/>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1B0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5C17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0514B9" w14:textId="77777777" w:rsidR="006B2D02" w:rsidRPr="0083064D" w:rsidRDefault="006B2D02" w:rsidP="00914E0C">
            <w:pPr>
              <w:pStyle w:val="TAL"/>
              <w:rPr>
                <w:snapToGrid w:val="0"/>
                <w:sz w:val="16"/>
              </w:rPr>
            </w:pPr>
            <w:r w:rsidRPr="0083064D">
              <w:rPr>
                <w:snapToGrid w:val="0"/>
                <w:sz w:val="16"/>
              </w:rPr>
              <w:t>Request from the upper layers to perform emergency service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F8E4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A8D0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1630F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6114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5E2E21" w14:textId="77777777" w:rsidR="006B2D02" w:rsidRPr="00F00668"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1C77CA" w14:textId="77777777" w:rsidR="006B2D02" w:rsidRDefault="006B2D02" w:rsidP="00914E0C">
            <w:pPr>
              <w:pStyle w:val="TAL"/>
              <w:rPr>
                <w:sz w:val="16"/>
                <w:szCs w:val="16"/>
              </w:rPr>
            </w:pPr>
            <w:r>
              <w:rPr>
                <w:sz w:val="16"/>
                <w:szCs w:val="16"/>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2C450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6092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36992" w14:textId="77777777" w:rsidR="006B2D02" w:rsidRPr="0083064D" w:rsidRDefault="006B2D02" w:rsidP="00914E0C">
            <w:pPr>
              <w:pStyle w:val="TAL"/>
              <w:rPr>
                <w:snapToGrid w:val="0"/>
                <w:sz w:val="16"/>
              </w:rPr>
            </w:pPr>
            <w:r w:rsidRPr="0083064D">
              <w:rPr>
                <w:snapToGrid w:val="0"/>
                <w:sz w:val="16"/>
              </w:rPr>
              <w:t>Non-overlapping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25DD5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2848B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614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22BC2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99E1B7" w14:textId="77777777" w:rsidR="006B2D02" w:rsidRPr="00F00668" w:rsidRDefault="006B2D02" w:rsidP="00914E0C">
            <w:pPr>
              <w:pStyle w:val="TAC"/>
              <w:ind w:left="284" w:hanging="284"/>
              <w:rPr>
                <w:sz w:val="16"/>
                <w:lang w:eastAsia="en-GB"/>
              </w:rPr>
            </w:pPr>
            <w:r w:rsidRPr="00F00668">
              <w:rPr>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4FB61" w14:textId="77777777" w:rsidR="006B2D02" w:rsidRDefault="006B2D02" w:rsidP="00914E0C">
            <w:pPr>
              <w:pStyle w:val="TAL"/>
              <w:rPr>
                <w:sz w:val="16"/>
                <w:szCs w:val="16"/>
              </w:rPr>
            </w:pPr>
            <w:r>
              <w:rPr>
                <w:sz w:val="16"/>
                <w:szCs w:val="16"/>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C802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DD9D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0B26B6" w14:textId="77777777" w:rsidR="006B2D02" w:rsidRPr="0083064D" w:rsidRDefault="006B2D02" w:rsidP="00914E0C">
            <w:pPr>
              <w:pStyle w:val="TAL"/>
              <w:rPr>
                <w:snapToGrid w:val="0"/>
                <w:sz w:val="16"/>
              </w:rPr>
            </w:pPr>
            <w:r w:rsidRPr="0083064D">
              <w:rPr>
                <w:snapToGrid w:val="0"/>
                <w:sz w:val="16"/>
              </w:rPr>
              <w:t>5GSM cause values #27, #50, #51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D8D58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CBF8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56AE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12274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79E46E" w14:textId="77777777" w:rsidR="006B2D02" w:rsidRPr="00F00668" w:rsidRDefault="006B2D02" w:rsidP="00914E0C">
            <w:pPr>
              <w:pStyle w:val="TAC"/>
              <w:ind w:left="284" w:hanging="284"/>
              <w:rPr>
                <w:sz w:val="16"/>
                <w:lang w:eastAsia="en-GB"/>
              </w:rPr>
            </w:pPr>
            <w:r w:rsidRPr="00F0066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D1052" w14:textId="77777777" w:rsidR="006B2D02" w:rsidRDefault="006B2D02" w:rsidP="00914E0C">
            <w:pPr>
              <w:pStyle w:val="TAL"/>
              <w:rPr>
                <w:sz w:val="16"/>
                <w:szCs w:val="16"/>
              </w:rPr>
            </w:pPr>
            <w:r>
              <w:rPr>
                <w:sz w:val="16"/>
                <w:szCs w:val="16"/>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81B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25152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A96F68" w14:textId="77777777" w:rsidR="006B2D02" w:rsidRPr="0083064D" w:rsidRDefault="006B2D02" w:rsidP="00914E0C">
            <w:pPr>
              <w:pStyle w:val="TAL"/>
              <w:rPr>
                <w:snapToGrid w:val="0"/>
                <w:sz w:val="16"/>
              </w:rPr>
            </w:pPr>
            <w:r w:rsidRPr="0083064D">
              <w:rPr>
                <w:snapToGrid w:val="0"/>
                <w:sz w:val="16"/>
              </w:rPr>
              <w:t>Correction to handling of caus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3B46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5707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6277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55BA2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D45366" w14:textId="77777777" w:rsidR="006B2D02" w:rsidRPr="00F00668"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03DFA" w14:textId="77777777" w:rsidR="006B2D02" w:rsidRDefault="006B2D02" w:rsidP="00914E0C">
            <w:pPr>
              <w:pStyle w:val="TAL"/>
              <w:rPr>
                <w:sz w:val="16"/>
                <w:szCs w:val="16"/>
              </w:rPr>
            </w:pPr>
            <w:r>
              <w:rPr>
                <w:sz w:val="16"/>
                <w:szCs w:val="16"/>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69C6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CBDE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12C4D6" w14:textId="77777777" w:rsidR="006B2D02" w:rsidRPr="0083064D" w:rsidRDefault="006B2D02" w:rsidP="00914E0C">
            <w:pPr>
              <w:pStyle w:val="TAL"/>
              <w:rPr>
                <w:snapToGrid w:val="0"/>
                <w:sz w:val="16"/>
              </w:rPr>
            </w:pPr>
            <w:r w:rsidRPr="0083064D">
              <w:rPr>
                <w:snapToGrid w:val="0"/>
                <w:sz w:val="16"/>
              </w:rPr>
              <w:t>Originating MMTEL voice due to upper layers request while T3346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1601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0111C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3334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944F7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8718C" w14:textId="77777777" w:rsidR="006B2D02" w:rsidRPr="00245D53"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E8FD58" w14:textId="77777777" w:rsidR="006B2D02" w:rsidRDefault="006B2D02" w:rsidP="00914E0C">
            <w:pPr>
              <w:pStyle w:val="TAL"/>
              <w:rPr>
                <w:sz w:val="16"/>
                <w:szCs w:val="16"/>
              </w:rPr>
            </w:pPr>
            <w:r>
              <w:rPr>
                <w:sz w:val="16"/>
                <w:szCs w:val="16"/>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4C11F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5A8B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98F6C9" w14:textId="77777777" w:rsidR="006B2D02" w:rsidRPr="0083064D" w:rsidRDefault="006B2D02" w:rsidP="00914E0C">
            <w:pPr>
              <w:pStyle w:val="TAL"/>
              <w:rPr>
                <w:snapToGrid w:val="0"/>
                <w:sz w:val="16"/>
              </w:rPr>
            </w:pPr>
            <w:r w:rsidRPr="0083064D">
              <w:rPr>
                <w:snapToGrid w:val="0"/>
                <w:sz w:val="16"/>
              </w:rPr>
              <w:t>Shared or vali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06FE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CA7A2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B531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F719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26B9B4" w14:textId="77777777" w:rsidR="006B2D02" w:rsidRPr="00245D53"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AEF93F" w14:textId="77777777" w:rsidR="006B2D02" w:rsidRDefault="006B2D02" w:rsidP="00914E0C">
            <w:pPr>
              <w:pStyle w:val="TAL"/>
              <w:rPr>
                <w:sz w:val="16"/>
                <w:szCs w:val="16"/>
              </w:rPr>
            </w:pPr>
            <w:r>
              <w:rPr>
                <w:sz w:val="16"/>
                <w:szCs w:val="16"/>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CAAF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57D8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08D433" w14:textId="77777777" w:rsidR="006B2D02" w:rsidRPr="0083064D" w:rsidRDefault="006B2D02" w:rsidP="00914E0C">
            <w:pPr>
              <w:pStyle w:val="TAL"/>
              <w:rPr>
                <w:snapToGrid w:val="0"/>
                <w:sz w:val="16"/>
              </w:rPr>
            </w:pPr>
            <w:r w:rsidRPr="0083064D">
              <w:rPr>
                <w:snapToGrid w:val="0"/>
                <w:sz w:val="16"/>
              </w:rPr>
              <w:t>EAP-success of EAP-TLS received in SECURITY MOD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C1821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1C399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BA71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16F6A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031F7" w14:textId="77777777" w:rsidR="006B2D02" w:rsidRPr="00245D53"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89A267" w14:textId="77777777" w:rsidR="006B2D02" w:rsidRDefault="006B2D02" w:rsidP="00914E0C">
            <w:pPr>
              <w:pStyle w:val="TAL"/>
              <w:rPr>
                <w:sz w:val="16"/>
                <w:szCs w:val="16"/>
              </w:rPr>
            </w:pPr>
            <w:r>
              <w:rPr>
                <w:sz w:val="16"/>
                <w:szCs w:val="16"/>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2822CE"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CC2D6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F77A5A" w14:textId="77777777" w:rsidR="006B2D02" w:rsidRPr="0083064D" w:rsidRDefault="006B2D02" w:rsidP="00914E0C">
            <w:pPr>
              <w:pStyle w:val="TAL"/>
              <w:rPr>
                <w:snapToGrid w:val="0"/>
                <w:sz w:val="16"/>
              </w:rPr>
            </w:pPr>
            <w:r w:rsidRPr="0083064D">
              <w:rPr>
                <w:snapToGrid w:val="0"/>
                <w:sz w:val="16"/>
              </w:rPr>
              <w:t>Provisioning of an allowed CAG list and a CAG access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D9AAD"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54A8D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F7FA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3198C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BE6249" w14:textId="77777777" w:rsidR="006B2D02" w:rsidRPr="00245D53"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CD3E26" w14:textId="77777777" w:rsidR="006B2D02" w:rsidRDefault="006B2D02" w:rsidP="00914E0C">
            <w:pPr>
              <w:pStyle w:val="TAL"/>
              <w:rPr>
                <w:sz w:val="16"/>
                <w:szCs w:val="16"/>
              </w:rPr>
            </w:pPr>
            <w:r>
              <w:rPr>
                <w:sz w:val="16"/>
                <w:szCs w:val="16"/>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5F10C" w14:textId="77777777" w:rsidR="006B2D02" w:rsidRPr="006626F7" w:rsidRDefault="006B2D02" w:rsidP="00914E0C">
            <w:pPr>
              <w:pStyle w:val="TOC3"/>
              <w:rPr>
                <w:rFonts w:ascii="Arial" w:hAnsi="Arial"/>
                <w:sz w:val="16"/>
                <w:szCs w:val="16"/>
              </w:rPr>
            </w:pPr>
            <w:r w:rsidRPr="006626F7">
              <w:rPr>
                <w:rFonts w:ascii="Arial" w:hAnsi="Arial"/>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8D50D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44A10" w14:textId="77777777" w:rsidR="006B2D02" w:rsidRPr="0083064D" w:rsidRDefault="006B2D02" w:rsidP="00914E0C">
            <w:pPr>
              <w:pStyle w:val="TAL"/>
              <w:rPr>
                <w:snapToGrid w:val="0"/>
                <w:sz w:val="16"/>
              </w:rPr>
            </w:pPr>
            <w:r w:rsidRPr="0083064D">
              <w:rPr>
                <w:snapToGrid w:val="0"/>
                <w:sz w:val="16"/>
              </w:rPr>
              <w:t>5GMM cause valu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7A137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AEBE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E16A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8258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34F84D" w14:textId="77777777" w:rsidR="006B2D02" w:rsidRPr="00A74EF6" w:rsidRDefault="006B2D02" w:rsidP="00914E0C">
            <w:pPr>
              <w:pStyle w:val="TAC"/>
              <w:ind w:left="284" w:hanging="284"/>
              <w:rPr>
                <w:sz w:val="16"/>
                <w:lang w:eastAsia="en-GB"/>
              </w:rPr>
            </w:pPr>
            <w:r w:rsidRPr="008A30B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265B4C" w14:textId="77777777" w:rsidR="006B2D02" w:rsidRDefault="006B2D02" w:rsidP="00914E0C">
            <w:pPr>
              <w:pStyle w:val="TAL"/>
              <w:rPr>
                <w:sz w:val="16"/>
                <w:szCs w:val="16"/>
              </w:rPr>
            </w:pPr>
            <w:r>
              <w:rPr>
                <w:sz w:val="16"/>
                <w:szCs w:val="16"/>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89245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44CE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82EAA" w14:textId="77777777" w:rsidR="006B2D02" w:rsidRPr="0083064D" w:rsidRDefault="006B2D02" w:rsidP="00914E0C">
            <w:pPr>
              <w:pStyle w:val="TAL"/>
              <w:rPr>
                <w:snapToGrid w:val="0"/>
                <w:sz w:val="16"/>
              </w:rPr>
            </w:pPr>
            <w:r w:rsidRPr="0083064D">
              <w:rPr>
                <w:snapToGrid w:val="0"/>
                <w:sz w:val="16"/>
              </w:rPr>
              <w:t>PDU session modication command not forwarded to 5G 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E2F55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E8E95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5C8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BA5CD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888DFB" w14:textId="77777777" w:rsidR="006B2D02" w:rsidRPr="00A74EF6"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BBA2E8" w14:textId="77777777" w:rsidR="006B2D02" w:rsidRDefault="006B2D02" w:rsidP="00914E0C">
            <w:pPr>
              <w:pStyle w:val="TAL"/>
              <w:rPr>
                <w:sz w:val="16"/>
                <w:szCs w:val="16"/>
              </w:rPr>
            </w:pPr>
            <w:r>
              <w:rPr>
                <w:sz w:val="16"/>
                <w:szCs w:val="16"/>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659E7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7DCCB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23883C" w14:textId="77777777" w:rsidR="006B2D02" w:rsidRPr="0083064D" w:rsidRDefault="006B2D02" w:rsidP="00914E0C">
            <w:pPr>
              <w:pStyle w:val="TAL"/>
              <w:rPr>
                <w:snapToGrid w:val="0"/>
                <w:sz w:val="16"/>
              </w:rPr>
            </w:pPr>
            <w:r w:rsidRPr="0083064D">
              <w:rPr>
                <w:snapToGrid w:val="0"/>
                <w:sz w:val="16"/>
              </w:rPr>
              <w:t>Storage for CA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2E3405"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2B439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ABDC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F0425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2E7194" w14:textId="77777777" w:rsidR="006B2D02" w:rsidRPr="00A74EF6" w:rsidRDefault="006B2D02" w:rsidP="00914E0C">
            <w:pPr>
              <w:pStyle w:val="TAC"/>
              <w:ind w:left="284" w:hanging="284"/>
              <w:rPr>
                <w:sz w:val="16"/>
                <w:lang w:eastAsia="en-GB"/>
              </w:rPr>
            </w:pPr>
            <w:r w:rsidRPr="00A74EF6">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C81069" w14:textId="77777777" w:rsidR="006B2D02" w:rsidRDefault="006B2D02" w:rsidP="00914E0C">
            <w:pPr>
              <w:pStyle w:val="TAL"/>
              <w:rPr>
                <w:sz w:val="16"/>
                <w:szCs w:val="16"/>
              </w:rPr>
            </w:pPr>
            <w:r>
              <w:rPr>
                <w:sz w:val="16"/>
                <w:szCs w:val="16"/>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2A573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60FF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3E2F45" w14:textId="77777777" w:rsidR="006B2D02" w:rsidRPr="0083064D" w:rsidRDefault="006B2D02" w:rsidP="00914E0C">
            <w:pPr>
              <w:pStyle w:val="TAL"/>
              <w:rPr>
                <w:snapToGrid w:val="0"/>
                <w:sz w:val="16"/>
              </w:rPr>
            </w:pPr>
            <w:r w:rsidRPr="0083064D">
              <w:rPr>
                <w:snapToGrid w:val="0"/>
                <w:sz w:val="16"/>
              </w:rPr>
              <w:t>Procedure for Multiple Access upgrade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A86194"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CA022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17F2B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C7DF8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D61D19" w14:textId="77777777" w:rsidR="006B2D02" w:rsidRPr="00A74EF6" w:rsidRDefault="006B2D02" w:rsidP="00914E0C">
            <w:pPr>
              <w:pStyle w:val="TAC"/>
              <w:ind w:left="284" w:hanging="284"/>
              <w:rPr>
                <w:sz w:val="16"/>
                <w:lang w:eastAsia="en-GB"/>
              </w:rPr>
            </w:pPr>
            <w:r w:rsidRPr="00F926B2">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271BA0" w14:textId="77777777" w:rsidR="006B2D02" w:rsidRDefault="006B2D02" w:rsidP="00914E0C">
            <w:pPr>
              <w:pStyle w:val="TAL"/>
              <w:rPr>
                <w:sz w:val="16"/>
                <w:szCs w:val="16"/>
              </w:rPr>
            </w:pPr>
            <w:r>
              <w:rPr>
                <w:sz w:val="16"/>
                <w:szCs w:val="16"/>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5BB74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92AC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EAF440" w14:textId="77777777" w:rsidR="006B2D02" w:rsidRPr="0083064D" w:rsidRDefault="006B2D02" w:rsidP="00914E0C">
            <w:pPr>
              <w:pStyle w:val="TAL"/>
              <w:rPr>
                <w:snapToGrid w:val="0"/>
                <w:sz w:val="16"/>
              </w:rPr>
            </w:pPr>
            <w:r w:rsidRPr="0083064D">
              <w:rPr>
                <w:snapToGrid w:val="0"/>
                <w:sz w:val="16"/>
              </w:rPr>
              <w:t>Handling the non-current 5G NAS security context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A9293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739FC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E5B9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1CC37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837FC6" w14:textId="77777777" w:rsidR="006B2D02" w:rsidRPr="00F926B2" w:rsidRDefault="006B2D02" w:rsidP="00914E0C">
            <w:pPr>
              <w:pStyle w:val="TAC"/>
              <w:ind w:left="284" w:hanging="284"/>
              <w:rPr>
                <w:sz w:val="16"/>
                <w:lang w:eastAsia="en-GB"/>
              </w:rPr>
            </w:pPr>
            <w:r w:rsidRPr="000D6687">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C9BD14" w14:textId="77777777" w:rsidR="006B2D02" w:rsidRDefault="006B2D02" w:rsidP="00914E0C">
            <w:pPr>
              <w:pStyle w:val="TAL"/>
              <w:rPr>
                <w:sz w:val="16"/>
                <w:szCs w:val="16"/>
              </w:rPr>
            </w:pPr>
            <w:r>
              <w:rPr>
                <w:sz w:val="16"/>
                <w:szCs w:val="16"/>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75C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898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1F61DD" w14:textId="77777777" w:rsidR="006B2D02" w:rsidRPr="0083064D" w:rsidRDefault="006B2D02" w:rsidP="00914E0C">
            <w:pPr>
              <w:pStyle w:val="TAL"/>
              <w:rPr>
                <w:snapToGrid w:val="0"/>
                <w:sz w:val="16"/>
              </w:rPr>
            </w:pPr>
            <w:r w:rsidRPr="0083064D">
              <w:rPr>
                <w:snapToGrid w:val="0"/>
                <w:sz w:val="16"/>
              </w:rPr>
              <w:t>NSSAI not allowed for MA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FA23BD"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10068F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0EC5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C8964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394017" w14:textId="77777777" w:rsidR="006B2D02" w:rsidRPr="000D6687" w:rsidRDefault="006B2D02" w:rsidP="00914E0C">
            <w:pPr>
              <w:pStyle w:val="TAC"/>
              <w:ind w:left="284" w:hanging="284"/>
              <w:rPr>
                <w:sz w:val="16"/>
                <w:lang w:eastAsia="en-GB"/>
              </w:rPr>
            </w:pPr>
            <w:r w:rsidRPr="008A30B8">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5C6B39" w14:textId="77777777" w:rsidR="006B2D02" w:rsidRDefault="006B2D02" w:rsidP="00914E0C">
            <w:pPr>
              <w:pStyle w:val="TAL"/>
              <w:rPr>
                <w:sz w:val="16"/>
                <w:szCs w:val="16"/>
              </w:rPr>
            </w:pPr>
            <w:r>
              <w:rPr>
                <w:sz w:val="16"/>
                <w:szCs w:val="16"/>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A703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00C6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C91D84" w14:textId="77777777" w:rsidR="006B2D02" w:rsidRPr="0083064D" w:rsidRDefault="006B2D02" w:rsidP="00914E0C">
            <w:pPr>
              <w:pStyle w:val="TAL"/>
              <w:rPr>
                <w:snapToGrid w:val="0"/>
                <w:sz w:val="16"/>
              </w:rPr>
            </w:pPr>
            <w:r w:rsidRPr="0083064D">
              <w:rPr>
                <w:snapToGrid w:val="0"/>
                <w:sz w:val="16"/>
              </w:rPr>
              <w:t>Updates to new stage-2 requirements of CAG information struct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7E0EB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3FF087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BE84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9A2D8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D1700E"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C4A505" w14:textId="77777777" w:rsidR="006B2D02" w:rsidRDefault="006B2D02" w:rsidP="00914E0C">
            <w:pPr>
              <w:pStyle w:val="TAL"/>
              <w:rPr>
                <w:sz w:val="16"/>
                <w:szCs w:val="16"/>
              </w:rPr>
            </w:pPr>
            <w:r>
              <w:rPr>
                <w:sz w:val="16"/>
                <w:szCs w:val="16"/>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BAC2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0807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317A5" w14:textId="77777777" w:rsidR="006B2D02" w:rsidRPr="0083064D" w:rsidRDefault="006B2D02" w:rsidP="00914E0C">
            <w:pPr>
              <w:pStyle w:val="TAL"/>
              <w:rPr>
                <w:snapToGrid w:val="0"/>
                <w:sz w:val="16"/>
              </w:rPr>
            </w:pPr>
            <w:r w:rsidRPr="0083064D">
              <w:rPr>
                <w:snapToGrid w:val="0"/>
                <w:sz w:val="16"/>
              </w:rPr>
              <w:t>Wireline access is a type of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AF0F7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8FB55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C086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A7DA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358A5"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5C77C7" w14:textId="77777777" w:rsidR="006B2D02" w:rsidRDefault="006B2D02" w:rsidP="00914E0C">
            <w:pPr>
              <w:pStyle w:val="TAL"/>
              <w:rPr>
                <w:sz w:val="16"/>
                <w:szCs w:val="16"/>
              </w:rPr>
            </w:pPr>
            <w:r>
              <w:rPr>
                <w:sz w:val="16"/>
                <w:szCs w:val="16"/>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6BCB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7884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70905E" w14:textId="77777777" w:rsidR="006B2D02" w:rsidRPr="0083064D" w:rsidRDefault="006B2D02" w:rsidP="00914E0C">
            <w:pPr>
              <w:pStyle w:val="TAL"/>
              <w:rPr>
                <w:snapToGrid w:val="0"/>
                <w:sz w:val="16"/>
              </w:rPr>
            </w:pPr>
            <w:r w:rsidRPr="0083064D">
              <w:rPr>
                <w:snapToGrid w:val="0"/>
                <w:sz w:val="16"/>
              </w:rPr>
              <w:t>Management of service area restrictions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5F458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46844A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92F6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9D528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74988E"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0D554E" w14:textId="77777777" w:rsidR="006B2D02" w:rsidRDefault="006B2D02" w:rsidP="00914E0C">
            <w:pPr>
              <w:pStyle w:val="TAL"/>
              <w:rPr>
                <w:sz w:val="16"/>
                <w:szCs w:val="16"/>
              </w:rPr>
            </w:pPr>
            <w:r>
              <w:rPr>
                <w:sz w:val="16"/>
                <w:szCs w:val="16"/>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8E636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877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BEE794" w14:textId="77777777" w:rsidR="006B2D02" w:rsidRPr="0083064D" w:rsidRDefault="006B2D02" w:rsidP="00914E0C">
            <w:pPr>
              <w:pStyle w:val="TAL"/>
              <w:rPr>
                <w:snapToGrid w:val="0"/>
                <w:sz w:val="16"/>
              </w:rPr>
            </w:pPr>
            <w:r w:rsidRPr="0083064D">
              <w:rPr>
                <w:snapToGrid w:val="0"/>
                <w:sz w:val="16"/>
              </w:rPr>
              <w:t>IP address allocation for 5G-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C6E67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DDBF9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B754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0F66C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E6EAC3"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C90817" w14:textId="77777777" w:rsidR="006B2D02" w:rsidRDefault="006B2D02" w:rsidP="00914E0C">
            <w:pPr>
              <w:pStyle w:val="TAL"/>
              <w:rPr>
                <w:sz w:val="16"/>
                <w:szCs w:val="16"/>
              </w:rPr>
            </w:pPr>
            <w:r>
              <w:rPr>
                <w:sz w:val="16"/>
                <w:szCs w:val="16"/>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3E9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96C1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97F0EE" w14:textId="77777777" w:rsidR="006B2D02" w:rsidRPr="0083064D" w:rsidRDefault="006B2D02" w:rsidP="00914E0C">
            <w:pPr>
              <w:pStyle w:val="TAL"/>
              <w:rPr>
                <w:snapToGrid w:val="0"/>
                <w:sz w:val="16"/>
              </w:rPr>
            </w:pPr>
            <w:r w:rsidRPr="0083064D">
              <w:rPr>
                <w:snapToGrid w:val="0"/>
                <w:sz w:val="16"/>
              </w:rPr>
              <w:t>Security for W-AGF acting on behalf of an FN-RG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02DCC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3AF76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0E333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D0606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1061DB" w14:textId="77777777" w:rsidR="006B2D02" w:rsidRPr="000D6687" w:rsidRDefault="006B2D02" w:rsidP="00914E0C">
            <w:pPr>
              <w:pStyle w:val="TAC"/>
              <w:ind w:left="284" w:hanging="284"/>
              <w:rPr>
                <w:sz w:val="16"/>
                <w:lang w:eastAsia="en-GB"/>
              </w:rPr>
            </w:pPr>
            <w:r w:rsidRPr="008A30B8">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86FF2D" w14:textId="77777777" w:rsidR="006B2D02" w:rsidRDefault="006B2D02" w:rsidP="00914E0C">
            <w:pPr>
              <w:pStyle w:val="TAL"/>
              <w:rPr>
                <w:sz w:val="16"/>
                <w:szCs w:val="16"/>
              </w:rPr>
            </w:pPr>
            <w:r>
              <w:rPr>
                <w:sz w:val="16"/>
                <w:szCs w:val="16"/>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F83B6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0C11B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10B33C" w14:textId="77777777" w:rsidR="006B2D02" w:rsidRPr="0083064D" w:rsidRDefault="006B2D02" w:rsidP="00914E0C">
            <w:pPr>
              <w:pStyle w:val="TAL"/>
              <w:rPr>
                <w:snapToGrid w:val="0"/>
                <w:sz w:val="16"/>
              </w:rPr>
            </w:pPr>
            <w:r w:rsidRPr="0083064D">
              <w:rPr>
                <w:snapToGrid w:val="0"/>
                <w:sz w:val="16"/>
              </w:rPr>
              <w:t>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B8D425"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677EA7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4C9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56106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FDF1E" w14:textId="77777777" w:rsidR="006B2D02" w:rsidRPr="000D6687" w:rsidRDefault="006B2D02" w:rsidP="00914E0C">
            <w:pPr>
              <w:pStyle w:val="TAC"/>
              <w:ind w:left="284" w:hanging="284"/>
              <w:rPr>
                <w:sz w:val="16"/>
                <w:lang w:eastAsia="en-GB"/>
              </w:rPr>
            </w:pPr>
            <w:r w:rsidRPr="000D6687">
              <w:rPr>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DF2F02" w14:textId="77777777" w:rsidR="006B2D02" w:rsidRDefault="006B2D02" w:rsidP="00914E0C">
            <w:pPr>
              <w:pStyle w:val="TAL"/>
              <w:rPr>
                <w:sz w:val="16"/>
                <w:szCs w:val="16"/>
              </w:rPr>
            </w:pPr>
            <w:r>
              <w:rPr>
                <w:sz w:val="16"/>
                <w:szCs w:val="16"/>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B208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BC2C8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05A53E" w14:textId="77777777" w:rsidR="006B2D02" w:rsidRPr="0083064D" w:rsidRDefault="006B2D02" w:rsidP="00914E0C">
            <w:pPr>
              <w:pStyle w:val="TAL"/>
              <w:rPr>
                <w:snapToGrid w:val="0"/>
                <w:sz w:val="16"/>
              </w:rPr>
            </w:pPr>
            <w:r w:rsidRPr="0083064D">
              <w:rPr>
                <w:snapToGrid w:val="0"/>
                <w:sz w:val="16"/>
              </w:rPr>
              <w:t>V2X capability and V2X PC5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0FFB6"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8C119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F9717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83C3D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FC08FC" w14:textId="77777777" w:rsidR="006B2D02" w:rsidRPr="000D6687" w:rsidRDefault="006B2D02" w:rsidP="00914E0C">
            <w:pPr>
              <w:pStyle w:val="TAC"/>
              <w:ind w:left="284" w:hanging="284"/>
              <w:rPr>
                <w:sz w:val="16"/>
                <w:lang w:eastAsia="en-GB"/>
              </w:rPr>
            </w:pPr>
            <w:r w:rsidRPr="000D6687">
              <w:rPr>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F18BAF" w14:textId="77777777" w:rsidR="006B2D02" w:rsidRDefault="006B2D02" w:rsidP="00914E0C">
            <w:pPr>
              <w:pStyle w:val="TAL"/>
              <w:rPr>
                <w:sz w:val="16"/>
                <w:szCs w:val="16"/>
              </w:rPr>
            </w:pPr>
            <w:r>
              <w:rPr>
                <w:sz w:val="16"/>
                <w:szCs w:val="16"/>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886DC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81D6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BD7F92" w14:textId="77777777" w:rsidR="006B2D02" w:rsidRPr="0083064D" w:rsidRDefault="006B2D02" w:rsidP="00914E0C">
            <w:pPr>
              <w:pStyle w:val="TAL"/>
              <w:rPr>
                <w:snapToGrid w:val="0"/>
                <w:sz w:val="16"/>
              </w:rPr>
            </w:pPr>
            <w:r w:rsidRPr="0083064D">
              <w:rPr>
                <w:snapToGrid w:val="0"/>
                <w:sz w:val="16"/>
              </w:rPr>
              <w:t>USPS extension for V2X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3B484"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6BE25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78C0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9428E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F14A5C" w14:textId="77777777" w:rsidR="006B2D02" w:rsidRPr="000D6687" w:rsidRDefault="006B2D02" w:rsidP="00914E0C">
            <w:pPr>
              <w:pStyle w:val="TAC"/>
              <w:ind w:left="284" w:hanging="284"/>
              <w:rPr>
                <w:sz w:val="16"/>
                <w:lang w:eastAsia="en-GB"/>
              </w:rPr>
            </w:pPr>
            <w:r w:rsidRPr="000D6687">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BE6065" w14:textId="77777777" w:rsidR="006B2D02" w:rsidRDefault="006B2D02" w:rsidP="00914E0C">
            <w:pPr>
              <w:pStyle w:val="TAL"/>
              <w:rPr>
                <w:sz w:val="16"/>
                <w:szCs w:val="16"/>
              </w:rPr>
            </w:pPr>
            <w:r>
              <w:rPr>
                <w:sz w:val="16"/>
                <w:szCs w:val="16"/>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4EC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7723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910A39" w14:textId="77777777" w:rsidR="006B2D02" w:rsidRPr="0083064D" w:rsidRDefault="006B2D02" w:rsidP="00914E0C">
            <w:pPr>
              <w:pStyle w:val="TAL"/>
              <w:rPr>
                <w:snapToGrid w:val="0"/>
                <w:sz w:val="16"/>
              </w:rPr>
            </w:pPr>
            <w:r w:rsidRPr="0083064D">
              <w:rPr>
                <w:snapToGrid w:val="0"/>
                <w:sz w:val="16"/>
              </w:rPr>
              <w:t>Incorrect security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205B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54157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7FF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B14A4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7A79AD" w14:textId="77777777" w:rsidR="006B2D02" w:rsidRPr="000D6687" w:rsidRDefault="006B2D02" w:rsidP="00914E0C">
            <w:pPr>
              <w:pStyle w:val="TAC"/>
              <w:ind w:left="284" w:hanging="284"/>
              <w:rPr>
                <w:sz w:val="16"/>
                <w:lang w:eastAsia="en-GB"/>
              </w:rPr>
            </w:pPr>
            <w:r w:rsidRPr="00AC4356">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9AC86E" w14:textId="77777777" w:rsidR="006B2D02" w:rsidRDefault="006B2D02" w:rsidP="00914E0C">
            <w:pPr>
              <w:pStyle w:val="TAL"/>
              <w:rPr>
                <w:sz w:val="16"/>
                <w:szCs w:val="16"/>
              </w:rPr>
            </w:pPr>
            <w:r>
              <w:rPr>
                <w:sz w:val="16"/>
                <w:szCs w:val="16"/>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07CAB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80B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82964" w14:textId="77777777" w:rsidR="006B2D02" w:rsidRPr="0083064D" w:rsidRDefault="006B2D02" w:rsidP="00914E0C">
            <w:pPr>
              <w:pStyle w:val="TAL"/>
              <w:rPr>
                <w:snapToGrid w:val="0"/>
                <w:sz w:val="16"/>
              </w:rPr>
            </w:pPr>
            <w:r w:rsidRPr="0083064D">
              <w:rPr>
                <w:snapToGrid w:val="0"/>
                <w:sz w:val="16"/>
              </w:rPr>
              <w:t>Registration attempt counter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8CA9A"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3BFB2C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C761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DC054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C397B0" w14:textId="77777777" w:rsidR="006B2D02" w:rsidRPr="00AC4356" w:rsidRDefault="006B2D02" w:rsidP="00914E0C">
            <w:pPr>
              <w:pStyle w:val="TAC"/>
              <w:ind w:left="284" w:hanging="284"/>
              <w:rPr>
                <w:sz w:val="16"/>
                <w:lang w:eastAsia="en-GB"/>
              </w:rPr>
            </w:pPr>
            <w:r w:rsidRPr="00AC435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F106D" w14:textId="77777777" w:rsidR="006B2D02" w:rsidRDefault="006B2D02" w:rsidP="00914E0C">
            <w:pPr>
              <w:pStyle w:val="TAL"/>
              <w:rPr>
                <w:sz w:val="16"/>
                <w:szCs w:val="16"/>
              </w:rPr>
            </w:pPr>
            <w:r>
              <w:rPr>
                <w:sz w:val="16"/>
                <w:szCs w:val="16"/>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462F7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97CA7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3EEFBA" w14:textId="77777777" w:rsidR="006B2D02" w:rsidRPr="0083064D" w:rsidRDefault="006B2D02" w:rsidP="00914E0C">
            <w:pPr>
              <w:pStyle w:val="TAL"/>
              <w:rPr>
                <w:snapToGrid w:val="0"/>
                <w:sz w:val="16"/>
              </w:rPr>
            </w:pPr>
            <w:r w:rsidRPr="0083064D">
              <w:rPr>
                <w:snapToGrid w:val="0"/>
                <w:sz w:val="16"/>
              </w:rPr>
              <w:t>5GMM cause values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7F8AC3"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1ECB6D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D36B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591D3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C1AD4D" w14:textId="77777777" w:rsidR="006B2D02" w:rsidRPr="00AC4356" w:rsidRDefault="006B2D02" w:rsidP="00914E0C">
            <w:pPr>
              <w:pStyle w:val="TAC"/>
              <w:ind w:left="284" w:hanging="284"/>
              <w:rPr>
                <w:sz w:val="16"/>
                <w:lang w:eastAsia="en-GB"/>
              </w:rPr>
            </w:pPr>
            <w:r w:rsidRPr="006F174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224E46" w14:textId="77777777" w:rsidR="006B2D02" w:rsidRDefault="006B2D02" w:rsidP="00914E0C">
            <w:pPr>
              <w:pStyle w:val="TAL"/>
              <w:rPr>
                <w:sz w:val="16"/>
                <w:szCs w:val="16"/>
              </w:rPr>
            </w:pPr>
            <w:r>
              <w:rPr>
                <w:sz w:val="16"/>
                <w:szCs w:val="16"/>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199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0A23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0F55EA" w14:textId="77777777" w:rsidR="006B2D02" w:rsidRPr="0083064D" w:rsidRDefault="006B2D02" w:rsidP="00914E0C">
            <w:pPr>
              <w:pStyle w:val="TAL"/>
              <w:rPr>
                <w:snapToGrid w:val="0"/>
                <w:sz w:val="16"/>
              </w:rPr>
            </w:pPr>
            <w:r w:rsidRPr="0083064D">
              <w:rPr>
                <w:snapToGrid w:val="0"/>
                <w:sz w:val="16"/>
              </w:rPr>
              <w:t>Clarification for UE selecting a suitable cell that supports CIoT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5FD06B"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498B7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90A9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57DB3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815B72" w14:textId="77777777" w:rsidR="006B2D02" w:rsidRPr="006F174B" w:rsidRDefault="006B2D02" w:rsidP="00914E0C">
            <w:pPr>
              <w:pStyle w:val="TAC"/>
              <w:ind w:left="284" w:hanging="284"/>
              <w:rPr>
                <w:sz w:val="16"/>
                <w:lang w:eastAsia="en-GB"/>
              </w:rPr>
            </w:pPr>
            <w:r w:rsidRPr="008A30B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9DDA11" w14:textId="77777777" w:rsidR="006B2D02" w:rsidRDefault="006B2D02" w:rsidP="00914E0C">
            <w:pPr>
              <w:pStyle w:val="TAL"/>
              <w:rPr>
                <w:sz w:val="16"/>
                <w:szCs w:val="16"/>
              </w:rPr>
            </w:pPr>
            <w:r>
              <w:rPr>
                <w:sz w:val="16"/>
                <w:szCs w:val="16"/>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373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3C61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7DA8EF" w14:textId="77777777" w:rsidR="006B2D02" w:rsidRPr="0083064D" w:rsidRDefault="006B2D02" w:rsidP="00914E0C">
            <w:pPr>
              <w:pStyle w:val="TAL"/>
              <w:rPr>
                <w:snapToGrid w:val="0"/>
                <w:sz w:val="16"/>
              </w:rPr>
            </w:pPr>
            <w:r w:rsidRPr="0083064D">
              <w:rPr>
                <w:snapToGrid w:val="0"/>
                <w:sz w:val="16"/>
              </w:rPr>
              <w:t>Core network type restriction determined by operator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C6B19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51EABF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A8BE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5262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E5AA31"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EF597" w14:textId="77777777" w:rsidR="006B2D02" w:rsidRDefault="006B2D02" w:rsidP="00914E0C">
            <w:pPr>
              <w:pStyle w:val="TAL"/>
              <w:rPr>
                <w:sz w:val="16"/>
                <w:szCs w:val="16"/>
              </w:rPr>
            </w:pPr>
            <w:r>
              <w:rPr>
                <w:sz w:val="16"/>
                <w:szCs w:val="16"/>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E068E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24AD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2C4313" w14:textId="77777777" w:rsidR="006B2D02" w:rsidRPr="0083064D" w:rsidRDefault="006B2D02" w:rsidP="00914E0C">
            <w:pPr>
              <w:pStyle w:val="TAL"/>
              <w:rPr>
                <w:snapToGrid w:val="0"/>
                <w:sz w:val="16"/>
              </w:rPr>
            </w:pPr>
            <w:r w:rsidRPr="0083064D">
              <w:rPr>
                <w:snapToGrid w:val="0"/>
                <w:sz w:val="16"/>
              </w:rPr>
              <w:t>Disabling the N1 mode capability for 3GPP access in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16133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F0272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D974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6155D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27B54F"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63701E" w14:textId="77777777" w:rsidR="006B2D02" w:rsidRDefault="006B2D02" w:rsidP="00914E0C">
            <w:pPr>
              <w:pStyle w:val="TAL"/>
              <w:rPr>
                <w:sz w:val="16"/>
                <w:szCs w:val="16"/>
              </w:rPr>
            </w:pPr>
            <w:r>
              <w:rPr>
                <w:sz w:val="16"/>
                <w:szCs w:val="16"/>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D0EF4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7B84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E64F70" w14:textId="77777777" w:rsidR="006B2D02" w:rsidRPr="00215B69" w:rsidRDefault="006B2D02" w:rsidP="00914E0C">
            <w:pPr>
              <w:pStyle w:val="TAL"/>
              <w:rPr>
                <w:snapToGrid w:val="0"/>
                <w:sz w:val="16"/>
                <w:lang w:val="fr-FR"/>
              </w:rPr>
            </w:pPr>
            <w:r w:rsidRPr="00215B69">
              <w:rPr>
                <w:snapToGrid w:val="0"/>
                <w:sz w:val="16"/>
                <w:lang w:val="fr-FR"/>
              </w:rPr>
              <w:t>PDU Session release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828A5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79AB2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F0FBC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F83E5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7C4DC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C15BCF" w14:textId="77777777" w:rsidR="006B2D02" w:rsidRDefault="006B2D02" w:rsidP="00914E0C">
            <w:pPr>
              <w:pStyle w:val="TAL"/>
              <w:rPr>
                <w:sz w:val="16"/>
                <w:szCs w:val="16"/>
              </w:rPr>
            </w:pPr>
            <w:r>
              <w:rPr>
                <w:sz w:val="16"/>
                <w:szCs w:val="16"/>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BDFC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F59F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033D80" w14:textId="77777777" w:rsidR="006B2D02" w:rsidRPr="0083064D" w:rsidRDefault="006B2D02" w:rsidP="00914E0C">
            <w:pPr>
              <w:pStyle w:val="TAL"/>
              <w:rPr>
                <w:snapToGrid w:val="0"/>
                <w:sz w:val="16"/>
              </w:rPr>
            </w:pPr>
            <w:r w:rsidRPr="0083064D">
              <w:rPr>
                <w:snapToGrid w:val="0"/>
                <w:sz w:val="16"/>
              </w:rPr>
              <w:t>Clarification on error check for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5B2B5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450B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36DE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5D1A1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E4A34"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19E07" w14:textId="77777777" w:rsidR="006B2D02" w:rsidRDefault="006B2D02" w:rsidP="00914E0C">
            <w:pPr>
              <w:pStyle w:val="TAL"/>
              <w:rPr>
                <w:sz w:val="16"/>
                <w:szCs w:val="16"/>
              </w:rPr>
            </w:pPr>
            <w:r>
              <w:rPr>
                <w:sz w:val="16"/>
                <w:szCs w:val="16"/>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87D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4C88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CD180B" w14:textId="77777777" w:rsidR="006B2D02" w:rsidRPr="0083064D" w:rsidRDefault="006B2D02" w:rsidP="00914E0C">
            <w:pPr>
              <w:pStyle w:val="TAL"/>
              <w:rPr>
                <w:snapToGrid w:val="0"/>
                <w:sz w:val="16"/>
              </w:rPr>
            </w:pPr>
            <w:r w:rsidRPr="0083064D">
              <w:rPr>
                <w:snapToGrid w:val="0"/>
                <w:sz w:val="16"/>
              </w:rPr>
              <w:t>MA PDU session establishment reject due to unstructured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20184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191A3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373DE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FB46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C9485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E9C2F1" w14:textId="77777777" w:rsidR="006B2D02" w:rsidRDefault="006B2D02" w:rsidP="00914E0C">
            <w:pPr>
              <w:pStyle w:val="TAL"/>
              <w:rPr>
                <w:sz w:val="16"/>
                <w:szCs w:val="16"/>
              </w:rPr>
            </w:pPr>
            <w:r>
              <w:rPr>
                <w:sz w:val="16"/>
                <w:szCs w:val="16"/>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889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EAB1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AFA547" w14:textId="77777777" w:rsidR="006B2D02" w:rsidRPr="0083064D" w:rsidRDefault="006B2D02" w:rsidP="00914E0C">
            <w:pPr>
              <w:pStyle w:val="TAL"/>
              <w:rPr>
                <w:snapToGrid w:val="0"/>
                <w:sz w:val="16"/>
              </w:rPr>
            </w:pPr>
            <w:r w:rsidRPr="0083064D">
              <w:rPr>
                <w:snapToGrid w:val="0"/>
                <w:sz w:val="16"/>
              </w:rPr>
              <w:t>Clarification for T3580 Stop cond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643D5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37482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ED80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F1CF5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AC49A0"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912CC1" w14:textId="77777777" w:rsidR="006B2D02" w:rsidRDefault="006B2D02" w:rsidP="00914E0C">
            <w:pPr>
              <w:pStyle w:val="TAL"/>
              <w:rPr>
                <w:sz w:val="16"/>
                <w:szCs w:val="16"/>
              </w:rPr>
            </w:pPr>
            <w:r>
              <w:rPr>
                <w:sz w:val="16"/>
                <w:szCs w:val="16"/>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6ED9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2B65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3918CB" w14:textId="77777777" w:rsidR="006B2D02" w:rsidRPr="0083064D" w:rsidRDefault="006B2D02" w:rsidP="00914E0C">
            <w:pPr>
              <w:pStyle w:val="TAL"/>
              <w:rPr>
                <w:snapToGrid w:val="0"/>
                <w:sz w:val="16"/>
              </w:rPr>
            </w:pPr>
            <w:r w:rsidRPr="0083064D">
              <w:rPr>
                <w:snapToGrid w:val="0"/>
                <w:sz w:val="16"/>
              </w:rPr>
              <w:t>MA PDU session modification for ATSS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78F5A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B5588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CD8D3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B02A0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49830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352CC9" w14:textId="77777777" w:rsidR="006B2D02" w:rsidRDefault="006B2D02" w:rsidP="00914E0C">
            <w:pPr>
              <w:pStyle w:val="TAL"/>
              <w:rPr>
                <w:sz w:val="16"/>
                <w:szCs w:val="16"/>
              </w:rPr>
            </w:pPr>
            <w:r>
              <w:rPr>
                <w:sz w:val="16"/>
                <w:szCs w:val="16"/>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41B8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A0AA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7A956" w14:textId="77777777" w:rsidR="006B2D02" w:rsidRPr="0083064D" w:rsidRDefault="006B2D02" w:rsidP="00914E0C">
            <w:pPr>
              <w:pStyle w:val="TAL"/>
              <w:rPr>
                <w:snapToGrid w:val="0"/>
                <w:sz w:val="16"/>
              </w:rPr>
            </w:pPr>
            <w:r w:rsidRPr="0083064D">
              <w:rPr>
                <w:snapToGrid w:val="0"/>
                <w:sz w:val="16"/>
              </w:rPr>
              <w:t>Staying in inactive upon resume failure with RRC staying in RRC_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84C5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7BA29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FFA9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1C6A6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2B20E6" w14:textId="77777777" w:rsidR="006B2D02" w:rsidRPr="006F174B" w:rsidRDefault="006B2D02" w:rsidP="00914E0C">
            <w:pPr>
              <w:pStyle w:val="TAC"/>
              <w:ind w:left="284" w:hanging="284"/>
              <w:rPr>
                <w:sz w:val="16"/>
                <w:lang w:eastAsia="en-GB"/>
              </w:rPr>
            </w:pPr>
            <w:r w:rsidRPr="00010B12">
              <w:rPr>
                <w:sz w:val="16"/>
                <w:lang w:eastAsia="en-GB"/>
              </w:rPr>
              <w:t>CP-19204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9A00D5" w14:textId="77777777" w:rsidR="006B2D02" w:rsidRDefault="006B2D02" w:rsidP="00914E0C">
            <w:pPr>
              <w:pStyle w:val="TAL"/>
              <w:rPr>
                <w:sz w:val="16"/>
                <w:szCs w:val="16"/>
              </w:rPr>
            </w:pPr>
            <w:r>
              <w:rPr>
                <w:sz w:val="16"/>
                <w:szCs w:val="16"/>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1EA6C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F1BB8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B3CE3D" w14:textId="77777777" w:rsidR="006B2D02" w:rsidRPr="0083064D" w:rsidRDefault="006B2D02" w:rsidP="00914E0C">
            <w:pPr>
              <w:pStyle w:val="TAL"/>
              <w:rPr>
                <w:snapToGrid w:val="0"/>
                <w:sz w:val="16"/>
              </w:rPr>
            </w:pPr>
            <w:r w:rsidRPr="0083064D">
              <w:rPr>
                <w:snapToGrid w:val="0"/>
                <w:sz w:val="16"/>
              </w:rPr>
              <w:t>Maintaining the UL and DL NAS COUNTs after a handover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FBA37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27C43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5F7B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D5C3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73B98" w14:textId="77777777" w:rsidR="006B2D02" w:rsidRPr="006F174B" w:rsidRDefault="006B2D02" w:rsidP="00914E0C">
            <w:pPr>
              <w:pStyle w:val="TAC"/>
              <w:ind w:left="284" w:hanging="284"/>
              <w:rPr>
                <w:sz w:val="16"/>
                <w:lang w:eastAsia="en-GB"/>
              </w:rPr>
            </w:pPr>
            <w:r w:rsidRPr="0075753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5DDA1" w14:textId="77777777" w:rsidR="006B2D02" w:rsidRDefault="006B2D02" w:rsidP="00914E0C">
            <w:pPr>
              <w:pStyle w:val="TAL"/>
              <w:rPr>
                <w:sz w:val="16"/>
                <w:szCs w:val="16"/>
              </w:rPr>
            </w:pPr>
            <w:r>
              <w:rPr>
                <w:sz w:val="16"/>
                <w:szCs w:val="16"/>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4582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6DB50" w14:textId="77777777" w:rsidR="006B2D02" w:rsidRPr="006626F7" w:rsidRDefault="006B2D02" w:rsidP="00914E0C">
            <w:pPr>
              <w:pStyle w:val="TOC3"/>
              <w:rPr>
                <w:rFonts w:ascii="Arial" w:hAnsi="Arial"/>
                <w:sz w:val="16"/>
                <w:szCs w:val="16"/>
              </w:rPr>
            </w:pPr>
            <w:r w:rsidRPr="006626F7">
              <w:rPr>
                <w:rFonts w:ascii="Arial" w:hAnsi="Arial"/>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284B4E" w14:textId="77777777" w:rsidR="006B2D02" w:rsidRPr="0083064D" w:rsidRDefault="006B2D02" w:rsidP="00914E0C">
            <w:pPr>
              <w:pStyle w:val="TAL"/>
              <w:rPr>
                <w:snapToGrid w:val="0"/>
                <w:sz w:val="16"/>
              </w:rPr>
            </w:pPr>
            <w:r w:rsidRPr="0083064D">
              <w:rPr>
                <w:snapToGrid w:val="0"/>
                <w:sz w:val="16"/>
              </w:rPr>
              <w:t>PDU sessions and QoS flows for NB-IoT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DDAE8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AE0BF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5792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A4C94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B2813" w14:textId="77777777" w:rsidR="006B2D02" w:rsidRPr="0075753B" w:rsidRDefault="006B2D02" w:rsidP="00914E0C">
            <w:pPr>
              <w:pStyle w:val="TAC"/>
              <w:ind w:left="284" w:hanging="284"/>
              <w:rPr>
                <w:sz w:val="16"/>
                <w:lang w:eastAsia="en-GB"/>
              </w:rPr>
            </w:pPr>
            <w:r w:rsidRPr="0075753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CD34F9" w14:textId="77777777" w:rsidR="006B2D02" w:rsidRDefault="006B2D02" w:rsidP="00914E0C">
            <w:pPr>
              <w:pStyle w:val="TAL"/>
              <w:rPr>
                <w:sz w:val="16"/>
                <w:szCs w:val="16"/>
              </w:rPr>
            </w:pPr>
            <w:r>
              <w:rPr>
                <w:sz w:val="16"/>
                <w:szCs w:val="16"/>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7606A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EA187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B9B1B4" w14:textId="77777777" w:rsidR="006B2D02" w:rsidRPr="0083064D" w:rsidRDefault="006B2D02" w:rsidP="00914E0C">
            <w:pPr>
              <w:pStyle w:val="TAL"/>
              <w:rPr>
                <w:snapToGrid w:val="0"/>
                <w:sz w:val="16"/>
              </w:rPr>
            </w:pPr>
            <w:r w:rsidRPr="0083064D">
              <w:rPr>
                <w:snapToGrid w:val="0"/>
                <w:sz w:val="16"/>
              </w:rPr>
              <w:t>Idle mode optimizations for 5G Control plane CIoT small data transfer 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2EE6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16A5F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058E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F9DE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9E78E" w14:textId="77777777" w:rsidR="006B2D02" w:rsidRPr="0075753B" w:rsidRDefault="006B2D02" w:rsidP="00914E0C">
            <w:pPr>
              <w:pStyle w:val="TAC"/>
              <w:ind w:left="284" w:hanging="284"/>
              <w:rPr>
                <w:sz w:val="16"/>
                <w:lang w:eastAsia="en-GB"/>
              </w:rPr>
            </w:pPr>
            <w:r w:rsidRPr="00497C4F">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C532B6" w14:textId="77777777" w:rsidR="006B2D02" w:rsidRDefault="006B2D02" w:rsidP="00914E0C">
            <w:pPr>
              <w:pStyle w:val="TAL"/>
              <w:rPr>
                <w:sz w:val="16"/>
                <w:szCs w:val="16"/>
              </w:rPr>
            </w:pPr>
            <w:r>
              <w:rPr>
                <w:sz w:val="16"/>
                <w:szCs w:val="16"/>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7613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9825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E99937" w14:textId="77777777" w:rsidR="006B2D02" w:rsidRPr="0083064D" w:rsidRDefault="006B2D02" w:rsidP="00914E0C">
            <w:pPr>
              <w:pStyle w:val="TAL"/>
              <w:rPr>
                <w:snapToGrid w:val="0"/>
                <w:sz w:val="16"/>
              </w:rPr>
            </w:pPr>
            <w:r w:rsidRPr="0083064D">
              <w:rPr>
                <w:snapToGrid w:val="0"/>
                <w:sz w:val="16"/>
              </w:rPr>
              <w:t>Performing registration update upon resume failure for reasons other than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A79E2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7160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D7353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2043F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DBFFD1" w14:textId="77777777" w:rsidR="006B2D02" w:rsidRPr="00497C4F" w:rsidRDefault="006B2D02" w:rsidP="00914E0C">
            <w:pPr>
              <w:pStyle w:val="TAC"/>
              <w:ind w:left="284" w:hanging="284"/>
              <w:rPr>
                <w:sz w:val="16"/>
                <w:lang w:eastAsia="en-GB"/>
              </w:rPr>
            </w:pPr>
            <w:r w:rsidRPr="00497C4F">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F1F1C1" w14:textId="77777777" w:rsidR="006B2D02" w:rsidRDefault="006B2D02" w:rsidP="00914E0C">
            <w:pPr>
              <w:pStyle w:val="TAL"/>
              <w:rPr>
                <w:sz w:val="16"/>
                <w:szCs w:val="16"/>
              </w:rPr>
            </w:pPr>
            <w:r>
              <w:rPr>
                <w:sz w:val="16"/>
                <w:szCs w:val="16"/>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46AA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0B837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E87E7" w14:textId="77777777" w:rsidR="006B2D02" w:rsidRPr="0083064D" w:rsidRDefault="006B2D02" w:rsidP="00914E0C">
            <w:pPr>
              <w:pStyle w:val="TAL"/>
              <w:rPr>
                <w:snapToGrid w:val="0"/>
                <w:sz w:val="16"/>
              </w:rPr>
            </w:pPr>
            <w:r w:rsidRPr="0083064D">
              <w:rPr>
                <w:snapToGrid w:val="0"/>
                <w:sz w:val="16"/>
              </w:rPr>
              <w:t>5GMM capability update for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707A7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D750E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A875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5692E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DBB33" w14:textId="77777777" w:rsidR="006B2D02" w:rsidRPr="00497C4F"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1357DE" w14:textId="77777777" w:rsidR="006B2D02" w:rsidRDefault="006B2D02" w:rsidP="00914E0C">
            <w:pPr>
              <w:pStyle w:val="TAL"/>
              <w:rPr>
                <w:sz w:val="16"/>
                <w:szCs w:val="16"/>
              </w:rPr>
            </w:pPr>
            <w:r>
              <w:rPr>
                <w:sz w:val="16"/>
                <w:szCs w:val="16"/>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E85E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051B0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EBE464" w14:textId="77777777" w:rsidR="006B2D02" w:rsidRPr="0083064D" w:rsidRDefault="006B2D02" w:rsidP="00914E0C">
            <w:pPr>
              <w:pStyle w:val="TAL"/>
              <w:rPr>
                <w:snapToGrid w:val="0"/>
                <w:sz w:val="16"/>
              </w:rPr>
            </w:pPr>
            <w:r w:rsidRPr="0083064D">
              <w:rPr>
                <w:snapToGrid w:val="0"/>
                <w:sz w:val="16"/>
              </w:rPr>
              <w:t>Header compression for control plane user dat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A5B74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0D4B1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60A3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83D92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2F2F00" w14:textId="77777777" w:rsidR="006B2D02" w:rsidRPr="001822DC"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2AC774" w14:textId="77777777" w:rsidR="006B2D02" w:rsidRDefault="006B2D02" w:rsidP="00914E0C">
            <w:pPr>
              <w:pStyle w:val="TAL"/>
              <w:rPr>
                <w:sz w:val="16"/>
                <w:szCs w:val="16"/>
              </w:rPr>
            </w:pPr>
            <w:r>
              <w:rPr>
                <w:sz w:val="16"/>
                <w:szCs w:val="16"/>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3266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8BD53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807E9F" w14:textId="77777777" w:rsidR="006B2D02" w:rsidRPr="0083064D" w:rsidRDefault="006B2D02" w:rsidP="00914E0C">
            <w:pPr>
              <w:pStyle w:val="TAL"/>
              <w:rPr>
                <w:snapToGrid w:val="0"/>
                <w:sz w:val="16"/>
              </w:rPr>
            </w:pPr>
            <w:r w:rsidRPr="0083064D">
              <w:rPr>
                <w:snapToGrid w:val="0"/>
                <w:sz w:val="16"/>
              </w:rPr>
              <w:t>UE behavior when RRC connection resume fail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865E1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6F372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B34C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7DE36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8A3E23" w14:textId="77777777" w:rsidR="006B2D02" w:rsidRPr="001822DC"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E9C61" w14:textId="77777777" w:rsidR="006B2D02" w:rsidRDefault="006B2D02" w:rsidP="00914E0C">
            <w:pPr>
              <w:pStyle w:val="TAL"/>
              <w:rPr>
                <w:sz w:val="16"/>
                <w:szCs w:val="16"/>
              </w:rPr>
            </w:pPr>
            <w:r>
              <w:rPr>
                <w:sz w:val="16"/>
                <w:szCs w:val="16"/>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223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45E1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EA2E7E" w14:textId="77777777" w:rsidR="006B2D02" w:rsidRPr="0083064D" w:rsidRDefault="006B2D02" w:rsidP="00914E0C">
            <w:pPr>
              <w:pStyle w:val="TAL"/>
              <w:rPr>
                <w:snapToGrid w:val="0"/>
                <w:sz w:val="16"/>
              </w:rPr>
            </w:pPr>
            <w:r w:rsidRPr="0083064D">
              <w:rPr>
                <w:snapToGrid w:val="0"/>
                <w:sz w:val="16"/>
              </w:rPr>
              <w:t>Correction on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067CEC"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C8C4F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01FB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7D4A2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92AD7B" w14:textId="77777777" w:rsidR="006B2D02" w:rsidRPr="001822DC" w:rsidRDefault="006B2D02" w:rsidP="00914E0C">
            <w:pPr>
              <w:pStyle w:val="TAC"/>
              <w:ind w:left="284" w:hanging="284"/>
              <w:rPr>
                <w:sz w:val="16"/>
                <w:lang w:eastAsia="en-GB"/>
              </w:rPr>
            </w:pPr>
            <w:r w:rsidRPr="00642694">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16366D" w14:textId="77777777" w:rsidR="006B2D02" w:rsidRDefault="006B2D02" w:rsidP="00914E0C">
            <w:pPr>
              <w:pStyle w:val="TAL"/>
              <w:rPr>
                <w:sz w:val="16"/>
                <w:szCs w:val="16"/>
              </w:rPr>
            </w:pPr>
            <w:r>
              <w:rPr>
                <w:sz w:val="16"/>
                <w:szCs w:val="16"/>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32DF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1F4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F9AF70" w14:textId="77777777" w:rsidR="006B2D02" w:rsidRPr="0083064D" w:rsidRDefault="006B2D02" w:rsidP="00914E0C">
            <w:pPr>
              <w:pStyle w:val="TAL"/>
              <w:rPr>
                <w:snapToGrid w:val="0"/>
                <w:sz w:val="16"/>
              </w:rPr>
            </w:pPr>
            <w:r w:rsidRPr="0083064D">
              <w:rPr>
                <w:snapToGrid w:val="0"/>
                <w:sz w:val="16"/>
              </w:rPr>
              <w:t>Correction on T3448 valu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CC595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5B6F6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4D68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07C9E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DA2F62" w14:textId="77777777" w:rsidR="006B2D02" w:rsidRPr="00642694" w:rsidRDefault="006B2D02" w:rsidP="00914E0C">
            <w:pPr>
              <w:pStyle w:val="TAC"/>
              <w:ind w:left="284" w:hanging="284"/>
              <w:rPr>
                <w:sz w:val="16"/>
                <w:lang w:eastAsia="en-GB"/>
              </w:rPr>
            </w:pPr>
            <w:r w:rsidRPr="00C16A78">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58BBD5" w14:textId="77777777" w:rsidR="006B2D02" w:rsidRDefault="006B2D02" w:rsidP="00914E0C">
            <w:pPr>
              <w:pStyle w:val="TAL"/>
              <w:rPr>
                <w:sz w:val="16"/>
                <w:szCs w:val="16"/>
              </w:rPr>
            </w:pPr>
            <w:r>
              <w:rPr>
                <w:sz w:val="16"/>
                <w:szCs w:val="16"/>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AD6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ADE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B7AA8D" w14:textId="77777777" w:rsidR="006B2D02" w:rsidRPr="0083064D" w:rsidRDefault="006B2D02" w:rsidP="00914E0C">
            <w:pPr>
              <w:pStyle w:val="TAL"/>
              <w:rPr>
                <w:snapToGrid w:val="0"/>
                <w:sz w:val="16"/>
              </w:rPr>
            </w:pPr>
            <w:r w:rsidRPr="0083064D">
              <w:rPr>
                <w:snapToGrid w:val="0"/>
                <w:sz w:val="16"/>
              </w:rPr>
              <w:t xml:space="preserve">Alleviation of SM conges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69DF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2509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E25C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D68C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38F6A0" w14:textId="77777777" w:rsidR="006B2D02" w:rsidRPr="00C16A78" w:rsidRDefault="006B2D02" w:rsidP="00914E0C">
            <w:pPr>
              <w:pStyle w:val="TAC"/>
              <w:ind w:left="284" w:hanging="284"/>
              <w:rPr>
                <w:sz w:val="16"/>
                <w:lang w:eastAsia="en-GB"/>
              </w:rPr>
            </w:pPr>
            <w:r w:rsidRPr="00C16A7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A46A5" w14:textId="77777777" w:rsidR="006B2D02" w:rsidRDefault="006B2D02" w:rsidP="00914E0C">
            <w:pPr>
              <w:pStyle w:val="TAL"/>
              <w:rPr>
                <w:sz w:val="16"/>
                <w:szCs w:val="16"/>
              </w:rPr>
            </w:pPr>
            <w:r>
              <w:rPr>
                <w:sz w:val="16"/>
                <w:szCs w:val="16"/>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4FE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BF2C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1B0F47" w14:textId="77777777" w:rsidR="006B2D02" w:rsidRPr="0083064D" w:rsidRDefault="006B2D02" w:rsidP="00914E0C">
            <w:pPr>
              <w:pStyle w:val="TAL"/>
              <w:rPr>
                <w:snapToGrid w:val="0"/>
                <w:sz w:val="16"/>
              </w:rPr>
            </w:pPr>
            <w:r w:rsidRPr="0083064D">
              <w:rPr>
                <w:snapToGrid w:val="0"/>
                <w:sz w:val="16"/>
              </w:rPr>
              <w:t>Correction wrt EPS attempt counter to be used for Single Registration Failure use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25FC6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64A59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306E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CAE9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0305E3" w14:textId="77777777" w:rsidR="006B2D02" w:rsidRPr="00C16A78"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5BB4B" w14:textId="77777777" w:rsidR="006B2D02" w:rsidRDefault="006B2D02" w:rsidP="00914E0C">
            <w:pPr>
              <w:pStyle w:val="TAL"/>
              <w:rPr>
                <w:sz w:val="16"/>
                <w:szCs w:val="16"/>
              </w:rPr>
            </w:pPr>
            <w:r>
              <w:rPr>
                <w:sz w:val="16"/>
                <w:szCs w:val="16"/>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F005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BF5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AB891" w14:textId="77777777" w:rsidR="006B2D02" w:rsidRPr="0083064D" w:rsidRDefault="006B2D02" w:rsidP="00914E0C">
            <w:pPr>
              <w:pStyle w:val="TAL"/>
              <w:rPr>
                <w:snapToGrid w:val="0"/>
                <w:sz w:val="16"/>
              </w:rPr>
            </w:pPr>
            <w:r w:rsidRPr="0083064D">
              <w:rPr>
                <w:snapToGrid w:val="0"/>
                <w:sz w:val="16"/>
              </w:rPr>
              <w:t>Correction on terminology regarding EPS bearer context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C76A6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0325C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4E9F9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4CB48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B57422"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3509D3" w14:textId="77777777" w:rsidR="006B2D02" w:rsidRDefault="006B2D02" w:rsidP="00914E0C">
            <w:pPr>
              <w:pStyle w:val="TAL"/>
              <w:rPr>
                <w:sz w:val="16"/>
                <w:szCs w:val="16"/>
              </w:rPr>
            </w:pPr>
            <w:r>
              <w:rPr>
                <w:sz w:val="16"/>
                <w:szCs w:val="16"/>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C6DCC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11E6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C0411A" w14:textId="77777777" w:rsidR="006B2D02" w:rsidRPr="0083064D" w:rsidRDefault="006B2D02" w:rsidP="00914E0C">
            <w:pPr>
              <w:pStyle w:val="TAL"/>
              <w:rPr>
                <w:snapToGrid w:val="0"/>
                <w:sz w:val="16"/>
              </w:rPr>
            </w:pPr>
            <w:r w:rsidRPr="0083064D">
              <w:rPr>
                <w:snapToGrid w:val="0"/>
                <w:sz w:val="16"/>
              </w:rPr>
              <w:t>Correction to SM procedures for back off timer not forwarded from 5GMM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8E53D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2AAC9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F298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89AA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5002FC"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F5F7B" w14:textId="77777777" w:rsidR="006B2D02" w:rsidRDefault="006B2D02" w:rsidP="00914E0C">
            <w:pPr>
              <w:pStyle w:val="TAL"/>
              <w:rPr>
                <w:sz w:val="16"/>
                <w:szCs w:val="16"/>
              </w:rPr>
            </w:pPr>
            <w:r>
              <w:rPr>
                <w:sz w:val="16"/>
                <w:szCs w:val="16"/>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EB4A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75EC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0A1E6E" w14:textId="77777777" w:rsidR="006B2D02" w:rsidRPr="0083064D" w:rsidRDefault="006B2D02" w:rsidP="00914E0C">
            <w:pPr>
              <w:pStyle w:val="TAL"/>
              <w:rPr>
                <w:snapToGrid w:val="0"/>
                <w:sz w:val="16"/>
              </w:rPr>
            </w:pPr>
            <w:r w:rsidRPr="0083064D">
              <w:rPr>
                <w:snapToGrid w:val="0"/>
                <w:sz w:val="16"/>
              </w:rPr>
              <w:t>Deletion of RAND and RES on receiving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E576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5127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5F17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0D43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D4840E"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AE2BB" w14:textId="77777777" w:rsidR="006B2D02" w:rsidRDefault="006B2D02" w:rsidP="00914E0C">
            <w:pPr>
              <w:pStyle w:val="TAL"/>
              <w:rPr>
                <w:sz w:val="16"/>
                <w:szCs w:val="16"/>
              </w:rPr>
            </w:pPr>
            <w:r>
              <w:rPr>
                <w:sz w:val="16"/>
                <w:szCs w:val="16"/>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38EB0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CAC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825AE0" w14:textId="77777777" w:rsidR="006B2D02" w:rsidRPr="0083064D" w:rsidRDefault="006B2D02" w:rsidP="00914E0C">
            <w:pPr>
              <w:pStyle w:val="TAL"/>
              <w:rPr>
                <w:snapToGrid w:val="0"/>
                <w:sz w:val="16"/>
              </w:rPr>
            </w:pPr>
            <w:r w:rsidRPr="0083064D">
              <w:rPr>
                <w:snapToGrid w:val="0"/>
                <w:sz w:val="16"/>
              </w:rPr>
              <w:t>Clarification for emergency call when T3396 or T3585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E5148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30776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B1CB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3A6E2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0B2CC" w14:textId="77777777" w:rsidR="006B2D02" w:rsidRPr="0092429D" w:rsidRDefault="006B2D02" w:rsidP="00914E0C">
            <w:pPr>
              <w:pStyle w:val="TAC"/>
              <w:ind w:left="284" w:hanging="284"/>
              <w:rPr>
                <w:sz w:val="16"/>
                <w:lang w:eastAsia="en-GB"/>
              </w:rPr>
            </w:pPr>
            <w:r w:rsidRPr="0092429D">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F813C6" w14:textId="77777777" w:rsidR="006B2D02" w:rsidRDefault="006B2D02" w:rsidP="00914E0C">
            <w:pPr>
              <w:pStyle w:val="TAL"/>
              <w:rPr>
                <w:sz w:val="16"/>
                <w:szCs w:val="16"/>
              </w:rPr>
            </w:pPr>
            <w:r>
              <w:rPr>
                <w:sz w:val="16"/>
                <w:szCs w:val="16"/>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B80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253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D24B57" w14:textId="77777777" w:rsidR="006B2D02" w:rsidRPr="0083064D" w:rsidRDefault="006B2D02" w:rsidP="00914E0C">
            <w:pPr>
              <w:pStyle w:val="TAL"/>
              <w:rPr>
                <w:snapToGrid w:val="0"/>
                <w:sz w:val="16"/>
              </w:rPr>
            </w:pPr>
            <w:r w:rsidRPr="0083064D">
              <w:rPr>
                <w:snapToGrid w:val="0"/>
                <w:sz w:val="16"/>
              </w:rPr>
              <w:t>Removal of Editors Note for active timers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1034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ABFF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8AFD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FA37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F5244" w14:textId="77777777" w:rsidR="006B2D02" w:rsidRPr="0092429D" w:rsidRDefault="006B2D02" w:rsidP="00914E0C">
            <w:pPr>
              <w:pStyle w:val="TAC"/>
              <w:ind w:left="284" w:hanging="284"/>
              <w:rPr>
                <w:sz w:val="16"/>
                <w:lang w:eastAsia="en-GB"/>
              </w:rPr>
            </w:pPr>
            <w:r w:rsidRPr="0092429D">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23D777" w14:textId="77777777" w:rsidR="006B2D02" w:rsidRDefault="006B2D02" w:rsidP="00914E0C">
            <w:pPr>
              <w:pStyle w:val="TAL"/>
              <w:rPr>
                <w:sz w:val="16"/>
                <w:szCs w:val="16"/>
              </w:rPr>
            </w:pPr>
            <w:r>
              <w:rPr>
                <w:sz w:val="16"/>
                <w:szCs w:val="16"/>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DC52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502EB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1E3239" w14:textId="77777777" w:rsidR="006B2D02" w:rsidRPr="0083064D" w:rsidRDefault="006B2D02" w:rsidP="00914E0C">
            <w:pPr>
              <w:pStyle w:val="TAL"/>
              <w:rPr>
                <w:snapToGrid w:val="0"/>
                <w:sz w:val="16"/>
              </w:rPr>
            </w:pPr>
            <w:r w:rsidRPr="0083064D">
              <w:rPr>
                <w:snapToGrid w:val="0"/>
                <w:sz w:val="16"/>
              </w:rPr>
              <w:t>Addition of LCS indication in 5GMM capability and 5GS NW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9909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6C846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3FFD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5AD9C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62B9F4" w14:textId="77777777" w:rsidR="006B2D02" w:rsidRPr="0092429D" w:rsidRDefault="006B2D02" w:rsidP="00914E0C">
            <w:pPr>
              <w:pStyle w:val="TAC"/>
              <w:ind w:left="284" w:hanging="284"/>
              <w:rPr>
                <w:sz w:val="16"/>
                <w:lang w:eastAsia="en-GB"/>
              </w:rPr>
            </w:pPr>
            <w:r w:rsidRPr="00065D1B">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84CB3D" w14:textId="77777777" w:rsidR="006B2D02" w:rsidRDefault="006B2D02" w:rsidP="00914E0C">
            <w:pPr>
              <w:pStyle w:val="TAL"/>
              <w:rPr>
                <w:sz w:val="16"/>
                <w:szCs w:val="16"/>
              </w:rPr>
            </w:pPr>
            <w:r>
              <w:rPr>
                <w:sz w:val="16"/>
                <w:szCs w:val="16"/>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5B7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1D037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AD150" w14:textId="77777777" w:rsidR="006B2D02" w:rsidRPr="0083064D" w:rsidRDefault="006B2D02" w:rsidP="00914E0C">
            <w:pPr>
              <w:pStyle w:val="TAL"/>
              <w:rPr>
                <w:snapToGrid w:val="0"/>
                <w:sz w:val="16"/>
              </w:rPr>
            </w:pPr>
            <w:r w:rsidRPr="0083064D">
              <w:rPr>
                <w:snapToGrid w:val="0"/>
                <w:sz w:val="16"/>
              </w:rPr>
              <w:t>Addition of location service message condition to Additional informat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DC9EE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61865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49DC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66F0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BE4A2B" w14:textId="77777777" w:rsidR="006B2D02" w:rsidRPr="00065D1B" w:rsidRDefault="006B2D02" w:rsidP="00914E0C">
            <w:pPr>
              <w:pStyle w:val="TAC"/>
              <w:ind w:left="284" w:hanging="284"/>
              <w:rPr>
                <w:sz w:val="16"/>
                <w:lang w:eastAsia="en-GB"/>
              </w:rPr>
            </w:pPr>
            <w:r w:rsidRPr="00065D1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0194E" w14:textId="77777777" w:rsidR="006B2D02" w:rsidRDefault="006B2D02" w:rsidP="00914E0C">
            <w:pPr>
              <w:pStyle w:val="TAL"/>
              <w:rPr>
                <w:sz w:val="16"/>
                <w:szCs w:val="16"/>
              </w:rPr>
            </w:pPr>
            <w:r>
              <w:rPr>
                <w:sz w:val="16"/>
                <w:szCs w:val="16"/>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79C5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4517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B4085C" w14:textId="77777777" w:rsidR="006B2D02" w:rsidRPr="0083064D" w:rsidRDefault="006B2D02" w:rsidP="00914E0C">
            <w:pPr>
              <w:pStyle w:val="TAL"/>
              <w:rPr>
                <w:snapToGrid w:val="0"/>
                <w:sz w:val="16"/>
              </w:rPr>
            </w:pPr>
            <w:r w:rsidRPr="0083064D">
              <w:rPr>
                <w:snapToGrid w:val="0"/>
                <w:sz w:val="16"/>
              </w:rPr>
              <w:t>Minor 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B197C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AB03B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76F4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757DA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61DDEA" w14:textId="77777777" w:rsidR="006B2D02" w:rsidRPr="00065D1B" w:rsidRDefault="006B2D02" w:rsidP="00914E0C">
            <w:pPr>
              <w:pStyle w:val="TAC"/>
              <w:ind w:left="284" w:hanging="284"/>
              <w:rPr>
                <w:sz w:val="16"/>
                <w:lang w:eastAsia="en-GB"/>
              </w:rPr>
            </w:pPr>
            <w:r w:rsidRPr="00207BA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8B0BB0" w14:textId="77777777" w:rsidR="006B2D02" w:rsidRDefault="006B2D02" w:rsidP="00914E0C">
            <w:pPr>
              <w:pStyle w:val="TAL"/>
              <w:rPr>
                <w:sz w:val="16"/>
                <w:szCs w:val="16"/>
              </w:rPr>
            </w:pPr>
            <w:r>
              <w:rPr>
                <w:sz w:val="16"/>
                <w:szCs w:val="16"/>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C22D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E0C1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79DA28" w14:textId="77777777" w:rsidR="006B2D02" w:rsidRPr="0083064D" w:rsidRDefault="006B2D02" w:rsidP="00914E0C">
            <w:pPr>
              <w:pStyle w:val="TAL"/>
              <w:rPr>
                <w:snapToGrid w:val="0"/>
                <w:sz w:val="16"/>
              </w:rPr>
            </w:pPr>
            <w:r w:rsidRPr="0083064D">
              <w:rPr>
                <w:snapToGrid w:val="0"/>
                <w:sz w:val="16"/>
              </w:rPr>
              <w:t>Clarify en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B3041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97984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5A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09566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455443" w14:textId="77777777" w:rsidR="006B2D02" w:rsidRPr="00207BA8" w:rsidRDefault="006B2D02" w:rsidP="00914E0C">
            <w:pPr>
              <w:pStyle w:val="TAC"/>
              <w:ind w:left="284" w:hanging="284"/>
              <w:rPr>
                <w:sz w:val="16"/>
                <w:lang w:eastAsia="en-GB"/>
              </w:rPr>
            </w:pPr>
            <w:r w:rsidRPr="00207BA8">
              <w:rPr>
                <w:sz w:val="16"/>
                <w:lang w:eastAsia="en-GB"/>
              </w:rPr>
              <w:t>CP-1920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BE5ED0" w14:textId="77777777" w:rsidR="006B2D02" w:rsidRDefault="006B2D02" w:rsidP="00914E0C">
            <w:pPr>
              <w:pStyle w:val="TAL"/>
              <w:rPr>
                <w:sz w:val="16"/>
                <w:szCs w:val="16"/>
              </w:rPr>
            </w:pPr>
            <w:r>
              <w:rPr>
                <w:sz w:val="16"/>
                <w:szCs w:val="16"/>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82E8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2E9A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00B28" w14:textId="77777777" w:rsidR="006B2D02" w:rsidRPr="0083064D" w:rsidRDefault="006B2D02" w:rsidP="00914E0C">
            <w:pPr>
              <w:pStyle w:val="TAL"/>
              <w:rPr>
                <w:snapToGrid w:val="0"/>
                <w:sz w:val="16"/>
              </w:rPr>
            </w:pPr>
            <w:r w:rsidRPr="0083064D">
              <w:rPr>
                <w:snapToGrid w:val="0"/>
                <w:sz w:val="16"/>
              </w:rPr>
              <w:t>Keep equivalent PLMNs list for Deregistration Request message with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E8B52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09753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4C16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0D7BC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52E4A0" w14:textId="77777777" w:rsidR="006B2D02" w:rsidRPr="00207BA8" w:rsidRDefault="006B2D02" w:rsidP="00914E0C">
            <w:pPr>
              <w:pStyle w:val="TAC"/>
              <w:ind w:left="284" w:hanging="284"/>
              <w:rPr>
                <w:sz w:val="16"/>
                <w:lang w:eastAsia="en-GB"/>
              </w:rPr>
            </w:pPr>
            <w:r w:rsidRPr="00AB09D0">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19ABB5" w14:textId="77777777" w:rsidR="006B2D02" w:rsidRDefault="006B2D02" w:rsidP="00914E0C">
            <w:pPr>
              <w:pStyle w:val="TAL"/>
              <w:rPr>
                <w:sz w:val="16"/>
                <w:szCs w:val="16"/>
              </w:rPr>
            </w:pPr>
            <w:r>
              <w:rPr>
                <w:sz w:val="16"/>
                <w:szCs w:val="16"/>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D39E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0477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6325A3" w14:textId="77777777" w:rsidR="006B2D02" w:rsidRPr="0083064D" w:rsidRDefault="006B2D02" w:rsidP="00914E0C">
            <w:pPr>
              <w:pStyle w:val="TAL"/>
              <w:rPr>
                <w:snapToGrid w:val="0"/>
                <w:sz w:val="16"/>
              </w:rPr>
            </w:pPr>
            <w:r w:rsidRPr="0083064D">
              <w:rPr>
                <w:snapToGrid w:val="0"/>
                <w:sz w:val="16"/>
              </w:rPr>
              <w:t>Correction to handling of operator-defined access category missing a standardiz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A7C0A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B258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9F75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13AB1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965D73" w14:textId="77777777" w:rsidR="006B2D02" w:rsidRPr="00AB09D0" w:rsidRDefault="006B2D02" w:rsidP="00914E0C">
            <w:pPr>
              <w:pStyle w:val="TAC"/>
              <w:ind w:left="284" w:hanging="284"/>
              <w:rPr>
                <w:sz w:val="16"/>
                <w:lang w:eastAsia="en-GB"/>
              </w:rPr>
            </w:pPr>
            <w:r w:rsidRPr="0088381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C0069" w14:textId="77777777" w:rsidR="006B2D02" w:rsidRDefault="006B2D02" w:rsidP="00914E0C">
            <w:pPr>
              <w:pStyle w:val="TAL"/>
              <w:rPr>
                <w:sz w:val="16"/>
                <w:szCs w:val="16"/>
              </w:rPr>
            </w:pPr>
            <w:r>
              <w:rPr>
                <w:sz w:val="16"/>
                <w:szCs w:val="16"/>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88A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F549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0C23EB" w14:textId="77777777" w:rsidR="006B2D02" w:rsidRPr="0083064D" w:rsidRDefault="006B2D02" w:rsidP="00914E0C">
            <w:pPr>
              <w:pStyle w:val="TAL"/>
              <w:rPr>
                <w:snapToGrid w:val="0"/>
                <w:sz w:val="16"/>
              </w:rPr>
            </w:pPr>
            <w:r w:rsidRPr="0083064D">
              <w:rPr>
                <w:snapToGrid w:val="0"/>
                <w:sz w:val="16"/>
              </w:rPr>
              <w:t>ODAC IEI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CAAB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F5B87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39B0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2FA74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0FDB2" w14:textId="77777777" w:rsidR="006B2D02" w:rsidRPr="0088381B" w:rsidRDefault="006B2D02" w:rsidP="00914E0C">
            <w:pPr>
              <w:pStyle w:val="TAC"/>
              <w:ind w:left="284" w:hanging="284"/>
              <w:rPr>
                <w:sz w:val="16"/>
                <w:lang w:eastAsia="en-GB"/>
              </w:rPr>
            </w:pPr>
            <w:r w:rsidRPr="008A30B8">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818AA0" w14:textId="77777777" w:rsidR="006B2D02" w:rsidRDefault="006B2D02" w:rsidP="00914E0C">
            <w:pPr>
              <w:pStyle w:val="TAL"/>
              <w:rPr>
                <w:sz w:val="16"/>
                <w:szCs w:val="16"/>
              </w:rPr>
            </w:pPr>
            <w:r>
              <w:rPr>
                <w:sz w:val="16"/>
                <w:szCs w:val="16"/>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B00AB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9812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0D9A85" w14:textId="77777777" w:rsidR="006B2D02" w:rsidRPr="0083064D" w:rsidRDefault="006B2D02" w:rsidP="00914E0C">
            <w:pPr>
              <w:pStyle w:val="TAL"/>
              <w:rPr>
                <w:snapToGrid w:val="0"/>
                <w:sz w:val="16"/>
              </w:rPr>
            </w:pPr>
            <w:r w:rsidRPr="0083064D">
              <w:rPr>
                <w:snapToGrid w:val="0"/>
                <w:sz w:val="16"/>
              </w:rPr>
              <w:t>Removal of eDRX support with RRC_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EDC9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507F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73C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A1A82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BCAF5E" w14:textId="77777777" w:rsidR="006B2D02" w:rsidRPr="0088381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A082D6" w14:textId="77777777" w:rsidR="006B2D02" w:rsidRDefault="006B2D02" w:rsidP="00914E0C">
            <w:pPr>
              <w:pStyle w:val="TAL"/>
              <w:rPr>
                <w:sz w:val="16"/>
                <w:szCs w:val="16"/>
              </w:rPr>
            </w:pPr>
            <w:r>
              <w:rPr>
                <w:sz w:val="16"/>
                <w:szCs w:val="16"/>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835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C65A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3D223" w14:textId="77777777" w:rsidR="006B2D02" w:rsidRPr="0083064D" w:rsidRDefault="006B2D02" w:rsidP="00914E0C">
            <w:pPr>
              <w:pStyle w:val="TAL"/>
              <w:rPr>
                <w:snapToGrid w:val="0"/>
                <w:sz w:val="16"/>
              </w:rPr>
            </w:pPr>
            <w:r w:rsidRPr="0083064D">
              <w:rPr>
                <w:snapToGrid w:val="0"/>
                <w:sz w:val="16"/>
              </w:rPr>
              <w:t>IMEI not required for non-3GPP only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F15B8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C398C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4E2A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E7A55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BDD1F2" w14:textId="77777777" w:rsidR="006B2D02" w:rsidRPr="003C2FB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2BE942" w14:textId="77777777" w:rsidR="006B2D02" w:rsidRDefault="006B2D02" w:rsidP="00914E0C">
            <w:pPr>
              <w:pStyle w:val="TAL"/>
              <w:rPr>
                <w:sz w:val="16"/>
                <w:szCs w:val="16"/>
              </w:rPr>
            </w:pPr>
            <w:r>
              <w:rPr>
                <w:sz w:val="16"/>
                <w:szCs w:val="16"/>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079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6596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460EAE" w14:textId="77777777" w:rsidR="006B2D02" w:rsidRPr="0083064D" w:rsidRDefault="006B2D02" w:rsidP="00914E0C">
            <w:pPr>
              <w:pStyle w:val="TAL"/>
              <w:rPr>
                <w:snapToGrid w:val="0"/>
                <w:sz w:val="16"/>
              </w:rPr>
            </w:pPr>
            <w:r w:rsidRPr="0083064D">
              <w:rPr>
                <w:snapToGrid w:val="0"/>
                <w:sz w:val="16"/>
              </w:rPr>
              <w:t>Emergency services fallback from non-3GPP access o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DF91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1BF2A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387A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06C7E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F233C" w14:textId="77777777" w:rsidR="006B2D02" w:rsidRPr="003C2FB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6791A2" w14:textId="77777777" w:rsidR="006B2D02" w:rsidRDefault="006B2D02" w:rsidP="00914E0C">
            <w:pPr>
              <w:pStyle w:val="TAL"/>
              <w:rPr>
                <w:sz w:val="16"/>
                <w:szCs w:val="16"/>
              </w:rPr>
            </w:pPr>
            <w:r>
              <w:rPr>
                <w:sz w:val="16"/>
                <w:szCs w:val="16"/>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ACF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0F6D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E7E4E6" w14:textId="77777777" w:rsidR="006B2D02" w:rsidRPr="0083064D" w:rsidRDefault="006B2D02" w:rsidP="00914E0C">
            <w:pPr>
              <w:pStyle w:val="TAL"/>
              <w:rPr>
                <w:snapToGrid w:val="0"/>
                <w:sz w:val="16"/>
              </w:rPr>
            </w:pPr>
            <w:r w:rsidRPr="0083064D">
              <w:rPr>
                <w:snapToGrid w:val="0"/>
                <w:sz w:val="16"/>
              </w:rPr>
              <w:t>Re-ordering of text on the applicabil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44FD8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E3320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16C7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BF27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0BCA2" w14:textId="77777777" w:rsidR="006B2D02" w:rsidRPr="003C2FBB" w:rsidRDefault="006B2D02" w:rsidP="00914E0C">
            <w:pPr>
              <w:pStyle w:val="TAC"/>
              <w:ind w:left="284" w:hanging="284"/>
              <w:rPr>
                <w:sz w:val="16"/>
                <w:lang w:eastAsia="en-GB"/>
              </w:rPr>
            </w:pPr>
            <w:r w:rsidRPr="00450AAE">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9155B0" w14:textId="77777777" w:rsidR="006B2D02" w:rsidRDefault="006B2D02" w:rsidP="00914E0C">
            <w:pPr>
              <w:pStyle w:val="TAL"/>
              <w:rPr>
                <w:sz w:val="16"/>
                <w:szCs w:val="16"/>
              </w:rPr>
            </w:pPr>
            <w:r>
              <w:rPr>
                <w:sz w:val="16"/>
                <w:szCs w:val="16"/>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11B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DF94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D74CE" w14:textId="77777777" w:rsidR="006B2D02" w:rsidRPr="0083064D" w:rsidRDefault="006B2D02" w:rsidP="00914E0C">
            <w:pPr>
              <w:pStyle w:val="TAL"/>
              <w:rPr>
                <w:snapToGrid w:val="0"/>
                <w:sz w:val="16"/>
              </w:rPr>
            </w:pPr>
            <w:r w:rsidRPr="0083064D">
              <w:rPr>
                <w:snapToGrid w:val="0"/>
                <w:sz w:val="16"/>
              </w:rPr>
              <w:t>Trigger for NAS procedure retry in case NAS is put back in RRC inactiv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87076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8AA6D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12F4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FEB07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C3EB8A" w14:textId="77777777" w:rsidR="006B2D02" w:rsidRPr="00450AAE" w:rsidRDefault="006B2D02" w:rsidP="00914E0C">
            <w:pPr>
              <w:pStyle w:val="TAC"/>
              <w:ind w:left="284" w:hanging="284"/>
              <w:rPr>
                <w:sz w:val="16"/>
                <w:lang w:eastAsia="en-GB"/>
              </w:rPr>
            </w:pPr>
            <w:r w:rsidRPr="008A30B8">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2FFD14" w14:textId="77777777" w:rsidR="006B2D02" w:rsidRDefault="006B2D02" w:rsidP="00914E0C">
            <w:pPr>
              <w:pStyle w:val="TAL"/>
              <w:rPr>
                <w:sz w:val="16"/>
                <w:szCs w:val="16"/>
              </w:rPr>
            </w:pPr>
            <w:r>
              <w:rPr>
                <w:sz w:val="16"/>
                <w:szCs w:val="16"/>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0CAA2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E780D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478610" w14:textId="77777777" w:rsidR="006B2D02" w:rsidRPr="0083064D" w:rsidRDefault="006B2D02" w:rsidP="00914E0C">
            <w:pPr>
              <w:pStyle w:val="TAL"/>
              <w:rPr>
                <w:snapToGrid w:val="0"/>
                <w:sz w:val="16"/>
              </w:rPr>
            </w:pPr>
            <w:r w:rsidRPr="0083064D">
              <w:rPr>
                <w:snapToGrid w:val="0"/>
                <w:sz w:val="16"/>
              </w:rPr>
              <w:t>Adding general description of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EDD3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5F98B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DA0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E19B5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10B145" w14:textId="77777777" w:rsidR="006B2D02" w:rsidRPr="008A30B8" w:rsidRDefault="006B2D02" w:rsidP="00914E0C">
            <w:pPr>
              <w:pStyle w:val="TAC"/>
              <w:ind w:left="284" w:hanging="284"/>
              <w:rPr>
                <w:sz w:val="16"/>
                <w:lang w:eastAsia="en-GB"/>
              </w:rPr>
            </w:pPr>
            <w:r w:rsidRPr="00B511D8">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6D700C" w14:textId="77777777" w:rsidR="006B2D02" w:rsidRDefault="006B2D02" w:rsidP="00914E0C">
            <w:pPr>
              <w:pStyle w:val="TAL"/>
              <w:rPr>
                <w:sz w:val="16"/>
                <w:szCs w:val="16"/>
              </w:rPr>
            </w:pPr>
            <w:r>
              <w:rPr>
                <w:sz w:val="16"/>
                <w:szCs w:val="16"/>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036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F62A4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BFFB9E" w14:textId="77777777" w:rsidR="006B2D02" w:rsidRPr="0083064D" w:rsidRDefault="006B2D02" w:rsidP="00914E0C">
            <w:pPr>
              <w:pStyle w:val="TAL"/>
              <w:rPr>
                <w:sz w:val="16"/>
              </w:rPr>
            </w:pPr>
            <w:r w:rsidRPr="0083064D">
              <w:rPr>
                <w:sz w:val="16"/>
              </w:rPr>
              <w:t>Signalling of UE support for RACS and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24CDD7" w14:textId="77777777" w:rsidR="006B2D02" w:rsidRPr="0083064D" w:rsidRDefault="006B2D02" w:rsidP="00914E0C">
            <w:pPr>
              <w:pStyle w:val="TAL"/>
              <w:rPr>
                <w:sz w:val="16"/>
              </w:rPr>
            </w:pPr>
            <w:r w:rsidRPr="0083064D">
              <w:rPr>
                <w:sz w:val="16"/>
              </w:rPr>
              <w:t>16.2.0</w:t>
            </w:r>
          </w:p>
        </w:tc>
      </w:tr>
      <w:tr w:rsidR="006B2D02" w:rsidRPr="00767715" w14:paraId="6B1475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9F75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7222A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A8A2BC" w14:textId="77777777" w:rsidR="006B2D02" w:rsidRPr="00B511D8" w:rsidRDefault="006B2D02" w:rsidP="00914E0C">
            <w:pPr>
              <w:pStyle w:val="TAC"/>
              <w:ind w:left="284" w:hanging="284"/>
              <w:rPr>
                <w:sz w:val="16"/>
                <w:lang w:eastAsia="en-GB"/>
              </w:rPr>
            </w:pPr>
            <w:r w:rsidRPr="00084566">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7CB02" w14:textId="77777777" w:rsidR="006B2D02" w:rsidRDefault="006B2D02" w:rsidP="00914E0C">
            <w:pPr>
              <w:pStyle w:val="TAL"/>
              <w:rPr>
                <w:sz w:val="16"/>
                <w:szCs w:val="16"/>
              </w:rPr>
            </w:pPr>
            <w:r>
              <w:rPr>
                <w:sz w:val="16"/>
                <w:szCs w:val="16"/>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B3D4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F9BA3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89B1A" w14:textId="77777777" w:rsidR="006B2D02" w:rsidRPr="0083064D" w:rsidRDefault="006B2D02" w:rsidP="00914E0C">
            <w:pPr>
              <w:pStyle w:val="TAL"/>
              <w:rPr>
                <w:snapToGrid w:val="0"/>
                <w:sz w:val="16"/>
              </w:rPr>
            </w:pPr>
            <w:r w:rsidRPr="0083064D">
              <w:rPr>
                <w:snapToGrid w:val="0"/>
                <w:sz w:val="16"/>
              </w:rPr>
              <w:t>UE radio capability ID assignment by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3223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CD823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A8FF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724AD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AE6FA7" w14:textId="77777777" w:rsidR="006B2D02" w:rsidRPr="00084566" w:rsidRDefault="006B2D02" w:rsidP="00914E0C">
            <w:pPr>
              <w:pStyle w:val="TAC"/>
              <w:ind w:left="284" w:hanging="284"/>
              <w:rPr>
                <w:sz w:val="16"/>
                <w:lang w:eastAsia="en-GB"/>
              </w:rPr>
            </w:pPr>
            <w:r w:rsidRPr="0008456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FE2711" w14:textId="77777777" w:rsidR="006B2D02" w:rsidRDefault="006B2D02" w:rsidP="00914E0C">
            <w:pPr>
              <w:pStyle w:val="TAL"/>
              <w:rPr>
                <w:sz w:val="16"/>
                <w:szCs w:val="16"/>
              </w:rPr>
            </w:pPr>
            <w:r>
              <w:rPr>
                <w:sz w:val="16"/>
                <w:szCs w:val="16"/>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DA9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C74E1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BCB8E" w14:textId="77777777" w:rsidR="006B2D02" w:rsidRPr="0083064D" w:rsidRDefault="006B2D02" w:rsidP="00914E0C">
            <w:pPr>
              <w:pStyle w:val="TAL"/>
              <w:rPr>
                <w:snapToGrid w:val="0"/>
                <w:sz w:val="16"/>
              </w:rPr>
            </w:pPr>
            <w:r w:rsidRPr="0083064D">
              <w:rPr>
                <w:snapToGrid w:val="0"/>
                <w:sz w:val="16"/>
              </w:rPr>
              <w:t>Signalling of UE support for transfer of port management information containers, MAC address and 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8CE27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E9531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E16681"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263B3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BA19A6" w14:textId="77777777" w:rsidR="006B2D02" w:rsidRPr="00084566" w:rsidRDefault="006B2D02" w:rsidP="00914E0C">
            <w:pPr>
              <w:pStyle w:val="TAC"/>
              <w:ind w:left="284" w:hanging="284"/>
              <w:rPr>
                <w:sz w:val="16"/>
                <w:lang w:eastAsia="en-GB"/>
              </w:rPr>
            </w:pPr>
            <w:r w:rsidRPr="00B30C4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6D464" w14:textId="77777777" w:rsidR="006B2D02" w:rsidRDefault="006B2D02" w:rsidP="00914E0C">
            <w:pPr>
              <w:pStyle w:val="TAL"/>
              <w:rPr>
                <w:sz w:val="16"/>
                <w:szCs w:val="16"/>
              </w:rPr>
            </w:pPr>
            <w:r>
              <w:rPr>
                <w:sz w:val="16"/>
                <w:szCs w:val="16"/>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EC71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E7764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11D84" w14:textId="77777777" w:rsidR="006B2D02" w:rsidRPr="0083064D" w:rsidRDefault="006B2D02" w:rsidP="00914E0C">
            <w:pPr>
              <w:pStyle w:val="TAL"/>
              <w:rPr>
                <w:snapToGrid w:val="0"/>
                <w:sz w:val="16"/>
              </w:rPr>
            </w:pPr>
            <w:r w:rsidRPr="0083064D">
              <w:rPr>
                <w:snapToGrid w:val="0"/>
                <w:sz w:val="16"/>
              </w:rPr>
              <w:t>Adding support for transfer of Ethernet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632B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7DF13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0DDA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64DF2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D0F87D"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9A4DB" w14:textId="77777777" w:rsidR="006B2D02" w:rsidRDefault="006B2D02" w:rsidP="00914E0C">
            <w:pPr>
              <w:pStyle w:val="TAL"/>
              <w:rPr>
                <w:sz w:val="16"/>
                <w:szCs w:val="16"/>
              </w:rPr>
            </w:pPr>
            <w:r>
              <w:rPr>
                <w:sz w:val="16"/>
                <w:szCs w:val="16"/>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50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780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48725" w14:textId="77777777" w:rsidR="006B2D02" w:rsidRPr="0083064D" w:rsidRDefault="006B2D02" w:rsidP="00914E0C">
            <w:pPr>
              <w:pStyle w:val="TAL"/>
              <w:rPr>
                <w:snapToGrid w:val="0"/>
                <w:sz w:val="16"/>
              </w:rPr>
            </w:pPr>
            <w:r w:rsidRPr="0083064D">
              <w:rPr>
                <w:snapToGrid w:val="0"/>
                <w:sz w:val="16"/>
              </w:rPr>
              <w:t>Removal of Editor’s note on adding unified access control configuration to "list of subscriber data" for acces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61469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9B5B1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4E23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667C4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BA3051"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C77AD" w14:textId="77777777" w:rsidR="006B2D02" w:rsidRDefault="006B2D02" w:rsidP="00914E0C">
            <w:pPr>
              <w:pStyle w:val="TAL"/>
              <w:rPr>
                <w:sz w:val="16"/>
                <w:szCs w:val="16"/>
              </w:rPr>
            </w:pPr>
            <w:r>
              <w:rPr>
                <w:sz w:val="16"/>
                <w:szCs w:val="16"/>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296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890A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6E9FB" w14:textId="77777777" w:rsidR="006B2D02" w:rsidRPr="0083064D" w:rsidRDefault="006B2D02" w:rsidP="00914E0C">
            <w:pPr>
              <w:pStyle w:val="TAL"/>
              <w:rPr>
                <w:snapToGrid w:val="0"/>
                <w:sz w:val="16"/>
              </w:rPr>
            </w:pPr>
            <w:r w:rsidRPr="0083064D">
              <w:rPr>
                <w:snapToGrid w:val="0"/>
                <w:sz w:val="16"/>
              </w:rPr>
              <w:t>Resolution of Editor’s notes on abnormal case handling for UE-initiated de-registration procedur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5B396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86FA7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D00A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EF90F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991C7C"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E6A933" w14:textId="77777777" w:rsidR="006B2D02" w:rsidRDefault="006B2D02" w:rsidP="00914E0C">
            <w:pPr>
              <w:pStyle w:val="TAL"/>
              <w:rPr>
                <w:sz w:val="16"/>
                <w:szCs w:val="16"/>
              </w:rPr>
            </w:pPr>
            <w:r>
              <w:rPr>
                <w:sz w:val="16"/>
                <w:szCs w:val="16"/>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5CF9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2980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45448B" w14:textId="77777777" w:rsidR="006B2D02" w:rsidRPr="0083064D" w:rsidRDefault="006B2D02" w:rsidP="00914E0C">
            <w:pPr>
              <w:pStyle w:val="TAL"/>
              <w:rPr>
                <w:snapToGrid w:val="0"/>
                <w:sz w:val="16"/>
              </w:rPr>
            </w:pPr>
            <w:r w:rsidRPr="0083064D">
              <w:rPr>
                <w:snapToGrid w:val="0"/>
                <w:sz w:val="16"/>
              </w:rPr>
              <w:t>Resolution of Editor’s notes on the applicability of MPS, MCS and delay tolerant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6366E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FAEEB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7BB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0273A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1B827D"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69F7C8" w14:textId="77777777" w:rsidR="006B2D02" w:rsidRDefault="006B2D02" w:rsidP="00914E0C">
            <w:pPr>
              <w:pStyle w:val="TAL"/>
              <w:rPr>
                <w:sz w:val="16"/>
                <w:szCs w:val="16"/>
              </w:rPr>
            </w:pPr>
            <w:r>
              <w:rPr>
                <w:sz w:val="16"/>
                <w:szCs w:val="16"/>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3B5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84C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2DC5B2" w14:textId="77777777" w:rsidR="006B2D02" w:rsidRPr="0083064D" w:rsidRDefault="006B2D02" w:rsidP="00914E0C">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06246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3141C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85635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415BF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3197C" w14:textId="77777777" w:rsidR="006B2D02" w:rsidRPr="00450AAE" w:rsidRDefault="006B2D02" w:rsidP="00914E0C">
            <w:pPr>
              <w:pStyle w:val="TAC"/>
              <w:ind w:left="284" w:hanging="284"/>
              <w:rPr>
                <w:sz w:val="16"/>
                <w:lang w:eastAsia="en-GB"/>
              </w:rPr>
            </w:pPr>
            <w:r w:rsidRPr="007955B2">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A56757" w14:textId="77777777" w:rsidR="006B2D02" w:rsidRDefault="006B2D02" w:rsidP="00914E0C">
            <w:pPr>
              <w:pStyle w:val="TAL"/>
              <w:rPr>
                <w:sz w:val="16"/>
                <w:szCs w:val="16"/>
              </w:rPr>
            </w:pPr>
            <w:r>
              <w:rPr>
                <w:sz w:val="16"/>
                <w:szCs w:val="16"/>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A3E6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B92FC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A4213" w14:textId="77777777" w:rsidR="006B2D02" w:rsidRPr="0083064D" w:rsidRDefault="006B2D02" w:rsidP="00914E0C">
            <w:pPr>
              <w:pStyle w:val="TAL"/>
              <w:rPr>
                <w:snapToGrid w:val="0"/>
                <w:sz w:val="16"/>
              </w:rPr>
            </w:pPr>
            <w:r w:rsidRPr="0083064D">
              <w:rPr>
                <w:snapToGrid w:val="0"/>
                <w:sz w:val="16"/>
              </w:rPr>
              <w:t>NAS transport of supplementary services messages for a deferred 5GC-MT-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5C50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FD0A3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4588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3F6E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83C293" w14:textId="77777777" w:rsidR="006B2D02" w:rsidRPr="007955B2" w:rsidRDefault="006B2D02" w:rsidP="00914E0C">
            <w:pPr>
              <w:pStyle w:val="TAC"/>
              <w:ind w:left="284" w:hanging="284"/>
              <w:rPr>
                <w:sz w:val="16"/>
                <w:lang w:eastAsia="en-GB"/>
              </w:rPr>
            </w:pPr>
            <w:r w:rsidRPr="005601B4">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CC6654" w14:textId="77777777" w:rsidR="006B2D02" w:rsidRDefault="006B2D02" w:rsidP="00914E0C">
            <w:pPr>
              <w:pStyle w:val="TAL"/>
              <w:rPr>
                <w:sz w:val="16"/>
                <w:szCs w:val="16"/>
              </w:rPr>
            </w:pPr>
            <w:r>
              <w:rPr>
                <w:sz w:val="16"/>
                <w:szCs w:val="16"/>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E980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C2E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ABD1D3" w14:textId="77777777" w:rsidR="006B2D02" w:rsidRPr="0083064D" w:rsidRDefault="006B2D02" w:rsidP="00914E0C">
            <w:pPr>
              <w:pStyle w:val="TAL"/>
              <w:rPr>
                <w:snapToGrid w:val="0"/>
                <w:sz w:val="16"/>
              </w:rPr>
            </w:pPr>
            <w:r w:rsidRPr="0083064D">
              <w:rPr>
                <w:snapToGrid w:val="0"/>
                <w:sz w:val="16"/>
              </w:rPr>
              <w:t>Resolve Editor’s note on support indication for Small Data Rate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9D40E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8DCA8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F68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EBC43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D2305F" w14:textId="77777777" w:rsidR="006B2D02" w:rsidRPr="005601B4"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966931" w14:textId="77777777" w:rsidR="006B2D02" w:rsidRDefault="006B2D02" w:rsidP="00914E0C">
            <w:pPr>
              <w:pStyle w:val="TAL"/>
              <w:rPr>
                <w:sz w:val="16"/>
                <w:szCs w:val="16"/>
              </w:rPr>
            </w:pPr>
            <w:r>
              <w:rPr>
                <w:sz w:val="16"/>
                <w:szCs w:val="16"/>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E72B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9322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ACFFB5" w14:textId="77777777" w:rsidR="006B2D02" w:rsidRPr="0083064D" w:rsidRDefault="006B2D02" w:rsidP="00914E0C">
            <w:pPr>
              <w:pStyle w:val="TAL"/>
              <w:rPr>
                <w:snapToGrid w:val="0"/>
                <w:sz w:val="16"/>
              </w:rPr>
            </w:pPr>
            <w:r w:rsidRPr="0083064D">
              <w:rPr>
                <w:snapToGrid w:val="0"/>
                <w:sz w:val="16"/>
              </w:rPr>
              <w:t>Small data rate control parameters received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DA758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5C37C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0372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C1D0E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78FF8B" w14:textId="77777777" w:rsidR="006B2D02" w:rsidRPr="00701309"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06379" w14:textId="77777777" w:rsidR="006B2D02" w:rsidRDefault="006B2D02" w:rsidP="00914E0C">
            <w:pPr>
              <w:pStyle w:val="TAL"/>
              <w:rPr>
                <w:sz w:val="16"/>
                <w:szCs w:val="16"/>
              </w:rPr>
            </w:pPr>
            <w:r>
              <w:rPr>
                <w:sz w:val="16"/>
                <w:szCs w:val="16"/>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4C2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4DE0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B6543E" w14:textId="77777777" w:rsidR="006B2D02" w:rsidRPr="0083064D" w:rsidRDefault="006B2D02" w:rsidP="00914E0C">
            <w:pPr>
              <w:pStyle w:val="TAL"/>
              <w:rPr>
                <w:snapToGrid w:val="0"/>
                <w:sz w:val="16"/>
              </w:rPr>
            </w:pPr>
            <w:r w:rsidRPr="0083064D">
              <w:rPr>
                <w:snapToGrid w:val="0"/>
                <w:sz w:val="16"/>
              </w:rPr>
              <w:t>Including EPS Preferred Network Behaviour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CAAFB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072B2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6F02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88E14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79FC9" w14:textId="77777777" w:rsidR="006B2D02" w:rsidRPr="00701309"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F9BBF0" w14:textId="77777777" w:rsidR="006B2D02" w:rsidRDefault="006B2D02" w:rsidP="00914E0C">
            <w:pPr>
              <w:pStyle w:val="TAL"/>
              <w:rPr>
                <w:sz w:val="16"/>
                <w:szCs w:val="16"/>
              </w:rPr>
            </w:pPr>
            <w:r>
              <w:rPr>
                <w:sz w:val="16"/>
                <w:szCs w:val="16"/>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B98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04E2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721719" w14:textId="77777777" w:rsidR="006B2D02" w:rsidRPr="0083064D" w:rsidRDefault="006B2D02" w:rsidP="00914E0C">
            <w:pPr>
              <w:pStyle w:val="TAL"/>
              <w:rPr>
                <w:snapToGrid w:val="0"/>
                <w:sz w:val="16"/>
              </w:rPr>
            </w:pPr>
            <w:r w:rsidRPr="0083064D">
              <w:rPr>
                <w:snapToGrid w:val="0"/>
                <w:sz w:val="16"/>
              </w:rPr>
              <w:t>General description on redirection of the UE by the cor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ED08A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C0BA9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9E0E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5276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746F96" w14:textId="77777777" w:rsidR="006B2D02" w:rsidRPr="00701309" w:rsidRDefault="006B2D02" w:rsidP="00914E0C">
            <w:pPr>
              <w:pStyle w:val="TAC"/>
              <w:ind w:left="284" w:hanging="284"/>
              <w:rPr>
                <w:sz w:val="16"/>
                <w:lang w:eastAsia="en-GB"/>
              </w:rPr>
            </w:pPr>
            <w:r w:rsidRPr="00B30C4F">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E97B92" w14:textId="77777777" w:rsidR="006B2D02" w:rsidRDefault="006B2D02" w:rsidP="00914E0C">
            <w:pPr>
              <w:pStyle w:val="TAL"/>
              <w:rPr>
                <w:sz w:val="16"/>
                <w:szCs w:val="16"/>
              </w:rPr>
            </w:pPr>
            <w:r>
              <w:rPr>
                <w:sz w:val="16"/>
                <w:szCs w:val="16"/>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6851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C1F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6FF1D8" w14:textId="77777777" w:rsidR="006B2D02" w:rsidRPr="0083064D" w:rsidRDefault="006B2D02" w:rsidP="00914E0C">
            <w:pPr>
              <w:pStyle w:val="TAL"/>
              <w:rPr>
                <w:snapToGrid w:val="0"/>
                <w:sz w:val="16"/>
              </w:rPr>
            </w:pPr>
            <w:r w:rsidRPr="0083064D">
              <w:rPr>
                <w:snapToGrid w:val="0"/>
                <w:sz w:val="16"/>
              </w:rPr>
              <w:t>No RRC 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DCE9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BF85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C155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BA74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CD7EF2" w14:textId="77777777" w:rsidR="006B2D02" w:rsidRPr="00701309"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C0B8A" w14:textId="77777777" w:rsidR="006B2D02" w:rsidRDefault="006B2D02" w:rsidP="00914E0C">
            <w:pPr>
              <w:pStyle w:val="TAL"/>
              <w:rPr>
                <w:sz w:val="16"/>
                <w:szCs w:val="16"/>
              </w:rPr>
            </w:pPr>
            <w:r>
              <w:rPr>
                <w:sz w:val="16"/>
                <w:szCs w:val="16"/>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3904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24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C485B0" w14:textId="77777777" w:rsidR="006B2D02" w:rsidRPr="0083064D" w:rsidRDefault="006B2D02" w:rsidP="00914E0C">
            <w:pPr>
              <w:pStyle w:val="TAL"/>
              <w:rPr>
                <w:snapToGrid w:val="0"/>
                <w:sz w:val="16"/>
              </w:rPr>
            </w:pPr>
            <w:r w:rsidRPr="0083064D">
              <w:rPr>
                <w:snapToGrid w:val="0"/>
                <w:sz w:val="16"/>
              </w:rPr>
              <w:t>Removal of Editor’s Note for the T33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49A97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0797B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6054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45DC9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D9973" w14:textId="77777777" w:rsidR="006B2D02" w:rsidRPr="008A2811" w:rsidRDefault="006B2D02" w:rsidP="00914E0C">
            <w:pPr>
              <w:pStyle w:val="TAC"/>
              <w:ind w:left="284" w:hanging="284"/>
              <w:rPr>
                <w:sz w:val="16"/>
                <w:lang w:eastAsia="en-GB"/>
              </w:rPr>
            </w:pPr>
            <w:r w:rsidRPr="008A2811">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64BAE1" w14:textId="77777777" w:rsidR="006B2D02" w:rsidRDefault="006B2D02" w:rsidP="00914E0C">
            <w:pPr>
              <w:pStyle w:val="TAL"/>
              <w:rPr>
                <w:sz w:val="16"/>
                <w:szCs w:val="16"/>
              </w:rPr>
            </w:pPr>
            <w:r>
              <w:rPr>
                <w:sz w:val="16"/>
                <w:szCs w:val="16"/>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2050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66EB3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9FCD6" w14:textId="77777777" w:rsidR="006B2D02" w:rsidRPr="0083064D" w:rsidRDefault="006B2D02" w:rsidP="00914E0C">
            <w:pPr>
              <w:pStyle w:val="TAL"/>
              <w:rPr>
                <w:snapToGrid w:val="0"/>
                <w:sz w:val="16"/>
              </w:rPr>
            </w:pPr>
            <w:r w:rsidRPr="0083064D">
              <w:rPr>
                <w:snapToGrid w:val="0"/>
                <w:sz w:val="16"/>
              </w:rPr>
              <w:t>T3540 for 5GMM cause #31 or #7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457A8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034BF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8D939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64316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C8B1BB"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57474C" w14:textId="77777777" w:rsidR="006B2D02" w:rsidRDefault="006B2D02" w:rsidP="00914E0C">
            <w:pPr>
              <w:pStyle w:val="TAL"/>
              <w:rPr>
                <w:sz w:val="16"/>
                <w:szCs w:val="16"/>
              </w:rPr>
            </w:pPr>
            <w:r>
              <w:rPr>
                <w:sz w:val="16"/>
                <w:szCs w:val="16"/>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70B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6D4F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94B353" w14:textId="77777777" w:rsidR="006B2D02" w:rsidRPr="0083064D" w:rsidRDefault="006B2D02" w:rsidP="00914E0C">
            <w:pPr>
              <w:pStyle w:val="TAL"/>
              <w:rPr>
                <w:snapToGrid w:val="0"/>
                <w:sz w:val="16"/>
              </w:rPr>
            </w:pPr>
            <w:r w:rsidRPr="0083064D">
              <w:rPr>
                <w:snapToGrid w:val="0"/>
                <w:sz w:val="16"/>
              </w:rPr>
              <w:t>Service gap control timer and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B036D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0EBAF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34E7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35E9C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57044A"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C41CE" w14:textId="77777777" w:rsidR="006B2D02" w:rsidRDefault="006B2D02" w:rsidP="00914E0C">
            <w:pPr>
              <w:pStyle w:val="TAL"/>
              <w:rPr>
                <w:sz w:val="16"/>
                <w:szCs w:val="16"/>
              </w:rPr>
            </w:pPr>
            <w:r>
              <w:rPr>
                <w:sz w:val="16"/>
                <w:szCs w:val="16"/>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855B2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0676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CBCCD" w14:textId="77777777" w:rsidR="006B2D02" w:rsidRPr="0083064D" w:rsidRDefault="006B2D02" w:rsidP="00914E0C">
            <w:pPr>
              <w:pStyle w:val="TAL"/>
              <w:rPr>
                <w:snapToGrid w:val="0"/>
                <w:sz w:val="16"/>
              </w:rPr>
            </w:pPr>
            <w:r w:rsidRPr="0083064D">
              <w:rPr>
                <w:snapToGrid w:val="0"/>
                <w:sz w:val="16"/>
              </w:rPr>
              <w:t>Service gap control, stop of timer via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13CEA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563BF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C2B68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E198C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AF29E5"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6E59F" w14:textId="77777777" w:rsidR="006B2D02" w:rsidRDefault="006B2D02" w:rsidP="00914E0C">
            <w:pPr>
              <w:pStyle w:val="TAL"/>
              <w:rPr>
                <w:sz w:val="16"/>
                <w:szCs w:val="16"/>
              </w:rPr>
            </w:pPr>
            <w:r>
              <w:rPr>
                <w:sz w:val="16"/>
                <w:szCs w:val="16"/>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03DD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5FED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1578FE" w14:textId="77777777" w:rsidR="006B2D02" w:rsidRPr="0083064D" w:rsidRDefault="006B2D02" w:rsidP="00914E0C">
            <w:pPr>
              <w:pStyle w:val="TAL"/>
              <w:rPr>
                <w:snapToGrid w:val="0"/>
                <w:sz w:val="16"/>
              </w:rPr>
            </w:pPr>
            <w:r w:rsidRPr="0083064D">
              <w:rPr>
                <w:snapToGrid w:val="0"/>
                <w:sz w:val="16"/>
              </w:rPr>
              <w:t>Service gap control, MO service request when connected and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CF726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25A2C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B1419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EA39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687E2"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D7D380" w14:textId="77777777" w:rsidR="006B2D02" w:rsidRDefault="006B2D02" w:rsidP="00914E0C">
            <w:pPr>
              <w:pStyle w:val="TAL"/>
              <w:rPr>
                <w:sz w:val="16"/>
                <w:szCs w:val="16"/>
              </w:rPr>
            </w:pPr>
            <w:r>
              <w:rPr>
                <w:sz w:val="16"/>
                <w:szCs w:val="16"/>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D9ACA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C0F2E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48F1F" w14:textId="77777777" w:rsidR="006B2D02" w:rsidRPr="0083064D" w:rsidRDefault="006B2D02" w:rsidP="00914E0C">
            <w:pPr>
              <w:pStyle w:val="TAL"/>
              <w:rPr>
                <w:snapToGrid w:val="0"/>
                <w:sz w:val="16"/>
              </w:rPr>
            </w:pPr>
            <w:r w:rsidRPr="0083064D">
              <w:rPr>
                <w:snapToGrid w:val="0"/>
                <w:sz w:val="16"/>
              </w:rPr>
              <w:t>Service gap control, follow-on request indicator at mobility update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63590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E9B23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C3E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D3D22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33174F" w14:textId="77777777" w:rsidR="006B2D02" w:rsidRPr="008A2811" w:rsidRDefault="006B2D02" w:rsidP="00914E0C">
            <w:pPr>
              <w:pStyle w:val="TAC"/>
              <w:ind w:left="284" w:hanging="284"/>
              <w:rPr>
                <w:sz w:val="16"/>
                <w:lang w:eastAsia="en-GB"/>
              </w:rPr>
            </w:pPr>
            <w:r w:rsidRPr="00B30C4F">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12216B" w14:textId="77777777" w:rsidR="006B2D02" w:rsidRDefault="006B2D02" w:rsidP="00914E0C">
            <w:pPr>
              <w:pStyle w:val="TAL"/>
              <w:rPr>
                <w:sz w:val="16"/>
                <w:szCs w:val="16"/>
              </w:rPr>
            </w:pPr>
            <w:r>
              <w:rPr>
                <w:sz w:val="16"/>
                <w:szCs w:val="16"/>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D9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CE262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9B2A65" w14:textId="77777777" w:rsidR="006B2D02" w:rsidRPr="0083064D" w:rsidRDefault="006B2D02" w:rsidP="00914E0C">
            <w:pPr>
              <w:pStyle w:val="TAL"/>
              <w:rPr>
                <w:snapToGrid w:val="0"/>
                <w:sz w:val="16"/>
              </w:rPr>
            </w:pPr>
            <w:r w:rsidRPr="0083064D">
              <w:rPr>
                <w:snapToGrid w:val="0"/>
                <w:sz w:val="16"/>
              </w:rPr>
              <w:t>Service gap control, follow-on request indicator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B6385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8D82D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B9B8B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F0B36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20401B" w14:textId="77777777" w:rsidR="006B2D02" w:rsidRPr="008A2811" w:rsidRDefault="006B2D02" w:rsidP="00914E0C">
            <w:pPr>
              <w:pStyle w:val="TAC"/>
              <w:ind w:left="284" w:hanging="284"/>
              <w:rPr>
                <w:sz w:val="16"/>
                <w:lang w:eastAsia="en-GB"/>
              </w:rPr>
            </w:pPr>
            <w:r w:rsidRPr="005715F3">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807AD" w14:textId="77777777" w:rsidR="006B2D02" w:rsidRDefault="006B2D02" w:rsidP="00914E0C">
            <w:pPr>
              <w:pStyle w:val="TAL"/>
              <w:rPr>
                <w:sz w:val="16"/>
                <w:szCs w:val="16"/>
              </w:rPr>
            </w:pPr>
            <w:r>
              <w:rPr>
                <w:sz w:val="16"/>
                <w:szCs w:val="16"/>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B56B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1A3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9456BC" w14:textId="77777777" w:rsidR="006B2D02" w:rsidRPr="0083064D" w:rsidRDefault="006B2D02" w:rsidP="00914E0C">
            <w:pPr>
              <w:pStyle w:val="TAL"/>
              <w:rPr>
                <w:snapToGrid w:val="0"/>
                <w:sz w:val="16"/>
              </w:rPr>
            </w:pPr>
            <w:r w:rsidRPr="0083064D">
              <w:rPr>
                <w:snapToGrid w:val="0"/>
                <w:sz w:val="16"/>
              </w:rPr>
              <w:t>MICO mode and stop of active timer in AMF when UE enters 5GMM-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D0519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B58D6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757D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010C8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4A4679" w14:textId="77777777" w:rsidR="006B2D02" w:rsidRPr="005715F3" w:rsidRDefault="006B2D02" w:rsidP="00914E0C">
            <w:pPr>
              <w:pStyle w:val="TAC"/>
              <w:ind w:left="284" w:hanging="284"/>
              <w:rPr>
                <w:sz w:val="16"/>
                <w:lang w:eastAsia="en-GB"/>
              </w:rPr>
            </w:pPr>
            <w:r w:rsidRPr="005715F3">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E68F9" w14:textId="77777777" w:rsidR="006B2D02" w:rsidRDefault="006B2D02" w:rsidP="00914E0C">
            <w:pPr>
              <w:pStyle w:val="TAL"/>
              <w:rPr>
                <w:sz w:val="16"/>
                <w:szCs w:val="16"/>
              </w:rPr>
            </w:pPr>
            <w:r>
              <w:rPr>
                <w:sz w:val="16"/>
                <w:szCs w:val="16"/>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DEA3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5EAD4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93A5A" w14:textId="77777777" w:rsidR="006B2D02" w:rsidRPr="0083064D" w:rsidRDefault="006B2D02" w:rsidP="00914E0C">
            <w:pPr>
              <w:pStyle w:val="TAL"/>
              <w:rPr>
                <w:snapToGrid w:val="0"/>
                <w:sz w:val="16"/>
              </w:rPr>
            </w:pPr>
            <w:r w:rsidRPr="0083064D">
              <w:rPr>
                <w:snapToGrid w:val="0"/>
                <w:sz w:val="16"/>
              </w:rPr>
              <w:t>Registration reject due to no available allow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B0812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28D99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8DB7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4860F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BD8DF3" w14:textId="77777777" w:rsidR="006B2D02" w:rsidRPr="005715F3" w:rsidRDefault="006B2D02" w:rsidP="00914E0C">
            <w:pPr>
              <w:pStyle w:val="TAC"/>
              <w:ind w:left="284" w:hanging="284"/>
              <w:rPr>
                <w:sz w:val="16"/>
                <w:lang w:eastAsia="en-GB"/>
              </w:rPr>
            </w:pPr>
            <w:r w:rsidRPr="00183A60">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FB540E" w14:textId="77777777" w:rsidR="006B2D02" w:rsidRDefault="006B2D02" w:rsidP="00914E0C">
            <w:pPr>
              <w:pStyle w:val="TAL"/>
              <w:rPr>
                <w:sz w:val="16"/>
                <w:szCs w:val="16"/>
              </w:rPr>
            </w:pPr>
            <w:r>
              <w:rPr>
                <w:sz w:val="16"/>
                <w:szCs w:val="16"/>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4807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5043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346E11" w14:textId="77777777" w:rsidR="006B2D02" w:rsidRPr="0083064D" w:rsidRDefault="006B2D02" w:rsidP="00914E0C">
            <w:pPr>
              <w:pStyle w:val="TAL"/>
              <w:rPr>
                <w:snapToGrid w:val="0"/>
                <w:sz w:val="16"/>
              </w:rPr>
            </w:pPr>
            <w:r w:rsidRPr="0083064D">
              <w:rPr>
                <w:snapToGrid w:val="0"/>
                <w:sz w:val="16"/>
              </w:rPr>
              <w:t>Service gap control, MO SMS or LPP payload not allowed when 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F7FFC"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1C324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82B6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E5F2E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A42B48" w14:textId="77777777" w:rsidR="006B2D02" w:rsidRPr="00183A60"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1D5F2A" w14:textId="77777777" w:rsidR="006B2D02" w:rsidRDefault="006B2D02" w:rsidP="00914E0C">
            <w:pPr>
              <w:pStyle w:val="TAL"/>
              <w:rPr>
                <w:sz w:val="16"/>
                <w:szCs w:val="16"/>
              </w:rPr>
            </w:pPr>
            <w:r>
              <w:rPr>
                <w:sz w:val="16"/>
                <w:szCs w:val="16"/>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8D1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F0F12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F4E8F" w14:textId="77777777" w:rsidR="006B2D02" w:rsidRPr="0083064D" w:rsidRDefault="006B2D02" w:rsidP="00914E0C">
            <w:pPr>
              <w:pStyle w:val="TAL"/>
              <w:rPr>
                <w:snapToGrid w:val="0"/>
                <w:sz w:val="16"/>
              </w:rPr>
            </w:pPr>
            <w:r w:rsidRPr="0083064D">
              <w:rPr>
                <w:snapToGrid w:val="0"/>
                <w:sz w:val="16"/>
              </w:rPr>
              <w:t>Consistent use of PLMN ID for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5C06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E31BF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78BD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9C48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87634A"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F8F728" w14:textId="77777777" w:rsidR="006B2D02" w:rsidRDefault="006B2D02" w:rsidP="00914E0C">
            <w:pPr>
              <w:pStyle w:val="TAL"/>
              <w:rPr>
                <w:sz w:val="16"/>
                <w:szCs w:val="16"/>
              </w:rPr>
            </w:pPr>
            <w:r>
              <w:rPr>
                <w:sz w:val="16"/>
                <w:szCs w:val="16"/>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E9B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0927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3F1DD2" w14:textId="77777777" w:rsidR="006B2D02" w:rsidRPr="0083064D" w:rsidRDefault="006B2D02" w:rsidP="00914E0C">
            <w:pPr>
              <w:pStyle w:val="TAL"/>
              <w:rPr>
                <w:snapToGrid w:val="0"/>
                <w:sz w:val="16"/>
              </w:rPr>
            </w:pPr>
            <w:r w:rsidRPr="0083064D">
              <w:rPr>
                <w:snapToGrid w:val="0"/>
                <w:sz w:val="16"/>
              </w:rPr>
              <w:t>Service reject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67D3B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9F912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B039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16472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B5321C" w14:textId="77777777" w:rsidR="006B2D02" w:rsidRPr="00A162CD" w:rsidRDefault="006B2D02" w:rsidP="00914E0C">
            <w:pPr>
              <w:pStyle w:val="TAC"/>
              <w:ind w:left="284" w:hanging="284"/>
              <w:rPr>
                <w:sz w:val="16"/>
                <w:lang w:eastAsia="en-GB"/>
              </w:rPr>
            </w:pPr>
            <w:r w:rsidRPr="00010B12">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502ED1" w14:textId="77777777" w:rsidR="006B2D02" w:rsidRDefault="006B2D02" w:rsidP="00914E0C">
            <w:pPr>
              <w:pStyle w:val="TAL"/>
              <w:rPr>
                <w:sz w:val="16"/>
                <w:szCs w:val="16"/>
              </w:rPr>
            </w:pPr>
            <w:r>
              <w:rPr>
                <w:sz w:val="16"/>
                <w:szCs w:val="16"/>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0EF2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8476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B8E31" w14:textId="77777777" w:rsidR="006B2D02" w:rsidRPr="0083064D" w:rsidRDefault="006B2D02" w:rsidP="00914E0C">
            <w:pPr>
              <w:pStyle w:val="TAL"/>
              <w:rPr>
                <w:snapToGrid w:val="0"/>
                <w:sz w:val="16"/>
              </w:rPr>
            </w:pPr>
            <w:r w:rsidRPr="0083064D">
              <w:rPr>
                <w:snapToGrid w:val="0"/>
                <w:sz w:val="16"/>
              </w:rPr>
              <w:t>Strictly periodic handling due to emergenc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1AD8B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7F4EA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1AFD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D46FC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D0EB7F" w14:textId="77777777" w:rsidR="006B2D02" w:rsidRPr="00A162CD" w:rsidRDefault="006B2D02" w:rsidP="00914E0C">
            <w:pPr>
              <w:pStyle w:val="TAC"/>
              <w:ind w:left="284" w:hanging="284"/>
              <w:rPr>
                <w:sz w:val="16"/>
                <w:lang w:eastAsia="en-GB"/>
              </w:rPr>
            </w:pPr>
            <w:r w:rsidRPr="00A162C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E76EE8" w14:textId="77777777" w:rsidR="006B2D02" w:rsidRDefault="006B2D02" w:rsidP="00914E0C">
            <w:pPr>
              <w:pStyle w:val="TAL"/>
              <w:rPr>
                <w:sz w:val="16"/>
                <w:szCs w:val="16"/>
              </w:rPr>
            </w:pPr>
            <w:r>
              <w:rPr>
                <w:sz w:val="16"/>
                <w:szCs w:val="16"/>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6993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80B2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3EDCC8" w14:textId="77777777" w:rsidR="006B2D02" w:rsidRPr="0083064D" w:rsidRDefault="006B2D02" w:rsidP="00914E0C">
            <w:pPr>
              <w:pStyle w:val="TAL"/>
              <w:rPr>
                <w:snapToGrid w:val="0"/>
                <w:sz w:val="16"/>
              </w:rPr>
            </w:pPr>
            <w:r w:rsidRPr="0083064D">
              <w:rPr>
                <w:snapToGrid w:val="0"/>
                <w:sz w:val="16"/>
              </w:rPr>
              <w:t>Emergency call handling for a CAG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8A5F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6ED56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59F5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7EB9E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AF9377"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B8F21B" w14:textId="77777777" w:rsidR="006B2D02" w:rsidRDefault="006B2D02" w:rsidP="00914E0C">
            <w:pPr>
              <w:pStyle w:val="TAL"/>
              <w:rPr>
                <w:sz w:val="16"/>
                <w:szCs w:val="16"/>
              </w:rPr>
            </w:pPr>
            <w:r>
              <w:rPr>
                <w:sz w:val="16"/>
                <w:szCs w:val="16"/>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CC04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D9B6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3AD0EC" w14:textId="77777777" w:rsidR="006B2D02" w:rsidRPr="0083064D" w:rsidRDefault="006B2D02" w:rsidP="00914E0C">
            <w:pPr>
              <w:pStyle w:val="TAL"/>
              <w:rPr>
                <w:snapToGrid w:val="0"/>
                <w:sz w:val="16"/>
              </w:rPr>
            </w:pPr>
            <w:r w:rsidRPr="0083064D">
              <w:rPr>
                <w:snapToGrid w:val="0"/>
                <w:sz w:val="16"/>
              </w:rPr>
              <w:t>Collision of deregistration and other NAS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6DBCB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3B9D7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CC3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2F6C0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4FAFF7"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E80C1" w14:textId="77777777" w:rsidR="006B2D02" w:rsidRDefault="006B2D02" w:rsidP="00914E0C">
            <w:pPr>
              <w:pStyle w:val="TAL"/>
              <w:rPr>
                <w:sz w:val="16"/>
                <w:szCs w:val="16"/>
              </w:rPr>
            </w:pPr>
            <w:r>
              <w:rPr>
                <w:sz w:val="16"/>
                <w:szCs w:val="16"/>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3E46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E11E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712A40" w14:textId="77777777" w:rsidR="006B2D02" w:rsidRPr="0083064D" w:rsidRDefault="006B2D02" w:rsidP="00914E0C">
            <w:pPr>
              <w:pStyle w:val="TAL"/>
              <w:rPr>
                <w:snapToGrid w:val="0"/>
                <w:sz w:val="16"/>
              </w:rPr>
            </w:pPr>
            <w:r w:rsidRPr="0083064D">
              <w:rPr>
                <w:snapToGrid w:val="0"/>
                <w:sz w:val="16"/>
              </w:rPr>
              <w:t>Missing inactiv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6EAB9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BA2CF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EC7D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665EC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4EA493" w14:textId="77777777" w:rsidR="006B2D02" w:rsidRPr="00A162CD" w:rsidRDefault="006B2D02" w:rsidP="00914E0C">
            <w:pPr>
              <w:pStyle w:val="TAC"/>
              <w:ind w:left="284" w:hanging="284"/>
              <w:rPr>
                <w:sz w:val="16"/>
                <w:lang w:eastAsia="en-GB"/>
              </w:rPr>
            </w:pPr>
            <w:r w:rsidRPr="00A162C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0C82A7" w14:textId="77777777" w:rsidR="006B2D02" w:rsidRDefault="006B2D02" w:rsidP="00914E0C">
            <w:pPr>
              <w:pStyle w:val="TAL"/>
              <w:rPr>
                <w:sz w:val="16"/>
                <w:szCs w:val="16"/>
              </w:rPr>
            </w:pPr>
            <w:r>
              <w:rPr>
                <w:sz w:val="16"/>
                <w:szCs w:val="16"/>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D26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A96A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7A0A1C" w14:textId="77777777" w:rsidR="006B2D02" w:rsidRPr="0083064D" w:rsidRDefault="006B2D02" w:rsidP="00914E0C">
            <w:pPr>
              <w:pStyle w:val="TAL"/>
              <w:rPr>
                <w:snapToGrid w:val="0"/>
                <w:sz w:val="16"/>
              </w:rPr>
            </w:pPr>
            <w:r w:rsidRPr="0083064D">
              <w:rPr>
                <w:snapToGrid w:val="0"/>
                <w:sz w:val="16"/>
              </w:rPr>
              <w:t>Handling of an emergency call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28F5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C271E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536F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19D6B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4F7E3B"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AA5D0C" w14:textId="77777777" w:rsidR="006B2D02" w:rsidRDefault="006B2D02" w:rsidP="00914E0C">
            <w:pPr>
              <w:pStyle w:val="TAL"/>
              <w:rPr>
                <w:sz w:val="16"/>
                <w:szCs w:val="16"/>
              </w:rPr>
            </w:pPr>
            <w:r>
              <w:rPr>
                <w:sz w:val="16"/>
                <w:szCs w:val="16"/>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077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B02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46537" w14:textId="77777777" w:rsidR="006B2D02" w:rsidRPr="0083064D" w:rsidRDefault="006B2D02" w:rsidP="00914E0C">
            <w:pPr>
              <w:pStyle w:val="TAL"/>
              <w:rPr>
                <w:snapToGrid w:val="0"/>
                <w:sz w:val="16"/>
              </w:rPr>
            </w:pPr>
            <w:r w:rsidRPr="0083064D">
              <w:rPr>
                <w:snapToGrid w:val="0"/>
                <w:sz w:val="16"/>
              </w:rPr>
              <w:t xml:space="preserve">Initial NAS message protec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6BAF0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2A2E8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C8106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28EA3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AF55A5" w14:textId="77777777" w:rsidR="006B2D02" w:rsidRPr="00A162CD" w:rsidRDefault="006B2D02" w:rsidP="00914E0C">
            <w:pPr>
              <w:pStyle w:val="TAC"/>
              <w:ind w:left="284" w:hanging="284"/>
              <w:rPr>
                <w:sz w:val="16"/>
                <w:lang w:eastAsia="en-GB"/>
              </w:rPr>
            </w:pPr>
            <w:r w:rsidRPr="00ED0B27">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755E00" w14:textId="77777777" w:rsidR="006B2D02" w:rsidRDefault="006B2D02" w:rsidP="00914E0C">
            <w:pPr>
              <w:pStyle w:val="TAL"/>
              <w:rPr>
                <w:sz w:val="16"/>
                <w:szCs w:val="16"/>
              </w:rPr>
            </w:pPr>
            <w:r>
              <w:rPr>
                <w:sz w:val="16"/>
                <w:szCs w:val="16"/>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415A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DF27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D85F0" w14:textId="77777777" w:rsidR="006B2D02" w:rsidRPr="0083064D" w:rsidRDefault="006B2D02" w:rsidP="00914E0C">
            <w:pPr>
              <w:pStyle w:val="TAL"/>
              <w:rPr>
                <w:snapToGrid w:val="0"/>
                <w:sz w:val="16"/>
              </w:rPr>
            </w:pPr>
            <w:r w:rsidRPr="0083064D">
              <w:rPr>
                <w:snapToGrid w:val="0"/>
                <w:sz w:val="16"/>
              </w:rPr>
              <w:t xml:space="preserve"> Stopping conditions for Timer T35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383DA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4212F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110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9FF88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F5693" w14:textId="77777777" w:rsidR="006B2D02" w:rsidRPr="00ED0B27" w:rsidRDefault="006B2D02" w:rsidP="00914E0C">
            <w:pPr>
              <w:pStyle w:val="TAC"/>
              <w:ind w:left="284" w:hanging="284"/>
              <w:rPr>
                <w:sz w:val="16"/>
                <w:lang w:eastAsia="en-GB"/>
              </w:rPr>
            </w:pPr>
            <w:r w:rsidRPr="00EC4C02">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7909F6" w14:textId="77777777" w:rsidR="006B2D02" w:rsidRDefault="006B2D02" w:rsidP="00914E0C">
            <w:pPr>
              <w:pStyle w:val="TAL"/>
              <w:rPr>
                <w:sz w:val="16"/>
                <w:szCs w:val="16"/>
              </w:rPr>
            </w:pPr>
            <w:r>
              <w:rPr>
                <w:sz w:val="16"/>
                <w:szCs w:val="16"/>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8003E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23619A" w14:textId="77777777" w:rsidR="006B2D02" w:rsidRPr="006626F7" w:rsidRDefault="006B2D02" w:rsidP="00914E0C">
            <w:pPr>
              <w:pStyle w:val="TOC3"/>
              <w:rPr>
                <w:rFonts w:ascii="Arial" w:hAnsi="Arial"/>
                <w:sz w:val="16"/>
                <w:szCs w:val="16"/>
              </w:rPr>
            </w:pPr>
            <w:r w:rsidRPr="006626F7">
              <w:rPr>
                <w:rFonts w:ascii="Arial" w:hAnsi="Arial"/>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44E3B" w14:textId="77777777" w:rsidR="006B2D02" w:rsidRPr="0083064D" w:rsidRDefault="006B2D02" w:rsidP="00914E0C">
            <w:pPr>
              <w:pStyle w:val="TAL"/>
              <w:rPr>
                <w:snapToGrid w:val="0"/>
                <w:sz w:val="16"/>
              </w:rPr>
            </w:pPr>
            <w:r w:rsidRPr="0083064D">
              <w:rPr>
                <w:snapToGrid w:val="0"/>
                <w:sz w:val="16"/>
              </w:rPr>
              <w:t>Update of existing subclause for network slice specific authentication and authoriz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19D58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E2B96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A497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20095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12CBD5" w14:textId="77777777" w:rsidR="006B2D02" w:rsidRPr="00EC4C02" w:rsidRDefault="006B2D02" w:rsidP="00914E0C">
            <w:pPr>
              <w:pStyle w:val="TAC"/>
              <w:ind w:left="284" w:hanging="284"/>
              <w:rPr>
                <w:sz w:val="16"/>
                <w:lang w:eastAsia="en-GB"/>
              </w:rPr>
            </w:pPr>
            <w:r w:rsidRPr="008A30B8">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228EEE" w14:textId="77777777" w:rsidR="006B2D02" w:rsidRDefault="006B2D02" w:rsidP="00914E0C">
            <w:pPr>
              <w:pStyle w:val="TAL"/>
              <w:rPr>
                <w:sz w:val="16"/>
                <w:szCs w:val="16"/>
              </w:rPr>
            </w:pPr>
            <w:r>
              <w:rPr>
                <w:sz w:val="16"/>
                <w:szCs w:val="16"/>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D237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A8DB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F13DA3" w14:textId="77777777" w:rsidR="006B2D02" w:rsidRPr="0083064D" w:rsidRDefault="006B2D02" w:rsidP="00914E0C">
            <w:pPr>
              <w:pStyle w:val="TAL"/>
              <w:rPr>
                <w:snapToGrid w:val="0"/>
                <w:sz w:val="16"/>
              </w:rPr>
            </w:pPr>
            <w:r w:rsidRPr="0083064D">
              <w:rPr>
                <w:snapToGrid w:val="0"/>
                <w:sz w:val="16"/>
              </w:rPr>
              <w:t>Updates to UE-requested PDU session procedures for converting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D65FF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B03D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BEF5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B004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268BCC" w14:textId="77777777" w:rsidR="006B2D02" w:rsidRPr="00EC4C02" w:rsidRDefault="006B2D02" w:rsidP="00914E0C">
            <w:pPr>
              <w:pStyle w:val="TAC"/>
              <w:ind w:left="284" w:hanging="284"/>
              <w:rPr>
                <w:sz w:val="16"/>
                <w:lang w:eastAsia="en-GB"/>
              </w:rPr>
            </w:pPr>
            <w:r w:rsidRPr="002455EE">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CDC914" w14:textId="77777777" w:rsidR="006B2D02" w:rsidRDefault="006B2D02" w:rsidP="00914E0C">
            <w:pPr>
              <w:pStyle w:val="TAL"/>
              <w:rPr>
                <w:sz w:val="16"/>
                <w:szCs w:val="16"/>
              </w:rPr>
            </w:pPr>
            <w:r>
              <w:rPr>
                <w:sz w:val="16"/>
                <w:szCs w:val="16"/>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F86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176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1CE84" w14:textId="77777777" w:rsidR="006B2D02" w:rsidRPr="0083064D" w:rsidRDefault="006B2D02" w:rsidP="00914E0C">
            <w:pPr>
              <w:pStyle w:val="TAL"/>
              <w:rPr>
                <w:snapToGrid w:val="0"/>
                <w:sz w:val="16"/>
              </w:rPr>
            </w:pPr>
            <w:r w:rsidRPr="0083064D">
              <w:rPr>
                <w:snapToGrid w:val="0"/>
                <w:sz w:val="16"/>
              </w:rPr>
              <w:t xml:space="preserve">Applicability of unified access control for wireline 5G access network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6C54F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5318A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E3A1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07F4A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417226" w14:textId="77777777" w:rsidR="006B2D02" w:rsidRPr="002455EE" w:rsidRDefault="006B2D02" w:rsidP="00914E0C">
            <w:pPr>
              <w:pStyle w:val="TAC"/>
              <w:ind w:left="284" w:hanging="284"/>
              <w:rPr>
                <w:sz w:val="16"/>
                <w:lang w:eastAsia="en-GB"/>
              </w:rPr>
            </w:pPr>
            <w:r w:rsidRPr="002455EE">
              <w:rPr>
                <w:sz w:val="16"/>
                <w:lang w:eastAsia="en-GB"/>
              </w:rPr>
              <w:t>CP-19207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C50096" w14:textId="77777777" w:rsidR="006B2D02" w:rsidRDefault="006B2D02" w:rsidP="00914E0C">
            <w:pPr>
              <w:pStyle w:val="TAL"/>
              <w:rPr>
                <w:sz w:val="16"/>
                <w:szCs w:val="16"/>
              </w:rPr>
            </w:pPr>
            <w:r>
              <w:rPr>
                <w:sz w:val="16"/>
                <w:szCs w:val="16"/>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439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1A80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BA1750" w14:textId="77777777" w:rsidR="006B2D02" w:rsidRPr="0083064D" w:rsidRDefault="006B2D02" w:rsidP="00914E0C">
            <w:pPr>
              <w:pStyle w:val="TAL"/>
              <w:rPr>
                <w:snapToGrid w:val="0"/>
                <w:sz w:val="16"/>
              </w:rPr>
            </w:pPr>
            <w:r w:rsidRPr="0083064D">
              <w:rPr>
                <w:snapToGrid w:val="0"/>
                <w:sz w:val="16"/>
              </w:rPr>
              <w:t>Correction of handling of 5GSM causes #27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1D617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ABECD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FAEA1"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FB518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33F0B" w14:textId="77777777" w:rsidR="006B2D02" w:rsidRPr="002455EE" w:rsidRDefault="006B2D02" w:rsidP="00914E0C">
            <w:pPr>
              <w:pStyle w:val="TAC"/>
              <w:ind w:left="284" w:hanging="284"/>
              <w:rPr>
                <w:sz w:val="16"/>
                <w:lang w:eastAsia="en-GB"/>
              </w:rPr>
            </w:pPr>
            <w:r w:rsidRPr="000559D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468022" w14:textId="77777777" w:rsidR="006B2D02" w:rsidRDefault="006B2D02" w:rsidP="00914E0C">
            <w:pPr>
              <w:pStyle w:val="TAL"/>
              <w:rPr>
                <w:sz w:val="16"/>
                <w:szCs w:val="16"/>
              </w:rPr>
            </w:pPr>
            <w:r>
              <w:rPr>
                <w:sz w:val="16"/>
                <w:szCs w:val="16"/>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E6AD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45E0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B4D90F" w14:textId="77777777" w:rsidR="006B2D02" w:rsidRPr="0083064D" w:rsidRDefault="006B2D02" w:rsidP="00914E0C">
            <w:pPr>
              <w:pStyle w:val="TAL"/>
              <w:rPr>
                <w:snapToGrid w:val="0"/>
                <w:sz w:val="16"/>
              </w:rPr>
            </w:pPr>
            <w:r w:rsidRPr="0083064D">
              <w:rPr>
                <w:snapToGrid w:val="0"/>
                <w:sz w:val="16"/>
              </w:rPr>
              <w:t>Corrections to the disabling and re-enabling of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F80AB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8790A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00B8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276FE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FC77F6" w14:textId="77777777" w:rsidR="006B2D02" w:rsidRPr="000559D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92F50E" w14:textId="77777777" w:rsidR="006B2D02" w:rsidRDefault="006B2D02" w:rsidP="00914E0C">
            <w:pPr>
              <w:pStyle w:val="TAL"/>
              <w:rPr>
                <w:sz w:val="16"/>
                <w:szCs w:val="16"/>
              </w:rPr>
            </w:pPr>
            <w:r>
              <w:rPr>
                <w:sz w:val="16"/>
                <w:szCs w:val="16"/>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FE8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0491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484658" w14:textId="77777777" w:rsidR="006B2D02" w:rsidRPr="0083064D" w:rsidRDefault="006B2D02" w:rsidP="00914E0C">
            <w:pPr>
              <w:pStyle w:val="TAL"/>
              <w:rPr>
                <w:snapToGrid w:val="0"/>
                <w:sz w:val="16"/>
              </w:rPr>
            </w:pPr>
            <w:r w:rsidRPr="0083064D">
              <w:rPr>
                <w:snapToGrid w:val="0"/>
                <w:sz w:val="16"/>
              </w:rPr>
              <w:t>FPLMN list for 3GPP and non-3GPP access typ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BF56F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FF9BD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5454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9011D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08EC12"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556AB3" w14:textId="77777777" w:rsidR="006B2D02" w:rsidRDefault="006B2D02" w:rsidP="00914E0C">
            <w:pPr>
              <w:pStyle w:val="TAL"/>
              <w:rPr>
                <w:sz w:val="16"/>
                <w:szCs w:val="16"/>
              </w:rPr>
            </w:pPr>
            <w:r>
              <w:rPr>
                <w:sz w:val="16"/>
                <w:szCs w:val="16"/>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EB07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954F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245441" w14:textId="77777777" w:rsidR="006B2D02" w:rsidRPr="0083064D" w:rsidRDefault="006B2D02" w:rsidP="00914E0C">
            <w:pPr>
              <w:pStyle w:val="TAL"/>
              <w:rPr>
                <w:snapToGrid w:val="0"/>
                <w:sz w:val="16"/>
              </w:rPr>
            </w:pPr>
            <w:r w:rsidRPr="0083064D">
              <w:rPr>
                <w:snapToGrid w:val="0"/>
                <w:sz w:val="16"/>
              </w:rPr>
              <w:t>Resolve ENs in clause 5.3.2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C10C1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8AA9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0F35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E52B4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BAEDC2" w14:textId="77777777" w:rsidR="006B2D02" w:rsidRPr="001E7009" w:rsidRDefault="006B2D02" w:rsidP="00914E0C">
            <w:pPr>
              <w:pStyle w:val="TAC"/>
              <w:ind w:left="284" w:hanging="284"/>
              <w:rPr>
                <w:sz w:val="16"/>
                <w:lang w:eastAsia="en-GB"/>
              </w:rPr>
            </w:pPr>
            <w:r w:rsidRPr="001E7009">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3FFB94" w14:textId="77777777" w:rsidR="006B2D02" w:rsidRDefault="006B2D02" w:rsidP="00914E0C">
            <w:pPr>
              <w:pStyle w:val="TAL"/>
              <w:rPr>
                <w:sz w:val="16"/>
                <w:szCs w:val="16"/>
              </w:rPr>
            </w:pPr>
            <w:r>
              <w:rPr>
                <w:sz w:val="16"/>
                <w:szCs w:val="16"/>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32D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538F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07E042" w14:textId="77777777" w:rsidR="006B2D02" w:rsidRPr="0083064D" w:rsidRDefault="006B2D02" w:rsidP="00914E0C">
            <w:pPr>
              <w:pStyle w:val="TAL"/>
              <w:rPr>
                <w:snapToGrid w:val="0"/>
                <w:sz w:val="16"/>
              </w:rPr>
            </w:pPr>
            <w:r w:rsidRPr="0083064D">
              <w:rPr>
                <w:snapToGrid w:val="0"/>
                <w:sz w:val="16"/>
              </w:rPr>
              <w:t>Access control on MO-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330D1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4560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55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413B7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93220A"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8DC35B" w14:textId="77777777" w:rsidR="006B2D02" w:rsidRDefault="006B2D02" w:rsidP="00914E0C">
            <w:pPr>
              <w:pStyle w:val="TAL"/>
              <w:rPr>
                <w:sz w:val="16"/>
                <w:szCs w:val="16"/>
              </w:rPr>
            </w:pPr>
            <w:r>
              <w:rPr>
                <w:sz w:val="16"/>
                <w:szCs w:val="16"/>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C5F3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2D7C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15AFF3" w14:textId="77777777" w:rsidR="006B2D02" w:rsidRPr="0083064D" w:rsidRDefault="006B2D02" w:rsidP="00914E0C">
            <w:pPr>
              <w:pStyle w:val="TAL"/>
              <w:rPr>
                <w:snapToGrid w:val="0"/>
                <w:sz w:val="16"/>
              </w:rPr>
            </w:pPr>
            <w:r w:rsidRPr="0083064D">
              <w:rPr>
                <w:snapToGrid w:val="0"/>
                <w:sz w:val="16"/>
              </w:rPr>
              <w:t>Barred MO SMSo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0BDDB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A44A7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87FFC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6D710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9608A9"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D7239F" w14:textId="77777777" w:rsidR="006B2D02" w:rsidRDefault="006B2D02" w:rsidP="00914E0C">
            <w:pPr>
              <w:pStyle w:val="TAL"/>
              <w:rPr>
                <w:sz w:val="16"/>
                <w:szCs w:val="16"/>
              </w:rPr>
            </w:pPr>
            <w:r>
              <w:rPr>
                <w:sz w:val="16"/>
                <w:szCs w:val="16"/>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E57A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F4EF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A7ACB4" w14:textId="77777777" w:rsidR="006B2D02" w:rsidRPr="0083064D" w:rsidRDefault="006B2D02" w:rsidP="00914E0C">
            <w:pPr>
              <w:pStyle w:val="TAL"/>
              <w:rPr>
                <w:snapToGrid w:val="0"/>
                <w:sz w:val="16"/>
              </w:rPr>
            </w:pPr>
            <w:r w:rsidRPr="0083064D">
              <w:rPr>
                <w:snapToGrid w:val="0"/>
                <w:sz w:val="16"/>
              </w:rPr>
              <w:t>Correction of the QoS rule operation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995AF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D801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6420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800F9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E2CFCD" w14:textId="77777777" w:rsidR="006B2D02" w:rsidRPr="001E7009" w:rsidRDefault="006B2D02" w:rsidP="00914E0C">
            <w:pPr>
              <w:pStyle w:val="TAC"/>
              <w:ind w:left="284" w:hanging="284"/>
              <w:rPr>
                <w:sz w:val="16"/>
                <w:lang w:eastAsia="en-GB"/>
              </w:rPr>
            </w:pPr>
            <w:r w:rsidRPr="001E7009">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AAAEF" w14:textId="77777777" w:rsidR="006B2D02" w:rsidRDefault="006B2D02" w:rsidP="00914E0C">
            <w:pPr>
              <w:pStyle w:val="TAL"/>
              <w:rPr>
                <w:sz w:val="16"/>
                <w:szCs w:val="16"/>
              </w:rPr>
            </w:pPr>
            <w:r>
              <w:rPr>
                <w:sz w:val="16"/>
                <w:szCs w:val="16"/>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8C8D4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13EF5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D10E88" w14:textId="77777777" w:rsidR="006B2D02" w:rsidRPr="0083064D" w:rsidRDefault="006B2D02" w:rsidP="00914E0C">
            <w:pPr>
              <w:pStyle w:val="TAL"/>
              <w:rPr>
                <w:snapToGrid w:val="0"/>
                <w:sz w:val="16"/>
              </w:rPr>
            </w:pPr>
            <w:r w:rsidRPr="0083064D">
              <w:rPr>
                <w:snapToGrid w:val="0"/>
                <w:sz w:val="16"/>
              </w:rPr>
              <w:t>Handling of non-integrity protected message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2746E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22F29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BAC56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34CDD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C9E337" w14:textId="77777777" w:rsidR="006B2D02" w:rsidRPr="001E7009" w:rsidRDefault="006B2D02" w:rsidP="00914E0C">
            <w:pPr>
              <w:pStyle w:val="TAC"/>
              <w:ind w:left="284" w:hanging="284"/>
              <w:rPr>
                <w:sz w:val="16"/>
                <w:lang w:eastAsia="en-GB"/>
              </w:rPr>
            </w:pPr>
            <w:r w:rsidRPr="000F75B1">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1E5F3D" w14:textId="77777777" w:rsidR="006B2D02" w:rsidRDefault="006B2D02" w:rsidP="00914E0C">
            <w:pPr>
              <w:pStyle w:val="TAL"/>
              <w:rPr>
                <w:sz w:val="16"/>
                <w:szCs w:val="16"/>
              </w:rPr>
            </w:pPr>
            <w:r>
              <w:rPr>
                <w:sz w:val="16"/>
                <w:szCs w:val="16"/>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3892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49114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2804E4" w14:textId="77777777" w:rsidR="006B2D02" w:rsidRPr="0083064D" w:rsidRDefault="006B2D02" w:rsidP="00914E0C">
            <w:pPr>
              <w:pStyle w:val="TAL"/>
              <w:rPr>
                <w:snapToGrid w:val="0"/>
                <w:sz w:val="16"/>
              </w:rPr>
            </w:pPr>
            <w:r w:rsidRPr="0083064D">
              <w:rPr>
                <w:snapToGrid w:val="0"/>
                <w:sz w:val="16"/>
              </w:rPr>
              <w:t>Support of network slicing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5078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83C1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8204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9DEB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D2C7F0" w14:textId="77777777" w:rsidR="006B2D02" w:rsidRPr="000F75B1" w:rsidRDefault="006B2D02" w:rsidP="00914E0C">
            <w:pPr>
              <w:pStyle w:val="TAC"/>
              <w:ind w:left="284" w:hanging="284"/>
              <w:rPr>
                <w:sz w:val="16"/>
                <w:lang w:eastAsia="en-GB"/>
              </w:rPr>
            </w:pPr>
            <w:r w:rsidRPr="003F79A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4CFC68" w14:textId="77777777" w:rsidR="006B2D02" w:rsidRDefault="006B2D02" w:rsidP="00914E0C">
            <w:pPr>
              <w:pStyle w:val="TAL"/>
              <w:rPr>
                <w:sz w:val="16"/>
                <w:szCs w:val="16"/>
              </w:rPr>
            </w:pPr>
            <w:r>
              <w:rPr>
                <w:sz w:val="16"/>
                <w:szCs w:val="16"/>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7C00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372B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8D0A2B" w14:textId="77777777" w:rsidR="006B2D02" w:rsidRPr="0083064D" w:rsidRDefault="006B2D02" w:rsidP="00914E0C">
            <w:pPr>
              <w:pStyle w:val="TAL"/>
              <w:rPr>
                <w:snapToGrid w:val="0"/>
                <w:sz w:val="16"/>
              </w:rPr>
            </w:pPr>
            <w:r w:rsidRPr="0083064D">
              <w:rPr>
                <w:snapToGrid w:val="0"/>
                <w:sz w:val="16"/>
              </w:rPr>
              <w:t>Lists of forbidden network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CBFBB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FFCF7C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1939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D8FF5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7CE58" w14:textId="77777777" w:rsidR="006B2D02" w:rsidRPr="003F79AF" w:rsidRDefault="006B2D02" w:rsidP="00914E0C">
            <w:pPr>
              <w:pStyle w:val="TAC"/>
              <w:ind w:left="284" w:hanging="284"/>
              <w:rPr>
                <w:sz w:val="16"/>
                <w:lang w:eastAsia="en-GB"/>
              </w:rPr>
            </w:pPr>
            <w:r w:rsidRPr="003F79A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43F2D7" w14:textId="77777777" w:rsidR="006B2D02" w:rsidRDefault="006B2D02" w:rsidP="00914E0C">
            <w:pPr>
              <w:pStyle w:val="TAL"/>
              <w:rPr>
                <w:sz w:val="16"/>
                <w:szCs w:val="16"/>
              </w:rPr>
            </w:pPr>
            <w:r>
              <w:rPr>
                <w:sz w:val="16"/>
                <w:szCs w:val="16"/>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7F90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A929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AEE638" w14:textId="77777777" w:rsidR="006B2D02" w:rsidRPr="0083064D" w:rsidRDefault="006B2D02" w:rsidP="00914E0C">
            <w:pPr>
              <w:pStyle w:val="TAL"/>
              <w:rPr>
                <w:snapToGrid w:val="0"/>
                <w:sz w:val="16"/>
              </w:rPr>
            </w:pPr>
            <w:r w:rsidRPr="0083064D">
              <w:rPr>
                <w:snapToGrid w:val="0"/>
                <w:sz w:val="16"/>
              </w:rPr>
              <w:t>Lists of forbidden TAI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C2DF4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17A3F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A0AE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40D43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1A712A" w14:textId="77777777" w:rsidR="006B2D02" w:rsidRPr="003F79AF" w:rsidRDefault="006B2D02" w:rsidP="00914E0C">
            <w:pPr>
              <w:pStyle w:val="TAC"/>
              <w:ind w:left="284" w:hanging="284"/>
              <w:rPr>
                <w:sz w:val="16"/>
                <w:lang w:eastAsia="en-GB"/>
              </w:rPr>
            </w:pPr>
            <w:r w:rsidRPr="00290DCC">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425CF" w14:textId="77777777" w:rsidR="006B2D02" w:rsidRDefault="006B2D02" w:rsidP="00914E0C">
            <w:pPr>
              <w:pStyle w:val="TAL"/>
              <w:rPr>
                <w:sz w:val="16"/>
                <w:szCs w:val="16"/>
              </w:rPr>
            </w:pPr>
            <w:r>
              <w:rPr>
                <w:sz w:val="16"/>
                <w:szCs w:val="16"/>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B4FF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9781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4D5CE9" w14:textId="77777777" w:rsidR="006B2D02" w:rsidRPr="0083064D" w:rsidRDefault="006B2D02" w:rsidP="00914E0C">
            <w:pPr>
              <w:pStyle w:val="TAL"/>
              <w:rPr>
                <w:snapToGrid w:val="0"/>
                <w:sz w:val="16"/>
              </w:rPr>
            </w:pPr>
            <w:r w:rsidRPr="0083064D">
              <w:rPr>
                <w:snapToGrid w:val="0"/>
                <w:sz w:val="16"/>
              </w:rPr>
              <w:t>5G-GUTI not globally uniqu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F22B7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2E96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E738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04107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F76A36" w14:textId="77777777" w:rsidR="006B2D02" w:rsidRPr="00290DCC" w:rsidRDefault="006B2D02" w:rsidP="00914E0C">
            <w:pPr>
              <w:pStyle w:val="TAC"/>
              <w:ind w:left="284" w:hanging="284"/>
              <w:rPr>
                <w:sz w:val="16"/>
                <w:lang w:eastAsia="en-GB"/>
              </w:rPr>
            </w:pPr>
            <w:r w:rsidRPr="00A26D0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B26512" w14:textId="77777777" w:rsidR="006B2D02" w:rsidRDefault="006B2D02" w:rsidP="00914E0C">
            <w:pPr>
              <w:pStyle w:val="TAL"/>
              <w:rPr>
                <w:sz w:val="16"/>
                <w:szCs w:val="16"/>
              </w:rPr>
            </w:pPr>
            <w:r>
              <w:rPr>
                <w:sz w:val="16"/>
                <w:szCs w:val="16"/>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C3A0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AA29B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0FBDF4" w14:textId="77777777" w:rsidR="006B2D02" w:rsidRPr="0083064D" w:rsidRDefault="006B2D02" w:rsidP="00914E0C">
            <w:pPr>
              <w:pStyle w:val="TAL"/>
              <w:rPr>
                <w:snapToGrid w:val="0"/>
                <w:sz w:val="16"/>
              </w:rPr>
            </w:pPr>
            <w:r w:rsidRPr="0083064D">
              <w:rPr>
                <w:snapToGrid w:val="0"/>
                <w:sz w:val="16"/>
              </w:rPr>
              <w:t>Shared network broadcasting PLMN identity(ies) or SNPN identity(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F71D6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33E7C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8410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F30FC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0BFD2" w14:textId="77777777" w:rsidR="006B2D02" w:rsidRPr="00A26D0D" w:rsidRDefault="006B2D02" w:rsidP="00914E0C">
            <w:pPr>
              <w:pStyle w:val="TAC"/>
              <w:ind w:left="284" w:hanging="284"/>
              <w:rPr>
                <w:sz w:val="16"/>
                <w:lang w:eastAsia="en-GB"/>
              </w:rPr>
            </w:pPr>
            <w:r w:rsidRPr="00A26D0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BD186" w14:textId="77777777" w:rsidR="006B2D02" w:rsidRDefault="006B2D02" w:rsidP="00914E0C">
            <w:pPr>
              <w:pStyle w:val="TAL"/>
              <w:rPr>
                <w:sz w:val="16"/>
                <w:szCs w:val="16"/>
              </w:rPr>
            </w:pPr>
            <w:r>
              <w:rPr>
                <w:sz w:val="16"/>
                <w:szCs w:val="16"/>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1F3C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D2A5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141DE0" w14:textId="77777777" w:rsidR="006B2D02" w:rsidRPr="0083064D" w:rsidRDefault="006B2D02" w:rsidP="00914E0C">
            <w:pPr>
              <w:pStyle w:val="TAL"/>
              <w:rPr>
                <w:snapToGrid w:val="0"/>
                <w:sz w:val="16"/>
              </w:rPr>
            </w:pPr>
            <w:r w:rsidRPr="0083064D">
              <w:rPr>
                <w:snapToGrid w:val="0"/>
                <w:sz w:val="16"/>
              </w:rPr>
              <w:t>Alignment on the implication description of type of list = “11” in 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CAEEF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24F5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2F2B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60A7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ACECC5" w14:textId="77777777" w:rsidR="006B2D02" w:rsidRPr="00A26D0D" w:rsidRDefault="006B2D02" w:rsidP="00914E0C">
            <w:pPr>
              <w:pStyle w:val="TAC"/>
              <w:ind w:left="284" w:hanging="284"/>
              <w:rPr>
                <w:sz w:val="16"/>
                <w:lang w:eastAsia="en-GB"/>
              </w:rPr>
            </w:pPr>
            <w:r w:rsidRPr="00A26D0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042479" w14:textId="77777777" w:rsidR="006B2D02" w:rsidRDefault="006B2D02" w:rsidP="00914E0C">
            <w:pPr>
              <w:pStyle w:val="TAL"/>
              <w:rPr>
                <w:sz w:val="16"/>
                <w:szCs w:val="16"/>
              </w:rPr>
            </w:pPr>
            <w:r>
              <w:rPr>
                <w:sz w:val="16"/>
                <w:szCs w:val="16"/>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F806C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9E64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74ED2B" w14:textId="77777777" w:rsidR="006B2D02" w:rsidRPr="0083064D" w:rsidRDefault="006B2D02" w:rsidP="00914E0C">
            <w:pPr>
              <w:pStyle w:val="TAL"/>
              <w:rPr>
                <w:snapToGrid w:val="0"/>
                <w:sz w:val="16"/>
              </w:rPr>
            </w:pPr>
            <w:r w:rsidRPr="0083064D">
              <w:rPr>
                <w:snapToGrid w:val="0"/>
                <w:sz w:val="16"/>
              </w:rPr>
              <w:t>Support of time sensitive commun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BB524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F1074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081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440A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D0755F" w14:textId="77777777" w:rsidR="006B2D02" w:rsidRPr="00A26D0D" w:rsidRDefault="006B2D02" w:rsidP="00914E0C">
            <w:pPr>
              <w:pStyle w:val="TAC"/>
              <w:ind w:left="284" w:hanging="284"/>
              <w:rPr>
                <w:sz w:val="16"/>
                <w:lang w:eastAsia="en-GB"/>
              </w:rPr>
            </w:pPr>
            <w:r w:rsidRPr="00010B12">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39448" w14:textId="77777777" w:rsidR="006B2D02" w:rsidRDefault="006B2D02" w:rsidP="00914E0C">
            <w:pPr>
              <w:pStyle w:val="TAL"/>
              <w:rPr>
                <w:sz w:val="16"/>
                <w:szCs w:val="16"/>
              </w:rPr>
            </w:pPr>
            <w:r>
              <w:rPr>
                <w:sz w:val="16"/>
                <w:szCs w:val="16"/>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C4EA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F2DF0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62A80C" w14:textId="77777777" w:rsidR="006B2D02" w:rsidRPr="0083064D" w:rsidRDefault="006B2D02" w:rsidP="00914E0C">
            <w:pPr>
              <w:pStyle w:val="TAL"/>
              <w:rPr>
                <w:snapToGrid w:val="0"/>
                <w:sz w:val="16"/>
              </w:rPr>
            </w:pPr>
            <w:r w:rsidRPr="0083064D">
              <w:rPr>
                <w:snapToGrid w:val="0"/>
                <w:sz w:val="16"/>
              </w:rPr>
              <w:t>Port management information container: Delivery via the NAS protocol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D5970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FD21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529C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608BE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E36013" w14:textId="77777777" w:rsidR="006B2D02" w:rsidRPr="00A26D0D" w:rsidRDefault="006B2D02" w:rsidP="00914E0C">
            <w:pPr>
              <w:pStyle w:val="TAC"/>
              <w:ind w:left="284" w:hanging="284"/>
              <w:rPr>
                <w:sz w:val="16"/>
                <w:lang w:eastAsia="en-GB"/>
              </w:rPr>
            </w:pPr>
            <w:r w:rsidRPr="00A26D0D">
              <w:rPr>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E9A638" w14:textId="77777777" w:rsidR="006B2D02" w:rsidRDefault="006B2D02" w:rsidP="00914E0C">
            <w:pPr>
              <w:pStyle w:val="TAL"/>
              <w:rPr>
                <w:sz w:val="16"/>
                <w:szCs w:val="16"/>
              </w:rPr>
            </w:pPr>
            <w:r>
              <w:rPr>
                <w:sz w:val="16"/>
                <w:szCs w:val="16"/>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AB3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D775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367EB" w14:textId="77777777" w:rsidR="006B2D02" w:rsidRPr="0083064D" w:rsidRDefault="006B2D02" w:rsidP="00914E0C">
            <w:pPr>
              <w:pStyle w:val="TAL"/>
              <w:rPr>
                <w:snapToGrid w:val="0"/>
                <w:sz w:val="16"/>
              </w:rPr>
            </w:pPr>
            <w:r w:rsidRPr="0083064D">
              <w:rPr>
                <w:snapToGrid w:val="0"/>
                <w:sz w:val="16"/>
              </w:rPr>
              <w:t>Update the UE-requested PDU session establishment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7699F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18DC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C27D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2392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376E47" w14:textId="77777777" w:rsidR="006B2D02" w:rsidRPr="00A26D0D" w:rsidRDefault="006B2D02" w:rsidP="00914E0C">
            <w:pPr>
              <w:pStyle w:val="TAC"/>
              <w:ind w:left="284" w:hanging="284"/>
              <w:rPr>
                <w:sz w:val="16"/>
                <w:lang w:eastAsia="en-GB"/>
              </w:rPr>
            </w:pPr>
            <w:r w:rsidRPr="00A26D0D">
              <w:rPr>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8E5CDB" w14:textId="77777777" w:rsidR="006B2D02" w:rsidRDefault="006B2D02" w:rsidP="00914E0C">
            <w:pPr>
              <w:pStyle w:val="TAL"/>
              <w:rPr>
                <w:sz w:val="16"/>
                <w:szCs w:val="16"/>
              </w:rPr>
            </w:pPr>
            <w:r>
              <w:rPr>
                <w:sz w:val="16"/>
                <w:szCs w:val="16"/>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D06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4C32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2D01F" w14:textId="77777777" w:rsidR="006B2D02" w:rsidRPr="0083064D" w:rsidRDefault="006B2D02" w:rsidP="00914E0C">
            <w:pPr>
              <w:pStyle w:val="TAL"/>
              <w:rPr>
                <w:snapToGrid w:val="0"/>
                <w:sz w:val="16"/>
              </w:rPr>
            </w:pPr>
            <w:r w:rsidRPr="0083064D">
              <w:rPr>
                <w:snapToGrid w:val="0"/>
                <w:sz w:val="16"/>
              </w:rPr>
              <w:t>Update the network-requested PDU session modification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672F4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8BE8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2922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5D050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96E635" w14:textId="77777777" w:rsidR="006B2D02" w:rsidRPr="00A26D0D" w:rsidRDefault="006B2D02" w:rsidP="00914E0C">
            <w:pPr>
              <w:pStyle w:val="TAC"/>
              <w:ind w:left="284" w:hanging="284"/>
              <w:rPr>
                <w:sz w:val="16"/>
                <w:lang w:eastAsia="en-GB"/>
              </w:rPr>
            </w:pPr>
            <w:r w:rsidRPr="00A26D0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0A8B72" w14:textId="77777777" w:rsidR="006B2D02" w:rsidRDefault="006B2D02" w:rsidP="00914E0C">
            <w:pPr>
              <w:pStyle w:val="TAL"/>
              <w:rPr>
                <w:sz w:val="16"/>
                <w:szCs w:val="16"/>
              </w:rPr>
            </w:pPr>
            <w:r>
              <w:rPr>
                <w:sz w:val="16"/>
                <w:szCs w:val="16"/>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468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7C0F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CAB38" w14:textId="77777777" w:rsidR="006B2D02" w:rsidRPr="0083064D" w:rsidRDefault="006B2D02" w:rsidP="00914E0C">
            <w:pPr>
              <w:pStyle w:val="TAL"/>
              <w:rPr>
                <w:snapToGrid w:val="0"/>
                <w:sz w:val="16"/>
              </w:rPr>
            </w:pPr>
            <w:r w:rsidRPr="0083064D">
              <w:rPr>
                <w:snapToGrid w:val="0"/>
                <w:sz w:val="16"/>
              </w:rPr>
              <w:t>Periodic update is allowed also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215B7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13761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FE65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570C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453B57" w14:textId="77777777" w:rsidR="006B2D02" w:rsidRPr="00A26D0D" w:rsidRDefault="006B2D02" w:rsidP="00914E0C">
            <w:pPr>
              <w:pStyle w:val="TAC"/>
              <w:ind w:left="284" w:hanging="284"/>
              <w:rPr>
                <w:sz w:val="16"/>
                <w:lang w:eastAsia="en-GB"/>
              </w:rPr>
            </w:pPr>
            <w:r w:rsidRPr="007F6814">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0274E9" w14:textId="77777777" w:rsidR="006B2D02" w:rsidRDefault="006B2D02" w:rsidP="00914E0C">
            <w:pPr>
              <w:pStyle w:val="TAL"/>
              <w:rPr>
                <w:sz w:val="16"/>
                <w:szCs w:val="16"/>
              </w:rPr>
            </w:pPr>
            <w:r>
              <w:rPr>
                <w:sz w:val="16"/>
                <w:szCs w:val="16"/>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4BF5A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1C9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014EDB" w14:textId="77777777" w:rsidR="006B2D02" w:rsidRPr="0083064D" w:rsidRDefault="006B2D02" w:rsidP="00914E0C">
            <w:pPr>
              <w:pStyle w:val="TAL"/>
              <w:rPr>
                <w:bCs/>
                <w:snapToGrid w:val="0"/>
                <w:sz w:val="16"/>
              </w:rPr>
            </w:pPr>
            <w:r w:rsidRPr="0083064D">
              <w:rPr>
                <w:bCs/>
                <w:snapToGrid w:val="0"/>
                <w:sz w:val="16"/>
              </w:rPr>
              <w:t>QoS operation upon activation of dedicated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3B339A" w14:textId="77777777" w:rsidR="006B2D02" w:rsidRPr="003D2A1B" w:rsidRDefault="006B2D02" w:rsidP="00914E0C">
            <w:pPr>
              <w:pStyle w:val="TAL"/>
              <w:rPr>
                <w:bCs/>
                <w:snapToGrid w:val="0"/>
                <w:sz w:val="16"/>
              </w:rPr>
            </w:pPr>
            <w:r>
              <w:rPr>
                <w:bCs/>
                <w:snapToGrid w:val="0"/>
                <w:sz w:val="16"/>
              </w:rPr>
              <w:t>16.3.0</w:t>
            </w:r>
          </w:p>
        </w:tc>
      </w:tr>
      <w:tr w:rsidR="006B2D02" w:rsidRPr="00767715" w14:paraId="3CF96E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6F69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E445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107666" w14:textId="77777777" w:rsidR="006B2D02" w:rsidRPr="007F6814" w:rsidRDefault="006B2D02" w:rsidP="00914E0C">
            <w:pPr>
              <w:pStyle w:val="TAC"/>
              <w:ind w:left="284" w:hanging="284"/>
              <w:rPr>
                <w:sz w:val="16"/>
                <w:lang w:eastAsia="en-GB"/>
              </w:rPr>
            </w:pPr>
            <w:r w:rsidRPr="007F6814">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B1B1E" w14:textId="77777777" w:rsidR="006B2D02" w:rsidRDefault="006B2D02" w:rsidP="00914E0C">
            <w:pPr>
              <w:pStyle w:val="TAL"/>
              <w:rPr>
                <w:sz w:val="16"/>
                <w:szCs w:val="16"/>
              </w:rPr>
            </w:pPr>
            <w:r>
              <w:rPr>
                <w:sz w:val="16"/>
                <w:szCs w:val="16"/>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359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5117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FBCF0B" w14:textId="77777777" w:rsidR="006B2D02" w:rsidRPr="0083064D" w:rsidRDefault="006B2D02" w:rsidP="00914E0C">
            <w:pPr>
              <w:pStyle w:val="TAL"/>
              <w:rPr>
                <w:bCs/>
                <w:snapToGrid w:val="0"/>
                <w:sz w:val="16"/>
              </w:rPr>
            </w:pPr>
            <w:r w:rsidRPr="0083064D">
              <w:rPr>
                <w:bCs/>
                <w:snapToGrid w:val="0"/>
                <w:sz w:val="16"/>
              </w:rPr>
              <w:t>Management of forbidden area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429FCD" w14:textId="77777777" w:rsidR="006B2D02" w:rsidRDefault="006B2D02" w:rsidP="00914E0C">
            <w:pPr>
              <w:pStyle w:val="TAL"/>
              <w:rPr>
                <w:bCs/>
                <w:snapToGrid w:val="0"/>
                <w:sz w:val="16"/>
              </w:rPr>
            </w:pPr>
            <w:r w:rsidRPr="008B53B4">
              <w:rPr>
                <w:bCs/>
                <w:snapToGrid w:val="0"/>
                <w:sz w:val="16"/>
              </w:rPr>
              <w:t>16.3.0</w:t>
            </w:r>
          </w:p>
        </w:tc>
      </w:tr>
      <w:tr w:rsidR="006B2D02" w:rsidRPr="00767715" w14:paraId="6243B9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07E4A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C564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E6B9AF" w14:textId="77777777" w:rsidR="006B2D02" w:rsidRPr="007F6814" w:rsidRDefault="006B2D02" w:rsidP="00914E0C">
            <w:pPr>
              <w:pStyle w:val="TAC"/>
              <w:ind w:left="284" w:hanging="284"/>
              <w:rPr>
                <w:sz w:val="16"/>
                <w:lang w:eastAsia="en-GB"/>
              </w:rPr>
            </w:pPr>
            <w:r w:rsidRPr="00EB779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6E4AF6" w14:textId="77777777" w:rsidR="006B2D02" w:rsidRDefault="006B2D02" w:rsidP="00914E0C">
            <w:pPr>
              <w:pStyle w:val="TAL"/>
              <w:rPr>
                <w:sz w:val="16"/>
                <w:szCs w:val="16"/>
              </w:rPr>
            </w:pPr>
            <w:r>
              <w:rPr>
                <w:sz w:val="16"/>
                <w:szCs w:val="16"/>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E97C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51BA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681C90" w14:textId="77777777" w:rsidR="006B2D02" w:rsidRPr="0083064D" w:rsidRDefault="006B2D02" w:rsidP="00914E0C">
            <w:pPr>
              <w:pStyle w:val="TAL"/>
              <w:rPr>
                <w:bCs/>
                <w:snapToGrid w:val="0"/>
                <w:sz w:val="16"/>
              </w:rPr>
            </w:pPr>
            <w:r w:rsidRPr="0083064D">
              <w:rPr>
                <w:bCs/>
                <w:snapToGrid w:val="0"/>
                <w:sz w:val="16"/>
              </w:rPr>
              <w:t>Handling of unknown, unforeseen, and erroneous UPDS data in UE policy deliver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1CADC9" w14:textId="77777777" w:rsidR="006B2D02" w:rsidRDefault="006B2D02" w:rsidP="00914E0C">
            <w:pPr>
              <w:pStyle w:val="TAL"/>
              <w:rPr>
                <w:bCs/>
                <w:snapToGrid w:val="0"/>
                <w:sz w:val="16"/>
              </w:rPr>
            </w:pPr>
            <w:r w:rsidRPr="008B53B4">
              <w:rPr>
                <w:bCs/>
                <w:snapToGrid w:val="0"/>
                <w:sz w:val="16"/>
              </w:rPr>
              <w:t>16.3.0</w:t>
            </w:r>
          </w:p>
        </w:tc>
      </w:tr>
      <w:tr w:rsidR="006B2D02" w:rsidRPr="00767715" w14:paraId="00F375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1BFD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69CB7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B04436" w14:textId="77777777" w:rsidR="006B2D02" w:rsidRPr="00EB7798" w:rsidRDefault="006B2D02" w:rsidP="00914E0C">
            <w:pPr>
              <w:pStyle w:val="TAC"/>
              <w:ind w:left="284" w:hanging="284"/>
              <w:rPr>
                <w:sz w:val="16"/>
                <w:lang w:eastAsia="en-GB"/>
              </w:rPr>
            </w:pPr>
            <w:r w:rsidRPr="004C535C">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5C899" w14:textId="77777777" w:rsidR="006B2D02" w:rsidRDefault="006B2D02" w:rsidP="00914E0C">
            <w:pPr>
              <w:pStyle w:val="TAL"/>
              <w:rPr>
                <w:sz w:val="16"/>
                <w:szCs w:val="16"/>
              </w:rPr>
            </w:pPr>
            <w:r>
              <w:rPr>
                <w:sz w:val="16"/>
                <w:szCs w:val="16"/>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D6E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65D5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BACE21" w14:textId="77777777" w:rsidR="006B2D02" w:rsidRPr="0083064D" w:rsidRDefault="006B2D02" w:rsidP="00914E0C">
            <w:pPr>
              <w:pStyle w:val="TAL"/>
              <w:rPr>
                <w:bCs/>
                <w:snapToGrid w:val="0"/>
                <w:sz w:val="16"/>
              </w:rPr>
            </w:pPr>
            <w:r w:rsidRPr="0083064D">
              <w:rPr>
                <w:bCs/>
                <w:snapToGrid w:val="0"/>
                <w:sz w:val="16"/>
              </w:rPr>
              <w:t>Handing of 5GMM parameters during certain mobility registration failur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82C605" w14:textId="77777777" w:rsidR="006B2D02" w:rsidRDefault="006B2D02" w:rsidP="00914E0C">
            <w:pPr>
              <w:pStyle w:val="TAL"/>
              <w:rPr>
                <w:bCs/>
                <w:snapToGrid w:val="0"/>
                <w:sz w:val="16"/>
              </w:rPr>
            </w:pPr>
            <w:r w:rsidRPr="008B53B4">
              <w:rPr>
                <w:bCs/>
                <w:snapToGrid w:val="0"/>
                <w:sz w:val="16"/>
              </w:rPr>
              <w:t>16.3.0</w:t>
            </w:r>
          </w:p>
        </w:tc>
      </w:tr>
      <w:tr w:rsidR="006B2D02" w:rsidRPr="00767715" w14:paraId="330A84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AA9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6C2A7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A5BBE9" w14:textId="77777777" w:rsidR="006B2D02" w:rsidRPr="004C535C" w:rsidRDefault="006B2D02" w:rsidP="00914E0C">
            <w:pPr>
              <w:pStyle w:val="TAC"/>
              <w:ind w:left="284" w:hanging="284"/>
              <w:rPr>
                <w:sz w:val="16"/>
                <w:lang w:eastAsia="en-GB"/>
              </w:rPr>
            </w:pPr>
            <w:r w:rsidRPr="00AA3C42">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269CEF" w14:textId="77777777" w:rsidR="006B2D02" w:rsidRDefault="006B2D02" w:rsidP="00914E0C">
            <w:pPr>
              <w:pStyle w:val="TAL"/>
              <w:rPr>
                <w:sz w:val="16"/>
                <w:szCs w:val="16"/>
              </w:rPr>
            </w:pPr>
            <w:r>
              <w:rPr>
                <w:sz w:val="16"/>
                <w:szCs w:val="16"/>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5F34A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384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A14FFC" w14:textId="77777777" w:rsidR="006B2D02" w:rsidRPr="0083064D" w:rsidRDefault="006B2D02" w:rsidP="00914E0C">
            <w:pPr>
              <w:pStyle w:val="TAL"/>
              <w:rPr>
                <w:bCs/>
                <w:snapToGrid w:val="0"/>
                <w:sz w:val="16"/>
              </w:rPr>
            </w:pPr>
            <w:r w:rsidRPr="0083064D">
              <w:rPr>
                <w:bCs/>
                <w:snapToGrid w:val="0"/>
                <w:sz w:val="16"/>
              </w:rPr>
              <w:t>Consistent back off timer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8680DE" w14:textId="77777777" w:rsidR="006B2D02" w:rsidRDefault="006B2D02" w:rsidP="00914E0C">
            <w:pPr>
              <w:pStyle w:val="TAL"/>
              <w:rPr>
                <w:bCs/>
                <w:snapToGrid w:val="0"/>
                <w:sz w:val="16"/>
              </w:rPr>
            </w:pPr>
            <w:r w:rsidRPr="008B53B4">
              <w:rPr>
                <w:bCs/>
                <w:snapToGrid w:val="0"/>
                <w:sz w:val="16"/>
              </w:rPr>
              <w:t>16.3.0</w:t>
            </w:r>
          </w:p>
        </w:tc>
      </w:tr>
      <w:tr w:rsidR="006B2D02" w:rsidRPr="00767715" w14:paraId="1C4DC8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B209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EAC8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4CB4AC" w14:textId="77777777" w:rsidR="006B2D02" w:rsidRPr="00AA3C42"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BBDBDD" w14:textId="77777777" w:rsidR="006B2D02" w:rsidRDefault="006B2D02" w:rsidP="00914E0C">
            <w:pPr>
              <w:pStyle w:val="TAL"/>
              <w:rPr>
                <w:sz w:val="16"/>
                <w:szCs w:val="16"/>
              </w:rPr>
            </w:pPr>
            <w:r>
              <w:rPr>
                <w:sz w:val="16"/>
                <w:szCs w:val="16"/>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E7BA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0ADC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A9FBBA" w14:textId="77777777" w:rsidR="006B2D02" w:rsidRPr="0083064D" w:rsidRDefault="006B2D02" w:rsidP="00914E0C">
            <w:pPr>
              <w:pStyle w:val="TAL"/>
              <w:rPr>
                <w:bCs/>
                <w:snapToGrid w:val="0"/>
                <w:sz w:val="16"/>
              </w:rPr>
            </w:pPr>
            <w:r w:rsidRPr="0083064D">
              <w:rPr>
                <w:bCs/>
                <w:snapToGrid w:val="0"/>
                <w:sz w:val="16"/>
              </w:rPr>
              <w:t>Local release when receiving REFRESH command for routing indicator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2AF034" w14:textId="77777777" w:rsidR="006B2D02" w:rsidRDefault="006B2D02" w:rsidP="00914E0C">
            <w:pPr>
              <w:pStyle w:val="TAL"/>
              <w:rPr>
                <w:bCs/>
                <w:snapToGrid w:val="0"/>
                <w:sz w:val="16"/>
              </w:rPr>
            </w:pPr>
            <w:r w:rsidRPr="008B53B4">
              <w:rPr>
                <w:bCs/>
                <w:snapToGrid w:val="0"/>
                <w:sz w:val="16"/>
              </w:rPr>
              <w:t>16.3.0</w:t>
            </w:r>
          </w:p>
        </w:tc>
      </w:tr>
      <w:tr w:rsidR="006B2D02" w:rsidRPr="00767715" w14:paraId="6D0C71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C90F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2162B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D5C9CC"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AB687B" w14:textId="77777777" w:rsidR="006B2D02" w:rsidRDefault="006B2D02" w:rsidP="00914E0C">
            <w:pPr>
              <w:pStyle w:val="TAL"/>
              <w:rPr>
                <w:sz w:val="16"/>
                <w:szCs w:val="16"/>
              </w:rPr>
            </w:pPr>
            <w:r>
              <w:rPr>
                <w:sz w:val="16"/>
                <w:szCs w:val="16"/>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41A9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0BE5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DE170" w14:textId="77777777" w:rsidR="006B2D02" w:rsidRPr="0083064D" w:rsidRDefault="006B2D02" w:rsidP="00914E0C">
            <w:pPr>
              <w:pStyle w:val="TAL"/>
              <w:rPr>
                <w:bCs/>
                <w:snapToGrid w:val="0"/>
                <w:sz w:val="16"/>
              </w:rPr>
            </w:pPr>
            <w:r w:rsidRPr="0083064D">
              <w:rPr>
                <w:bCs/>
                <w:snapToGrid w:val="0"/>
                <w:sz w:val="16"/>
              </w:rPr>
              <w:t>UAC check for services started in WLAN and being transferred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9E3963" w14:textId="77777777" w:rsidR="006B2D02" w:rsidRDefault="006B2D02" w:rsidP="00914E0C">
            <w:pPr>
              <w:pStyle w:val="TAL"/>
              <w:rPr>
                <w:bCs/>
                <w:snapToGrid w:val="0"/>
                <w:sz w:val="16"/>
              </w:rPr>
            </w:pPr>
            <w:r w:rsidRPr="008B53B4">
              <w:rPr>
                <w:bCs/>
                <w:snapToGrid w:val="0"/>
                <w:sz w:val="16"/>
              </w:rPr>
              <w:t>16.3.0</w:t>
            </w:r>
          </w:p>
        </w:tc>
      </w:tr>
      <w:tr w:rsidR="006B2D02" w:rsidRPr="00767715" w14:paraId="6655A6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CAE8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701A0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A36619"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0819B" w14:textId="77777777" w:rsidR="006B2D02" w:rsidRDefault="006B2D02" w:rsidP="00914E0C">
            <w:pPr>
              <w:pStyle w:val="TAL"/>
              <w:rPr>
                <w:sz w:val="16"/>
                <w:szCs w:val="16"/>
              </w:rPr>
            </w:pPr>
            <w:r>
              <w:rPr>
                <w:sz w:val="16"/>
                <w:szCs w:val="16"/>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8FD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DDA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78D93B" w14:textId="77777777" w:rsidR="006B2D02" w:rsidRPr="0083064D" w:rsidRDefault="006B2D02" w:rsidP="00914E0C">
            <w:pPr>
              <w:pStyle w:val="TAL"/>
              <w:rPr>
                <w:bCs/>
                <w:snapToGrid w:val="0"/>
                <w:sz w:val="16"/>
              </w:rPr>
            </w:pPr>
            <w:r w:rsidRPr="0083064D">
              <w:rPr>
                <w:bCs/>
                <w:snapToGrid w:val="0"/>
                <w:sz w:val="16"/>
              </w:rPr>
              <w:t>Addition of abnormal case handling for T3346 running in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2939D" w14:textId="77777777" w:rsidR="006B2D02" w:rsidRDefault="006B2D02" w:rsidP="00914E0C">
            <w:pPr>
              <w:pStyle w:val="TAL"/>
              <w:rPr>
                <w:bCs/>
                <w:snapToGrid w:val="0"/>
                <w:sz w:val="16"/>
              </w:rPr>
            </w:pPr>
            <w:r w:rsidRPr="008B53B4">
              <w:rPr>
                <w:bCs/>
                <w:snapToGrid w:val="0"/>
                <w:sz w:val="16"/>
              </w:rPr>
              <w:t>16.3.0</w:t>
            </w:r>
          </w:p>
        </w:tc>
      </w:tr>
      <w:tr w:rsidR="006B2D02" w:rsidRPr="00767715" w14:paraId="408A83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485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D24F0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FD7AD"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71F0E5" w14:textId="77777777" w:rsidR="006B2D02" w:rsidRDefault="006B2D02" w:rsidP="00914E0C">
            <w:pPr>
              <w:pStyle w:val="TAL"/>
              <w:rPr>
                <w:sz w:val="16"/>
                <w:szCs w:val="16"/>
              </w:rPr>
            </w:pPr>
            <w:r>
              <w:rPr>
                <w:sz w:val="16"/>
                <w:szCs w:val="16"/>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3745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03A7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4E9D12" w14:textId="77777777" w:rsidR="006B2D02" w:rsidRPr="0083064D" w:rsidRDefault="006B2D02" w:rsidP="00914E0C">
            <w:pPr>
              <w:pStyle w:val="TAL"/>
              <w:rPr>
                <w:bCs/>
                <w:snapToGrid w:val="0"/>
                <w:sz w:val="16"/>
              </w:rPr>
            </w:pPr>
            <w:r w:rsidRPr="0083064D">
              <w:rPr>
                <w:bCs/>
                <w:snapToGrid w:val="0"/>
                <w:sz w:val="16"/>
              </w:rPr>
              <w:t>Maintenance of forbidden TA lists for non-integrity protected NAS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EC912E" w14:textId="77777777" w:rsidR="006B2D02" w:rsidRDefault="006B2D02" w:rsidP="00914E0C">
            <w:pPr>
              <w:pStyle w:val="TAL"/>
              <w:rPr>
                <w:bCs/>
                <w:snapToGrid w:val="0"/>
                <w:sz w:val="16"/>
              </w:rPr>
            </w:pPr>
            <w:r w:rsidRPr="008B53B4">
              <w:rPr>
                <w:bCs/>
                <w:snapToGrid w:val="0"/>
                <w:sz w:val="16"/>
              </w:rPr>
              <w:t>16.3.0</w:t>
            </w:r>
          </w:p>
        </w:tc>
      </w:tr>
      <w:tr w:rsidR="006B2D02" w:rsidRPr="00767715" w14:paraId="2ED42A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6492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C1632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52D3B"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4D90C" w14:textId="77777777" w:rsidR="006B2D02" w:rsidRDefault="006B2D02" w:rsidP="00914E0C">
            <w:pPr>
              <w:pStyle w:val="TAL"/>
              <w:rPr>
                <w:sz w:val="16"/>
                <w:szCs w:val="16"/>
              </w:rPr>
            </w:pPr>
            <w:r>
              <w:rPr>
                <w:sz w:val="16"/>
                <w:szCs w:val="16"/>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7661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389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4549C1" w14:textId="77777777" w:rsidR="006B2D02" w:rsidRPr="0083064D" w:rsidRDefault="006B2D02" w:rsidP="00914E0C">
            <w:pPr>
              <w:pStyle w:val="TAL"/>
              <w:rPr>
                <w:bCs/>
                <w:snapToGrid w:val="0"/>
                <w:sz w:val="16"/>
              </w:rPr>
            </w:pPr>
            <w:r w:rsidRPr="0083064D">
              <w:rPr>
                <w:bCs/>
                <w:snapToGrid w:val="0"/>
                <w:sz w:val="16"/>
              </w:rPr>
              <w:t>EMM parameters handling for 5G ony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B226B" w14:textId="77777777" w:rsidR="006B2D02" w:rsidRDefault="006B2D02" w:rsidP="00914E0C">
            <w:pPr>
              <w:pStyle w:val="TAL"/>
              <w:rPr>
                <w:bCs/>
                <w:snapToGrid w:val="0"/>
                <w:sz w:val="16"/>
              </w:rPr>
            </w:pPr>
            <w:r w:rsidRPr="008B53B4">
              <w:rPr>
                <w:bCs/>
                <w:snapToGrid w:val="0"/>
                <w:sz w:val="16"/>
              </w:rPr>
              <w:t>16.3.0</w:t>
            </w:r>
          </w:p>
        </w:tc>
      </w:tr>
      <w:tr w:rsidR="006B2D02" w:rsidRPr="00767715" w14:paraId="4B8B43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6C39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6AD4A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6D8945" w14:textId="77777777" w:rsidR="006B2D02" w:rsidRPr="009B1AB3"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382482" w14:textId="77777777" w:rsidR="006B2D02" w:rsidRDefault="006B2D02" w:rsidP="00914E0C">
            <w:pPr>
              <w:pStyle w:val="TAL"/>
              <w:rPr>
                <w:sz w:val="16"/>
                <w:szCs w:val="16"/>
              </w:rPr>
            </w:pPr>
            <w:r>
              <w:rPr>
                <w:sz w:val="16"/>
                <w:szCs w:val="16"/>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D8696"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810FE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4B9124" w14:textId="77777777" w:rsidR="006B2D02" w:rsidRPr="0083064D" w:rsidRDefault="006B2D02" w:rsidP="00914E0C">
            <w:pPr>
              <w:pStyle w:val="TAL"/>
              <w:rPr>
                <w:bCs/>
                <w:snapToGrid w:val="0"/>
                <w:sz w:val="16"/>
              </w:rPr>
            </w:pPr>
            <w:r w:rsidRPr="0083064D">
              <w:rPr>
                <w:bCs/>
                <w:snapToGrid w:val="0"/>
                <w:sz w:val="16"/>
              </w:rPr>
              <w:t>Covering 5GMM cuase #31 for DoS att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0C00E6" w14:textId="77777777" w:rsidR="006B2D02" w:rsidRDefault="006B2D02" w:rsidP="00914E0C">
            <w:pPr>
              <w:pStyle w:val="TAL"/>
              <w:rPr>
                <w:bCs/>
                <w:snapToGrid w:val="0"/>
                <w:sz w:val="16"/>
              </w:rPr>
            </w:pPr>
            <w:r w:rsidRPr="008B53B4">
              <w:rPr>
                <w:bCs/>
                <w:snapToGrid w:val="0"/>
                <w:sz w:val="16"/>
              </w:rPr>
              <w:t>16.3.0</w:t>
            </w:r>
          </w:p>
        </w:tc>
      </w:tr>
      <w:tr w:rsidR="006B2D02" w:rsidRPr="00767715" w14:paraId="1B0445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8F8A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791D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35614"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D9F6BD" w14:textId="77777777" w:rsidR="006B2D02" w:rsidRDefault="006B2D02" w:rsidP="00914E0C">
            <w:pPr>
              <w:pStyle w:val="TAL"/>
              <w:rPr>
                <w:sz w:val="16"/>
                <w:szCs w:val="16"/>
              </w:rPr>
            </w:pPr>
            <w:r>
              <w:rPr>
                <w:sz w:val="16"/>
                <w:szCs w:val="16"/>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B705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71EF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F66F89" w14:textId="77777777" w:rsidR="006B2D02" w:rsidRPr="0083064D" w:rsidRDefault="006B2D02" w:rsidP="00914E0C">
            <w:pPr>
              <w:pStyle w:val="TAL"/>
              <w:rPr>
                <w:bCs/>
                <w:snapToGrid w:val="0"/>
                <w:sz w:val="16"/>
              </w:rPr>
            </w:pPr>
            <w:r w:rsidRPr="0083064D">
              <w:rPr>
                <w:bCs/>
                <w:snapToGrid w:val="0"/>
                <w:sz w:val="16"/>
              </w:rPr>
              <w:t>UE checking the active EPS bearer ID for mapped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219955" w14:textId="77777777" w:rsidR="006B2D02" w:rsidRDefault="006B2D02" w:rsidP="00914E0C">
            <w:pPr>
              <w:pStyle w:val="TAL"/>
              <w:rPr>
                <w:bCs/>
                <w:snapToGrid w:val="0"/>
                <w:sz w:val="16"/>
              </w:rPr>
            </w:pPr>
            <w:r w:rsidRPr="008B53B4">
              <w:rPr>
                <w:bCs/>
                <w:snapToGrid w:val="0"/>
                <w:sz w:val="16"/>
              </w:rPr>
              <w:t>16.3.0</w:t>
            </w:r>
          </w:p>
        </w:tc>
      </w:tr>
      <w:tr w:rsidR="006B2D02" w:rsidRPr="00767715" w14:paraId="0786C4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7F72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0198D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14BBE"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D3977B" w14:textId="77777777" w:rsidR="006B2D02" w:rsidRDefault="006B2D02" w:rsidP="00914E0C">
            <w:pPr>
              <w:pStyle w:val="TAL"/>
              <w:rPr>
                <w:sz w:val="16"/>
                <w:szCs w:val="16"/>
              </w:rPr>
            </w:pPr>
            <w:r>
              <w:rPr>
                <w:sz w:val="16"/>
                <w:szCs w:val="16"/>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7334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2642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C63C20" w14:textId="77777777" w:rsidR="006B2D02" w:rsidRPr="0083064D" w:rsidRDefault="006B2D02" w:rsidP="00914E0C">
            <w:pPr>
              <w:pStyle w:val="TAL"/>
              <w:rPr>
                <w:bCs/>
                <w:snapToGrid w:val="0"/>
                <w:sz w:val="16"/>
              </w:rPr>
            </w:pPr>
            <w:r w:rsidRPr="0083064D">
              <w:rPr>
                <w:bCs/>
                <w:snapToGrid w:val="0"/>
                <w:sz w:val="16"/>
              </w:rPr>
              <w:t>5G NAS security context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FD67E0" w14:textId="77777777" w:rsidR="006B2D02" w:rsidRDefault="006B2D02" w:rsidP="00914E0C">
            <w:pPr>
              <w:pStyle w:val="TAL"/>
              <w:rPr>
                <w:bCs/>
                <w:snapToGrid w:val="0"/>
                <w:sz w:val="16"/>
              </w:rPr>
            </w:pPr>
            <w:r w:rsidRPr="008B53B4">
              <w:rPr>
                <w:bCs/>
                <w:snapToGrid w:val="0"/>
                <w:sz w:val="16"/>
              </w:rPr>
              <w:t>16.3.0</w:t>
            </w:r>
          </w:p>
        </w:tc>
      </w:tr>
      <w:tr w:rsidR="006B2D02" w:rsidRPr="00767715" w14:paraId="579299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B8C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B250F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D9229E"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1F025" w14:textId="77777777" w:rsidR="006B2D02" w:rsidRDefault="006B2D02" w:rsidP="00914E0C">
            <w:pPr>
              <w:pStyle w:val="TAL"/>
              <w:rPr>
                <w:sz w:val="16"/>
                <w:szCs w:val="16"/>
              </w:rPr>
            </w:pPr>
            <w:r>
              <w:rPr>
                <w:sz w:val="16"/>
                <w:szCs w:val="16"/>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6B91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67BF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A8204" w14:textId="77777777" w:rsidR="006B2D02" w:rsidRPr="0083064D" w:rsidRDefault="006B2D02" w:rsidP="00914E0C">
            <w:pPr>
              <w:pStyle w:val="TAL"/>
              <w:rPr>
                <w:bCs/>
                <w:snapToGrid w:val="0"/>
                <w:sz w:val="16"/>
              </w:rPr>
            </w:pPr>
            <w:r w:rsidRPr="0083064D">
              <w:rPr>
                <w:bCs/>
                <w:snapToGrid w:val="0"/>
                <w:sz w:val="16"/>
              </w:rPr>
              <w:t>Clarification on handling of MP-RE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A90D1" w14:textId="77777777" w:rsidR="006B2D02" w:rsidRDefault="006B2D02" w:rsidP="00914E0C">
            <w:pPr>
              <w:pStyle w:val="TAL"/>
              <w:rPr>
                <w:bCs/>
                <w:snapToGrid w:val="0"/>
                <w:sz w:val="16"/>
              </w:rPr>
            </w:pPr>
            <w:r w:rsidRPr="008B53B4">
              <w:rPr>
                <w:bCs/>
                <w:snapToGrid w:val="0"/>
                <w:sz w:val="16"/>
              </w:rPr>
              <w:t>16.3.0</w:t>
            </w:r>
          </w:p>
        </w:tc>
      </w:tr>
      <w:tr w:rsidR="006B2D02" w:rsidRPr="00767715" w14:paraId="7BB181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D8D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B9D51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30F8E0"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C86637" w14:textId="77777777" w:rsidR="006B2D02" w:rsidRDefault="006B2D02" w:rsidP="00914E0C">
            <w:pPr>
              <w:pStyle w:val="TAL"/>
              <w:rPr>
                <w:sz w:val="16"/>
                <w:szCs w:val="16"/>
              </w:rPr>
            </w:pPr>
            <w:r>
              <w:rPr>
                <w:sz w:val="16"/>
                <w:szCs w:val="16"/>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638B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A1A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92855B" w14:textId="77777777" w:rsidR="006B2D02" w:rsidRPr="0083064D" w:rsidRDefault="006B2D02" w:rsidP="00914E0C">
            <w:pPr>
              <w:pStyle w:val="TAL"/>
              <w:rPr>
                <w:bCs/>
                <w:snapToGrid w:val="0"/>
                <w:sz w:val="16"/>
              </w:rPr>
            </w:pPr>
            <w:r w:rsidRPr="0083064D">
              <w:rPr>
                <w:bCs/>
                <w:snapToGrid w:val="0"/>
                <w:sz w:val="16"/>
              </w:rPr>
              <w:t>Correction on handling and cod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12BB8A" w14:textId="77777777" w:rsidR="006B2D02" w:rsidRDefault="006B2D02" w:rsidP="00914E0C">
            <w:pPr>
              <w:pStyle w:val="TAL"/>
              <w:rPr>
                <w:bCs/>
                <w:snapToGrid w:val="0"/>
                <w:sz w:val="16"/>
              </w:rPr>
            </w:pPr>
            <w:r w:rsidRPr="008B53B4">
              <w:rPr>
                <w:bCs/>
                <w:snapToGrid w:val="0"/>
                <w:sz w:val="16"/>
              </w:rPr>
              <w:t>16.3.0</w:t>
            </w:r>
          </w:p>
        </w:tc>
      </w:tr>
      <w:tr w:rsidR="006B2D02" w:rsidRPr="00767715" w14:paraId="36D3E6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1AD3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F02F6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57D412" w14:textId="77777777" w:rsidR="006B2D02" w:rsidRPr="00FA5CFB" w:rsidRDefault="006B2D02" w:rsidP="00914E0C">
            <w:pPr>
              <w:pStyle w:val="TAC"/>
              <w:ind w:left="284" w:hanging="284"/>
              <w:rPr>
                <w:sz w:val="16"/>
                <w:lang w:eastAsia="en-GB"/>
              </w:rPr>
            </w:pPr>
            <w:r w:rsidRPr="00E42981">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6F7301" w14:textId="77777777" w:rsidR="006B2D02" w:rsidRDefault="006B2D02" w:rsidP="00914E0C">
            <w:pPr>
              <w:pStyle w:val="TAL"/>
              <w:rPr>
                <w:sz w:val="16"/>
                <w:szCs w:val="16"/>
              </w:rPr>
            </w:pPr>
            <w:r>
              <w:rPr>
                <w:sz w:val="16"/>
                <w:szCs w:val="16"/>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9BDD9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917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B45E2D" w14:textId="77777777" w:rsidR="006B2D02" w:rsidRPr="0083064D" w:rsidRDefault="006B2D02" w:rsidP="00914E0C">
            <w:pPr>
              <w:pStyle w:val="TAL"/>
              <w:rPr>
                <w:bCs/>
                <w:snapToGrid w:val="0"/>
                <w:sz w:val="16"/>
              </w:rPr>
            </w:pPr>
            <w:r w:rsidRPr="0083064D">
              <w:rPr>
                <w:bCs/>
                <w:snapToGrid w:val="0"/>
                <w:sz w:val="16"/>
              </w:rPr>
              <w:t>QoS rule and QoS flow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8DD292" w14:textId="77777777" w:rsidR="006B2D02" w:rsidRDefault="006B2D02" w:rsidP="00914E0C">
            <w:pPr>
              <w:pStyle w:val="TAL"/>
              <w:rPr>
                <w:bCs/>
                <w:snapToGrid w:val="0"/>
                <w:sz w:val="16"/>
              </w:rPr>
            </w:pPr>
            <w:r w:rsidRPr="008B53B4">
              <w:rPr>
                <w:bCs/>
                <w:snapToGrid w:val="0"/>
                <w:sz w:val="16"/>
              </w:rPr>
              <w:t>16.3.0</w:t>
            </w:r>
          </w:p>
        </w:tc>
      </w:tr>
      <w:tr w:rsidR="006B2D02" w:rsidRPr="00767715" w14:paraId="5BB8FD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BB2B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73139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30887" w14:textId="77777777" w:rsidR="006B2D02" w:rsidRPr="00E42981" w:rsidRDefault="006B2D02" w:rsidP="00914E0C">
            <w:pPr>
              <w:pStyle w:val="TAC"/>
              <w:ind w:left="284" w:hanging="284"/>
              <w:rPr>
                <w:sz w:val="16"/>
                <w:lang w:eastAsia="en-GB"/>
              </w:rPr>
            </w:pPr>
            <w:r w:rsidRPr="00E42981">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2B154F" w14:textId="77777777" w:rsidR="006B2D02" w:rsidRDefault="006B2D02" w:rsidP="00914E0C">
            <w:pPr>
              <w:pStyle w:val="TAL"/>
              <w:rPr>
                <w:sz w:val="16"/>
                <w:szCs w:val="16"/>
              </w:rPr>
            </w:pPr>
            <w:r>
              <w:rPr>
                <w:sz w:val="16"/>
                <w:szCs w:val="16"/>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D519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90CC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08DE1D" w14:textId="77777777" w:rsidR="006B2D02" w:rsidRPr="0083064D" w:rsidRDefault="006B2D02" w:rsidP="00914E0C">
            <w:pPr>
              <w:pStyle w:val="TAL"/>
              <w:rPr>
                <w:bCs/>
                <w:snapToGrid w:val="0"/>
                <w:sz w:val="16"/>
              </w:rPr>
            </w:pPr>
            <w:r w:rsidRPr="0083064D">
              <w:rPr>
                <w:bCs/>
                <w:snapToGrid w:val="0"/>
                <w:sz w:val="16"/>
              </w:rPr>
              <w:t>QoS error operation durin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3DF3A6" w14:textId="77777777" w:rsidR="006B2D02" w:rsidRDefault="006B2D02" w:rsidP="00914E0C">
            <w:pPr>
              <w:pStyle w:val="TAL"/>
              <w:rPr>
                <w:bCs/>
                <w:snapToGrid w:val="0"/>
                <w:sz w:val="16"/>
              </w:rPr>
            </w:pPr>
            <w:r w:rsidRPr="008B53B4">
              <w:rPr>
                <w:bCs/>
                <w:snapToGrid w:val="0"/>
                <w:sz w:val="16"/>
              </w:rPr>
              <w:t>16.3.0</w:t>
            </w:r>
          </w:p>
        </w:tc>
      </w:tr>
      <w:tr w:rsidR="006B2D02" w:rsidRPr="00767715" w14:paraId="3C4284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3C05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55E92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DF1F97" w14:textId="77777777" w:rsidR="006B2D02" w:rsidRPr="00E42981" w:rsidRDefault="006B2D02" w:rsidP="00914E0C">
            <w:pPr>
              <w:pStyle w:val="TAC"/>
              <w:ind w:left="284" w:hanging="284"/>
              <w:rPr>
                <w:sz w:val="16"/>
                <w:lang w:eastAsia="en-GB"/>
              </w:rPr>
            </w:pPr>
            <w:r w:rsidRPr="0035009F">
              <w:rPr>
                <w:sz w:val="16"/>
                <w:lang w:eastAsia="en-GB"/>
              </w:rPr>
              <w:t>CP-193</w:t>
            </w:r>
            <w:r>
              <w:rPr>
                <w:sz w:val="16"/>
                <w:lang w:eastAsia="en-GB"/>
              </w:rPr>
              <w:t>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CBBF31" w14:textId="77777777" w:rsidR="006B2D02" w:rsidRDefault="006B2D02" w:rsidP="00914E0C">
            <w:pPr>
              <w:pStyle w:val="TAL"/>
              <w:rPr>
                <w:sz w:val="16"/>
                <w:szCs w:val="16"/>
              </w:rPr>
            </w:pPr>
            <w:r>
              <w:rPr>
                <w:sz w:val="16"/>
                <w:szCs w:val="16"/>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72A4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272D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74421" w14:textId="77777777" w:rsidR="006B2D02" w:rsidRPr="0083064D" w:rsidRDefault="006B2D02" w:rsidP="00914E0C">
            <w:pPr>
              <w:pStyle w:val="TAL"/>
              <w:rPr>
                <w:bCs/>
                <w:snapToGrid w:val="0"/>
                <w:sz w:val="16"/>
              </w:rPr>
            </w:pPr>
            <w:r w:rsidRPr="0083064D">
              <w:rPr>
                <w:bCs/>
                <w:snapToGrid w:val="0"/>
                <w:sz w:val="16"/>
              </w:rPr>
              <w:t>Correction on the condition for handling reattempt for PDU session type related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CD9E67" w14:textId="77777777" w:rsidR="006B2D02" w:rsidRDefault="006B2D02" w:rsidP="00914E0C">
            <w:pPr>
              <w:pStyle w:val="TAL"/>
              <w:rPr>
                <w:bCs/>
                <w:snapToGrid w:val="0"/>
                <w:sz w:val="16"/>
              </w:rPr>
            </w:pPr>
            <w:r w:rsidRPr="008B53B4">
              <w:rPr>
                <w:bCs/>
                <w:snapToGrid w:val="0"/>
                <w:sz w:val="16"/>
              </w:rPr>
              <w:t>16.3.0</w:t>
            </w:r>
          </w:p>
        </w:tc>
      </w:tr>
      <w:tr w:rsidR="006B2D02" w:rsidRPr="00767715" w14:paraId="39F8CF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F231B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6A2D7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5F3553" w14:textId="77777777" w:rsidR="006B2D02" w:rsidRPr="0035009F" w:rsidRDefault="006B2D02" w:rsidP="00914E0C">
            <w:pPr>
              <w:pStyle w:val="TAC"/>
              <w:ind w:left="284" w:hanging="284"/>
              <w:rPr>
                <w:sz w:val="16"/>
                <w:lang w:eastAsia="en-GB"/>
              </w:rPr>
            </w:pPr>
            <w:r w:rsidRPr="0035009F">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8D9E19" w14:textId="77777777" w:rsidR="006B2D02" w:rsidRDefault="006B2D02" w:rsidP="00914E0C">
            <w:pPr>
              <w:pStyle w:val="TAL"/>
              <w:rPr>
                <w:sz w:val="16"/>
                <w:szCs w:val="16"/>
              </w:rPr>
            </w:pPr>
            <w:r>
              <w:rPr>
                <w:sz w:val="16"/>
                <w:szCs w:val="16"/>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702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39AE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54644" w14:textId="77777777" w:rsidR="006B2D02" w:rsidRPr="0083064D" w:rsidRDefault="006B2D02" w:rsidP="00914E0C">
            <w:pPr>
              <w:pStyle w:val="TAL"/>
              <w:rPr>
                <w:bCs/>
                <w:snapToGrid w:val="0"/>
                <w:sz w:val="16"/>
              </w:rPr>
            </w:pPr>
            <w:r w:rsidRPr="0083064D">
              <w:rPr>
                <w:bCs/>
                <w:snapToGrid w:val="0"/>
                <w:sz w:val="16"/>
              </w:rPr>
              <w:t>Additional 5GS PDU session rejection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C58129" w14:textId="77777777" w:rsidR="006B2D02" w:rsidRDefault="006B2D02" w:rsidP="00914E0C">
            <w:pPr>
              <w:pStyle w:val="TAL"/>
              <w:rPr>
                <w:bCs/>
                <w:snapToGrid w:val="0"/>
                <w:sz w:val="16"/>
              </w:rPr>
            </w:pPr>
            <w:r w:rsidRPr="008B53B4">
              <w:rPr>
                <w:bCs/>
                <w:snapToGrid w:val="0"/>
                <w:sz w:val="16"/>
              </w:rPr>
              <w:t>16.3.0</w:t>
            </w:r>
          </w:p>
        </w:tc>
      </w:tr>
      <w:tr w:rsidR="006B2D02" w:rsidRPr="00767715" w14:paraId="06ED12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5627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0E35A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2C649D" w14:textId="77777777" w:rsidR="006B2D02" w:rsidRPr="0035009F" w:rsidRDefault="006B2D02" w:rsidP="00914E0C">
            <w:pPr>
              <w:pStyle w:val="TAC"/>
              <w:ind w:left="284" w:hanging="284"/>
              <w:rPr>
                <w:sz w:val="16"/>
                <w:lang w:eastAsia="en-GB"/>
              </w:rPr>
            </w:pPr>
            <w:r w:rsidRPr="0058201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CAFEE" w14:textId="77777777" w:rsidR="006B2D02" w:rsidRDefault="006B2D02" w:rsidP="00914E0C">
            <w:pPr>
              <w:pStyle w:val="TAL"/>
              <w:rPr>
                <w:sz w:val="16"/>
                <w:szCs w:val="16"/>
              </w:rPr>
            </w:pPr>
            <w:r>
              <w:rPr>
                <w:sz w:val="16"/>
                <w:szCs w:val="16"/>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60F9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E0A3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FF16AB" w14:textId="77777777" w:rsidR="006B2D02" w:rsidRPr="0083064D" w:rsidRDefault="006B2D02" w:rsidP="00914E0C">
            <w:pPr>
              <w:pStyle w:val="TAL"/>
              <w:rPr>
                <w:bCs/>
                <w:snapToGrid w:val="0"/>
                <w:sz w:val="16"/>
              </w:rPr>
            </w:pPr>
            <w:r w:rsidRPr="0083064D">
              <w:rPr>
                <w:bCs/>
                <w:snapToGrid w:val="0"/>
                <w:sz w:val="16"/>
              </w:rPr>
              <w:t>Emergency registered stat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157317" w14:textId="77777777" w:rsidR="006B2D02" w:rsidRDefault="006B2D02" w:rsidP="00914E0C">
            <w:pPr>
              <w:pStyle w:val="TAL"/>
              <w:rPr>
                <w:bCs/>
                <w:snapToGrid w:val="0"/>
                <w:sz w:val="16"/>
              </w:rPr>
            </w:pPr>
            <w:r w:rsidRPr="008B53B4">
              <w:rPr>
                <w:bCs/>
                <w:snapToGrid w:val="0"/>
                <w:sz w:val="16"/>
              </w:rPr>
              <w:t>16.3.0</w:t>
            </w:r>
          </w:p>
        </w:tc>
      </w:tr>
      <w:tr w:rsidR="006B2D02" w:rsidRPr="00767715" w14:paraId="475C27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978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2663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08898D" w14:textId="77777777" w:rsidR="006B2D02" w:rsidRPr="00582018" w:rsidRDefault="006B2D02" w:rsidP="00914E0C">
            <w:pPr>
              <w:pStyle w:val="TAC"/>
              <w:ind w:left="284" w:hanging="284"/>
              <w:rPr>
                <w:sz w:val="16"/>
                <w:lang w:eastAsia="en-GB"/>
              </w:rPr>
            </w:pPr>
            <w:r w:rsidRPr="0058201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91AED5" w14:textId="77777777" w:rsidR="006B2D02" w:rsidRDefault="006B2D02" w:rsidP="00914E0C">
            <w:pPr>
              <w:pStyle w:val="TAL"/>
              <w:rPr>
                <w:sz w:val="16"/>
                <w:szCs w:val="16"/>
              </w:rPr>
            </w:pPr>
            <w:r>
              <w:rPr>
                <w:sz w:val="16"/>
                <w:szCs w:val="16"/>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ECD53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BD06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B26D47" w14:textId="77777777" w:rsidR="006B2D02" w:rsidRPr="0083064D" w:rsidRDefault="006B2D02" w:rsidP="00914E0C">
            <w:pPr>
              <w:pStyle w:val="TAL"/>
              <w:rPr>
                <w:bCs/>
                <w:snapToGrid w:val="0"/>
                <w:sz w:val="16"/>
              </w:rPr>
            </w:pPr>
            <w:r w:rsidRPr="0083064D">
              <w:rPr>
                <w:bCs/>
                <w:snapToGrid w:val="0"/>
                <w:sz w:val="16"/>
              </w:rPr>
              <w:t>Correction for N1 signalling connect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170D0B" w14:textId="77777777" w:rsidR="006B2D02" w:rsidRDefault="006B2D02" w:rsidP="00914E0C">
            <w:pPr>
              <w:pStyle w:val="TAL"/>
              <w:rPr>
                <w:bCs/>
                <w:snapToGrid w:val="0"/>
                <w:sz w:val="16"/>
              </w:rPr>
            </w:pPr>
            <w:r w:rsidRPr="008B53B4">
              <w:rPr>
                <w:bCs/>
                <w:snapToGrid w:val="0"/>
                <w:sz w:val="16"/>
              </w:rPr>
              <w:t>16.3.0</w:t>
            </w:r>
          </w:p>
        </w:tc>
      </w:tr>
      <w:tr w:rsidR="006B2D02" w:rsidRPr="00767715" w14:paraId="1C19B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3FA1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AD22C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1D47BA" w14:textId="77777777" w:rsidR="006B2D02" w:rsidRPr="00582018" w:rsidRDefault="006B2D02" w:rsidP="00914E0C">
            <w:pPr>
              <w:pStyle w:val="TAC"/>
              <w:ind w:left="284" w:hanging="284"/>
              <w:rPr>
                <w:sz w:val="16"/>
                <w:lang w:eastAsia="en-GB"/>
              </w:rPr>
            </w:pPr>
            <w:r w:rsidRPr="00C93979">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556D07" w14:textId="77777777" w:rsidR="006B2D02" w:rsidRDefault="006B2D02" w:rsidP="00914E0C">
            <w:pPr>
              <w:pStyle w:val="TAL"/>
              <w:rPr>
                <w:sz w:val="16"/>
                <w:szCs w:val="16"/>
              </w:rPr>
            </w:pPr>
            <w:r>
              <w:rPr>
                <w:sz w:val="16"/>
                <w:szCs w:val="16"/>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AA2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40FA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D9DA21" w14:textId="77777777" w:rsidR="006B2D02" w:rsidRPr="0083064D" w:rsidRDefault="006B2D02" w:rsidP="00914E0C">
            <w:pPr>
              <w:pStyle w:val="TAL"/>
              <w:rPr>
                <w:bCs/>
                <w:snapToGrid w:val="0"/>
                <w:sz w:val="16"/>
              </w:rPr>
            </w:pPr>
            <w:r w:rsidRPr="0083064D">
              <w:rPr>
                <w:bCs/>
                <w:snapToGrid w:val="0"/>
                <w:sz w:val="16"/>
              </w:rPr>
              <w:t>Emergency PDU session establishment upon expiry of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20014" w14:textId="77777777" w:rsidR="006B2D02" w:rsidRDefault="006B2D02" w:rsidP="00914E0C">
            <w:pPr>
              <w:pStyle w:val="TAL"/>
              <w:rPr>
                <w:bCs/>
                <w:snapToGrid w:val="0"/>
                <w:sz w:val="16"/>
              </w:rPr>
            </w:pPr>
            <w:r w:rsidRPr="008B53B4">
              <w:rPr>
                <w:bCs/>
                <w:snapToGrid w:val="0"/>
                <w:sz w:val="16"/>
              </w:rPr>
              <w:t>16.3.0</w:t>
            </w:r>
          </w:p>
        </w:tc>
      </w:tr>
      <w:tr w:rsidR="006B2D02" w:rsidRPr="00767715" w14:paraId="265910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6C50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0236D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FE11D9" w14:textId="77777777" w:rsidR="006B2D02" w:rsidRPr="00C93979" w:rsidRDefault="006B2D02" w:rsidP="00914E0C">
            <w:pPr>
              <w:pStyle w:val="TAC"/>
              <w:ind w:left="284" w:hanging="284"/>
              <w:rPr>
                <w:sz w:val="16"/>
                <w:lang w:eastAsia="en-GB"/>
              </w:rPr>
            </w:pPr>
            <w:r w:rsidRPr="00C04770">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FF7977" w14:textId="77777777" w:rsidR="006B2D02" w:rsidRDefault="006B2D02" w:rsidP="00914E0C">
            <w:pPr>
              <w:pStyle w:val="TAL"/>
              <w:rPr>
                <w:sz w:val="16"/>
                <w:szCs w:val="16"/>
              </w:rPr>
            </w:pPr>
            <w:r>
              <w:rPr>
                <w:sz w:val="16"/>
                <w:szCs w:val="16"/>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396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14AF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9D34B0" w14:textId="77777777" w:rsidR="006B2D02" w:rsidRPr="0083064D" w:rsidRDefault="006B2D02" w:rsidP="00914E0C">
            <w:pPr>
              <w:pStyle w:val="TAL"/>
              <w:rPr>
                <w:bCs/>
                <w:snapToGrid w:val="0"/>
                <w:sz w:val="16"/>
              </w:rPr>
            </w:pPr>
            <w:r w:rsidRPr="0083064D">
              <w:rPr>
                <w:bCs/>
                <w:snapToGrid w:val="0"/>
                <w:sz w:val="16"/>
              </w:rPr>
              <w:t>Correction to the storage of 5GMM information; SOR counter and a UE parameter update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B1B73" w14:textId="77777777" w:rsidR="006B2D02" w:rsidRDefault="006B2D02" w:rsidP="00914E0C">
            <w:pPr>
              <w:pStyle w:val="TAL"/>
              <w:rPr>
                <w:bCs/>
                <w:snapToGrid w:val="0"/>
                <w:sz w:val="16"/>
              </w:rPr>
            </w:pPr>
            <w:r w:rsidRPr="008B53B4">
              <w:rPr>
                <w:bCs/>
                <w:snapToGrid w:val="0"/>
                <w:sz w:val="16"/>
              </w:rPr>
              <w:t>16.3.0</w:t>
            </w:r>
          </w:p>
        </w:tc>
      </w:tr>
      <w:tr w:rsidR="006B2D02" w:rsidRPr="00767715" w14:paraId="2B3385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D069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2721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7F049D" w14:textId="77777777" w:rsidR="006B2D02" w:rsidRPr="00C04770" w:rsidRDefault="006B2D02" w:rsidP="00914E0C">
            <w:pPr>
              <w:pStyle w:val="TAC"/>
              <w:ind w:left="284" w:hanging="284"/>
              <w:rPr>
                <w:sz w:val="16"/>
                <w:lang w:eastAsia="en-GB"/>
              </w:rPr>
            </w:pPr>
            <w:r w:rsidRPr="00C04770">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0E057" w14:textId="77777777" w:rsidR="006B2D02" w:rsidRDefault="006B2D02" w:rsidP="00914E0C">
            <w:pPr>
              <w:pStyle w:val="TAL"/>
              <w:rPr>
                <w:sz w:val="16"/>
                <w:szCs w:val="16"/>
              </w:rPr>
            </w:pPr>
            <w:r>
              <w:rPr>
                <w:sz w:val="16"/>
                <w:szCs w:val="16"/>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0B3343" w14:textId="77777777" w:rsidR="006B2D02" w:rsidRPr="006626F7" w:rsidRDefault="006B2D02" w:rsidP="00914E0C">
            <w:pPr>
              <w:pStyle w:val="TOC3"/>
              <w:rPr>
                <w:rFonts w:ascii="Arial" w:hAnsi="Arial"/>
                <w:sz w:val="16"/>
                <w:szCs w:val="16"/>
              </w:rPr>
            </w:pPr>
            <w:r w:rsidRPr="006626F7">
              <w:rPr>
                <w:rFonts w:ascii="Arial" w:hAnsi="Arial"/>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BA5A0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1C5300" w14:textId="77777777" w:rsidR="006B2D02" w:rsidRPr="0083064D" w:rsidRDefault="006B2D02" w:rsidP="00914E0C">
            <w:pPr>
              <w:pStyle w:val="TAL"/>
              <w:rPr>
                <w:bCs/>
                <w:snapToGrid w:val="0"/>
                <w:sz w:val="16"/>
              </w:rPr>
            </w:pPr>
            <w:r w:rsidRPr="0083064D">
              <w:rPr>
                <w:bCs/>
                <w:snapToGrid w:val="0"/>
                <w:sz w:val="16"/>
              </w:rPr>
              <w:t>Transmission of the UE CAG capability to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8F107" w14:textId="77777777" w:rsidR="006B2D02" w:rsidRDefault="006B2D02" w:rsidP="00914E0C">
            <w:pPr>
              <w:pStyle w:val="TAL"/>
              <w:rPr>
                <w:bCs/>
                <w:snapToGrid w:val="0"/>
                <w:sz w:val="16"/>
              </w:rPr>
            </w:pPr>
            <w:r w:rsidRPr="008B53B4">
              <w:rPr>
                <w:bCs/>
                <w:snapToGrid w:val="0"/>
                <w:sz w:val="16"/>
              </w:rPr>
              <w:t>16.3.0</w:t>
            </w:r>
          </w:p>
        </w:tc>
      </w:tr>
      <w:tr w:rsidR="006B2D02" w:rsidRPr="00767715" w14:paraId="6B9C18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A9C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711D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72FC72" w14:textId="77777777" w:rsidR="006B2D02" w:rsidRPr="00C04770" w:rsidRDefault="006B2D02" w:rsidP="00914E0C">
            <w:pPr>
              <w:pStyle w:val="TAC"/>
              <w:ind w:left="284" w:hanging="284"/>
              <w:rPr>
                <w:sz w:val="16"/>
                <w:lang w:eastAsia="en-GB"/>
              </w:rPr>
            </w:pPr>
            <w:r w:rsidRPr="00A11C88">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4B5AAA" w14:textId="77777777" w:rsidR="006B2D02" w:rsidRDefault="006B2D02" w:rsidP="00914E0C">
            <w:pPr>
              <w:pStyle w:val="TAL"/>
              <w:rPr>
                <w:sz w:val="16"/>
                <w:szCs w:val="16"/>
              </w:rPr>
            </w:pPr>
            <w:r>
              <w:rPr>
                <w:sz w:val="16"/>
                <w:szCs w:val="16"/>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1D68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0617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83AAB" w14:textId="77777777" w:rsidR="006B2D02" w:rsidRPr="0083064D" w:rsidRDefault="006B2D02" w:rsidP="00914E0C">
            <w:pPr>
              <w:pStyle w:val="TAL"/>
              <w:rPr>
                <w:bCs/>
                <w:snapToGrid w:val="0"/>
                <w:sz w:val="16"/>
              </w:rPr>
            </w:pPr>
            <w:r w:rsidRPr="0083064D">
              <w:rPr>
                <w:bCs/>
                <w:snapToGrid w:val="0"/>
                <w:sz w:val="16"/>
              </w:rPr>
              <w:t>Correction of 5GMM state for cause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4F988C" w14:textId="77777777" w:rsidR="006B2D02" w:rsidRDefault="006B2D02" w:rsidP="00914E0C">
            <w:pPr>
              <w:pStyle w:val="TAL"/>
              <w:rPr>
                <w:bCs/>
                <w:snapToGrid w:val="0"/>
                <w:sz w:val="16"/>
              </w:rPr>
            </w:pPr>
            <w:r w:rsidRPr="008B53B4">
              <w:rPr>
                <w:bCs/>
                <w:snapToGrid w:val="0"/>
                <w:sz w:val="16"/>
              </w:rPr>
              <w:t>16.3.0</w:t>
            </w:r>
          </w:p>
        </w:tc>
      </w:tr>
      <w:tr w:rsidR="006B2D02" w:rsidRPr="00767715" w14:paraId="5588EB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5D8CA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E9C98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E5C266" w14:textId="77777777" w:rsidR="006B2D02" w:rsidRPr="00A11C88"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5F81EB" w14:textId="77777777" w:rsidR="006B2D02" w:rsidRDefault="006B2D02" w:rsidP="00914E0C">
            <w:pPr>
              <w:pStyle w:val="TAL"/>
              <w:rPr>
                <w:sz w:val="16"/>
                <w:szCs w:val="16"/>
              </w:rPr>
            </w:pPr>
            <w:r>
              <w:rPr>
                <w:sz w:val="16"/>
                <w:szCs w:val="16"/>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7FD6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91E5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122AD2" w14:textId="77777777" w:rsidR="006B2D02" w:rsidRPr="0083064D" w:rsidRDefault="006B2D02" w:rsidP="00914E0C">
            <w:pPr>
              <w:pStyle w:val="TAL"/>
              <w:rPr>
                <w:bCs/>
                <w:snapToGrid w:val="0"/>
                <w:sz w:val="16"/>
              </w:rPr>
            </w:pPr>
            <w:r w:rsidRPr="0083064D">
              <w:rPr>
                <w:bCs/>
                <w:snapToGrid w:val="0"/>
                <w:sz w:val="16"/>
              </w:rPr>
              <w:t>Correction and clarification of interworking with ePDG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017F98" w14:textId="77777777" w:rsidR="006B2D02" w:rsidRDefault="006B2D02" w:rsidP="00914E0C">
            <w:pPr>
              <w:pStyle w:val="TAL"/>
              <w:rPr>
                <w:bCs/>
                <w:snapToGrid w:val="0"/>
                <w:sz w:val="16"/>
              </w:rPr>
            </w:pPr>
            <w:r w:rsidRPr="008B53B4">
              <w:rPr>
                <w:bCs/>
                <w:snapToGrid w:val="0"/>
                <w:sz w:val="16"/>
              </w:rPr>
              <w:t>16.3.0</w:t>
            </w:r>
          </w:p>
        </w:tc>
      </w:tr>
      <w:tr w:rsidR="006B2D02" w:rsidRPr="00767715" w14:paraId="45719E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FE1B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7410A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10189"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94C2CD" w14:textId="77777777" w:rsidR="006B2D02" w:rsidRDefault="006B2D02" w:rsidP="00914E0C">
            <w:pPr>
              <w:pStyle w:val="TAL"/>
              <w:rPr>
                <w:sz w:val="16"/>
                <w:szCs w:val="16"/>
              </w:rPr>
            </w:pPr>
            <w:r>
              <w:rPr>
                <w:sz w:val="16"/>
                <w:szCs w:val="16"/>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2311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228B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46001" w14:textId="77777777" w:rsidR="006B2D02" w:rsidRPr="0083064D" w:rsidRDefault="006B2D02" w:rsidP="00914E0C">
            <w:pPr>
              <w:pStyle w:val="TAL"/>
              <w:rPr>
                <w:bCs/>
                <w:snapToGrid w:val="0"/>
                <w:sz w:val="16"/>
              </w:rPr>
            </w:pPr>
            <w:r w:rsidRPr="0083064D">
              <w:rPr>
                <w:bCs/>
                <w:snapToGrid w:val="0"/>
                <w:sz w:val="16"/>
              </w:rPr>
              <w:t>No requirement for network to store a back-off timer per UE and other criteri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23CCB9" w14:textId="77777777" w:rsidR="006B2D02" w:rsidRDefault="006B2D02" w:rsidP="00914E0C">
            <w:pPr>
              <w:pStyle w:val="TAL"/>
              <w:rPr>
                <w:bCs/>
                <w:snapToGrid w:val="0"/>
                <w:sz w:val="16"/>
              </w:rPr>
            </w:pPr>
            <w:r w:rsidRPr="008B53B4">
              <w:rPr>
                <w:bCs/>
                <w:snapToGrid w:val="0"/>
                <w:sz w:val="16"/>
              </w:rPr>
              <w:t>16.3.0</w:t>
            </w:r>
          </w:p>
        </w:tc>
      </w:tr>
      <w:tr w:rsidR="006B2D02" w:rsidRPr="00767715" w14:paraId="1A26E5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E6E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63C7E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88936" w14:textId="77777777" w:rsidR="006B2D02" w:rsidRPr="00D72B4E" w:rsidRDefault="006B2D02" w:rsidP="00914E0C">
            <w:pPr>
              <w:pStyle w:val="TAC"/>
              <w:ind w:left="284" w:hanging="284"/>
              <w:rPr>
                <w:sz w:val="16"/>
                <w:lang w:eastAsia="en-GB"/>
              </w:rPr>
            </w:pPr>
            <w:r w:rsidRPr="00D72B4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B4C179" w14:textId="77777777" w:rsidR="006B2D02" w:rsidRDefault="006B2D02" w:rsidP="00914E0C">
            <w:pPr>
              <w:pStyle w:val="TAL"/>
              <w:rPr>
                <w:sz w:val="16"/>
                <w:szCs w:val="16"/>
              </w:rPr>
            </w:pPr>
            <w:r>
              <w:rPr>
                <w:sz w:val="16"/>
                <w:szCs w:val="16"/>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6F055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2BBD6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0E1578" w14:textId="77777777" w:rsidR="006B2D02" w:rsidRPr="0083064D" w:rsidRDefault="006B2D02" w:rsidP="00914E0C">
            <w:pPr>
              <w:pStyle w:val="TAL"/>
              <w:rPr>
                <w:bCs/>
                <w:snapToGrid w:val="0"/>
                <w:sz w:val="16"/>
              </w:rPr>
            </w:pPr>
            <w:r w:rsidRPr="0083064D">
              <w:rPr>
                <w:bCs/>
                <w:snapToGrid w:val="0"/>
                <w:sz w:val="16"/>
              </w:rPr>
              <w:t>Slice-specific authentication and authoriz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5AA2DD" w14:textId="77777777" w:rsidR="006B2D02" w:rsidRDefault="006B2D02" w:rsidP="00914E0C">
            <w:pPr>
              <w:pStyle w:val="TAL"/>
              <w:rPr>
                <w:bCs/>
                <w:snapToGrid w:val="0"/>
                <w:sz w:val="16"/>
              </w:rPr>
            </w:pPr>
            <w:r w:rsidRPr="008B53B4">
              <w:rPr>
                <w:bCs/>
                <w:snapToGrid w:val="0"/>
                <w:sz w:val="16"/>
              </w:rPr>
              <w:t>16.3.0</w:t>
            </w:r>
          </w:p>
        </w:tc>
      </w:tr>
      <w:tr w:rsidR="006B2D02" w:rsidRPr="00767715" w14:paraId="0FEC21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7C6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DEBE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0EF407" w14:textId="77777777" w:rsidR="006B2D02" w:rsidRPr="00D72B4E" w:rsidRDefault="006B2D02" w:rsidP="00914E0C">
            <w:pPr>
              <w:pStyle w:val="TAC"/>
              <w:ind w:left="284" w:hanging="284"/>
              <w:rPr>
                <w:sz w:val="16"/>
                <w:lang w:eastAsia="en-GB"/>
              </w:rPr>
            </w:pPr>
            <w:r w:rsidRPr="00D72B4E">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B4697E" w14:textId="77777777" w:rsidR="006B2D02" w:rsidRDefault="006B2D02" w:rsidP="00914E0C">
            <w:pPr>
              <w:pStyle w:val="TAL"/>
              <w:rPr>
                <w:sz w:val="16"/>
                <w:szCs w:val="16"/>
              </w:rPr>
            </w:pPr>
            <w:r>
              <w:rPr>
                <w:sz w:val="16"/>
                <w:szCs w:val="16"/>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3FBC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1DF7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B8F6A7" w14:textId="77777777" w:rsidR="006B2D02" w:rsidRPr="0083064D" w:rsidRDefault="006B2D02" w:rsidP="00914E0C">
            <w:pPr>
              <w:pStyle w:val="TAL"/>
              <w:rPr>
                <w:bCs/>
                <w:snapToGrid w:val="0"/>
                <w:sz w:val="16"/>
              </w:rPr>
            </w:pPr>
            <w:r w:rsidRPr="0083064D">
              <w:rPr>
                <w:bCs/>
                <w:snapToGrid w:val="0"/>
                <w:sz w:val="16"/>
              </w:rPr>
              <w:t>Back-off control in case of routing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DB2375" w14:textId="77777777" w:rsidR="006B2D02" w:rsidRDefault="006B2D02" w:rsidP="00914E0C">
            <w:pPr>
              <w:pStyle w:val="TAL"/>
              <w:rPr>
                <w:bCs/>
                <w:snapToGrid w:val="0"/>
                <w:sz w:val="16"/>
              </w:rPr>
            </w:pPr>
            <w:r w:rsidRPr="008B53B4">
              <w:rPr>
                <w:bCs/>
                <w:snapToGrid w:val="0"/>
                <w:sz w:val="16"/>
              </w:rPr>
              <w:t>16.3.0</w:t>
            </w:r>
          </w:p>
        </w:tc>
      </w:tr>
      <w:tr w:rsidR="006B2D02" w:rsidRPr="00767715" w14:paraId="37C191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486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D3EA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E8F0B4" w14:textId="77777777" w:rsidR="006B2D02" w:rsidRPr="00D72B4E" w:rsidRDefault="006B2D02" w:rsidP="00914E0C">
            <w:pPr>
              <w:pStyle w:val="TAC"/>
              <w:ind w:left="284" w:hanging="284"/>
              <w:rPr>
                <w:sz w:val="16"/>
                <w:lang w:eastAsia="en-GB"/>
              </w:rPr>
            </w:pPr>
            <w:r w:rsidRPr="00D72B4E">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66D201" w14:textId="77777777" w:rsidR="006B2D02" w:rsidRDefault="006B2D02" w:rsidP="00914E0C">
            <w:pPr>
              <w:pStyle w:val="TAL"/>
              <w:rPr>
                <w:sz w:val="16"/>
                <w:szCs w:val="16"/>
              </w:rPr>
            </w:pPr>
            <w:r>
              <w:rPr>
                <w:sz w:val="16"/>
                <w:szCs w:val="16"/>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3351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7E30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7D8E8A" w14:textId="77777777" w:rsidR="006B2D02" w:rsidRPr="0083064D" w:rsidRDefault="006B2D02" w:rsidP="00914E0C">
            <w:pPr>
              <w:pStyle w:val="TAL"/>
              <w:rPr>
                <w:bCs/>
                <w:snapToGrid w:val="0"/>
                <w:sz w:val="16"/>
              </w:rPr>
            </w:pPr>
            <w:r w:rsidRPr="0083064D">
              <w:rPr>
                <w:bCs/>
                <w:snapToGrid w:val="0"/>
                <w:sz w:val="16"/>
              </w:rPr>
              <w:t>PDU session used for TSC established as a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1F56F" w14:textId="77777777" w:rsidR="006B2D02" w:rsidRDefault="006B2D02" w:rsidP="00914E0C">
            <w:pPr>
              <w:pStyle w:val="TAL"/>
              <w:rPr>
                <w:bCs/>
                <w:snapToGrid w:val="0"/>
                <w:sz w:val="16"/>
              </w:rPr>
            </w:pPr>
            <w:r w:rsidRPr="008B53B4">
              <w:rPr>
                <w:bCs/>
                <w:snapToGrid w:val="0"/>
                <w:sz w:val="16"/>
              </w:rPr>
              <w:t>16.3.0</w:t>
            </w:r>
          </w:p>
        </w:tc>
      </w:tr>
      <w:tr w:rsidR="006B2D02" w:rsidRPr="00767715" w14:paraId="2699D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8238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A7DBC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A6D35C"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72C25" w14:textId="77777777" w:rsidR="006B2D02" w:rsidRDefault="006B2D02" w:rsidP="00914E0C">
            <w:pPr>
              <w:pStyle w:val="TAL"/>
              <w:rPr>
                <w:sz w:val="16"/>
                <w:szCs w:val="16"/>
              </w:rPr>
            </w:pPr>
            <w:r>
              <w:rPr>
                <w:sz w:val="16"/>
                <w:szCs w:val="16"/>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3201"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C0A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91565" w14:textId="77777777" w:rsidR="006B2D02" w:rsidRPr="0083064D" w:rsidRDefault="006B2D02" w:rsidP="00914E0C">
            <w:pPr>
              <w:pStyle w:val="TAL"/>
              <w:rPr>
                <w:bCs/>
                <w:snapToGrid w:val="0"/>
                <w:sz w:val="16"/>
              </w:rPr>
            </w:pPr>
            <w:r w:rsidRPr="0083064D">
              <w:rPr>
                <w:bCs/>
                <w:snapToGrid w:val="0"/>
                <w:sz w:val="16"/>
              </w:rPr>
              <w:t>Correction to delivery of mapp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6B210" w14:textId="77777777" w:rsidR="006B2D02" w:rsidRDefault="006B2D02" w:rsidP="00914E0C">
            <w:pPr>
              <w:pStyle w:val="TAL"/>
              <w:rPr>
                <w:bCs/>
                <w:snapToGrid w:val="0"/>
                <w:sz w:val="16"/>
              </w:rPr>
            </w:pPr>
            <w:r w:rsidRPr="008B53B4">
              <w:rPr>
                <w:bCs/>
                <w:snapToGrid w:val="0"/>
                <w:sz w:val="16"/>
              </w:rPr>
              <w:t>16.3.0</w:t>
            </w:r>
          </w:p>
        </w:tc>
      </w:tr>
      <w:tr w:rsidR="006B2D02" w:rsidRPr="00767715" w14:paraId="265A16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BDA9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9CD0B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FF761C"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62FF84" w14:textId="77777777" w:rsidR="006B2D02" w:rsidRDefault="006B2D02" w:rsidP="00914E0C">
            <w:pPr>
              <w:pStyle w:val="TAL"/>
              <w:rPr>
                <w:sz w:val="16"/>
                <w:szCs w:val="16"/>
              </w:rPr>
            </w:pPr>
            <w:r>
              <w:rPr>
                <w:sz w:val="16"/>
                <w:szCs w:val="16"/>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158A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E2AF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660C4A" w14:textId="77777777" w:rsidR="006B2D02" w:rsidRPr="0083064D" w:rsidRDefault="006B2D02" w:rsidP="00914E0C">
            <w:pPr>
              <w:pStyle w:val="TAL"/>
              <w:rPr>
                <w:bCs/>
                <w:snapToGrid w:val="0"/>
                <w:sz w:val="16"/>
              </w:rPr>
            </w:pPr>
            <w:r w:rsidRPr="0083064D">
              <w:rPr>
                <w:bCs/>
                <w:snapToGrid w:val="0"/>
                <w:sz w:val="16"/>
              </w:rPr>
              <w:t>Correction of statement related to K'AMF derivation during S1 to 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F2314C" w14:textId="77777777" w:rsidR="006B2D02" w:rsidRDefault="006B2D02" w:rsidP="00914E0C">
            <w:pPr>
              <w:pStyle w:val="TAL"/>
              <w:rPr>
                <w:bCs/>
                <w:snapToGrid w:val="0"/>
                <w:sz w:val="16"/>
              </w:rPr>
            </w:pPr>
            <w:r w:rsidRPr="008B53B4">
              <w:rPr>
                <w:bCs/>
                <w:snapToGrid w:val="0"/>
                <w:sz w:val="16"/>
              </w:rPr>
              <w:t>16.3.0</w:t>
            </w:r>
          </w:p>
        </w:tc>
      </w:tr>
      <w:tr w:rsidR="006B2D02" w:rsidRPr="00767715" w14:paraId="40471D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2FB2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39990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AF77AD"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8F3085" w14:textId="77777777" w:rsidR="006B2D02" w:rsidRDefault="006B2D02" w:rsidP="00914E0C">
            <w:pPr>
              <w:pStyle w:val="TAL"/>
              <w:rPr>
                <w:sz w:val="16"/>
                <w:szCs w:val="16"/>
              </w:rPr>
            </w:pPr>
            <w:r>
              <w:rPr>
                <w:sz w:val="16"/>
                <w:szCs w:val="16"/>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51DC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9455B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A992C4" w14:textId="77777777" w:rsidR="006B2D02" w:rsidRPr="0083064D" w:rsidRDefault="006B2D02" w:rsidP="00914E0C">
            <w:pPr>
              <w:pStyle w:val="TAL"/>
              <w:rPr>
                <w:bCs/>
                <w:snapToGrid w:val="0"/>
                <w:sz w:val="16"/>
              </w:rPr>
            </w:pPr>
            <w:r w:rsidRPr="0083064D">
              <w:rPr>
                <w:bCs/>
                <w:snapToGrid w:val="0"/>
                <w:sz w:val="16"/>
              </w:rPr>
              <w:t>Condition to avoid redundant registration procedures during inter system change from S1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704D03" w14:textId="77777777" w:rsidR="006B2D02" w:rsidRDefault="006B2D02" w:rsidP="00914E0C">
            <w:pPr>
              <w:pStyle w:val="TAL"/>
              <w:rPr>
                <w:bCs/>
                <w:snapToGrid w:val="0"/>
                <w:sz w:val="16"/>
              </w:rPr>
            </w:pPr>
            <w:r w:rsidRPr="008B53B4">
              <w:rPr>
                <w:bCs/>
                <w:snapToGrid w:val="0"/>
                <w:sz w:val="16"/>
              </w:rPr>
              <w:t>16.3.0</w:t>
            </w:r>
          </w:p>
        </w:tc>
      </w:tr>
      <w:tr w:rsidR="006B2D02" w:rsidRPr="00767715" w14:paraId="032C95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252F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75CDC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645BC2" w14:textId="77777777" w:rsidR="006B2D02" w:rsidRPr="00D72B4E" w:rsidRDefault="006B2D02" w:rsidP="00914E0C">
            <w:pPr>
              <w:pStyle w:val="TAC"/>
              <w:ind w:left="284" w:hanging="284"/>
              <w:rPr>
                <w:sz w:val="16"/>
                <w:lang w:eastAsia="en-GB"/>
              </w:rPr>
            </w:pPr>
            <w:r w:rsidRPr="000E6529">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0F3BF" w14:textId="77777777" w:rsidR="006B2D02" w:rsidRDefault="006B2D02" w:rsidP="00914E0C">
            <w:pPr>
              <w:pStyle w:val="TAL"/>
              <w:rPr>
                <w:sz w:val="16"/>
                <w:szCs w:val="16"/>
              </w:rPr>
            </w:pPr>
            <w:r>
              <w:rPr>
                <w:sz w:val="16"/>
                <w:szCs w:val="16"/>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3D1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EBE5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D0C7B4" w14:textId="77777777" w:rsidR="006B2D02" w:rsidRPr="0083064D" w:rsidRDefault="006B2D02" w:rsidP="00914E0C">
            <w:pPr>
              <w:pStyle w:val="TAL"/>
              <w:rPr>
                <w:bCs/>
                <w:snapToGrid w:val="0"/>
                <w:sz w:val="16"/>
              </w:rPr>
            </w:pPr>
            <w:r w:rsidRPr="0083064D">
              <w:rPr>
                <w:bCs/>
                <w:snapToGrid w:val="0"/>
                <w:sz w:val="16"/>
              </w:rPr>
              <w:t>Removal of update status dependency for sub-stat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8A1AA2" w14:textId="77777777" w:rsidR="006B2D02" w:rsidRDefault="006B2D02" w:rsidP="00914E0C">
            <w:pPr>
              <w:pStyle w:val="TAL"/>
              <w:rPr>
                <w:bCs/>
                <w:snapToGrid w:val="0"/>
                <w:sz w:val="16"/>
              </w:rPr>
            </w:pPr>
            <w:r w:rsidRPr="008B53B4">
              <w:rPr>
                <w:bCs/>
                <w:snapToGrid w:val="0"/>
                <w:sz w:val="16"/>
              </w:rPr>
              <w:t>16.3.0</w:t>
            </w:r>
          </w:p>
        </w:tc>
      </w:tr>
      <w:tr w:rsidR="006B2D02" w:rsidRPr="00767715" w14:paraId="6E4571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8FD7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CFE10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F86F28" w14:textId="77777777" w:rsidR="006B2D02" w:rsidRPr="000E6529" w:rsidRDefault="006B2D02" w:rsidP="00914E0C">
            <w:pPr>
              <w:pStyle w:val="TAC"/>
              <w:ind w:left="284" w:hanging="284"/>
              <w:rPr>
                <w:sz w:val="16"/>
                <w:lang w:eastAsia="en-GB"/>
              </w:rPr>
            </w:pPr>
            <w:r w:rsidRPr="000E652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D326A" w14:textId="77777777" w:rsidR="006B2D02" w:rsidRDefault="006B2D02" w:rsidP="00914E0C">
            <w:pPr>
              <w:pStyle w:val="TAL"/>
              <w:rPr>
                <w:sz w:val="16"/>
                <w:szCs w:val="16"/>
              </w:rPr>
            </w:pPr>
            <w:r>
              <w:rPr>
                <w:sz w:val="16"/>
                <w:szCs w:val="16"/>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3E10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AC9F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63BF84" w14:textId="77777777" w:rsidR="006B2D02" w:rsidRPr="0083064D" w:rsidRDefault="006B2D02" w:rsidP="00914E0C">
            <w:pPr>
              <w:pStyle w:val="TAL"/>
              <w:rPr>
                <w:bCs/>
                <w:snapToGrid w:val="0"/>
                <w:sz w:val="16"/>
              </w:rPr>
            </w:pPr>
            <w:r w:rsidRPr="0083064D">
              <w:rPr>
                <w:bCs/>
                <w:snapToGrid w:val="0"/>
                <w:sz w:val="16"/>
              </w:rPr>
              <w:t>Handling of pending NAS messages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B704F2" w14:textId="77777777" w:rsidR="006B2D02" w:rsidRDefault="006B2D02" w:rsidP="00914E0C">
            <w:pPr>
              <w:pStyle w:val="TAL"/>
              <w:rPr>
                <w:bCs/>
                <w:snapToGrid w:val="0"/>
                <w:sz w:val="16"/>
              </w:rPr>
            </w:pPr>
            <w:r w:rsidRPr="008B53B4">
              <w:rPr>
                <w:bCs/>
                <w:snapToGrid w:val="0"/>
                <w:sz w:val="16"/>
              </w:rPr>
              <w:t>16.3.0</w:t>
            </w:r>
          </w:p>
        </w:tc>
      </w:tr>
      <w:tr w:rsidR="006B2D02" w:rsidRPr="00767715" w14:paraId="6D9B4A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3030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88C0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1741C" w14:textId="77777777" w:rsidR="006B2D02" w:rsidRPr="000E6529" w:rsidRDefault="006B2D02" w:rsidP="00914E0C">
            <w:pPr>
              <w:pStyle w:val="TAC"/>
              <w:ind w:left="284" w:hanging="284"/>
              <w:rPr>
                <w:sz w:val="16"/>
                <w:lang w:eastAsia="en-GB"/>
              </w:rPr>
            </w:pPr>
            <w:r w:rsidRPr="000E652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604884" w14:textId="77777777" w:rsidR="006B2D02" w:rsidRDefault="006B2D02" w:rsidP="00914E0C">
            <w:pPr>
              <w:pStyle w:val="TAL"/>
              <w:rPr>
                <w:sz w:val="16"/>
                <w:szCs w:val="16"/>
              </w:rPr>
            </w:pPr>
            <w:r>
              <w:rPr>
                <w:sz w:val="16"/>
                <w:szCs w:val="16"/>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AAA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0078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10D81F" w14:textId="77777777" w:rsidR="006B2D02" w:rsidRPr="0083064D" w:rsidRDefault="006B2D02" w:rsidP="00914E0C">
            <w:pPr>
              <w:pStyle w:val="TAL"/>
              <w:rPr>
                <w:bCs/>
                <w:snapToGrid w:val="0"/>
                <w:sz w:val="16"/>
              </w:rPr>
            </w:pPr>
            <w:r w:rsidRPr="0083064D">
              <w:rPr>
                <w:bCs/>
                <w:snapToGrid w:val="0"/>
                <w:sz w:val="16"/>
              </w:rPr>
              <w:t>Apply UAC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3FFB5F" w14:textId="77777777" w:rsidR="006B2D02" w:rsidRDefault="006B2D02" w:rsidP="00914E0C">
            <w:pPr>
              <w:pStyle w:val="TAL"/>
              <w:rPr>
                <w:bCs/>
                <w:snapToGrid w:val="0"/>
                <w:sz w:val="16"/>
              </w:rPr>
            </w:pPr>
            <w:r w:rsidRPr="008B53B4">
              <w:rPr>
                <w:bCs/>
                <w:snapToGrid w:val="0"/>
                <w:sz w:val="16"/>
              </w:rPr>
              <w:t>16.3.0</w:t>
            </w:r>
          </w:p>
        </w:tc>
      </w:tr>
      <w:tr w:rsidR="006B2D02" w:rsidRPr="00767715" w14:paraId="60CD76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F56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E81A9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51BECC" w14:textId="77777777" w:rsidR="006B2D02" w:rsidRPr="000E6529" w:rsidRDefault="006B2D02" w:rsidP="00914E0C">
            <w:pPr>
              <w:pStyle w:val="TAC"/>
              <w:ind w:left="284" w:hanging="284"/>
              <w:rPr>
                <w:sz w:val="16"/>
                <w:lang w:eastAsia="en-GB"/>
              </w:rPr>
            </w:pPr>
            <w:r w:rsidRPr="0023733B">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114FB5" w14:textId="77777777" w:rsidR="006B2D02" w:rsidRDefault="006B2D02" w:rsidP="00914E0C">
            <w:pPr>
              <w:pStyle w:val="TAL"/>
              <w:rPr>
                <w:sz w:val="16"/>
                <w:szCs w:val="16"/>
              </w:rPr>
            </w:pPr>
            <w:r>
              <w:rPr>
                <w:sz w:val="16"/>
                <w:szCs w:val="16"/>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2BA40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4163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820AF" w14:textId="77777777" w:rsidR="006B2D02" w:rsidRPr="0083064D" w:rsidRDefault="006B2D02" w:rsidP="00914E0C">
            <w:pPr>
              <w:pStyle w:val="TAL"/>
              <w:rPr>
                <w:bCs/>
                <w:snapToGrid w:val="0"/>
                <w:sz w:val="16"/>
              </w:rPr>
            </w:pPr>
            <w:r w:rsidRPr="0083064D">
              <w:rPr>
                <w:bCs/>
                <w:snapToGrid w:val="0"/>
                <w:sz w:val="16"/>
              </w:rPr>
              <w:t>Receiving deregistration with cause #72 when registered for both 3GPP and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2AA374" w14:textId="77777777" w:rsidR="006B2D02" w:rsidRDefault="006B2D02" w:rsidP="00914E0C">
            <w:pPr>
              <w:pStyle w:val="TAL"/>
              <w:rPr>
                <w:bCs/>
                <w:snapToGrid w:val="0"/>
                <w:sz w:val="16"/>
              </w:rPr>
            </w:pPr>
            <w:r w:rsidRPr="008B53B4">
              <w:rPr>
                <w:bCs/>
                <w:snapToGrid w:val="0"/>
                <w:sz w:val="16"/>
              </w:rPr>
              <w:t>16.3.0</w:t>
            </w:r>
          </w:p>
        </w:tc>
      </w:tr>
      <w:tr w:rsidR="006B2D02" w:rsidRPr="00767715" w14:paraId="67C0BA4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0926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0CD17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CD3CA3" w14:textId="77777777" w:rsidR="006B2D02" w:rsidRPr="0023733B" w:rsidRDefault="006B2D02" w:rsidP="00914E0C">
            <w:pPr>
              <w:pStyle w:val="TAC"/>
              <w:ind w:left="284" w:hanging="284"/>
              <w:rPr>
                <w:sz w:val="16"/>
                <w:lang w:eastAsia="en-GB"/>
              </w:rPr>
            </w:pPr>
            <w:r w:rsidRPr="000C4BE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9C3B12" w14:textId="77777777" w:rsidR="006B2D02" w:rsidRDefault="006B2D02" w:rsidP="00914E0C">
            <w:pPr>
              <w:pStyle w:val="TAL"/>
              <w:rPr>
                <w:sz w:val="16"/>
                <w:szCs w:val="16"/>
              </w:rPr>
            </w:pPr>
            <w:r>
              <w:rPr>
                <w:sz w:val="16"/>
                <w:szCs w:val="16"/>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2CC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C3BA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D5E29E" w14:textId="77777777" w:rsidR="006B2D02" w:rsidRPr="0083064D" w:rsidRDefault="006B2D02" w:rsidP="00914E0C">
            <w:pPr>
              <w:pStyle w:val="TAL"/>
              <w:rPr>
                <w:bCs/>
                <w:snapToGrid w:val="0"/>
                <w:sz w:val="16"/>
              </w:rPr>
            </w:pPr>
            <w:r w:rsidRPr="0083064D">
              <w:rPr>
                <w:bCs/>
                <w:snapToGrid w:val="0"/>
                <w:sz w:val="16"/>
              </w:rPr>
              <w:t>Correcting DDX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38A62" w14:textId="77777777" w:rsidR="006B2D02" w:rsidRDefault="006B2D02" w:rsidP="00914E0C">
            <w:pPr>
              <w:pStyle w:val="TAL"/>
              <w:rPr>
                <w:bCs/>
                <w:snapToGrid w:val="0"/>
                <w:sz w:val="16"/>
              </w:rPr>
            </w:pPr>
            <w:r w:rsidRPr="008B53B4">
              <w:rPr>
                <w:bCs/>
                <w:snapToGrid w:val="0"/>
                <w:sz w:val="16"/>
              </w:rPr>
              <w:t>16.3.0</w:t>
            </w:r>
          </w:p>
        </w:tc>
      </w:tr>
      <w:tr w:rsidR="006B2D02" w:rsidRPr="00767715" w14:paraId="2564CE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7061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727BF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09E4F5" w14:textId="77777777" w:rsidR="006B2D02" w:rsidRPr="000C4BE9" w:rsidRDefault="006B2D02" w:rsidP="00914E0C">
            <w:pPr>
              <w:pStyle w:val="TAC"/>
              <w:ind w:left="284" w:hanging="284"/>
              <w:rPr>
                <w:sz w:val="16"/>
                <w:lang w:eastAsia="en-GB"/>
              </w:rPr>
            </w:pPr>
            <w:r w:rsidRPr="000C4BE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1502A" w14:textId="77777777" w:rsidR="006B2D02" w:rsidRDefault="006B2D02" w:rsidP="00914E0C">
            <w:pPr>
              <w:pStyle w:val="TAL"/>
              <w:rPr>
                <w:sz w:val="16"/>
                <w:szCs w:val="16"/>
              </w:rPr>
            </w:pPr>
            <w:r>
              <w:rPr>
                <w:sz w:val="16"/>
                <w:szCs w:val="16"/>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D27D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3E08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DE7BDB" w14:textId="77777777" w:rsidR="006B2D02" w:rsidRPr="0083064D" w:rsidRDefault="006B2D02" w:rsidP="00914E0C">
            <w:pPr>
              <w:pStyle w:val="TAL"/>
              <w:rPr>
                <w:bCs/>
                <w:snapToGrid w:val="0"/>
                <w:sz w:val="16"/>
              </w:rPr>
            </w:pPr>
            <w:r w:rsidRPr="0083064D">
              <w:rPr>
                <w:bCs/>
                <w:snapToGrid w:val="0"/>
                <w:sz w:val="16"/>
              </w:rPr>
              <w:t>Correct UE radio capability ID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425932" w14:textId="77777777" w:rsidR="006B2D02" w:rsidRDefault="006B2D02" w:rsidP="00914E0C">
            <w:pPr>
              <w:pStyle w:val="TAL"/>
              <w:rPr>
                <w:bCs/>
                <w:snapToGrid w:val="0"/>
                <w:sz w:val="16"/>
              </w:rPr>
            </w:pPr>
            <w:r w:rsidRPr="008B53B4">
              <w:rPr>
                <w:bCs/>
                <w:snapToGrid w:val="0"/>
                <w:sz w:val="16"/>
              </w:rPr>
              <w:t>16.3.0</w:t>
            </w:r>
          </w:p>
        </w:tc>
      </w:tr>
      <w:tr w:rsidR="006B2D02" w:rsidRPr="00767715" w14:paraId="7CBD6C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E36D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6B6C1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1E83DA"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4FF57" w14:textId="77777777" w:rsidR="006B2D02" w:rsidRDefault="006B2D02" w:rsidP="00914E0C">
            <w:pPr>
              <w:pStyle w:val="TAL"/>
              <w:rPr>
                <w:sz w:val="16"/>
                <w:szCs w:val="16"/>
              </w:rPr>
            </w:pPr>
            <w:r>
              <w:rPr>
                <w:sz w:val="16"/>
                <w:szCs w:val="16"/>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B468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8C8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DCD21D" w14:textId="77777777" w:rsidR="006B2D02" w:rsidRPr="0083064D" w:rsidRDefault="006B2D02" w:rsidP="00914E0C">
            <w:pPr>
              <w:pStyle w:val="TAL"/>
              <w:rPr>
                <w:bCs/>
                <w:snapToGrid w:val="0"/>
                <w:sz w:val="16"/>
              </w:rPr>
            </w:pPr>
            <w:r w:rsidRPr="0083064D">
              <w:rPr>
                <w:bCs/>
                <w:snapToGrid w:val="0"/>
                <w:sz w:val="16"/>
              </w:rPr>
              <w:t>MA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59AB9" w14:textId="77777777" w:rsidR="006B2D02" w:rsidRDefault="006B2D02" w:rsidP="00914E0C">
            <w:pPr>
              <w:pStyle w:val="TAL"/>
              <w:rPr>
                <w:bCs/>
                <w:snapToGrid w:val="0"/>
                <w:sz w:val="16"/>
              </w:rPr>
            </w:pPr>
            <w:r w:rsidRPr="008B53B4">
              <w:rPr>
                <w:bCs/>
                <w:snapToGrid w:val="0"/>
                <w:sz w:val="16"/>
              </w:rPr>
              <w:t>16.3.0</w:t>
            </w:r>
          </w:p>
        </w:tc>
      </w:tr>
      <w:tr w:rsidR="006B2D02" w:rsidRPr="00767715" w14:paraId="5F4357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B99F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7E8BB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C3F142"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0B46C5" w14:textId="77777777" w:rsidR="006B2D02" w:rsidRDefault="006B2D02" w:rsidP="00914E0C">
            <w:pPr>
              <w:pStyle w:val="TAL"/>
              <w:rPr>
                <w:sz w:val="16"/>
                <w:szCs w:val="16"/>
              </w:rPr>
            </w:pPr>
            <w:r>
              <w:rPr>
                <w:sz w:val="16"/>
                <w:szCs w:val="16"/>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6CC9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341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030EBC" w14:textId="77777777" w:rsidR="006B2D02" w:rsidRPr="0083064D" w:rsidRDefault="006B2D02" w:rsidP="00914E0C">
            <w:pPr>
              <w:pStyle w:val="TAL"/>
              <w:rPr>
                <w:bCs/>
                <w:snapToGrid w:val="0"/>
                <w:sz w:val="16"/>
              </w:rPr>
            </w:pPr>
            <w:r w:rsidRPr="0083064D">
              <w:rPr>
                <w:rFonts w:hint="eastAsia"/>
                <w:bCs/>
                <w:snapToGrid w:val="0"/>
                <w:sz w:val="16"/>
              </w:rPr>
              <w:t xml:space="preserve">Add </w:t>
            </w:r>
            <w:r w:rsidRPr="0083064D">
              <w:rPr>
                <w:bCs/>
                <w:snapToGrid w:val="0"/>
                <w:sz w:val="16"/>
              </w:rPr>
              <w:t xml:space="preserve">the </w:t>
            </w:r>
            <w:r w:rsidRPr="0083064D">
              <w:rPr>
                <w:rFonts w:hint="eastAsia"/>
                <w:bCs/>
                <w:snapToGrid w:val="0"/>
                <w:sz w:val="16"/>
              </w:rPr>
              <w:t>missing MA</w:t>
            </w:r>
            <w:r w:rsidRPr="0083064D">
              <w:rPr>
                <w:bCs/>
                <w:snapToGrid w:val="0"/>
                <w:sz w:val="16"/>
              </w:rPr>
              <w:t xml:space="preserve"> PDU</w:t>
            </w:r>
            <w:r w:rsidRPr="0083064D">
              <w:rPr>
                <w:rFonts w:hint="eastAsia"/>
                <w:bCs/>
                <w:snapToGrid w:val="0"/>
                <w:sz w:val="16"/>
              </w:rPr>
              <w:t xml:space="preserv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590C8D" w14:textId="77777777" w:rsidR="006B2D02" w:rsidRDefault="006B2D02" w:rsidP="00914E0C">
            <w:pPr>
              <w:pStyle w:val="TAL"/>
              <w:rPr>
                <w:bCs/>
                <w:snapToGrid w:val="0"/>
                <w:sz w:val="16"/>
              </w:rPr>
            </w:pPr>
            <w:r w:rsidRPr="008B53B4">
              <w:rPr>
                <w:bCs/>
                <w:snapToGrid w:val="0"/>
                <w:sz w:val="16"/>
              </w:rPr>
              <w:t>16.3.0</w:t>
            </w:r>
          </w:p>
        </w:tc>
      </w:tr>
      <w:tr w:rsidR="006B2D02" w:rsidRPr="00767715" w14:paraId="36410D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872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DF61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975F85"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858DD" w14:textId="77777777" w:rsidR="006B2D02" w:rsidRDefault="006B2D02" w:rsidP="00914E0C">
            <w:pPr>
              <w:pStyle w:val="TAL"/>
              <w:rPr>
                <w:sz w:val="16"/>
                <w:szCs w:val="16"/>
              </w:rPr>
            </w:pPr>
            <w:r>
              <w:rPr>
                <w:sz w:val="16"/>
                <w:szCs w:val="16"/>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6178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B1C9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86285B" w14:textId="77777777" w:rsidR="006B2D02" w:rsidRPr="0083064D" w:rsidRDefault="006B2D02" w:rsidP="00914E0C">
            <w:pPr>
              <w:pStyle w:val="TAL"/>
              <w:rPr>
                <w:bCs/>
                <w:snapToGrid w:val="0"/>
                <w:sz w:val="16"/>
              </w:rPr>
            </w:pPr>
            <w:r w:rsidRPr="0083064D">
              <w:rPr>
                <w:bCs/>
                <w:snapToGrid w:val="0"/>
                <w:sz w:val="16"/>
              </w:rPr>
              <w:t>MA PDU session rejection due to operator policy and subscription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C720C6" w14:textId="77777777" w:rsidR="006B2D02" w:rsidRDefault="006B2D02" w:rsidP="00914E0C">
            <w:pPr>
              <w:pStyle w:val="TAL"/>
              <w:rPr>
                <w:bCs/>
                <w:snapToGrid w:val="0"/>
                <w:sz w:val="16"/>
              </w:rPr>
            </w:pPr>
            <w:r w:rsidRPr="008B53B4">
              <w:rPr>
                <w:bCs/>
                <w:snapToGrid w:val="0"/>
                <w:sz w:val="16"/>
              </w:rPr>
              <w:t>16.3.0</w:t>
            </w:r>
          </w:p>
        </w:tc>
      </w:tr>
      <w:tr w:rsidR="006B2D02" w:rsidRPr="00767715" w14:paraId="340882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A3F2A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A0F96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8D1E03" w14:textId="77777777" w:rsidR="006B2D02" w:rsidRPr="000C4BE9" w:rsidRDefault="006B2D02" w:rsidP="00914E0C">
            <w:pPr>
              <w:pStyle w:val="TAC"/>
              <w:ind w:left="284" w:hanging="284"/>
              <w:rPr>
                <w:sz w:val="16"/>
                <w:lang w:eastAsia="en-GB"/>
              </w:rPr>
            </w:pPr>
            <w:r w:rsidRPr="006E443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C5565F" w14:textId="77777777" w:rsidR="006B2D02" w:rsidRDefault="006B2D02" w:rsidP="00914E0C">
            <w:pPr>
              <w:pStyle w:val="TAL"/>
              <w:rPr>
                <w:sz w:val="16"/>
                <w:szCs w:val="16"/>
              </w:rPr>
            </w:pPr>
            <w:r>
              <w:rPr>
                <w:sz w:val="16"/>
                <w:szCs w:val="16"/>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F48F6"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EE60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FB5A29" w14:textId="77777777" w:rsidR="006B2D02" w:rsidRPr="0083064D" w:rsidRDefault="006B2D02" w:rsidP="00914E0C">
            <w:pPr>
              <w:pStyle w:val="TAL"/>
              <w:rPr>
                <w:bCs/>
                <w:snapToGrid w:val="0"/>
                <w:sz w:val="16"/>
              </w:rPr>
            </w:pPr>
            <w:r w:rsidRPr="0083064D">
              <w:rPr>
                <w:bCs/>
                <w:snapToGrid w:val="0"/>
                <w:sz w:val="16"/>
              </w:rPr>
              <w:t>Introduction of pending NSSAI for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BE928A" w14:textId="77777777" w:rsidR="006B2D02" w:rsidRDefault="006B2D02" w:rsidP="00914E0C">
            <w:pPr>
              <w:pStyle w:val="TAL"/>
              <w:rPr>
                <w:bCs/>
                <w:snapToGrid w:val="0"/>
                <w:sz w:val="16"/>
              </w:rPr>
            </w:pPr>
            <w:r w:rsidRPr="008B53B4">
              <w:rPr>
                <w:bCs/>
                <w:snapToGrid w:val="0"/>
                <w:sz w:val="16"/>
              </w:rPr>
              <w:t>16.3.0</w:t>
            </w:r>
          </w:p>
        </w:tc>
      </w:tr>
      <w:tr w:rsidR="006B2D02" w:rsidRPr="00767715" w14:paraId="2C671E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36A8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CB4D8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B327A" w14:textId="77777777" w:rsidR="006B2D02" w:rsidRPr="006E443E" w:rsidRDefault="006B2D02" w:rsidP="00914E0C">
            <w:pPr>
              <w:pStyle w:val="TAC"/>
              <w:ind w:left="284" w:hanging="284"/>
              <w:rPr>
                <w:sz w:val="16"/>
                <w:lang w:eastAsia="en-GB"/>
              </w:rPr>
            </w:pPr>
            <w:r w:rsidRPr="002D60A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7C4FC2" w14:textId="77777777" w:rsidR="006B2D02" w:rsidRDefault="006B2D02" w:rsidP="00914E0C">
            <w:pPr>
              <w:pStyle w:val="TAL"/>
              <w:rPr>
                <w:sz w:val="16"/>
                <w:szCs w:val="16"/>
              </w:rPr>
            </w:pPr>
            <w:r>
              <w:rPr>
                <w:sz w:val="16"/>
                <w:szCs w:val="16"/>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0C8C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717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4CA21" w14:textId="77777777" w:rsidR="006B2D02" w:rsidRPr="0083064D" w:rsidRDefault="006B2D02" w:rsidP="00914E0C">
            <w:pPr>
              <w:pStyle w:val="TAL"/>
              <w:rPr>
                <w:bCs/>
                <w:snapToGrid w:val="0"/>
                <w:sz w:val="16"/>
              </w:rPr>
            </w:pPr>
            <w:r w:rsidRPr="0083064D">
              <w:rPr>
                <w:bCs/>
                <w:snapToGrid w:val="0"/>
                <w:sz w:val="16"/>
              </w:rPr>
              <w:t>Resolving Editor’s Note for need of new EPD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3B5CE3" w14:textId="77777777" w:rsidR="006B2D02" w:rsidRDefault="006B2D02" w:rsidP="00914E0C">
            <w:pPr>
              <w:pStyle w:val="TAL"/>
              <w:rPr>
                <w:bCs/>
                <w:snapToGrid w:val="0"/>
                <w:sz w:val="16"/>
              </w:rPr>
            </w:pPr>
            <w:r w:rsidRPr="008B53B4">
              <w:rPr>
                <w:bCs/>
                <w:snapToGrid w:val="0"/>
                <w:sz w:val="16"/>
              </w:rPr>
              <w:t>16.3.0</w:t>
            </w:r>
          </w:p>
        </w:tc>
      </w:tr>
      <w:tr w:rsidR="006B2D02" w:rsidRPr="00767715" w14:paraId="1B61E1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BAF8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59E9F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71A8B5" w14:textId="77777777" w:rsidR="006B2D02" w:rsidRPr="002D60A4" w:rsidRDefault="006B2D02" w:rsidP="00914E0C">
            <w:pPr>
              <w:pStyle w:val="TAC"/>
              <w:ind w:left="284" w:hanging="284"/>
              <w:rPr>
                <w:sz w:val="16"/>
                <w:lang w:eastAsia="en-GB"/>
              </w:rPr>
            </w:pPr>
            <w:r w:rsidRPr="002D60A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20AE3" w14:textId="77777777" w:rsidR="006B2D02" w:rsidRDefault="006B2D02" w:rsidP="00914E0C">
            <w:pPr>
              <w:pStyle w:val="TAL"/>
              <w:rPr>
                <w:sz w:val="16"/>
                <w:szCs w:val="16"/>
              </w:rPr>
            </w:pPr>
            <w:r>
              <w:rPr>
                <w:sz w:val="16"/>
                <w:szCs w:val="16"/>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4865D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84F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94DCC9" w14:textId="77777777" w:rsidR="006B2D02" w:rsidRPr="0083064D" w:rsidRDefault="006B2D02" w:rsidP="00914E0C">
            <w:pPr>
              <w:pStyle w:val="TAL"/>
              <w:rPr>
                <w:bCs/>
                <w:snapToGrid w:val="0"/>
                <w:sz w:val="16"/>
              </w:rPr>
            </w:pPr>
            <w:r w:rsidRPr="0083064D">
              <w:rPr>
                <w:bCs/>
                <w:snapToGrid w:val="0"/>
                <w:sz w:val="16"/>
              </w:rPr>
              <w:t>Resolving Editor’s Note on whether CIoT small data container IE can be TV format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E6F56B" w14:textId="77777777" w:rsidR="006B2D02" w:rsidRDefault="006B2D02" w:rsidP="00914E0C">
            <w:pPr>
              <w:pStyle w:val="TAL"/>
              <w:rPr>
                <w:bCs/>
                <w:snapToGrid w:val="0"/>
                <w:sz w:val="16"/>
              </w:rPr>
            </w:pPr>
            <w:r w:rsidRPr="008B53B4">
              <w:rPr>
                <w:bCs/>
                <w:snapToGrid w:val="0"/>
                <w:sz w:val="16"/>
              </w:rPr>
              <w:t>16.3.0</w:t>
            </w:r>
          </w:p>
        </w:tc>
      </w:tr>
      <w:tr w:rsidR="006B2D02" w:rsidRPr="00767715" w14:paraId="3887D3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137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B0D0B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4396DC" w14:textId="77777777" w:rsidR="006B2D02" w:rsidRPr="002D60A4" w:rsidRDefault="006B2D02" w:rsidP="00914E0C">
            <w:pPr>
              <w:pStyle w:val="TAC"/>
              <w:ind w:left="284" w:hanging="284"/>
              <w:rPr>
                <w:sz w:val="16"/>
                <w:lang w:eastAsia="en-GB"/>
              </w:rPr>
            </w:pPr>
            <w:r w:rsidRPr="006E0FC8">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F2700" w14:textId="77777777" w:rsidR="006B2D02" w:rsidRDefault="006B2D02" w:rsidP="00914E0C">
            <w:pPr>
              <w:pStyle w:val="TAL"/>
              <w:rPr>
                <w:sz w:val="16"/>
                <w:szCs w:val="16"/>
              </w:rPr>
            </w:pPr>
            <w:r>
              <w:rPr>
                <w:sz w:val="16"/>
                <w:szCs w:val="16"/>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803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91F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08B41B" w14:textId="77777777" w:rsidR="006B2D02" w:rsidRPr="0083064D" w:rsidRDefault="006B2D02" w:rsidP="00914E0C">
            <w:pPr>
              <w:pStyle w:val="TAL"/>
              <w:rPr>
                <w:bCs/>
                <w:snapToGrid w:val="0"/>
                <w:sz w:val="16"/>
              </w:rPr>
            </w:pPr>
            <w:r w:rsidRPr="0083064D">
              <w:rPr>
                <w:bCs/>
                <w:snapToGrid w:val="0"/>
                <w:sz w:val="16"/>
              </w:rPr>
              <w:t>C</w:t>
            </w:r>
            <w:r w:rsidRPr="0083064D">
              <w:rPr>
                <w:rFonts w:hint="eastAsia"/>
                <w:bCs/>
                <w:snapToGrid w:val="0"/>
                <w:sz w:val="16"/>
              </w:rPr>
              <w:t>orrections of service gap control</w:t>
            </w:r>
            <w:r w:rsidRPr="0083064D">
              <w:rPr>
                <w:bCs/>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F2392B" w14:textId="77777777" w:rsidR="006B2D02" w:rsidRDefault="006B2D02" w:rsidP="00914E0C">
            <w:pPr>
              <w:pStyle w:val="TAL"/>
              <w:rPr>
                <w:bCs/>
                <w:snapToGrid w:val="0"/>
                <w:sz w:val="16"/>
              </w:rPr>
            </w:pPr>
            <w:r w:rsidRPr="008B53B4">
              <w:rPr>
                <w:bCs/>
                <w:snapToGrid w:val="0"/>
                <w:sz w:val="16"/>
              </w:rPr>
              <w:t>16.3.0</w:t>
            </w:r>
          </w:p>
        </w:tc>
      </w:tr>
      <w:tr w:rsidR="006B2D02" w:rsidRPr="00767715" w14:paraId="7D5BAB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6EE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F6F3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4B240A" w14:textId="77777777" w:rsidR="006B2D02" w:rsidRPr="006E0FC8" w:rsidRDefault="006B2D02" w:rsidP="00914E0C">
            <w:pPr>
              <w:pStyle w:val="TAC"/>
              <w:ind w:left="284" w:hanging="284"/>
              <w:rPr>
                <w:sz w:val="16"/>
                <w:lang w:eastAsia="en-GB"/>
              </w:rPr>
            </w:pPr>
            <w:r w:rsidRPr="006E0FC8">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28C44" w14:textId="77777777" w:rsidR="006B2D02" w:rsidRDefault="006B2D02" w:rsidP="00914E0C">
            <w:pPr>
              <w:pStyle w:val="TAL"/>
              <w:rPr>
                <w:sz w:val="16"/>
                <w:szCs w:val="16"/>
              </w:rPr>
            </w:pPr>
            <w:r>
              <w:rPr>
                <w:sz w:val="16"/>
                <w:szCs w:val="16"/>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BF77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11D6F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6FAA4D" w14:textId="77777777" w:rsidR="006B2D02" w:rsidRPr="0083064D" w:rsidRDefault="006B2D02" w:rsidP="00914E0C">
            <w:pPr>
              <w:pStyle w:val="TAL"/>
              <w:rPr>
                <w:bCs/>
                <w:snapToGrid w:val="0"/>
                <w:sz w:val="16"/>
              </w:rPr>
            </w:pPr>
            <w:r w:rsidRPr="0083064D">
              <w:rPr>
                <w:bCs/>
                <w:snapToGrid w:val="0"/>
                <w:sz w:val="16"/>
              </w:rPr>
              <w:t>Primary authentication using EAP methods other than EAP-AKA' and EAP-T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52224" w14:textId="77777777" w:rsidR="006B2D02" w:rsidRDefault="006B2D02" w:rsidP="00914E0C">
            <w:pPr>
              <w:pStyle w:val="TAL"/>
              <w:rPr>
                <w:bCs/>
                <w:snapToGrid w:val="0"/>
                <w:sz w:val="16"/>
              </w:rPr>
            </w:pPr>
            <w:r w:rsidRPr="008B53B4">
              <w:rPr>
                <w:bCs/>
                <w:snapToGrid w:val="0"/>
                <w:sz w:val="16"/>
              </w:rPr>
              <w:t>16.3.0</w:t>
            </w:r>
          </w:p>
        </w:tc>
      </w:tr>
      <w:tr w:rsidR="006B2D02" w:rsidRPr="00767715" w14:paraId="07D616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200D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771B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5CB28D" w14:textId="77777777" w:rsidR="006B2D02" w:rsidRPr="006E0FC8" w:rsidRDefault="006B2D02" w:rsidP="00914E0C">
            <w:pPr>
              <w:pStyle w:val="TAC"/>
              <w:ind w:left="284" w:hanging="284"/>
              <w:rPr>
                <w:sz w:val="16"/>
                <w:lang w:eastAsia="en-GB"/>
              </w:rPr>
            </w:pPr>
            <w:r w:rsidRPr="001D73E1">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3A9853" w14:textId="77777777" w:rsidR="006B2D02" w:rsidRDefault="006B2D02" w:rsidP="00914E0C">
            <w:pPr>
              <w:pStyle w:val="TAL"/>
              <w:rPr>
                <w:sz w:val="16"/>
                <w:szCs w:val="16"/>
              </w:rPr>
            </w:pPr>
            <w:r>
              <w:rPr>
                <w:sz w:val="16"/>
                <w:szCs w:val="16"/>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27E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EAA50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C9B271" w14:textId="77777777" w:rsidR="006B2D02" w:rsidRPr="0083064D" w:rsidRDefault="006B2D02" w:rsidP="00914E0C">
            <w:pPr>
              <w:pStyle w:val="TAL"/>
              <w:rPr>
                <w:bCs/>
                <w:snapToGrid w:val="0"/>
                <w:sz w:val="16"/>
              </w:rPr>
            </w:pPr>
            <w:r w:rsidRPr="0083064D">
              <w:rPr>
                <w:bCs/>
                <w:snapToGrid w:val="0"/>
                <w:sz w:val="16"/>
              </w:rPr>
              <w:t>Serving network nam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CF7C08" w14:textId="77777777" w:rsidR="006B2D02" w:rsidRDefault="006B2D02" w:rsidP="00914E0C">
            <w:pPr>
              <w:pStyle w:val="TAL"/>
              <w:rPr>
                <w:bCs/>
                <w:snapToGrid w:val="0"/>
                <w:sz w:val="16"/>
              </w:rPr>
            </w:pPr>
            <w:r w:rsidRPr="008B53B4">
              <w:rPr>
                <w:bCs/>
                <w:snapToGrid w:val="0"/>
                <w:sz w:val="16"/>
              </w:rPr>
              <w:t>16.3.0</w:t>
            </w:r>
          </w:p>
        </w:tc>
      </w:tr>
      <w:tr w:rsidR="006B2D02" w:rsidRPr="00767715" w14:paraId="7EA320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28C8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46D2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179DB" w14:textId="77777777" w:rsidR="006B2D02" w:rsidRPr="001D73E1" w:rsidRDefault="006B2D02" w:rsidP="00914E0C">
            <w:pPr>
              <w:pStyle w:val="TAC"/>
              <w:ind w:left="284" w:hanging="284"/>
              <w:rPr>
                <w:sz w:val="16"/>
                <w:lang w:eastAsia="en-GB"/>
              </w:rPr>
            </w:pPr>
            <w:r w:rsidRPr="001D73E1">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7CA4AB" w14:textId="77777777" w:rsidR="006B2D02" w:rsidRDefault="006B2D02" w:rsidP="00914E0C">
            <w:pPr>
              <w:pStyle w:val="TAL"/>
              <w:rPr>
                <w:sz w:val="16"/>
                <w:szCs w:val="16"/>
              </w:rPr>
            </w:pPr>
            <w:r>
              <w:rPr>
                <w:sz w:val="16"/>
                <w:szCs w:val="16"/>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C6135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E15EB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FBE927" w14:textId="77777777" w:rsidR="006B2D02" w:rsidRPr="0083064D" w:rsidRDefault="006B2D02" w:rsidP="00914E0C">
            <w:pPr>
              <w:pStyle w:val="TAL"/>
              <w:rPr>
                <w:bCs/>
                <w:snapToGrid w:val="0"/>
                <w:sz w:val="16"/>
              </w:rPr>
            </w:pPr>
            <w:r w:rsidRPr="0083064D">
              <w:rPr>
                <w:bCs/>
                <w:snapToGrid w:val="0"/>
                <w:sz w:val="16"/>
              </w:rPr>
              <w:t>Extensions of EAP-TLS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2C4015" w14:textId="77777777" w:rsidR="006B2D02" w:rsidRDefault="006B2D02" w:rsidP="00914E0C">
            <w:pPr>
              <w:pStyle w:val="TAL"/>
              <w:rPr>
                <w:bCs/>
                <w:snapToGrid w:val="0"/>
                <w:sz w:val="16"/>
              </w:rPr>
            </w:pPr>
            <w:r w:rsidRPr="008B53B4">
              <w:rPr>
                <w:bCs/>
                <w:snapToGrid w:val="0"/>
                <w:sz w:val="16"/>
              </w:rPr>
              <w:t>16.3.0</w:t>
            </w:r>
          </w:p>
        </w:tc>
      </w:tr>
      <w:tr w:rsidR="006B2D02" w:rsidRPr="00767715" w14:paraId="7C1BF9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4C4E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72A0A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8A964B" w14:textId="77777777" w:rsidR="006B2D02" w:rsidRPr="001D73E1" w:rsidRDefault="006B2D02" w:rsidP="00914E0C">
            <w:pPr>
              <w:pStyle w:val="TAC"/>
              <w:ind w:left="284" w:hanging="284"/>
              <w:rPr>
                <w:sz w:val="16"/>
                <w:lang w:eastAsia="en-GB"/>
              </w:rPr>
            </w:pPr>
            <w:r w:rsidRPr="0054022F">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B46A61" w14:textId="77777777" w:rsidR="006B2D02" w:rsidRDefault="006B2D02" w:rsidP="00914E0C">
            <w:pPr>
              <w:pStyle w:val="TAL"/>
              <w:rPr>
                <w:sz w:val="16"/>
                <w:szCs w:val="16"/>
              </w:rPr>
            </w:pPr>
            <w:r>
              <w:rPr>
                <w:sz w:val="16"/>
                <w:szCs w:val="16"/>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1C86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51137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64D874" w14:textId="77777777" w:rsidR="006B2D02" w:rsidRPr="0083064D" w:rsidRDefault="006B2D02" w:rsidP="00914E0C">
            <w:pPr>
              <w:pStyle w:val="TAL"/>
              <w:rPr>
                <w:bCs/>
                <w:snapToGrid w:val="0"/>
                <w:sz w:val="16"/>
              </w:rPr>
            </w:pPr>
            <w:r w:rsidRPr="0083064D">
              <w:rPr>
                <w:bCs/>
                <w:snapToGrid w:val="0"/>
                <w:sz w:val="16"/>
              </w:rPr>
              <w:t>Extensions of EAP-AKA'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D0961F" w14:textId="77777777" w:rsidR="006B2D02" w:rsidRDefault="006B2D02" w:rsidP="00914E0C">
            <w:pPr>
              <w:pStyle w:val="TAL"/>
              <w:rPr>
                <w:bCs/>
                <w:snapToGrid w:val="0"/>
                <w:sz w:val="16"/>
              </w:rPr>
            </w:pPr>
            <w:r w:rsidRPr="008B53B4">
              <w:rPr>
                <w:bCs/>
                <w:snapToGrid w:val="0"/>
                <w:sz w:val="16"/>
              </w:rPr>
              <w:t>16.3.0</w:t>
            </w:r>
          </w:p>
        </w:tc>
      </w:tr>
      <w:tr w:rsidR="006B2D02" w:rsidRPr="00767715" w14:paraId="6545D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3B568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72FEC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A64AE1" w14:textId="77777777" w:rsidR="006B2D02" w:rsidRPr="0054022F" w:rsidRDefault="006B2D02" w:rsidP="00914E0C">
            <w:pPr>
              <w:pStyle w:val="TAC"/>
              <w:ind w:left="284" w:hanging="284"/>
              <w:rPr>
                <w:sz w:val="16"/>
                <w:lang w:eastAsia="en-GB"/>
              </w:rPr>
            </w:pPr>
            <w:r w:rsidRPr="006752E3">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9360FF" w14:textId="77777777" w:rsidR="006B2D02" w:rsidRDefault="006B2D02" w:rsidP="00914E0C">
            <w:pPr>
              <w:pStyle w:val="TAL"/>
              <w:rPr>
                <w:sz w:val="16"/>
                <w:szCs w:val="16"/>
              </w:rPr>
            </w:pPr>
            <w:r>
              <w:rPr>
                <w:sz w:val="16"/>
                <w:szCs w:val="16"/>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FCE68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23FB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86B35" w14:textId="77777777" w:rsidR="006B2D02" w:rsidRPr="0083064D" w:rsidRDefault="006B2D02" w:rsidP="00914E0C">
            <w:pPr>
              <w:pStyle w:val="TAL"/>
              <w:rPr>
                <w:bCs/>
                <w:snapToGrid w:val="0"/>
                <w:sz w:val="16"/>
              </w:rPr>
            </w:pPr>
            <w:r w:rsidRPr="006752E3">
              <w:rPr>
                <w:bCs/>
                <w:snapToGrid w:val="0"/>
                <w:sz w:val="16"/>
              </w:rPr>
              <w:t>Further 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E59304" w14:textId="77777777" w:rsidR="006B2D02" w:rsidRDefault="006B2D02" w:rsidP="00914E0C">
            <w:pPr>
              <w:pStyle w:val="TAL"/>
              <w:rPr>
                <w:bCs/>
                <w:snapToGrid w:val="0"/>
                <w:sz w:val="16"/>
              </w:rPr>
            </w:pPr>
            <w:r w:rsidRPr="008B53B4">
              <w:rPr>
                <w:bCs/>
                <w:snapToGrid w:val="0"/>
                <w:sz w:val="16"/>
              </w:rPr>
              <w:t>16.3.0</w:t>
            </w:r>
          </w:p>
        </w:tc>
      </w:tr>
      <w:tr w:rsidR="006B2D02" w:rsidRPr="00767715" w14:paraId="0EC3C0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B6B6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83CF9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C0B6A4" w14:textId="77777777" w:rsidR="006B2D02" w:rsidRPr="0054022F" w:rsidRDefault="006B2D02" w:rsidP="00914E0C">
            <w:pPr>
              <w:pStyle w:val="TAC"/>
              <w:ind w:left="284" w:hanging="284"/>
              <w:rPr>
                <w:sz w:val="16"/>
                <w:lang w:eastAsia="en-GB"/>
              </w:rPr>
            </w:pPr>
            <w:r w:rsidRPr="0054022F">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2B8E0A" w14:textId="77777777" w:rsidR="006B2D02" w:rsidRDefault="006B2D02" w:rsidP="00914E0C">
            <w:pPr>
              <w:pStyle w:val="TAL"/>
              <w:rPr>
                <w:sz w:val="16"/>
                <w:szCs w:val="16"/>
              </w:rPr>
            </w:pPr>
            <w:r>
              <w:rPr>
                <w:sz w:val="16"/>
                <w:szCs w:val="16"/>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F4F50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87D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9283CA" w14:textId="77777777" w:rsidR="006B2D02" w:rsidRPr="0083064D" w:rsidRDefault="006B2D02" w:rsidP="00914E0C">
            <w:pPr>
              <w:pStyle w:val="TAL"/>
              <w:rPr>
                <w:bCs/>
                <w:snapToGrid w:val="0"/>
                <w:sz w:val="16"/>
              </w:rPr>
            </w:pPr>
            <w:r w:rsidRPr="0083064D">
              <w:rPr>
                <w:bCs/>
                <w:snapToGrid w:val="0"/>
                <w:sz w:val="16"/>
              </w:rPr>
              <w:t>Corrections for wireline access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D69FF8" w14:textId="77777777" w:rsidR="006B2D02" w:rsidRDefault="006B2D02" w:rsidP="00914E0C">
            <w:pPr>
              <w:pStyle w:val="TAL"/>
              <w:rPr>
                <w:bCs/>
                <w:snapToGrid w:val="0"/>
                <w:sz w:val="16"/>
              </w:rPr>
            </w:pPr>
            <w:r w:rsidRPr="008B53B4">
              <w:rPr>
                <w:bCs/>
                <w:snapToGrid w:val="0"/>
                <w:sz w:val="16"/>
              </w:rPr>
              <w:t>16.3.0</w:t>
            </w:r>
          </w:p>
        </w:tc>
      </w:tr>
      <w:tr w:rsidR="006B2D02" w:rsidRPr="00767715" w14:paraId="1BF1E0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7DB1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2D467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F625A4" w14:textId="77777777" w:rsidR="006B2D02" w:rsidRPr="0054022F" w:rsidRDefault="006B2D02" w:rsidP="00914E0C">
            <w:pPr>
              <w:pStyle w:val="TAC"/>
              <w:ind w:left="284" w:hanging="284"/>
              <w:rPr>
                <w:sz w:val="16"/>
                <w:lang w:eastAsia="en-GB"/>
              </w:rPr>
            </w:pPr>
            <w:r w:rsidRPr="0054022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0EE491" w14:textId="77777777" w:rsidR="006B2D02" w:rsidRDefault="006B2D02" w:rsidP="00914E0C">
            <w:pPr>
              <w:pStyle w:val="TAL"/>
              <w:rPr>
                <w:sz w:val="16"/>
                <w:szCs w:val="16"/>
              </w:rPr>
            </w:pPr>
            <w:r>
              <w:rPr>
                <w:sz w:val="16"/>
                <w:szCs w:val="16"/>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6335F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918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DDDC51" w14:textId="77777777" w:rsidR="006B2D02" w:rsidRPr="0083064D" w:rsidRDefault="006B2D02" w:rsidP="00914E0C">
            <w:pPr>
              <w:pStyle w:val="TAL"/>
              <w:rPr>
                <w:bCs/>
                <w:snapToGrid w:val="0"/>
                <w:sz w:val="16"/>
              </w:rPr>
            </w:pPr>
            <w:r w:rsidRPr="0083064D">
              <w:rPr>
                <w:bCs/>
                <w:snapToGrid w:val="0"/>
                <w:sz w:val="16"/>
              </w:rPr>
              <w:t>Corrections related to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59ED50" w14:textId="77777777" w:rsidR="006B2D02" w:rsidRDefault="006B2D02" w:rsidP="00914E0C">
            <w:pPr>
              <w:pStyle w:val="TAL"/>
              <w:rPr>
                <w:bCs/>
                <w:snapToGrid w:val="0"/>
                <w:sz w:val="16"/>
              </w:rPr>
            </w:pPr>
            <w:r w:rsidRPr="008B53B4">
              <w:rPr>
                <w:bCs/>
                <w:snapToGrid w:val="0"/>
                <w:sz w:val="16"/>
              </w:rPr>
              <w:t>16.3.0</w:t>
            </w:r>
          </w:p>
        </w:tc>
      </w:tr>
      <w:tr w:rsidR="006B2D02" w:rsidRPr="00767715" w14:paraId="26244A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3A3D5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50D4E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038924" w14:textId="77777777" w:rsidR="006B2D02" w:rsidRPr="0054022F" w:rsidRDefault="006B2D02" w:rsidP="00914E0C">
            <w:pPr>
              <w:pStyle w:val="TAC"/>
              <w:ind w:left="284" w:hanging="284"/>
              <w:rPr>
                <w:sz w:val="16"/>
                <w:lang w:eastAsia="en-GB"/>
              </w:rPr>
            </w:pPr>
            <w:r w:rsidRPr="0054022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B0F5E9" w14:textId="77777777" w:rsidR="006B2D02" w:rsidRDefault="006B2D02" w:rsidP="00914E0C">
            <w:pPr>
              <w:pStyle w:val="TAL"/>
              <w:rPr>
                <w:sz w:val="16"/>
                <w:szCs w:val="16"/>
              </w:rPr>
            </w:pPr>
            <w:r>
              <w:rPr>
                <w:sz w:val="16"/>
                <w:szCs w:val="16"/>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6983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9AC5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A45147" w14:textId="77777777" w:rsidR="006B2D02" w:rsidRPr="0083064D" w:rsidRDefault="006B2D02" w:rsidP="00914E0C">
            <w:pPr>
              <w:pStyle w:val="TAL"/>
              <w:rPr>
                <w:bCs/>
                <w:snapToGrid w:val="0"/>
                <w:sz w:val="16"/>
              </w:rPr>
            </w:pPr>
            <w:r w:rsidRPr="0083064D">
              <w:rPr>
                <w:bCs/>
                <w:snapToGrid w:val="0"/>
                <w:sz w:val="16"/>
              </w:rPr>
              <w:t>5GS Control plane CIoT data transfer for UE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CEBC8D" w14:textId="77777777" w:rsidR="006B2D02" w:rsidRDefault="006B2D02" w:rsidP="00914E0C">
            <w:pPr>
              <w:pStyle w:val="TAL"/>
              <w:rPr>
                <w:bCs/>
                <w:snapToGrid w:val="0"/>
                <w:sz w:val="16"/>
              </w:rPr>
            </w:pPr>
            <w:r w:rsidRPr="008B53B4">
              <w:rPr>
                <w:bCs/>
                <w:snapToGrid w:val="0"/>
                <w:sz w:val="16"/>
              </w:rPr>
              <w:t>16.3.0</w:t>
            </w:r>
          </w:p>
        </w:tc>
      </w:tr>
      <w:tr w:rsidR="006B2D02" w:rsidRPr="00767715" w14:paraId="4A54E4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9FD4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7B41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83A706" w14:textId="77777777" w:rsidR="006B2D02" w:rsidRPr="0054022F" w:rsidRDefault="006B2D02" w:rsidP="00914E0C">
            <w:pPr>
              <w:pStyle w:val="TAC"/>
              <w:ind w:left="284" w:hanging="284"/>
              <w:rPr>
                <w:sz w:val="16"/>
                <w:lang w:eastAsia="en-GB"/>
              </w:rPr>
            </w:pPr>
            <w:r w:rsidRPr="00CA7832">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B6985" w14:textId="77777777" w:rsidR="006B2D02" w:rsidRDefault="006B2D02" w:rsidP="00914E0C">
            <w:pPr>
              <w:pStyle w:val="TAL"/>
              <w:rPr>
                <w:sz w:val="16"/>
                <w:szCs w:val="16"/>
              </w:rPr>
            </w:pPr>
            <w:r>
              <w:rPr>
                <w:sz w:val="16"/>
                <w:szCs w:val="16"/>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BF31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A8FE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4AF6B7" w14:textId="77777777" w:rsidR="006B2D02" w:rsidRPr="0083064D" w:rsidRDefault="006B2D02" w:rsidP="00914E0C">
            <w:pPr>
              <w:pStyle w:val="TAL"/>
              <w:rPr>
                <w:bCs/>
                <w:snapToGrid w:val="0"/>
                <w:sz w:val="16"/>
              </w:rPr>
            </w:pPr>
            <w:r w:rsidRPr="0083064D">
              <w:rPr>
                <w:bCs/>
                <w:snapToGrid w:val="0"/>
                <w:sz w:val="16"/>
              </w:rPr>
              <w:t xml:space="preserve">NAS message container for Control plane service reques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E7BD44" w14:textId="77777777" w:rsidR="006B2D02" w:rsidRDefault="006B2D02" w:rsidP="00914E0C">
            <w:pPr>
              <w:pStyle w:val="TAL"/>
              <w:rPr>
                <w:bCs/>
                <w:snapToGrid w:val="0"/>
                <w:sz w:val="16"/>
              </w:rPr>
            </w:pPr>
            <w:r w:rsidRPr="008B53B4">
              <w:rPr>
                <w:bCs/>
                <w:snapToGrid w:val="0"/>
                <w:sz w:val="16"/>
              </w:rPr>
              <w:t>16.3.0</w:t>
            </w:r>
          </w:p>
        </w:tc>
      </w:tr>
      <w:tr w:rsidR="006B2D02" w:rsidRPr="00767715" w14:paraId="027733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AD8E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0B49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4D0369" w14:textId="77777777" w:rsidR="006B2D02" w:rsidRPr="00CA7832" w:rsidRDefault="006B2D02" w:rsidP="00914E0C">
            <w:pPr>
              <w:pStyle w:val="TAC"/>
              <w:ind w:left="284" w:hanging="284"/>
              <w:rPr>
                <w:sz w:val="16"/>
                <w:lang w:eastAsia="en-GB"/>
              </w:rPr>
            </w:pPr>
            <w:r w:rsidRPr="00CA7832">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88A4F8" w14:textId="77777777" w:rsidR="006B2D02" w:rsidRDefault="006B2D02" w:rsidP="00914E0C">
            <w:pPr>
              <w:pStyle w:val="TAL"/>
              <w:rPr>
                <w:sz w:val="16"/>
                <w:szCs w:val="16"/>
              </w:rPr>
            </w:pPr>
            <w:r>
              <w:rPr>
                <w:sz w:val="16"/>
                <w:szCs w:val="16"/>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2D7F0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7028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BF6D3" w14:textId="77777777" w:rsidR="006B2D02" w:rsidRPr="0083064D" w:rsidRDefault="006B2D02" w:rsidP="00914E0C">
            <w:pPr>
              <w:pStyle w:val="TAL"/>
              <w:rPr>
                <w:bCs/>
                <w:snapToGrid w:val="0"/>
                <w:sz w:val="16"/>
              </w:rPr>
            </w:pPr>
            <w:r w:rsidRPr="0083064D">
              <w:rPr>
                <w:bCs/>
                <w:snapToGrid w:val="0"/>
                <w:sz w:val="16"/>
              </w:rPr>
              <w:t>Abnormal case handling for uplink NAS transport for non-support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C8E7F3" w14:textId="77777777" w:rsidR="006B2D02" w:rsidRDefault="006B2D02" w:rsidP="00914E0C">
            <w:pPr>
              <w:pStyle w:val="TAL"/>
              <w:rPr>
                <w:bCs/>
                <w:snapToGrid w:val="0"/>
                <w:sz w:val="16"/>
              </w:rPr>
            </w:pPr>
            <w:r w:rsidRPr="008B53B4">
              <w:rPr>
                <w:bCs/>
                <w:snapToGrid w:val="0"/>
                <w:sz w:val="16"/>
              </w:rPr>
              <w:t>16.3.0</w:t>
            </w:r>
          </w:p>
        </w:tc>
      </w:tr>
      <w:tr w:rsidR="006B2D02" w:rsidRPr="00767715" w14:paraId="304CFF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85C5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ADB4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BC398B" w14:textId="77777777" w:rsidR="006B2D02" w:rsidRPr="00CA7832" w:rsidRDefault="006B2D02" w:rsidP="00914E0C">
            <w:pPr>
              <w:pStyle w:val="TAC"/>
              <w:ind w:left="284" w:hanging="284"/>
              <w:rPr>
                <w:sz w:val="16"/>
                <w:lang w:eastAsia="en-GB"/>
              </w:rPr>
            </w:pPr>
            <w:r w:rsidRPr="006752E3">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86D26" w14:textId="77777777" w:rsidR="006B2D02" w:rsidRDefault="006B2D02" w:rsidP="00914E0C">
            <w:pPr>
              <w:pStyle w:val="TAL"/>
              <w:rPr>
                <w:sz w:val="16"/>
                <w:szCs w:val="16"/>
              </w:rPr>
            </w:pPr>
            <w:r>
              <w:rPr>
                <w:sz w:val="16"/>
                <w:szCs w:val="16"/>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03B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68F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1E3A9F" w14:textId="77777777" w:rsidR="006B2D02" w:rsidRPr="0083064D" w:rsidRDefault="006B2D02" w:rsidP="00914E0C">
            <w:pPr>
              <w:pStyle w:val="TAL"/>
              <w:rPr>
                <w:bCs/>
                <w:snapToGrid w:val="0"/>
                <w:sz w:val="16"/>
              </w:rPr>
            </w:pPr>
            <w:r w:rsidRPr="006752E3">
              <w:rPr>
                <w:bCs/>
                <w:snapToGrid w:val="0"/>
                <w:sz w:val="16"/>
              </w:rPr>
              <w:t xml:space="preserve">Applicability of existing emergency PDU session request typ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BBD7A7" w14:textId="77777777" w:rsidR="006B2D02" w:rsidRDefault="006B2D02" w:rsidP="00914E0C">
            <w:pPr>
              <w:pStyle w:val="TAL"/>
              <w:rPr>
                <w:bCs/>
                <w:snapToGrid w:val="0"/>
                <w:sz w:val="16"/>
              </w:rPr>
            </w:pPr>
            <w:r w:rsidRPr="008B53B4">
              <w:rPr>
                <w:bCs/>
                <w:snapToGrid w:val="0"/>
                <w:sz w:val="16"/>
              </w:rPr>
              <w:t>16.3.0</w:t>
            </w:r>
          </w:p>
        </w:tc>
      </w:tr>
      <w:tr w:rsidR="006B2D02" w:rsidRPr="00767715" w14:paraId="1AF781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375B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6DAB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A0BEDF" w14:textId="77777777" w:rsidR="006B2D02" w:rsidRPr="00CA7832" w:rsidRDefault="006B2D02" w:rsidP="00914E0C">
            <w:pPr>
              <w:pStyle w:val="TAC"/>
              <w:ind w:left="284" w:hanging="284"/>
              <w:rPr>
                <w:sz w:val="16"/>
                <w:lang w:eastAsia="en-GB"/>
              </w:rPr>
            </w:pPr>
            <w:r w:rsidRPr="00CA7832">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C7538B" w14:textId="77777777" w:rsidR="006B2D02" w:rsidRDefault="006B2D02" w:rsidP="00914E0C">
            <w:pPr>
              <w:pStyle w:val="TAL"/>
              <w:rPr>
                <w:sz w:val="16"/>
                <w:szCs w:val="16"/>
              </w:rPr>
            </w:pPr>
            <w:r>
              <w:rPr>
                <w:sz w:val="16"/>
                <w:szCs w:val="16"/>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DCCFF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21F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14C345" w14:textId="77777777" w:rsidR="006B2D02" w:rsidRPr="0083064D" w:rsidRDefault="006B2D02" w:rsidP="00914E0C">
            <w:pPr>
              <w:pStyle w:val="TAL"/>
              <w:rPr>
                <w:bCs/>
                <w:snapToGrid w:val="0"/>
                <w:sz w:val="16"/>
              </w:rPr>
            </w:pPr>
            <w:r w:rsidRPr="0083064D">
              <w:rPr>
                <w:bCs/>
                <w:snapToGrid w:val="0"/>
                <w:sz w:val="16"/>
              </w:rPr>
              <w:t>Corrections on the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407AF" w14:textId="77777777" w:rsidR="006B2D02" w:rsidRDefault="006B2D02" w:rsidP="00914E0C">
            <w:pPr>
              <w:pStyle w:val="TAL"/>
              <w:rPr>
                <w:bCs/>
                <w:snapToGrid w:val="0"/>
                <w:sz w:val="16"/>
              </w:rPr>
            </w:pPr>
            <w:r w:rsidRPr="008B53B4">
              <w:rPr>
                <w:bCs/>
                <w:snapToGrid w:val="0"/>
                <w:sz w:val="16"/>
              </w:rPr>
              <w:t>16.3.0</w:t>
            </w:r>
          </w:p>
        </w:tc>
      </w:tr>
      <w:tr w:rsidR="006B2D02" w:rsidRPr="00767715" w14:paraId="3E01B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9CC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91B28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A94FF" w14:textId="77777777" w:rsidR="006B2D02" w:rsidRPr="00CA7832" w:rsidRDefault="006B2D02" w:rsidP="00914E0C">
            <w:pPr>
              <w:pStyle w:val="TAC"/>
              <w:ind w:left="284" w:hanging="284"/>
              <w:rPr>
                <w:sz w:val="16"/>
                <w:lang w:eastAsia="en-GB"/>
              </w:rPr>
            </w:pPr>
            <w:r w:rsidRPr="00812046">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B2DE11" w14:textId="77777777" w:rsidR="006B2D02" w:rsidRDefault="006B2D02" w:rsidP="00914E0C">
            <w:pPr>
              <w:pStyle w:val="TAL"/>
              <w:rPr>
                <w:sz w:val="16"/>
                <w:szCs w:val="16"/>
              </w:rPr>
            </w:pPr>
            <w:r>
              <w:rPr>
                <w:sz w:val="16"/>
                <w:szCs w:val="16"/>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E0D71"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5664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60CBEF" w14:textId="77777777" w:rsidR="006B2D02" w:rsidRPr="0083064D" w:rsidRDefault="006B2D02" w:rsidP="00914E0C">
            <w:pPr>
              <w:pStyle w:val="TAL"/>
              <w:rPr>
                <w:bCs/>
                <w:snapToGrid w:val="0"/>
                <w:sz w:val="16"/>
              </w:rPr>
            </w:pPr>
            <w:r w:rsidRPr="0083064D">
              <w:rPr>
                <w:bCs/>
                <w:snapToGrid w:val="0"/>
                <w:sz w:val="16"/>
              </w:rPr>
              <w:t>Deregistration due to the failed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7C8B88" w14:textId="77777777" w:rsidR="006B2D02" w:rsidRDefault="006B2D02" w:rsidP="00914E0C">
            <w:pPr>
              <w:pStyle w:val="TAL"/>
              <w:rPr>
                <w:bCs/>
                <w:snapToGrid w:val="0"/>
                <w:sz w:val="16"/>
              </w:rPr>
            </w:pPr>
            <w:r w:rsidRPr="008B53B4">
              <w:rPr>
                <w:bCs/>
                <w:snapToGrid w:val="0"/>
                <w:sz w:val="16"/>
              </w:rPr>
              <w:t>16.3.0</w:t>
            </w:r>
          </w:p>
        </w:tc>
      </w:tr>
      <w:tr w:rsidR="006B2D02" w:rsidRPr="00767715" w14:paraId="00AFA5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EFBE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03B79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A63B46" w14:textId="77777777" w:rsidR="006B2D02" w:rsidRPr="00812046" w:rsidRDefault="006B2D02" w:rsidP="00914E0C">
            <w:pPr>
              <w:pStyle w:val="TAC"/>
              <w:ind w:left="284" w:hanging="284"/>
              <w:rPr>
                <w:sz w:val="16"/>
                <w:lang w:eastAsia="en-GB"/>
              </w:rPr>
            </w:pPr>
            <w:r w:rsidRPr="006B0C8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3CC12C" w14:textId="77777777" w:rsidR="006B2D02" w:rsidRDefault="006B2D02" w:rsidP="00914E0C">
            <w:pPr>
              <w:pStyle w:val="TAL"/>
              <w:rPr>
                <w:sz w:val="16"/>
                <w:szCs w:val="16"/>
              </w:rPr>
            </w:pPr>
            <w:r>
              <w:rPr>
                <w:sz w:val="16"/>
                <w:szCs w:val="16"/>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B9F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B409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DCB528" w14:textId="77777777" w:rsidR="006B2D02" w:rsidRPr="0083064D" w:rsidRDefault="006B2D02" w:rsidP="00914E0C">
            <w:pPr>
              <w:pStyle w:val="TAL"/>
              <w:rPr>
                <w:bCs/>
                <w:snapToGrid w:val="0"/>
                <w:sz w:val="16"/>
              </w:rPr>
            </w:pPr>
            <w:r w:rsidRPr="0083064D">
              <w:rPr>
                <w:bCs/>
                <w:snapToGrid w:val="0"/>
                <w:sz w:val="16"/>
              </w:rPr>
              <w:t>Correction of the misuse of T352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1EC670" w14:textId="77777777" w:rsidR="006B2D02" w:rsidRDefault="006B2D02" w:rsidP="00914E0C">
            <w:pPr>
              <w:pStyle w:val="TAL"/>
              <w:rPr>
                <w:bCs/>
                <w:snapToGrid w:val="0"/>
                <w:sz w:val="16"/>
              </w:rPr>
            </w:pPr>
            <w:r w:rsidRPr="008B53B4">
              <w:rPr>
                <w:bCs/>
                <w:snapToGrid w:val="0"/>
                <w:sz w:val="16"/>
              </w:rPr>
              <w:t>16.3.0</w:t>
            </w:r>
          </w:p>
        </w:tc>
      </w:tr>
      <w:tr w:rsidR="006B2D02" w:rsidRPr="00767715" w14:paraId="29AD0B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D388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1D834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414AA1" w14:textId="77777777" w:rsidR="006B2D02" w:rsidRPr="006B0C89" w:rsidRDefault="006B2D02" w:rsidP="00914E0C">
            <w:pPr>
              <w:pStyle w:val="TAC"/>
              <w:ind w:left="284" w:hanging="284"/>
              <w:rPr>
                <w:sz w:val="16"/>
                <w:lang w:eastAsia="en-GB"/>
              </w:rPr>
            </w:pPr>
            <w:r w:rsidRPr="006B0C8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D8B930" w14:textId="77777777" w:rsidR="006B2D02" w:rsidRDefault="006B2D02" w:rsidP="00914E0C">
            <w:pPr>
              <w:pStyle w:val="TAL"/>
              <w:rPr>
                <w:sz w:val="16"/>
                <w:szCs w:val="16"/>
              </w:rPr>
            </w:pPr>
            <w:r>
              <w:rPr>
                <w:sz w:val="16"/>
                <w:szCs w:val="16"/>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30D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6F90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F83A25" w14:textId="77777777" w:rsidR="006B2D02" w:rsidRPr="0083064D" w:rsidRDefault="006B2D02" w:rsidP="00914E0C">
            <w:pPr>
              <w:pStyle w:val="TAL"/>
              <w:rPr>
                <w:bCs/>
                <w:snapToGrid w:val="0"/>
                <w:sz w:val="16"/>
              </w:rPr>
            </w:pPr>
            <w:r w:rsidRPr="0083064D">
              <w:rPr>
                <w:bCs/>
                <w:snapToGrid w:val="0"/>
                <w:sz w:val="16"/>
              </w:rPr>
              <w:t>Inclusion of the T3324 IE in REGISTRATION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DB6B38" w14:textId="77777777" w:rsidR="006B2D02" w:rsidRDefault="006B2D02" w:rsidP="00914E0C">
            <w:pPr>
              <w:pStyle w:val="TAL"/>
              <w:rPr>
                <w:bCs/>
                <w:snapToGrid w:val="0"/>
                <w:sz w:val="16"/>
              </w:rPr>
            </w:pPr>
            <w:r w:rsidRPr="008B53B4">
              <w:rPr>
                <w:bCs/>
                <w:snapToGrid w:val="0"/>
                <w:sz w:val="16"/>
              </w:rPr>
              <w:t>16.3.0</w:t>
            </w:r>
          </w:p>
        </w:tc>
      </w:tr>
      <w:tr w:rsidR="006B2D02" w:rsidRPr="00767715" w14:paraId="206A55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4C40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005F5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73626" w14:textId="77777777" w:rsidR="006B2D02" w:rsidRPr="006B0C89" w:rsidRDefault="006B2D02" w:rsidP="00914E0C">
            <w:pPr>
              <w:pStyle w:val="TAC"/>
              <w:ind w:left="284" w:hanging="284"/>
              <w:rPr>
                <w:sz w:val="16"/>
                <w:lang w:eastAsia="en-GB"/>
              </w:rPr>
            </w:pPr>
            <w:r w:rsidRPr="006B0C8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C50E98" w14:textId="77777777" w:rsidR="006B2D02" w:rsidRDefault="006B2D02" w:rsidP="00914E0C">
            <w:pPr>
              <w:pStyle w:val="TAL"/>
              <w:rPr>
                <w:sz w:val="16"/>
                <w:szCs w:val="16"/>
              </w:rPr>
            </w:pPr>
            <w:r>
              <w:rPr>
                <w:sz w:val="16"/>
                <w:szCs w:val="16"/>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CDBF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30BDE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1DAA0" w14:textId="77777777" w:rsidR="006B2D02" w:rsidRPr="0083064D" w:rsidRDefault="006B2D02" w:rsidP="00914E0C">
            <w:pPr>
              <w:pStyle w:val="TAL"/>
              <w:rPr>
                <w:bCs/>
                <w:snapToGrid w:val="0"/>
                <w:sz w:val="16"/>
              </w:rPr>
            </w:pPr>
            <w:r w:rsidRPr="0083064D">
              <w:rPr>
                <w:bCs/>
                <w:snapToGrid w:val="0"/>
                <w:sz w:val="16"/>
              </w:rPr>
              <w:t>Control plane service request message and abnornal cases on the network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5CFD33" w14:textId="77777777" w:rsidR="006B2D02" w:rsidRDefault="006B2D02" w:rsidP="00914E0C">
            <w:pPr>
              <w:pStyle w:val="TAL"/>
              <w:rPr>
                <w:bCs/>
                <w:snapToGrid w:val="0"/>
                <w:sz w:val="16"/>
              </w:rPr>
            </w:pPr>
            <w:r w:rsidRPr="008B53B4">
              <w:rPr>
                <w:bCs/>
                <w:snapToGrid w:val="0"/>
                <w:sz w:val="16"/>
              </w:rPr>
              <w:t>16.3.0</w:t>
            </w:r>
          </w:p>
        </w:tc>
      </w:tr>
      <w:tr w:rsidR="006B2D02" w:rsidRPr="00767715" w14:paraId="3EAA44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0319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5BA9B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8A202E" w14:textId="77777777" w:rsidR="006B2D02" w:rsidRPr="006B0C89" w:rsidRDefault="006B2D02" w:rsidP="00914E0C">
            <w:pPr>
              <w:pStyle w:val="TAC"/>
              <w:ind w:left="284" w:hanging="284"/>
              <w:rPr>
                <w:sz w:val="16"/>
                <w:lang w:eastAsia="en-GB"/>
              </w:rPr>
            </w:pPr>
            <w:r w:rsidRPr="006B0C8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014A9F" w14:textId="77777777" w:rsidR="006B2D02" w:rsidRDefault="006B2D02" w:rsidP="00914E0C">
            <w:pPr>
              <w:pStyle w:val="TAL"/>
              <w:rPr>
                <w:sz w:val="16"/>
                <w:szCs w:val="16"/>
              </w:rPr>
            </w:pPr>
            <w:r>
              <w:rPr>
                <w:sz w:val="16"/>
                <w:szCs w:val="16"/>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987B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EDBA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FDE66B" w14:textId="77777777" w:rsidR="006B2D02" w:rsidRPr="0083064D" w:rsidRDefault="006B2D02" w:rsidP="00914E0C">
            <w:pPr>
              <w:pStyle w:val="TAL"/>
              <w:rPr>
                <w:bCs/>
                <w:snapToGrid w:val="0"/>
                <w:sz w:val="16"/>
              </w:rPr>
            </w:pPr>
            <w:r w:rsidRPr="0083064D">
              <w:rPr>
                <w:bCs/>
                <w:snapToGrid w:val="0"/>
                <w:sz w:val="16"/>
              </w:rPr>
              <w:t>RACS support at EPS to 5GS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7D72CF" w14:textId="77777777" w:rsidR="006B2D02" w:rsidRDefault="006B2D02" w:rsidP="00914E0C">
            <w:pPr>
              <w:pStyle w:val="TAL"/>
              <w:rPr>
                <w:bCs/>
                <w:snapToGrid w:val="0"/>
                <w:sz w:val="16"/>
              </w:rPr>
            </w:pPr>
            <w:r w:rsidRPr="008B53B4">
              <w:rPr>
                <w:bCs/>
                <w:snapToGrid w:val="0"/>
                <w:sz w:val="16"/>
              </w:rPr>
              <w:t>16.3.0</w:t>
            </w:r>
          </w:p>
        </w:tc>
      </w:tr>
      <w:tr w:rsidR="006B2D02" w:rsidRPr="00767715" w14:paraId="3BC81D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05FEB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0964D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6E1B9D" w14:textId="77777777" w:rsidR="006B2D02" w:rsidRPr="006B0C89" w:rsidRDefault="006B2D02" w:rsidP="00914E0C">
            <w:pPr>
              <w:pStyle w:val="TAC"/>
              <w:ind w:left="284" w:hanging="284"/>
              <w:rPr>
                <w:sz w:val="16"/>
                <w:lang w:eastAsia="en-GB"/>
              </w:rPr>
            </w:pPr>
            <w:r w:rsidRPr="006B0C8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2646F4" w14:textId="77777777" w:rsidR="006B2D02" w:rsidRDefault="006B2D02" w:rsidP="00914E0C">
            <w:pPr>
              <w:pStyle w:val="TAL"/>
              <w:rPr>
                <w:sz w:val="16"/>
                <w:szCs w:val="16"/>
              </w:rPr>
            </w:pPr>
            <w:r>
              <w:rPr>
                <w:sz w:val="16"/>
                <w:szCs w:val="16"/>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7CCE4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02C9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0A1352" w14:textId="77777777" w:rsidR="006B2D02" w:rsidRPr="0083064D" w:rsidRDefault="006B2D02" w:rsidP="00914E0C">
            <w:pPr>
              <w:pStyle w:val="TAL"/>
              <w:rPr>
                <w:bCs/>
                <w:snapToGrid w:val="0"/>
                <w:sz w:val="16"/>
              </w:rPr>
            </w:pPr>
            <w:r w:rsidRPr="0083064D">
              <w:rPr>
                <w:bCs/>
                <w:snapToGrid w:val="0"/>
                <w:sz w:val="16"/>
              </w:rPr>
              <w:t>UE storage of RACS parameters in non-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93F26C" w14:textId="77777777" w:rsidR="006B2D02" w:rsidRDefault="006B2D02" w:rsidP="00914E0C">
            <w:pPr>
              <w:pStyle w:val="TAL"/>
              <w:rPr>
                <w:bCs/>
                <w:snapToGrid w:val="0"/>
                <w:sz w:val="16"/>
              </w:rPr>
            </w:pPr>
            <w:r w:rsidRPr="008B53B4">
              <w:rPr>
                <w:bCs/>
                <w:snapToGrid w:val="0"/>
                <w:sz w:val="16"/>
              </w:rPr>
              <w:t>16.3.0</w:t>
            </w:r>
          </w:p>
        </w:tc>
      </w:tr>
      <w:tr w:rsidR="006B2D02" w:rsidRPr="00767715" w14:paraId="499E12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3127A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CBE72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6E70D8" w14:textId="77777777" w:rsidR="006B2D02" w:rsidRPr="006B0C89" w:rsidRDefault="006B2D02" w:rsidP="00914E0C">
            <w:pPr>
              <w:pStyle w:val="TAC"/>
              <w:ind w:left="284" w:hanging="284"/>
              <w:rPr>
                <w:sz w:val="16"/>
                <w:lang w:eastAsia="en-GB"/>
              </w:rPr>
            </w:pPr>
            <w:r w:rsidRPr="006B0C8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EBED7A" w14:textId="77777777" w:rsidR="006B2D02" w:rsidRDefault="006B2D02" w:rsidP="00914E0C">
            <w:pPr>
              <w:pStyle w:val="TAL"/>
              <w:rPr>
                <w:sz w:val="16"/>
                <w:szCs w:val="16"/>
              </w:rPr>
            </w:pPr>
            <w:r>
              <w:rPr>
                <w:sz w:val="16"/>
                <w:szCs w:val="16"/>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2477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BD0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F51B22" w14:textId="77777777" w:rsidR="006B2D02" w:rsidRPr="0083064D" w:rsidRDefault="006B2D02" w:rsidP="00914E0C">
            <w:pPr>
              <w:pStyle w:val="TAL"/>
              <w:rPr>
                <w:bCs/>
                <w:snapToGrid w:val="0"/>
                <w:sz w:val="16"/>
              </w:rPr>
            </w:pPr>
            <w:r w:rsidRPr="0083064D">
              <w:rPr>
                <w:bCs/>
                <w:snapToGrid w:val="0"/>
                <w:sz w:val="16"/>
              </w:rPr>
              <w:t>Initial Small Data rate control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1ECCA8" w14:textId="77777777" w:rsidR="006B2D02" w:rsidRDefault="006B2D02" w:rsidP="00914E0C">
            <w:pPr>
              <w:pStyle w:val="TAL"/>
              <w:rPr>
                <w:bCs/>
                <w:snapToGrid w:val="0"/>
                <w:sz w:val="16"/>
              </w:rPr>
            </w:pPr>
            <w:r w:rsidRPr="008B53B4">
              <w:rPr>
                <w:bCs/>
                <w:snapToGrid w:val="0"/>
                <w:sz w:val="16"/>
              </w:rPr>
              <w:t>16.3.0</w:t>
            </w:r>
          </w:p>
        </w:tc>
      </w:tr>
      <w:tr w:rsidR="006B2D02" w:rsidRPr="00767715" w14:paraId="1802DD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FB29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B4389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B7629" w14:textId="77777777" w:rsidR="006B2D02" w:rsidRPr="006B0C89" w:rsidRDefault="006B2D02" w:rsidP="00914E0C">
            <w:pPr>
              <w:pStyle w:val="TAC"/>
              <w:ind w:left="284" w:hanging="284"/>
              <w:rPr>
                <w:sz w:val="16"/>
                <w:lang w:eastAsia="en-GB"/>
              </w:rPr>
            </w:pPr>
            <w:r w:rsidRPr="00063FCF">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20C80D" w14:textId="77777777" w:rsidR="006B2D02" w:rsidRDefault="006B2D02" w:rsidP="00914E0C">
            <w:pPr>
              <w:pStyle w:val="TAL"/>
              <w:rPr>
                <w:sz w:val="16"/>
                <w:szCs w:val="16"/>
              </w:rPr>
            </w:pPr>
            <w:r>
              <w:rPr>
                <w:sz w:val="16"/>
                <w:szCs w:val="16"/>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78DA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27E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F7B30E" w14:textId="77777777" w:rsidR="006B2D02" w:rsidRPr="0083064D" w:rsidRDefault="006B2D02" w:rsidP="00914E0C">
            <w:pPr>
              <w:pStyle w:val="TAL"/>
              <w:rPr>
                <w:bCs/>
                <w:snapToGrid w:val="0"/>
                <w:sz w:val="16"/>
              </w:rPr>
            </w:pPr>
            <w:r w:rsidRPr="0083064D">
              <w:rPr>
                <w:bCs/>
                <w:snapToGrid w:val="0"/>
                <w:sz w:val="16"/>
              </w:rPr>
              <w:t>Reset of registration attempt counter at registration reject with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9CCA20" w14:textId="77777777" w:rsidR="006B2D02" w:rsidRDefault="006B2D02" w:rsidP="00914E0C">
            <w:pPr>
              <w:pStyle w:val="TAL"/>
              <w:rPr>
                <w:bCs/>
                <w:snapToGrid w:val="0"/>
                <w:sz w:val="16"/>
              </w:rPr>
            </w:pPr>
            <w:r w:rsidRPr="008B53B4">
              <w:rPr>
                <w:bCs/>
                <w:snapToGrid w:val="0"/>
                <w:sz w:val="16"/>
              </w:rPr>
              <w:t>16.3.0</w:t>
            </w:r>
          </w:p>
        </w:tc>
      </w:tr>
      <w:tr w:rsidR="006B2D02" w:rsidRPr="00767715" w14:paraId="796986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FF1B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18DC2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C2F333"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F8D15B" w14:textId="77777777" w:rsidR="006B2D02" w:rsidRDefault="006B2D02" w:rsidP="00914E0C">
            <w:pPr>
              <w:pStyle w:val="TAL"/>
              <w:rPr>
                <w:sz w:val="16"/>
                <w:szCs w:val="16"/>
              </w:rPr>
            </w:pPr>
            <w:r>
              <w:rPr>
                <w:sz w:val="16"/>
                <w:szCs w:val="16"/>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4642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0218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6A6E2" w14:textId="77777777" w:rsidR="006B2D02" w:rsidRPr="0083064D" w:rsidRDefault="006B2D02" w:rsidP="00914E0C">
            <w:pPr>
              <w:pStyle w:val="TAL"/>
              <w:rPr>
                <w:bCs/>
                <w:snapToGrid w:val="0"/>
                <w:sz w:val="16"/>
              </w:rPr>
            </w:pPr>
            <w:r w:rsidRPr="0083064D">
              <w:rPr>
                <w:bCs/>
                <w:snapToGrid w:val="0"/>
                <w:sz w:val="16"/>
              </w:rPr>
              <w:t>Incorrect reference in Authentication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1CDD7C" w14:textId="77777777" w:rsidR="006B2D02" w:rsidRDefault="006B2D02" w:rsidP="00914E0C">
            <w:pPr>
              <w:pStyle w:val="TAL"/>
              <w:rPr>
                <w:bCs/>
                <w:snapToGrid w:val="0"/>
                <w:sz w:val="16"/>
              </w:rPr>
            </w:pPr>
            <w:r w:rsidRPr="008B53B4">
              <w:rPr>
                <w:bCs/>
                <w:snapToGrid w:val="0"/>
                <w:sz w:val="16"/>
              </w:rPr>
              <w:t>16.3.0</w:t>
            </w:r>
          </w:p>
        </w:tc>
      </w:tr>
      <w:tr w:rsidR="006B2D02" w:rsidRPr="00767715" w14:paraId="203416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8C72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0C73E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6B410"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6B988" w14:textId="77777777" w:rsidR="006B2D02" w:rsidRDefault="006B2D02" w:rsidP="00914E0C">
            <w:pPr>
              <w:pStyle w:val="TAL"/>
              <w:rPr>
                <w:sz w:val="16"/>
                <w:szCs w:val="16"/>
              </w:rPr>
            </w:pPr>
            <w:r>
              <w:rPr>
                <w:sz w:val="16"/>
                <w:szCs w:val="16"/>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869A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39FD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CFCB1B" w14:textId="77777777" w:rsidR="006B2D02" w:rsidRPr="0083064D" w:rsidRDefault="006B2D02" w:rsidP="00914E0C">
            <w:pPr>
              <w:pStyle w:val="TAL"/>
              <w:rPr>
                <w:bCs/>
                <w:snapToGrid w:val="0"/>
                <w:sz w:val="16"/>
              </w:rPr>
            </w:pPr>
            <w:r w:rsidRPr="0083064D">
              <w:rPr>
                <w:bCs/>
                <w:snapToGrid w:val="0"/>
                <w:sz w:val="16"/>
              </w:rPr>
              <w:t>IE inclusion criteria style al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FD2BB" w14:textId="77777777" w:rsidR="006B2D02" w:rsidRDefault="006B2D02" w:rsidP="00914E0C">
            <w:pPr>
              <w:pStyle w:val="TAL"/>
              <w:rPr>
                <w:bCs/>
                <w:snapToGrid w:val="0"/>
                <w:sz w:val="16"/>
              </w:rPr>
            </w:pPr>
            <w:r w:rsidRPr="008B53B4">
              <w:rPr>
                <w:bCs/>
                <w:snapToGrid w:val="0"/>
                <w:sz w:val="16"/>
              </w:rPr>
              <w:t>16.3.0</w:t>
            </w:r>
          </w:p>
        </w:tc>
      </w:tr>
      <w:tr w:rsidR="006B2D02" w:rsidRPr="00767715" w14:paraId="413271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383B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F0A35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68890" w14:textId="77777777" w:rsidR="006B2D02" w:rsidRPr="00063FCF" w:rsidRDefault="006B2D02" w:rsidP="00914E0C">
            <w:pPr>
              <w:pStyle w:val="TAC"/>
              <w:ind w:left="284" w:hanging="284"/>
              <w:rPr>
                <w:sz w:val="16"/>
                <w:lang w:eastAsia="en-GB"/>
              </w:rPr>
            </w:pPr>
            <w:r w:rsidRPr="00063FC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A1B4E1" w14:textId="77777777" w:rsidR="006B2D02" w:rsidRDefault="006B2D02" w:rsidP="00914E0C">
            <w:pPr>
              <w:pStyle w:val="TAL"/>
              <w:rPr>
                <w:sz w:val="16"/>
                <w:szCs w:val="16"/>
              </w:rPr>
            </w:pPr>
            <w:r>
              <w:rPr>
                <w:sz w:val="16"/>
                <w:szCs w:val="16"/>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521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F9D53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748814" w14:textId="77777777" w:rsidR="006B2D02" w:rsidRPr="0083064D" w:rsidRDefault="006B2D02" w:rsidP="00914E0C">
            <w:pPr>
              <w:pStyle w:val="TAL"/>
              <w:rPr>
                <w:bCs/>
                <w:snapToGrid w:val="0"/>
                <w:sz w:val="16"/>
              </w:rPr>
            </w:pPr>
            <w:r w:rsidRPr="0083064D">
              <w:rPr>
                <w:bCs/>
                <w:snapToGrid w:val="0"/>
                <w:sz w:val="16"/>
              </w:rPr>
              <w:t>CP CIoT header compression, UE initiated re-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95217C" w14:textId="77777777" w:rsidR="006B2D02" w:rsidRDefault="006B2D02" w:rsidP="00914E0C">
            <w:pPr>
              <w:pStyle w:val="TAL"/>
              <w:rPr>
                <w:bCs/>
                <w:snapToGrid w:val="0"/>
                <w:sz w:val="16"/>
              </w:rPr>
            </w:pPr>
            <w:r w:rsidRPr="008B53B4">
              <w:rPr>
                <w:bCs/>
                <w:snapToGrid w:val="0"/>
                <w:sz w:val="16"/>
              </w:rPr>
              <w:t>16.3.0</w:t>
            </w:r>
          </w:p>
        </w:tc>
      </w:tr>
      <w:tr w:rsidR="006B2D02" w:rsidRPr="00767715" w14:paraId="360AE7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80C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963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1D4D06"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20C47C" w14:textId="77777777" w:rsidR="006B2D02" w:rsidRDefault="006B2D02" w:rsidP="00914E0C">
            <w:pPr>
              <w:pStyle w:val="TAL"/>
              <w:rPr>
                <w:sz w:val="16"/>
                <w:szCs w:val="16"/>
              </w:rPr>
            </w:pPr>
            <w:r>
              <w:rPr>
                <w:sz w:val="16"/>
                <w:szCs w:val="16"/>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E92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ECC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17AFB9" w14:textId="77777777" w:rsidR="006B2D02" w:rsidRPr="0083064D" w:rsidRDefault="006B2D02" w:rsidP="00914E0C">
            <w:pPr>
              <w:pStyle w:val="TAL"/>
              <w:rPr>
                <w:bCs/>
                <w:snapToGrid w:val="0"/>
                <w:sz w:val="16"/>
              </w:rPr>
            </w:pPr>
            <w:r w:rsidRPr="0083064D">
              <w:rPr>
                <w:bCs/>
                <w:snapToGrid w:val="0"/>
                <w:sz w:val="16"/>
              </w:rPr>
              <w:t>Corrrection to the notification procedure and collision with UE initiated d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BD163D" w14:textId="77777777" w:rsidR="006B2D02" w:rsidRDefault="006B2D02" w:rsidP="00914E0C">
            <w:pPr>
              <w:pStyle w:val="TAL"/>
              <w:rPr>
                <w:bCs/>
                <w:snapToGrid w:val="0"/>
                <w:sz w:val="16"/>
              </w:rPr>
            </w:pPr>
            <w:r w:rsidRPr="008B53B4">
              <w:rPr>
                <w:bCs/>
                <w:snapToGrid w:val="0"/>
                <w:sz w:val="16"/>
              </w:rPr>
              <w:t>16.3.0</w:t>
            </w:r>
          </w:p>
        </w:tc>
      </w:tr>
      <w:tr w:rsidR="006B2D02" w:rsidRPr="00767715" w14:paraId="3B9410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9015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63F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FDAFA4" w14:textId="77777777" w:rsidR="006B2D02" w:rsidRPr="00063FCF" w:rsidRDefault="006B2D02" w:rsidP="00914E0C">
            <w:pPr>
              <w:pStyle w:val="TAC"/>
              <w:ind w:left="284" w:hanging="284"/>
              <w:rPr>
                <w:sz w:val="16"/>
                <w:lang w:eastAsia="en-GB"/>
              </w:rPr>
            </w:pPr>
            <w:r w:rsidRPr="008D4821">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47D8DC" w14:textId="77777777" w:rsidR="006B2D02" w:rsidRDefault="006B2D02" w:rsidP="00914E0C">
            <w:pPr>
              <w:pStyle w:val="TAL"/>
              <w:rPr>
                <w:sz w:val="16"/>
                <w:szCs w:val="16"/>
              </w:rPr>
            </w:pPr>
            <w:r>
              <w:rPr>
                <w:sz w:val="16"/>
                <w:szCs w:val="16"/>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2A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FFB5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ECE8D8" w14:textId="77777777" w:rsidR="006B2D02" w:rsidRPr="0083064D" w:rsidRDefault="006B2D02" w:rsidP="00914E0C">
            <w:pPr>
              <w:pStyle w:val="TAL"/>
              <w:rPr>
                <w:bCs/>
                <w:snapToGrid w:val="0"/>
                <w:sz w:val="16"/>
              </w:rPr>
            </w:pPr>
            <w:r w:rsidRPr="0083064D">
              <w:rPr>
                <w:bCs/>
                <w:snapToGrid w:val="0"/>
                <w:sz w:val="16"/>
              </w:rPr>
              <w:t>Request of IMEISV via the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AD9759" w14:textId="77777777" w:rsidR="006B2D02" w:rsidRDefault="006B2D02" w:rsidP="00914E0C">
            <w:pPr>
              <w:pStyle w:val="TAL"/>
              <w:rPr>
                <w:bCs/>
                <w:snapToGrid w:val="0"/>
                <w:sz w:val="16"/>
              </w:rPr>
            </w:pPr>
            <w:r w:rsidRPr="008B53B4">
              <w:rPr>
                <w:bCs/>
                <w:snapToGrid w:val="0"/>
                <w:sz w:val="16"/>
              </w:rPr>
              <w:t>16.3.0</w:t>
            </w:r>
          </w:p>
        </w:tc>
      </w:tr>
      <w:tr w:rsidR="006B2D02" w:rsidRPr="00767715" w14:paraId="0D9B37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F3F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39007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D2B243" w14:textId="77777777" w:rsidR="006B2D02" w:rsidRPr="008D4821" w:rsidRDefault="006B2D02" w:rsidP="00914E0C">
            <w:pPr>
              <w:pStyle w:val="TAC"/>
              <w:ind w:left="284" w:hanging="284"/>
              <w:rPr>
                <w:sz w:val="16"/>
                <w:lang w:eastAsia="en-GB"/>
              </w:rPr>
            </w:pPr>
            <w:r w:rsidRPr="008D4821">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0D8B8E" w14:textId="77777777" w:rsidR="006B2D02" w:rsidRDefault="006B2D02" w:rsidP="00914E0C">
            <w:pPr>
              <w:pStyle w:val="TAL"/>
              <w:rPr>
                <w:sz w:val="16"/>
                <w:szCs w:val="16"/>
              </w:rPr>
            </w:pPr>
            <w:r>
              <w:rPr>
                <w:sz w:val="16"/>
                <w:szCs w:val="16"/>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FB0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2AA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FFB66" w14:textId="77777777" w:rsidR="006B2D02" w:rsidRPr="0083064D" w:rsidRDefault="006B2D02" w:rsidP="00914E0C">
            <w:pPr>
              <w:pStyle w:val="TAL"/>
              <w:rPr>
                <w:bCs/>
                <w:snapToGrid w:val="0"/>
                <w:sz w:val="16"/>
              </w:rPr>
            </w:pPr>
            <w:r w:rsidRPr="0083064D">
              <w:rPr>
                <w:bCs/>
                <w:snapToGrid w:val="0"/>
                <w:sz w:val="16"/>
              </w:rPr>
              <w:t>Service gap control, simultaneous registration over N3GPP access in sam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5C7256" w14:textId="77777777" w:rsidR="006B2D02" w:rsidRDefault="006B2D02" w:rsidP="00914E0C">
            <w:pPr>
              <w:pStyle w:val="TAL"/>
              <w:rPr>
                <w:bCs/>
                <w:snapToGrid w:val="0"/>
                <w:sz w:val="16"/>
              </w:rPr>
            </w:pPr>
            <w:r w:rsidRPr="008B53B4">
              <w:rPr>
                <w:bCs/>
                <w:snapToGrid w:val="0"/>
                <w:sz w:val="16"/>
              </w:rPr>
              <w:t>16.3.0</w:t>
            </w:r>
          </w:p>
        </w:tc>
      </w:tr>
      <w:tr w:rsidR="006B2D02" w:rsidRPr="00767715" w14:paraId="156BB2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B056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CB44B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18FE52" w14:textId="77777777" w:rsidR="006B2D02" w:rsidRPr="008D4821" w:rsidRDefault="006B2D02" w:rsidP="00914E0C">
            <w:pPr>
              <w:pStyle w:val="TAC"/>
              <w:ind w:left="284" w:hanging="284"/>
              <w:rPr>
                <w:sz w:val="16"/>
                <w:lang w:eastAsia="en-GB"/>
              </w:rPr>
            </w:pPr>
            <w:r w:rsidRPr="008D4821">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16CB3" w14:textId="77777777" w:rsidR="006B2D02" w:rsidRDefault="006B2D02" w:rsidP="00914E0C">
            <w:pPr>
              <w:pStyle w:val="TAL"/>
              <w:rPr>
                <w:sz w:val="16"/>
                <w:szCs w:val="16"/>
              </w:rPr>
            </w:pPr>
            <w:r>
              <w:rPr>
                <w:sz w:val="16"/>
                <w:szCs w:val="16"/>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3F1D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24E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05EC0E" w14:textId="77777777" w:rsidR="006B2D02" w:rsidRPr="0083064D" w:rsidRDefault="006B2D02" w:rsidP="00914E0C">
            <w:pPr>
              <w:pStyle w:val="TAL"/>
              <w:rPr>
                <w:bCs/>
                <w:snapToGrid w:val="0"/>
                <w:sz w:val="16"/>
              </w:rPr>
            </w:pPr>
            <w:r w:rsidRPr="0083064D">
              <w:rPr>
                <w:bCs/>
                <w:snapToGrid w:val="0"/>
                <w:sz w:val="16"/>
              </w:rPr>
              <w:t>Registration reject due to no allowed slices and NW slice 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DD045" w14:textId="77777777" w:rsidR="006B2D02" w:rsidRDefault="006B2D02" w:rsidP="00914E0C">
            <w:pPr>
              <w:pStyle w:val="TAL"/>
              <w:rPr>
                <w:bCs/>
                <w:snapToGrid w:val="0"/>
                <w:sz w:val="16"/>
              </w:rPr>
            </w:pPr>
            <w:r w:rsidRPr="008B53B4">
              <w:rPr>
                <w:bCs/>
                <w:snapToGrid w:val="0"/>
                <w:sz w:val="16"/>
              </w:rPr>
              <w:t>16.3.0</w:t>
            </w:r>
          </w:p>
        </w:tc>
      </w:tr>
      <w:tr w:rsidR="006B2D02" w:rsidRPr="00767715" w14:paraId="383B22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0EF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09387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7D864" w14:textId="77777777" w:rsidR="006B2D02" w:rsidRPr="008D4821" w:rsidRDefault="006B2D02" w:rsidP="00914E0C">
            <w:pPr>
              <w:pStyle w:val="TAC"/>
              <w:ind w:left="284" w:hanging="284"/>
              <w:rPr>
                <w:sz w:val="16"/>
                <w:lang w:eastAsia="en-GB"/>
              </w:rPr>
            </w:pPr>
            <w:r w:rsidRPr="00FB4A9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C53FC8" w14:textId="77777777" w:rsidR="006B2D02" w:rsidRDefault="006B2D02" w:rsidP="00914E0C">
            <w:pPr>
              <w:pStyle w:val="TAL"/>
              <w:rPr>
                <w:sz w:val="16"/>
                <w:szCs w:val="16"/>
              </w:rPr>
            </w:pPr>
            <w:r>
              <w:rPr>
                <w:sz w:val="16"/>
                <w:szCs w:val="16"/>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CB2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BA40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4E3397" w14:textId="77777777" w:rsidR="006B2D02" w:rsidRPr="0083064D" w:rsidRDefault="006B2D02" w:rsidP="00914E0C">
            <w:pPr>
              <w:pStyle w:val="TAL"/>
              <w:rPr>
                <w:bCs/>
                <w:snapToGrid w:val="0"/>
                <w:sz w:val="16"/>
              </w:rPr>
            </w:pPr>
            <w:r w:rsidRPr="0083064D">
              <w:rPr>
                <w:bCs/>
                <w:snapToGrid w:val="0"/>
                <w:sz w:val="16"/>
              </w:rPr>
              <w:t>Clarification to forbidden TAI list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1DC5D3" w14:textId="77777777" w:rsidR="006B2D02" w:rsidRDefault="006B2D02" w:rsidP="00914E0C">
            <w:pPr>
              <w:pStyle w:val="TAL"/>
              <w:rPr>
                <w:bCs/>
                <w:snapToGrid w:val="0"/>
                <w:sz w:val="16"/>
              </w:rPr>
            </w:pPr>
            <w:r w:rsidRPr="008B53B4">
              <w:rPr>
                <w:bCs/>
                <w:snapToGrid w:val="0"/>
                <w:sz w:val="16"/>
              </w:rPr>
              <w:t>16.3.0</w:t>
            </w:r>
          </w:p>
        </w:tc>
      </w:tr>
      <w:tr w:rsidR="006B2D02" w:rsidRPr="00767715" w14:paraId="1BA780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ADDB6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C5E9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918A32" w14:textId="77777777" w:rsidR="006B2D02" w:rsidRPr="00FB4A99" w:rsidRDefault="006B2D02" w:rsidP="00914E0C">
            <w:pPr>
              <w:pStyle w:val="TAC"/>
              <w:ind w:left="284" w:hanging="284"/>
              <w:rPr>
                <w:sz w:val="16"/>
                <w:lang w:eastAsia="en-GB"/>
              </w:rPr>
            </w:pPr>
            <w:r w:rsidRPr="00FB4A9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6F937B" w14:textId="77777777" w:rsidR="006B2D02" w:rsidRDefault="006B2D02" w:rsidP="00914E0C">
            <w:pPr>
              <w:pStyle w:val="TAL"/>
              <w:rPr>
                <w:sz w:val="16"/>
                <w:szCs w:val="16"/>
              </w:rPr>
            </w:pPr>
            <w:r>
              <w:rPr>
                <w:sz w:val="16"/>
                <w:szCs w:val="16"/>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99E1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B1B7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D8EA8F" w14:textId="77777777" w:rsidR="006B2D02" w:rsidRPr="0083064D" w:rsidRDefault="006B2D02" w:rsidP="00914E0C">
            <w:pPr>
              <w:pStyle w:val="TAL"/>
              <w:rPr>
                <w:bCs/>
                <w:snapToGrid w:val="0"/>
                <w:sz w:val="16"/>
              </w:rPr>
            </w:pPr>
            <w:r w:rsidRPr="0083064D">
              <w:rPr>
                <w:bCs/>
                <w:snapToGrid w:val="0"/>
                <w:sz w:val="16"/>
              </w:rPr>
              <w:t>Clarification to PLMN-SEARCH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AB59F8" w14:textId="77777777" w:rsidR="006B2D02" w:rsidRDefault="006B2D02" w:rsidP="00914E0C">
            <w:pPr>
              <w:pStyle w:val="TAL"/>
              <w:rPr>
                <w:bCs/>
                <w:snapToGrid w:val="0"/>
                <w:sz w:val="16"/>
              </w:rPr>
            </w:pPr>
            <w:r w:rsidRPr="008B53B4">
              <w:rPr>
                <w:bCs/>
                <w:snapToGrid w:val="0"/>
                <w:sz w:val="16"/>
              </w:rPr>
              <w:t>16.3.0</w:t>
            </w:r>
          </w:p>
        </w:tc>
      </w:tr>
      <w:tr w:rsidR="006B2D02" w:rsidRPr="00767715" w14:paraId="466B18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EDD6C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56721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44468" w14:textId="77777777" w:rsidR="006B2D02" w:rsidRPr="00FB4A99" w:rsidRDefault="006B2D02" w:rsidP="00914E0C">
            <w:pPr>
              <w:pStyle w:val="TAC"/>
              <w:ind w:left="284" w:hanging="284"/>
              <w:rPr>
                <w:sz w:val="16"/>
                <w:lang w:eastAsia="en-GB"/>
              </w:rPr>
            </w:pPr>
            <w:r w:rsidRPr="00F40A4C">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13861" w14:textId="77777777" w:rsidR="006B2D02" w:rsidRDefault="006B2D02" w:rsidP="00914E0C">
            <w:pPr>
              <w:pStyle w:val="TAL"/>
              <w:rPr>
                <w:sz w:val="16"/>
                <w:szCs w:val="16"/>
              </w:rPr>
            </w:pPr>
            <w:r>
              <w:rPr>
                <w:sz w:val="16"/>
                <w:szCs w:val="16"/>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FC98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77B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C6EDE0" w14:textId="77777777" w:rsidR="006B2D02" w:rsidRPr="0083064D" w:rsidRDefault="006B2D02" w:rsidP="00914E0C">
            <w:pPr>
              <w:pStyle w:val="TAL"/>
              <w:rPr>
                <w:bCs/>
                <w:snapToGrid w:val="0"/>
                <w:sz w:val="16"/>
              </w:rPr>
            </w:pPr>
            <w:r w:rsidRPr="0083064D">
              <w:rPr>
                <w:bCs/>
                <w:snapToGrid w:val="0"/>
                <w:sz w:val="16"/>
              </w:rPr>
              <w:t>Correction to SNPN enabled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065B9" w14:textId="77777777" w:rsidR="006B2D02" w:rsidRDefault="006B2D02" w:rsidP="00914E0C">
            <w:pPr>
              <w:pStyle w:val="TAL"/>
              <w:rPr>
                <w:bCs/>
                <w:snapToGrid w:val="0"/>
                <w:sz w:val="16"/>
              </w:rPr>
            </w:pPr>
            <w:r w:rsidRPr="008B53B4">
              <w:rPr>
                <w:bCs/>
                <w:snapToGrid w:val="0"/>
                <w:sz w:val="16"/>
              </w:rPr>
              <w:t>16.3.0</w:t>
            </w:r>
          </w:p>
        </w:tc>
      </w:tr>
      <w:tr w:rsidR="006B2D02" w:rsidRPr="00767715" w14:paraId="0345A2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9D8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C462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3BF96C" w14:textId="77777777" w:rsidR="006B2D02" w:rsidRPr="00F40A4C" w:rsidRDefault="006B2D02" w:rsidP="00914E0C">
            <w:pPr>
              <w:pStyle w:val="TAC"/>
              <w:ind w:left="284" w:hanging="284"/>
              <w:rPr>
                <w:sz w:val="16"/>
                <w:lang w:eastAsia="en-GB"/>
              </w:rPr>
            </w:pPr>
            <w:r w:rsidRPr="00F40A4C">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DC6100" w14:textId="77777777" w:rsidR="006B2D02" w:rsidRDefault="006B2D02" w:rsidP="00914E0C">
            <w:pPr>
              <w:pStyle w:val="TAL"/>
              <w:rPr>
                <w:sz w:val="16"/>
                <w:szCs w:val="16"/>
              </w:rPr>
            </w:pPr>
            <w:r>
              <w:rPr>
                <w:sz w:val="16"/>
                <w:szCs w:val="16"/>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8222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7C13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F9FB5F" w14:textId="77777777" w:rsidR="006B2D02" w:rsidRPr="0083064D" w:rsidRDefault="006B2D02" w:rsidP="00914E0C">
            <w:pPr>
              <w:pStyle w:val="TAL"/>
              <w:rPr>
                <w:bCs/>
                <w:snapToGrid w:val="0"/>
                <w:sz w:val="16"/>
              </w:rPr>
            </w:pPr>
            <w:r w:rsidRPr="0083064D">
              <w:rPr>
                <w:bCs/>
                <w:snapToGrid w:val="0"/>
                <w:sz w:val="16"/>
              </w:rPr>
              <w:t>5GMM cause value #74 and requirements for non-integrity protected rejec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D55E9" w14:textId="77777777" w:rsidR="006B2D02" w:rsidRDefault="006B2D02" w:rsidP="00914E0C">
            <w:pPr>
              <w:pStyle w:val="TAL"/>
              <w:rPr>
                <w:bCs/>
                <w:snapToGrid w:val="0"/>
                <w:sz w:val="16"/>
              </w:rPr>
            </w:pPr>
            <w:r w:rsidRPr="008B53B4">
              <w:rPr>
                <w:bCs/>
                <w:snapToGrid w:val="0"/>
                <w:sz w:val="16"/>
              </w:rPr>
              <w:t>16.3.0</w:t>
            </w:r>
          </w:p>
        </w:tc>
      </w:tr>
      <w:tr w:rsidR="006B2D02" w:rsidRPr="00767715" w14:paraId="08FBD7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82DC6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D232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4B26BB" w14:textId="77777777" w:rsidR="006B2D02" w:rsidRPr="00F40A4C" w:rsidRDefault="006B2D02" w:rsidP="00914E0C">
            <w:pPr>
              <w:pStyle w:val="TAC"/>
              <w:ind w:left="284" w:hanging="284"/>
              <w:rPr>
                <w:sz w:val="16"/>
                <w:lang w:eastAsia="en-GB"/>
              </w:rPr>
            </w:pPr>
            <w:r w:rsidRPr="00974AC5">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197BF1" w14:textId="77777777" w:rsidR="006B2D02" w:rsidRDefault="006B2D02" w:rsidP="00914E0C">
            <w:pPr>
              <w:pStyle w:val="TAL"/>
              <w:rPr>
                <w:sz w:val="16"/>
                <w:szCs w:val="16"/>
              </w:rPr>
            </w:pPr>
            <w:r>
              <w:rPr>
                <w:sz w:val="16"/>
                <w:szCs w:val="16"/>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B4CC9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1A1A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68D980" w14:textId="77777777" w:rsidR="006B2D02" w:rsidRPr="0083064D" w:rsidRDefault="006B2D02" w:rsidP="00914E0C">
            <w:pPr>
              <w:pStyle w:val="TAL"/>
              <w:rPr>
                <w:bCs/>
                <w:snapToGrid w:val="0"/>
                <w:sz w:val="16"/>
              </w:rPr>
            </w:pPr>
            <w:r w:rsidRPr="0083064D">
              <w:rPr>
                <w:bCs/>
                <w:snapToGrid w:val="0"/>
                <w:sz w:val="16"/>
              </w:rPr>
              <w:t>Discarding the REGISTRATION REJECT message with 5GMM cause #76 received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6CCCDC" w14:textId="77777777" w:rsidR="006B2D02" w:rsidRDefault="006B2D02" w:rsidP="00914E0C">
            <w:pPr>
              <w:pStyle w:val="TAL"/>
              <w:rPr>
                <w:bCs/>
                <w:snapToGrid w:val="0"/>
                <w:sz w:val="16"/>
              </w:rPr>
            </w:pPr>
            <w:r w:rsidRPr="008B53B4">
              <w:rPr>
                <w:bCs/>
                <w:snapToGrid w:val="0"/>
                <w:sz w:val="16"/>
              </w:rPr>
              <w:t>16.3.0</w:t>
            </w:r>
          </w:p>
        </w:tc>
      </w:tr>
      <w:tr w:rsidR="006B2D02" w:rsidRPr="00767715" w14:paraId="7D4DE6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90098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CA961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EE1CCC" w14:textId="77777777" w:rsidR="006B2D02" w:rsidRPr="00974AC5"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38991" w14:textId="77777777" w:rsidR="006B2D02" w:rsidRDefault="006B2D02" w:rsidP="00914E0C">
            <w:pPr>
              <w:pStyle w:val="TAL"/>
              <w:rPr>
                <w:sz w:val="16"/>
                <w:szCs w:val="16"/>
              </w:rPr>
            </w:pPr>
            <w:r>
              <w:rPr>
                <w:sz w:val="16"/>
                <w:szCs w:val="16"/>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12F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2D6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11E46A" w14:textId="77777777" w:rsidR="006B2D02" w:rsidRPr="0083064D" w:rsidRDefault="006B2D02" w:rsidP="00914E0C">
            <w:pPr>
              <w:pStyle w:val="TAL"/>
              <w:rPr>
                <w:bCs/>
                <w:snapToGrid w:val="0"/>
                <w:sz w:val="16"/>
              </w:rPr>
            </w:pPr>
            <w:r w:rsidRPr="0083064D">
              <w:rPr>
                <w:bCs/>
                <w:snapToGrid w:val="0"/>
                <w:sz w:val="16"/>
              </w:rPr>
              <w:t>Handling of the DEREGISTRATION REQUEST message with 5GMM cause value #74 or #75 in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749A3C" w14:textId="77777777" w:rsidR="006B2D02" w:rsidRDefault="006B2D02" w:rsidP="00914E0C">
            <w:pPr>
              <w:pStyle w:val="TAL"/>
              <w:rPr>
                <w:bCs/>
                <w:snapToGrid w:val="0"/>
                <w:sz w:val="16"/>
              </w:rPr>
            </w:pPr>
            <w:r w:rsidRPr="008B53B4">
              <w:rPr>
                <w:bCs/>
                <w:snapToGrid w:val="0"/>
                <w:sz w:val="16"/>
              </w:rPr>
              <w:t>16.3.0</w:t>
            </w:r>
          </w:p>
        </w:tc>
      </w:tr>
      <w:tr w:rsidR="006B2D02" w:rsidRPr="00767715" w14:paraId="7C9257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1317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F3AFE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B0B6B8"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5E7D59" w14:textId="77777777" w:rsidR="006B2D02" w:rsidRDefault="006B2D02" w:rsidP="00914E0C">
            <w:pPr>
              <w:pStyle w:val="TAL"/>
              <w:rPr>
                <w:sz w:val="16"/>
                <w:szCs w:val="16"/>
              </w:rPr>
            </w:pPr>
            <w:r>
              <w:rPr>
                <w:sz w:val="16"/>
                <w:szCs w:val="16"/>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FB844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0E02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8BE4EC" w14:textId="77777777" w:rsidR="006B2D02" w:rsidRPr="0083064D" w:rsidRDefault="006B2D02" w:rsidP="00914E0C">
            <w:pPr>
              <w:pStyle w:val="TAL"/>
              <w:rPr>
                <w:bCs/>
                <w:snapToGrid w:val="0"/>
                <w:sz w:val="16"/>
              </w:rPr>
            </w:pPr>
            <w:r w:rsidRPr="0083064D">
              <w:rPr>
                <w:bCs/>
                <w:snapToGrid w:val="0"/>
                <w:sz w:val="16"/>
              </w:rPr>
              <w:t>Reset of the registration attempt counter upon receipt of NPN-based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A30E2" w14:textId="77777777" w:rsidR="006B2D02" w:rsidRDefault="006B2D02" w:rsidP="00914E0C">
            <w:pPr>
              <w:pStyle w:val="TAL"/>
              <w:rPr>
                <w:bCs/>
                <w:snapToGrid w:val="0"/>
                <w:sz w:val="16"/>
              </w:rPr>
            </w:pPr>
            <w:r w:rsidRPr="008B53B4">
              <w:rPr>
                <w:bCs/>
                <w:snapToGrid w:val="0"/>
                <w:sz w:val="16"/>
              </w:rPr>
              <w:t>16.3.0</w:t>
            </w:r>
          </w:p>
        </w:tc>
      </w:tr>
      <w:tr w:rsidR="006B2D02" w:rsidRPr="00767715" w14:paraId="5F8217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D07C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609C4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58766F"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C458F7" w14:textId="77777777" w:rsidR="006B2D02" w:rsidRDefault="006B2D02" w:rsidP="00914E0C">
            <w:pPr>
              <w:pStyle w:val="TAL"/>
              <w:rPr>
                <w:sz w:val="16"/>
                <w:szCs w:val="16"/>
              </w:rPr>
            </w:pPr>
            <w:r>
              <w:rPr>
                <w:sz w:val="16"/>
                <w:szCs w:val="16"/>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D0F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FBB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4CCB2E" w14:textId="77777777" w:rsidR="006B2D02" w:rsidRPr="0083064D" w:rsidRDefault="006B2D02" w:rsidP="00914E0C">
            <w:pPr>
              <w:pStyle w:val="TAL"/>
              <w:rPr>
                <w:bCs/>
                <w:snapToGrid w:val="0"/>
                <w:sz w:val="16"/>
              </w:rPr>
            </w:pPr>
            <w:r w:rsidRPr="0083064D">
              <w:rPr>
                <w:bCs/>
                <w:snapToGrid w:val="0"/>
                <w:sz w:val="16"/>
              </w:rPr>
              <w:t>Handling of T3510, T3517, and the service request attempt counter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1B5B16" w14:textId="77777777" w:rsidR="006B2D02" w:rsidRDefault="006B2D02" w:rsidP="00914E0C">
            <w:pPr>
              <w:pStyle w:val="TAL"/>
              <w:rPr>
                <w:bCs/>
                <w:snapToGrid w:val="0"/>
                <w:sz w:val="16"/>
              </w:rPr>
            </w:pPr>
            <w:r w:rsidRPr="008B53B4">
              <w:rPr>
                <w:bCs/>
                <w:snapToGrid w:val="0"/>
                <w:sz w:val="16"/>
              </w:rPr>
              <w:t>16.3.0</w:t>
            </w:r>
          </w:p>
        </w:tc>
      </w:tr>
      <w:tr w:rsidR="006B2D02" w:rsidRPr="00767715" w14:paraId="658AB1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C7F3E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E3BA1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668C12"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188394" w14:textId="77777777" w:rsidR="006B2D02" w:rsidRDefault="006B2D02" w:rsidP="00914E0C">
            <w:pPr>
              <w:pStyle w:val="TAL"/>
              <w:rPr>
                <w:sz w:val="16"/>
                <w:szCs w:val="16"/>
              </w:rPr>
            </w:pPr>
            <w:r>
              <w:rPr>
                <w:sz w:val="16"/>
                <w:szCs w:val="16"/>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C93F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4544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5BC71A" w14:textId="77777777" w:rsidR="006B2D02" w:rsidRPr="0083064D" w:rsidRDefault="006B2D02" w:rsidP="00914E0C">
            <w:pPr>
              <w:pStyle w:val="TAL"/>
              <w:rPr>
                <w:bCs/>
                <w:snapToGrid w:val="0"/>
                <w:sz w:val="16"/>
              </w:rPr>
            </w:pPr>
            <w:r w:rsidRPr="0083064D">
              <w:rPr>
                <w:bCs/>
                <w:snapToGrid w:val="0"/>
                <w:sz w:val="16"/>
              </w:rPr>
              <w:t>Missing requirement on UE polici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F1EFD6" w14:textId="77777777" w:rsidR="006B2D02" w:rsidRDefault="006B2D02" w:rsidP="00914E0C">
            <w:pPr>
              <w:pStyle w:val="TAL"/>
              <w:rPr>
                <w:bCs/>
                <w:snapToGrid w:val="0"/>
                <w:sz w:val="16"/>
              </w:rPr>
            </w:pPr>
            <w:r w:rsidRPr="008B53B4">
              <w:rPr>
                <w:bCs/>
                <w:snapToGrid w:val="0"/>
                <w:sz w:val="16"/>
              </w:rPr>
              <w:t>16.3.0</w:t>
            </w:r>
          </w:p>
        </w:tc>
      </w:tr>
      <w:tr w:rsidR="006B2D02" w:rsidRPr="00767715" w14:paraId="213712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D581C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E0DF7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E91A0B" w14:textId="77777777" w:rsidR="006B2D02" w:rsidRPr="00FF712A" w:rsidRDefault="006B2D02" w:rsidP="00914E0C">
            <w:pPr>
              <w:pStyle w:val="TAC"/>
              <w:ind w:left="284" w:hanging="284"/>
              <w:rPr>
                <w:sz w:val="16"/>
                <w:lang w:eastAsia="en-GB"/>
              </w:rPr>
            </w:pPr>
            <w:r w:rsidRPr="00FF712A">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98D49E" w14:textId="77777777" w:rsidR="006B2D02" w:rsidRDefault="006B2D02" w:rsidP="00914E0C">
            <w:pPr>
              <w:pStyle w:val="TAL"/>
              <w:rPr>
                <w:sz w:val="16"/>
                <w:szCs w:val="16"/>
              </w:rPr>
            </w:pPr>
            <w:r>
              <w:rPr>
                <w:sz w:val="16"/>
                <w:szCs w:val="16"/>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162D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DA1A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8F5B3" w14:textId="77777777" w:rsidR="006B2D02" w:rsidRPr="0083064D" w:rsidRDefault="006B2D02" w:rsidP="00914E0C">
            <w:pPr>
              <w:pStyle w:val="TAL"/>
              <w:rPr>
                <w:bCs/>
                <w:snapToGrid w:val="0"/>
                <w:sz w:val="16"/>
              </w:rPr>
            </w:pPr>
            <w:r w:rsidRPr="0083064D">
              <w:rPr>
                <w:bCs/>
                <w:snapToGrid w:val="0"/>
                <w:sz w:val="16"/>
              </w:rPr>
              <w:t>Corrections of RRC requirements specified in NAS spe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36BE7F" w14:textId="77777777" w:rsidR="006B2D02" w:rsidRDefault="006B2D02" w:rsidP="00914E0C">
            <w:pPr>
              <w:pStyle w:val="TAL"/>
              <w:rPr>
                <w:bCs/>
                <w:snapToGrid w:val="0"/>
                <w:sz w:val="16"/>
              </w:rPr>
            </w:pPr>
            <w:r w:rsidRPr="008B53B4">
              <w:rPr>
                <w:bCs/>
                <w:snapToGrid w:val="0"/>
                <w:sz w:val="16"/>
              </w:rPr>
              <w:t>16.3.0</w:t>
            </w:r>
          </w:p>
        </w:tc>
      </w:tr>
      <w:tr w:rsidR="006B2D02" w:rsidRPr="00767715" w14:paraId="4BA437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1C9E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B9DF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2756DC" w14:textId="77777777" w:rsidR="006B2D02" w:rsidRPr="00FF712A" w:rsidRDefault="006B2D02" w:rsidP="00914E0C">
            <w:pPr>
              <w:pStyle w:val="TAC"/>
              <w:ind w:left="284" w:hanging="284"/>
              <w:rPr>
                <w:sz w:val="16"/>
                <w:lang w:eastAsia="en-GB"/>
              </w:rPr>
            </w:pPr>
            <w:r w:rsidRPr="003C3A10">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BF8C2" w14:textId="77777777" w:rsidR="006B2D02" w:rsidRDefault="006B2D02" w:rsidP="00914E0C">
            <w:pPr>
              <w:pStyle w:val="TAL"/>
              <w:rPr>
                <w:sz w:val="16"/>
                <w:szCs w:val="16"/>
              </w:rPr>
            </w:pPr>
            <w:r>
              <w:rPr>
                <w:sz w:val="16"/>
                <w:szCs w:val="16"/>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31C39"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1E5F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57056" w14:textId="77777777" w:rsidR="006B2D02" w:rsidRPr="0083064D" w:rsidRDefault="006B2D02" w:rsidP="00914E0C">
            <w:pPr>
              <w:pStyle w:val="TAL"/>
              <w:rPr>
                <w:bCs/>
                <w:snapToGrid w:val="0"/>
                <w:sz w:val="16"/>
              </w:rPr>
            </w:pPr>
            <w:r w:rsidRPr="0083064D">
              <w:rPr>
                <w:bCs/>
                <w:snapToGrid w:val="0"/>
                <w:sz w:val="16"/>
              </w:rPr>
              <w:t>Handling of maximum number of allowed active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3691D" w14:textId="77777777" w:rsidR="006B2D02" w:rsidRDefault="006B2D02" w:rsidP="00914E0C">
            <w:pPr>
              <w:pStyle w:val="TAL"/>
              <w:rPr>
                <w:bCs/>
                <w:snapToGrid w:val="0"/>
                <w:sz w:val="16"/>
              </w:rPr>
            </w:pPr>
            <w:r w:rsidRPr="008B53B4">
              <w:rPr>
                <w:bCs/>
                <w:snapToGrid w:val="0"/>
                <w:sz w:val="16"/>
              </w:rPr>
              <w:t>16.3.0</w:t>
            </w:r>
          </w:p>
        </w:tc>
      </w:tr>
      <w:tr w:rsidR="006B2D02" w:rsidRPr="00767715" w14:paraId="1D8D9A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4C72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92A4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97395D" w14:textId="77777777" w:rsidR="006B2D02" w:rsidRPr="003C3A10" w:rsidRDefault="006B2D02" w:rsidP="00914E0C">
            <w:pPr>
              <w:pStyle w:val="TAC"/>
              <w:ind w:left="284" w:hanging="284"/>
              <w:rPr>
                <w:sz w:val="16"/>
                <w:lang w:eastAsia="en-GB"/>
              </w:rPr>
            </w:pPr>
            <w:r w:rsidRPr="003C3A10">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806346" w14:textId="77777777" w:rsidR="006B2D02" w:rsidRDefault="006B2D02" w:rsidP="00914E0C">
            <w:pPr>
              <w:pStyle w:val="TAL"/>
              <w:rPr>
                <w:sz w:val="16"/>
                <w:szCs w:val="16"/>
              </w:rPr>
            </w:pPr>
            <w:r>
              <w:rPr>
                <w:sz w:val="16"/>
                <w:szCs w:val="16"/>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D610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2F1E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B13A96" w14:textId="77777777" w:rsidR="006B2D02" w:rsidRPr="0083064D" w:rsidRDefault="006B2D02" w:rsidP="00914E0C">
            <w:pPr>
              <w:pStyle w:val="TAL"/>
              <w:rPr>
                <w:bCs/>
                <w:snapToGrid w:val="0"/>
                <w:sz w:val="16"/>
              </w:rPr>
            </w:pPr>
            <w:r w:rsidRPr="0083064D">
              <w:rPr>
                <w:bCs/>
                <w:snapToGrid w:val="0"/>
                <w:sz w:val="16"/>
              </w:rPr>
              <w:t>Correction to name of IE carrying residence time for TS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16787" w14:textId="77777777" w:rsidR="006B2D02" w:rsidRDefault="006B2D02" w:rsidP="00914E0C">
            <w:pPr>
              <w:pStyle w:val="TAL"/>
              <w:rPr>
                <w:bCs/>
                <w:snapToGrid w:val="0"/>
                <w:sz w:val="16"/>
              </w:rPr>
            </w:pPr>
            <w:r w:rsidRPr="008B53B4">
              <w:rPr>
                <w:bCs/>
                <w:snapToGrid w:val="0"/>
                <w:sz w:val="16"/>
              </w:rPr>
              <w:t>16.3.0</w:t>
            </w:r>
          </w:p>
        </w:tc>
      </w:tr>
      <w:tr w:rsidR="006B2D02" w:rsidRPr="00767715" w14:paraId="44E04E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C450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A0663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F56C7" w14:textId="77777777" w:rsidR="006B2D02" w:rsidRPr="003C3A10" w:rsidRDefault="006B2D02" w:rsidP="00914E0C">
            <w:pPr>
              <w:pStyle w:val="TAC"/>
              <w:ind w:left="284" w:hanging="284"/>
              <w:rPr>
                <w:sz w:val="16"/>
                <w:lang w:eastAsia="en-GB"/>
              </w:rPr>
            </w:pPr>
            <w:r w:rsidRPr="00460E90">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30EC9C" w14:textId="77777777" w:rsidR="006B2D02" w:rsidRDefault="006B2D02" w:rsidP="00914E0C">
            <w:pPr>
              <w:pStyle w:val="TAL"/>
              <w:rPr>
                <w:sz w:val="16"/>
                <w:szCs w:val="16"/>
              </w:rPr>
            </w:pPr>
            <w:r>
              <w:rPr>
                <w:sz w:val="16"/>
                <w:szCs w:val="16"/>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F1C7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8921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E8B4F5" w14:textId="77777777" w:rsidR="006B2D02" w:rsidRPr="0083064D" w:rsidRDefault="006B2D02" w:rsidP="00914E0C">
            <w:pPr>
              <w:pStyle w:val="TAL"/>
              <w:rPr>
                <w:bCs/>
                <w:snapToGrid w:val="0"/>
                <w:sz w:val="16"/>
              </w:rPr>
            </w:pPr>
            <w:r w:rsidRPr="0083064D">
              <w:rPr>
                <w:bCs/>
                <w:snapToGrid w:val="0"/>
                <w:sz w:val="16"/>
              </w:rPr>
              <w:t>Stop conditions for timers T3580 and T358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2E5A3" w14:textId="77777777" w:rsidR="006B2D02" w:rsidRDefault="006B2D02" w:rsidP="00914E0C">
            <w:pPr>
              <w:pStyle w:val="TAL"/>
              <w:rPr>
                <w:bCs/>
                <w:snapToGrid w:val="0"/>
                <w:sz w:val="16"/>
              </w:rPr>
            </w:pPr>
            <w:r w:rsidRPr="008B53B4">
              <w:rPr>
                <w:bCs/>
                <w:snapToGrid w:val="0"/>
                <w:sz w:val="16"/>
              </w:rPr>
              <w:t>16.3.0</w:t>
            </w:r>
          </w:p>
        </w:tc>
      </w:tr>
      <w:tr w:rsidR="006B2D02" w:rsidRPr="00767715" w14:paraId="50D9E5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2C4AA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392AA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265335" w14:textId="77777777" w:rsidR="006B2D02" w:rsidRPr="00460E90" w:rsidRDefault="006B2D02" w:rsidP="00914E0C">
            <w:pPr>
              <w:pStyle w:val="TAC"/>
              <w:ind w:left="284" w:hanging="284"/>
              <w:rPr>
                <w:sz w:val="16"/>
                <w:lang w:eastAsia="en-GB"/>
              </w:rPr>
            </w:pPr>
            <w:r w:rsidRPr="00460E90">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5312EA" w14:textId="77777777" w:rsidR="006B2D02" w:rsidRDefault="006B2D02" w:rsidP="00914E0C">
            <w:pPr>
              <w:pStyle w:val="TAL"/>
              <w:rPr>
                <w:sz w:val="16"/>
                <w:szCs w:val="16"/>
              </w:rPr>
            </w:pPr>
            <w:r>
              <w:rPr>
                <w:sz w:val="16"/>
                <w:szCs w:val="16"/>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095BD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1465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8E58C5" w14:textId="77777777" w:rsidR="006B2D02" w:rsidRPr="0083064D" w:rsidRDefault="006B2D02" w:rsidP="00914E0C">
            <w:pPr>
              <w:pStyle w:val="TAL"/>
              <w:rPr>
                <w:bCs/>
                <w:snapToGrid w:val="0"/>
                <w:sz w:val="16"/>
              </w:rPr>
            </w:pPr>
            <w:r w:rsidRPr="0083064D">
              <w:rPr>
                <w:bCs/>
                <w:snapToGrid w:val="0"/>
                <w:sz w:val="16"/>
              </w:rPr>
              <w:t>Correction to re-attempt indicator I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F06830" w14:textId="77777777" w:rsidR="006B2D02" w:rsidRDefault="006B2D02" w:rsidP="00914E0C">
            <w:pPr>
              <w:pStyle w:val="TAL"/>
              <w:rPr>
                <w:bCs/>
                <w:snapToGrid w:val="0"/>
                <w:sz w:val="16"/>
              </w:rPr>
            </w:pPr>
            <w:r w:rsidRPr="008B53B4">
              <w:rPr>
                <w:bCs/>
                <w:snapToGrid w:val="0"/>
                <w:sz w:val="16"/>
              </w:rPr>
              <w:t>16.3.0</w:t>
            </w:r>
          </w:p>
        </w:tc>
      </w:tr>
      <w:tr w:rsidR="006B2D02" w:rsidRPr="00767715" w14:paraId="1C1850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487CF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EFA7D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5AF5B" w14:textId="77777777" w:rsidR="006B2D02" w:rsidRPr="00460E90" w:rsidRDefault="006B2D02" w:rsidP="00914E0C">
            <w:pPr>
              <w:pStyle w:val="TAC"/>
              <w:ind w:left="284" w:hanging="284"/>
              <w:rPr>
                <w:sz w:val="16"/>
                <w:lang w:eastAsia="en-GB"/>
              </w:rPr>
            </w:pPr>
            <w:r w:rsidRPr="00460E90">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24F2E6" w14:textId="77777777" w:rsidR="006B2D02" w:rsidRDefault="006B2D02" w:rsidP="00914E0C">
            <w:pPr>
              <w:pStyle w:val="TAL"/>
              <w:rPr>
                <w:sz w:val="16"/>
                <w:szCs w:val="16"/>
              </w:rPr>
            </w:pPr>
            <w:r>
              <w:rPr>
                <w:sz w:val="16"/>
                <w:szCs w:val="16"/>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874E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D2C2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86FC9F" w14:textId="77777777" w:rsidR="006B2D02" w:rsidRPr="0083064D" w:rsidRDefault="006B2D02" w:rsidP="00914E0C">
            <w:pPr>
              <w:pStyle w:val="TAL"/>
              <w:rPr>
                <w:bCs/>
                <w:snapToGrid w:val="0"/>
                <w:sz w:val="16"/>
              </w:rPr>
            </w:pPr>
            <w:r w:rsidRPr="0083064D">
              <w:rPr>
                <w:bCs/>
                <w:snapToGrid w:val="0"/>
                <w:sz w:val="16"/>
              </w:rPr>
              <w:t>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63FBF" w14:textId="77777777" w:rsidR="006B2D02" w:rsidRDefault="006B2D02" w:rsidP="00914E0C">
            <w:pPr>
              <w:pStyle w:val="TAL"/>
              <w:rPr>
                <w:bCs/>
                <w:snapToGrid w:val="0"/>
                <w:sz w:val="16"/>
              </w:rPr>
            </w:pPr>
            <w:r w:rsidRPr="008B53B4">
              <w:rPr>
                <w:bCs/>
                <w:snapToGrid w:val="0"/>
                <w:sz w:val="16"/>
              </w:rPr>
              <w:t>16.3.0</w:t>
            </w:r>
          </w:p>
        </w:tc>
      </w:tr>
      <w:tr w:rsidR="006B2D02" w:rsidRPr="00767715" w14:paraId="09FCFB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263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C5C3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EB47D6" w14:textId="77777777" w:rsidR="006B2D02" w:rsidRPr="00460E90" w:rsidRDefault="006B2D02" w:rsidP="00914E0C">
            <w:pPr>
              <w:pStyle w:val="TAC"/>
              <w:ind w:left="284" w:hanging="284"/>
              <w:rPr>
                <w:sz w:val="16"/>
                <w:lang w:eastAsia="en-GB"/>
              </w:rPr>
            </w:pPr>
            <w:r w:rsidRPr="009D677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F8EA5" w14:textId="77777777" w:rsidR="006B2D02" w:rsidRDefault="006B2D02" w:rsidP="00914E0C">
            <w:pPr>
              <w:pStyle w:val="TAL"/>
              <w:rPr>
                <w:sz w:val="16"/>
                <w:szCs w:val="16"/>
              </w:rPr>
            </w:pPr>
            <w:r>
              <w:rPr>
                <w:sz w:val="16"/>
                <w:szCs w:val="16"/>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028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A771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AC386F" w14:textId="77777777" w:rsidR="006B2D02" w:rsidRPr="0083064D" w:rsidRDefault="006B2D02" w:rsidP="00914E0C">
            <w:pPr>
              <w:pStyle w:val="TAL"/>
              <w:rPr>
                <w:bCs/>
                <w:snapToGrid w:val="0"/>
                <w:sz w:val="16"/>
              </w:rPr>
            </w:pPr>
            <w:r w:rsidRPr="0083064D">
              <w:rPr>
                <w:bCs/>
                <w:snapToGrid w:val="0"/>
                <w:sz w:val="16"/>
              </w:rPr>
              <w:t>SMC message trigg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FDE9BE" w14:textId="77777777" w:rsidR="006B2D02" w:rsidRDefault="006B2D02" w:rsidP="00914E0C">
            <w:pPr>
              <w:pStyle w:val="TAL"/>
              <w:rPr>
                <w:bCs/>
                <w:snapToGrid w:val="0"/>
                <w:sz w:val="16"/>
              </w:rPr>
            </w:pPr>
            <w:r w:rsidRPr="008B53B4">
              <w:rPr>
                <w:bCs/>
                <w:snapToGrid w:val="0"/>
                <w:sz w:val="16"/>
              </w:rPr>
              <w:t>16.3.0</w:t>
            </w:r>
          </w:p>
        </w:tc>
      </w:tr>
      <w:tr w:rsidR="006B2D02" w:rsidRPr="00767715" w14:paraId="3518FE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044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5B6AD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1DB541" w14:textId="77777777" w:rsidR="006B2D02" w:rsidRPr="009D677D" w:rsidRDefault="006B2D02" w:rsidP="00914E0C">
            <w:pPr>
              <w:pStyle w:val="TAC"/>
              <w:ind w:left="284" w:hanging="284"/>
              <w:rPr>
                <w:sz w:val="16"/>
                <w:lang w:eastAsia="en-GB"/>
              </w:rPr>
            </w:pPr>
            <w:r w:rsidRPr="009D677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BF7CF2" w14:textId="77777777" w:rsidR="006B2D02" w:rsidRDefault="006B2D02" w:rsidP="00914E0C">
            <w:pPr>
              <w:pStyle w:val="TAL"/>
              <w:rPr>
                <w:sz w:val="16"/>
                <w:szCs w:val="16"/>
              </w:rPr>
            </w:pPr>
            <w:r>
              <w:rPr>
                <w:sz w:val="16"/>
                <w:szCs w:val="16"/>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290CF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3D4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59FC65" w14:textId="77777777" w:rsidR="006B2D02" w:rsidRPr="0083064D" w:rsidRDefault="006B2D02" w:rsidP="00914E0C">
            <w:pPr>
              <w:pStyle w:val="TAL"/>
              <w:rPr>
                <w:bCs/>
                <w:snapToGrid w:val="0"/>
                <w:sz w:val="16"/>
              </w:rPr>
            </w:pPr>
            <w:r w:rsidRPr="0083064D">
              <w:rPr>
                <w:bCs/>
                <w:snapToGrid w:val="0"/>
                <w:sz w:val="16"/>
              </w:rPr>
              <w:t>Congestion control for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348681" w14:textId="77777777" w:rsidR="006B2D02" w:rsidRDefault="006B2D02" w:rsidP="00914E0C">
            <w:pPr>
              <w:pStyle w:val="TAL"/>
              <w:rPr>
                <w:bCs/>
                <w:snapToGrid w:val="0"/>
                <w:sz w:val="16"/>
              </w:rPr>
            </w:pPr>
            <w:r w:rsidRPr="008B53B4">
              <w:rPr>
                <w:bCs/>
                <w:snapToGrid w:val="0"/>
                <w:sz w:val="16"/>
              </w:rPr>
              <w:t>16.3.0</w:t>
            </w:r>
          </w:p>
        </w:tc>
      </w:tr>
      <w:tr w:rsidR="006B2D02" w:rsidRPr="00767715" w14:paraId="1BEBE1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AFCA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EC90A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7630A8" w14:textId="77777777" w:rsidR="006B2D02" w:rsidRPr="009D677D" w:rsidRDefault="006B2D02" w:rsidP="00914E0C">
            <w:pPr>
              <w:pStyle w:val="TAC"/>
              <w:ind w:left="284" w:hanging="284"/>
              <w:rPr>
                <w:sz w:val="16"/>
                <w:lang w:eastAsia="en-GB"/>
              </w:rPr>
            </w:pPr>
            <w:r w:rsidRPr="00F71E4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357CA5" w14:textId="77777777" w:rsidR="006B2D02" w:rsidRDefault="006B2D02" w:rsidP="00914E0C">
            <w:pPr>
              <w:pStyle w:val="TAL"/>
              <w:rPr>
                <w:sz w:val="16"/>
                <w:szCs w:val="16"/>
              </w:rPr>
            </w:pPr>
            <w:r>
              <w:rPr>
                <w:sz w:val="16"/>
                <w:szCs w:val="16"/>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B70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205E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D7FC93" w14:textId="77777777" w:rsidR="006B2D02" w:rsidRPr="0083064D" w:rsidRDefault="006B2D02" w:rsidP="00914E0C">
            <w:pPr>
              <w:pStyle w:val="TAL"/>
              <w:rPr>
                <w:bCs/>
                <w:snapToGrid w:val="0"/>
                <w:sz w:val="16"/>
              </w:rPr>
            </w:pPr>
            <w:r w:rsidRPr="0083064D">
              <w:rPr>
                <w:bCs/>
                <w:snapToGrid w:val="0"/>
                <w:sz w:val="16"/>
              </w:rPr>
              <w:t>Applying small data rate control at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015378" w14:textId="77777777" w:rsidR="006B2D02" w:rsidRDefault="006B2D02" w:rsidP="00914E0C">
            <w:pPr>
              <w:pStyle w:val="TAL"/>
              <w:rPr>
                <w:bCs/>
                <w:snapToGrid w:val="0"/>
                <w:sz w:val="16"/>
              </w:rPr>
            </w:pPr>
            <w:r w:rsidRPr="008B53B4">
              <w:rPr>
                <w:bCs/>
                <w:snapToGrid w:val="0"/>
                <w:sz w:val="16"/>
              </w:rPr>
              <w:t>16.3.0</w:t>
            </w:r>
          </w:p>
        </w:tc>
      </w:tr>
      <w:tr w:rsidR="006B2D02" w:rsidRPr="00767715" w14:paraId="4FBB59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DCE2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1B080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10961" w14:textId="77777777" w:rsidR="006B2D02" w:rsidRPr="00F71E49" w:rsidRDefault="006B2D02" w:rsidP="00914E0C">
            <w:pPr>
              <w:pStyle w:val="TAC"/>
              <w:ind w:left="284" w:hanging="284"/>
              <w:rPr>
                <w:sz w:val="16"/>
                <w:lang w:eastAsia="en-GB"/>
              </w:rPr>
            </w:pPr>
            <w:r w:rsidRPr="00F71E4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A1B796" w14:textId="77777777" w:rsidR="006B2D02" w:rsidRDefault="006B2D02" w:rsidP="00914E0C">
            <w:pPr>
              <w:pStyle w:val="TAL"/>
              <w:rPr>
                <w:sz w:val="16"/>
                <w:szCs w:val="16"/>
              </w:rPr>
            </w:pPr>
            <w:r>
              <w:rPr>
                <w:sz w:val="16"/>
                <w:szCs w:val="16"/>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0CDE2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B3E7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D5FDF7" w14:textId="77777777" w:rsidR="006B2D02" w:rsidRPr="0083064D" w:rsidRDefault="006B2D02" w:rsidP="00914E0C">
            <w:pPr>
              <w:pStyle w:val="TAL"/>
              <w:rPr>
                <w:bCs/>
                <w:snapToGrid w:val="0"/>
                <w:sz w:val="16"/>
              </w:rPr>
            </w:pPr>
            <w:r w:rsidRPr="0083064D">
              <w:rPr>
                <w:bCs/>
                <w:snapToGrid w:val="0"/>
                <w:sz w:val="16"/>
              </w:rPr>
              <w:t>Counter events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7CB868" w14:textId="77777777" w:rsidR="006B2D02" w:rsidRDefault="006B2D02" w:rsidP="00914E0C">
            <w:pPr>
              <w:pStyle w:val="TAL"/>
              <w:rPr>
                <w:bCs/>
                <w:snapToGrid w:val="0"/>
                <w:sz w:val="16"/>
              </w:rPr>
            </w:pPr>
            <w:r w:rsidRPr="008B53B4">
              <w:rPr>
                <w:bCs/>
                <w:snapToGrid w:val="0"/>
                <w:sz w:val="16"/>
              </w:rPr>
              <w:t>16.3.0</w:t>
            </w:r>
          </w:p>
        </w:tc>
      </w:tr>
      <w:tr w:rsidR="006B2D02" w:rsidRPr="00767715" w14:paraId="365B0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8122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BDF62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982927" w14:textId="77777777" w:rsidR="006B2D02" w:rsidRPr="00F71E49" w:rsidRDefault="006B2D02" w:rsidP="00914E0C">
            <w:pPr>
              <w:pStyle w:val="TAC"/>
              <w:ind w:left="284" w:hanging="284"/>
              <w:rPr>
                <w:sz w:val="16"/>
                <w:lang w:eastAsia="en-GB"/>
              </w:rPr>
            </w:pPr>
            <w:r w:rsidRPr="00D45A47">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6F9CDA" w14:textId="77777777" w:rsidR="006B2D02" w:rsidRDefault="006B2D02" w:rsidP="00914E0C">
            <w:pPr>
              <w:pStyle w:val="TAL"/>
              <w:rPr>
                <w:sz w:val="16"/>
                <w:szCs w:val="16"/>
              </w:rPr>
            </w:pPr>
            <w:r>
              <w:rPr>
                <w:sz w:val="16"/>
                <w:szCs w:val="16"/>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E12F4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E0DA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3B2E88" w14:textId="77777777" w:rsidR="006B2D02" w:rsidRPr="0083064D" w:rsidRDefault="006B2D02" w:rsidP="00914E0C">
            <w:pPr>
              <w:pStyle w:val="TAL"/>
              <w:rPr>
                <w:bCs/>
                <w:snapToGrid w:val="0"/>
                <w:sz w:val="16"/>
              </w:rPr>
            </w:pPr>
            <w:r w:rsidRPr="0083064D">
              <w:rPr>
                <w:bCs/>
                <w:snapToGrid w:val="0"/>
                <w:sz w:val="16"/>
              </w:rPr>
              <w:t>5GMM cause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4E3FD" w14:textId="77777777" w:rsidR="006B2D02" w:rsidRDefault="006B2D02" w:rsidP="00914E0C">
            <w:pPr>
              <w:pStyle w:val="TAL"/>
              <w:rPr>
                <w:bCs/>
                <w:snapToGrid w:val="0"/>
                <w:sz w:val="16"/>
              </w:rPr>
            </w:pPr>
            <w:r w:rsidRPr="008B53B4">
              <w:rPr>
                <w:bCs/>
                <w:snapToGrid w:val="0"/>
                <w:sz w:val="16"/>
              </w:rPr>
              <w:t>16.3.0</w:t>
            </w:r>
          </w:p>
        </w:tc>
      </w:tr>
      <w:tr w:rsidR="006B2D02" w:rsidRPr="00767715" w14:paraId="62C6EA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1343B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8B5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08B3D2" w14:textId="77777777" w:rsidR="006B2D02" w:rsidRPr="00D45A47" w:rsidRDefault="006B2D02" w:rsidP="00914E0C">
            <w:pPr>
              <w:pStyle w:val="TAC"/>
              <w:ind w:left="284" w:hanging="284"/>
              <w:rPr>
                <w:sz w:val="16"/>
                <w:lang w:eastAsia="en-GB"/>
              </w:rPr>
            </w:pPr>
            <w:r w:rsidRPr="00B45F78">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E74DE3" w14:textId="77777777" w:rsidR="006B2D02" w:rsidRDefault="006B2D02" w:rsidP="00914E0C">
            <w:pPr>
              <w:pStyle w:val="TAL"/>
              <w:rPr>
                <w:sz w:val="16"/>
                <w:szCs w:val="16"/>
              </w:rPr>
            </w:pPr>
            <w:r>
              <w:rPr>
                <w:sz w:val="16"/>
                <w:szCs w:val="16"/>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3EC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A3D9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CFC2E7" w14:textId="77777777" w:rsidR="006B2D02" w:rsidRPr="0083064D" w:rsidRDefault="006B2D02" w:rsidP="00914E0C">
            <w:pPr>
              <w:pStyle w:val="TAL"/>
              <w:rPr>
                <w:bCs/>
                <w:snapToGrid w:val="0"/>
                <w:sz w:val="16"/>
              </w:rPr>
            </w:pPr>
            <w:r w:rsidRPr="0083064D">
              <w:rPr>
                <w:bCs/>
                <w:snapToGrid w:val="0"/>
                <w:sz w:val="16"/>
              </w:rPr>
              <w:t>Provision of MA PDU session information during the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750829" w14:textId="77777777" w:rsidR="006B2D02" w:rsidRDefault="006B2D02" w:rsidP="00914E0C">
            <w:pPr>
              <w:pStyle w:val="TAL"/>
              <w:rPr>
                <w:bCs/>
                <w:snapToGrid w:val="0"/>
                <w:sz w:val="16"/>
              </w:rPr>
            </w:pPr>
            <w:r w:rsidRPr="008B53B4">
              <w:rPr>
                <w:bCs/>
                <w:snapToGrid w:val="0"/>
                <w:sz w:val="16"/>
              </w:rPr>
              <w:t>16.3.0</w:t>
            </w:r>
          </w:p>
        </w:tc>
      </w:tr>
      <w:tr w:rsidR="006B2D02" w:rsidRPr="00767715" w14:paraId="248EC7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4053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EA04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C6E7D1" w14:textId="77777777" w:rsidR="006B2D02" w:rsidRPr="00B45F78" w:rsidRDefault="006B2D02" w:rsidP="00914E0C">
            <w:pPr>
              <w:pStyle w:val="TAC"/>
              <w:ind w:left="284" w:hanging="284"/>
              <w:rPr>
                <w:sz w:val="16"/>
                <w:lang w:eastAsia="en-GB"/>
              </w:rPr>
            </w:pPr>
            <w:r w:rsidRPr="004915F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B8115E" w14:textId="77777777" w:rsidR="006B2D02" w:rsidRDefault="006B2D02" w:rsidP="00914E0C">
            <w:pPr>
              <w:pStyle w:val="TAL"/>
              <w:rPr>
                <w:sz w:val="16"/>
                <w:szCs w:val="16"/>
              </w:rPr>
            </w:pPr>
            <w:r>
              <w:rPr>
                <w:sz w:val="16"/>
                <w:szCs w:val="16"/>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F383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9B58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A9FE93" w14:textId="77777777" w:rsidR="006B2D02" w:rsidRPr="0083064D" w:rsidRDefault="006B2D02" w:rsidP="00914E0C">
            <w:pPr>
              <w:pStyle w:val="TAL"/>
              <w:rPr>
                <w:bCs/>
                <w:snapToGrid w:val="0"/>
                <w:sz w:val="16"/>
              </w:rPr>
            </w:pPr>
            <w:r w:rsidRPr="0083064D">
              <w:rPr>
                <w:bCs/>
                <w:snapToGrid w:val="0"/>
                <w:sz w:val="16"/>
              </w:rPr>
              <w:t>Octet alignment for 5G-GUTI in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9801EE" w14:textId="77777777" w:rsidR="006B2D02" w:rsidRDefault="006B2D02" w:rsidP="00914E0C">
            <w:pPr>
              <w:pStyle w:val="TAL"/>
              <w:rPr>
                <w:bCs/>
                <w:snapToGrid w:val="0"/>
                <w:sz w:val="16"/>
              </w:rPr>
            </w:pPr>
            <w:r w:rsidRPr="008B53B4">
              <w:rPr>
                <w:bCs/>
                <w:snapToGrid w:val="0"/>
                <w:sz w:val="16"/>
              </w:rPr>
              <w:t>16.3.0</w:t>
            </w:r>
          </w:p>
        </w:tc>
      </w:tr>
      <w:tr w:rsidR="006B2D02" w:rsidRPr="00767715" w14:paraId="1F381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C250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746AD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3548F" w14:textId="77777777" w:rsidR="006B2D02" w:rsidRPr="004915FD" w:rsidRDefault="006B2D02" w:rsidP="00914E0C">
            <w:pPr>
              <w:pStyle w:val="TAC"/>
              <w:ind w:left="284" w:hanging="284"/>
              <w:rPr>
                <w:sz w:val="16"/>
                <w:lang w:eastAsia="en-GB"/>
              </w:rPr>
            </w:pPr>
            <w:r w:rsidRPr="004915F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3FAA00" w14:textId="77777777" w:rsidR="006B2D02" w:rsidRDefault="006B2D02" w:rsidP="00914E0C">
            <w:pPr>
              <w:pStyle w:val="TAL"/>
              <w:rPr>
                <w:sz w:val="16"/>
                <w:szCs w:val="16"/>
              </w:rPr>
            </w:pPr>
            <w:r>
              <w:rPr>
                <w:sz w:val="16"/>
                <w:szCs w:val="16"/>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970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923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AEBB19" w14:textId="77777777" w:rsidR="006B2D02" w:rsidRPr="0083064D" w:rsidRDefault="006B2D02" w:rsidP="00914E0C">
            <w:pPr>
              <w:pStyle w:val="TAL"/>
              <w:rPr>
                <w:bCs/>
                <w:snapToGrid w:val="0"/>
                <w:sz w:val="16"/>
              </w:rPr>
            </w:pPr>
            <w:r w:rsidRPr="0083064D">
              <w:rPr>
                <w:bCs/>
                <w:snapToGrid w:val="0"/>
                <w:sz w:val="16"/>
              </w:rPr>
              <w:t>Clarification on handling of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C8931" w14:textId="77777777" w:rsidR="006B2D02" w:rsidRDefault="006B2D02" w:rsidP="00914E0C">
            <w:pPr>
              <w:pStyle w:val="TAL"/>
              <w:rPr>
                <w:bCs/>
                <w:snapToGrid w:val="0"/>
                <w:sz w:val="16"/>
              </w:rPr>
            </w:pPr>
            <w:r w:rsidRPr="008B53B4">
              <w:rPr>
                <w:bCs/>
                <w:snapToGrid w:val="0"/>
                <w:sz w:val="16"/>
              </w:rPr>
              <w:t>16.3.0</w:t>
            </w:r>
          </w:p>
        </w:tc>
      </w:tr>
      <w:tr w:rsidR="006B2D02" w:rsidRPr="00767715" w14:paraId="17F1DD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5896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4768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3F188" w14:textId="77777777" w:rsidR="006B2D02" w:rsidRPr="004915FD" w:rsidRDefault="006B2D02" w:rsidP="00914E0C">
            <w:pPr>
              <w:pStyle w:val="TAC"/>
              <w:ind w:left="284" w:hanging="284"/>
              <w:rPr>
                <w:sz w:val="16"/>
                <w:lang w:eastAsia="en-GB"/>
              </w:rPr>
            </w:pPr>
            <w:r w:rsidRPr="004915FD">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85DC1A" w14:textId="77777777" w:rsidR="006B2D02" w:rsidRDefault="006B2D02" w:rsidP="00914E0C">
            <w:pPr>
              <w:pStyle w:val="TAL"/>
              <w:rPr>
                <w:sz w:val="16"/>
                <w:szCs w:val="16"/>
              </w:rPr>
            </w:pPr>
            <w:r>
              <w:rPr>
                <w:sz w:val="16"/>
                <w:szCs w:val="16"/>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59A84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99E65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276291" w14:textId="77777777" w:rsidR="006B2D02" w:rsidRPr="0083064D" w:rsidRDefault="006B2D02" w:rsidP="00914E0C">
            <w:pPr>
              <w:pStyle w:val="TAL"/>
              <w:rPr>
                <w:bCs/>
                <w:snapToGrid w:val="0"/>
                <w:sz w:val="16"/>
              </w:rPr>
            </w:pPr>
            <w:r w:rsidRPr="0083064D">
              <w:rPr>
                <w:bCs/>
                <w:snapToGrid w:val="0"/>
                <w:sz w:val="16"/>
              </w:rPr>
              <w:t>Resolving Editor’s notes on the Data Type field for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D13EA" w14:textId="77777777" w:rsidR="006B2D02" w:rsidRDefault="006B2D02" w:rsidP="00914E0C">
            <w:pPr>
              <w:pStyle w:val="TAL"/>
              <w:rPr>
                <w:bCs/>
                <w:snapToGrid w:val="0"/>
                <w:sz w:val="16"/>
              </w:rPr>
            </w:pPr>
            <w:r w:rsidRPr="008B53B4">
              <w:rPr>
                <w:bCs/>
                <w:snapToGrid w:val="0"/>
                <w:sz w:val="16"/>
              </w:rPr>
              <w:t>16.3.0</w:t>
            </w:r>
          </w:p>
        </w:tc>
      </w:tr>
      <w:tr w:rsidR="006B2D02" w:rsidRPr="00767715" w14:paraId="44421A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CAF5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F0C3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3BC78" w14:textId="77777777" w:rsidR="006B2D02" w:rsidRPr="004915FD" w:rsidRDefault="006B2D02" w:rsidP="00914E0C">
            <w:pPr>
              <w:pStyle w:val="TAC"/>
              <w:ind w:left="284" w:hanging="284"/>
              <w:rPr>
                <w:sz w:val="16"/>
                <w:lang w:eastAsia="en-GB"/>
              </w:rPr>
            </w:pPr>
            <w:r w:rsidRPr="0080400B">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D22D6D" w14:textId="77777777" w:rsidR="006B2D02" w:rsidRDefault="006B2D02" w:rsidP="00914E0C">
            <w:pPr>
              <w:pStyle w:val="TAL"/>
              <w:rPr>
                <w:sz w:val="16"/>
                <w:szCs w:val="16"/>
              </w:rPr>
            </w:pPr>
            <w:r>
              <w:rPr>
                <w:sz w:val="16"/>
                <w:szCs w:val="16"/>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55C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52EE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5D236" w14:textId="77777777" w:rsidR="006B2D02" w:rsidRPr="0083064D" w:rsidRDefault="006B2D02" w:rsidP="00914E0C">
            <w:pPr>
              <w:pStyle w:val="TAL"/>
              <w:rPr>
                <w:bCs/>
                <w:snapToGrid w:val="0"/>
                <w:sz w:val="16"/>
              </w:rPr>
            </w:pPr>
            <w:r w:rsidRPr="0083064D">
              <w:rPr>
                <w:bCs/>
                <w:snapToGrid w:val="0"/>
                <w:sz w:val="16"/>
              </w:rPr>
              <w:t>Registration upon change of UE radio capability during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AE56BC" w14:textId="77777777" w:rsidR="006B2D02" w:rsidRDefault="006B2D02" w:rsidP="00914E0C">
            <w:pPr>
              <w:pStyle w:val="TAL"/>
              <w:rPr>
                <w:bCs/>
                <w:snapToGrid w:val="0"/>
                <w:sz w:val="16"/>
              </w:rPr>
            </w:pPr>
            <w:r w:rsidRPr="008B53B4">
              <w:rPr>
                <w:bCs/>
                <w:snapToGrid w:val="0"/>
                <w:sz w:val="16"/>
              </w:rPr>
              <w:t>16.3.0</w:t>
            </w:r>
          </w:p>
        </w:tc>
      </w:tr>
      <w:tr w:rsidR="006B2D02" w:rsidRPr="00767715" w14:paraId="0D8879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02CF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F8D6B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12689" w14:textId="77777777" w:rsidR="006B2D02" w:rsidRPr="0080400B" w:rsidRDefault="006B2D02" w:rsidP="00914E0C">
            <w:pPr>
              <w:pStyle w:val="TAC"/>
              <w:ind w:left="284" w:hanging="284"/>
              <w:rPr>
                <w:sz w:val="16"/>
                <w:lang w:eastAsia="en-GB"/>
              </w:rPr>
            </w:pPr>
            <w:r w:rsidRPr="00AF77DC">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00E44" w14:textId="77777777" w:rsidR="006B2D02" w:rsidRDefault="006B2D02" w:rsidP="00914E0C">
            <w:pPr>
              <w:pStyle w:val="TAL"/>
              <w:rPr>
                <w:sz w:val="16"/>
                <w:szCs w:val="16"/>
              </w:rPr>
            </w:pPr>
            <w:r>
              <w:rPr>
                <w:sz w:val="16"/>
                <w:szCs w:val="16"/>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01EE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5E20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FF17B7" w14:textId="77777777" w:rsidR="006B2D02" w:rsidRPr="008A1A02" w:rsidRDefault="006B2D02" w:rsidP="00914E0C">
            <w:pPr>
              <w:pStyle w:val="TAL"/>
              <w:rPr>
                <w:bCs/>
                <w:snapToGrid w:val="0"/>
                <w:sz w:val="16"/>
              </w:rPr>
            </w:pPr>
            <w:r w:rsidRPr="00AF77DC">
              <w:rPr>
                <w:bCs/>
                <w:snapToGrid w:val="0"/>
                <w:sz w:val="16"/>
              </w:rPr>
              <w:t>Handling of 5GSM cause #54 PDU session does not ex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3D8E4B" w14:textId="77777777" w:rsidR="006B2D02" w:rsidRDefault="006B2D02" w:rsidP="00914E0C">
            <w:pPr>
              <w:pStyle w:val="TAL"/>
              <w:rPr>
                <w:bCs/>
                <w:snapToGrid w:val="0"/>
                <w:sz w:val="16"/>
              </w:rPr>
            </w:pPr>
            <w:r w:rsidRPr="008B53B4">
              <w:rPr>
                <w:bCs/>
                <w:snapToGrid w:val="0"/>
                <w:sz w:val="16"/>
              </w:rPr>
              <w:t>16.3.0</w:t>
            </w:r>
          </w:p>
        </w:tc>
      </w:tr>
      <w:tr w:rsidR="006B2D02" w:rsidRPr="00767715" w14:paraId="4CC8FB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2B00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47DEB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3750EB" w14:textId="77777777" w:rsidR="006B2D02" w:rsidRPr="00AF77DC" w:rsidRDefault="006B2D02" w:rsidP="00914E0C">
            <w:pPr>
              <w:pStyle w:val="TAC"/>
              <w:ind w:left="284" w:hanging="284"/>
              <w:rPr>
                <w:sz w:val="16"/>
                <w:lang w:eastAsia="en-GB"/>
              </w:rPr>
            </w:pPr>
            <w:r w:rsidRPr="0052479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823B0" w14:textId="77777777" w:rsidR="006B2D02" w:rsidRDefault="006B2D02" w:rsidP="00914E0C">
            <w:pPr>
              <w:pStyle w:val="TAL"/>
              <w:rPr>
                <w:sz w:val="16"/>
                <w:szCs w:val="16"/>
              </w:rPr>
            </w:pPr>
            <w:r>
              <w:rPr>
                <w:sz w:val="16"/>
                <w:szCs w:val="16"/>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DC2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924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406859" w14:textId="77777777" w:rsidR="006B2D02" w:rsidRPr="00AF77DC" w:rsidRDefault="006B2D02" w:rsidP="00914E0C">
            <w:pPr>
              <w:pStyle w:val="TAL"/>
              <w:rPr>
                <w:bCs/>
                <w:snapToGrid w:val="0"/>
                <w:sz w:val="16"/>
              </w:rPr>
            </w:pPr>
            <w:r w:rsidRPr="00524794">
              <w:rPr>
                <w:bCs/>
                <w:snapToGrid w:val="0"/>
                <w:sz w:val="16"/>
              </w:rPr>
              <w:t>Correction to the indication upon receipt of 5GMM cause #9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FE8F6" w14:textId="77777777" w:rsidR="006B2D02" w:rsidRDefault="006B2D02" w:rsidP="00914E0C">
            <w:pPr>
              <w:pStyle w:val="TAL"/>
              <w:rPr>
                <w:bCs/>
                <w:snapToGrid w:val="0"/>
                <w:sz w:val="16"/>
              </w:rPr>
            </w:pPr>
            <w:r w:rsidRPr="008B53B4">
              <w:rPr>
                <w:bCs/>
                <w:snapToGrid w:val="0"/>
                <w:sz w:val="16"/>
              </w:rPr>
              <w:t>16.3.0</w:t>
            </w:r>
          </w:p>
        </w:tc>
      </w:tr>
      <w:tr w:rsidR="006B2D02" w:rsidRPr="00767715" w14:paraId="7F7B67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4EB9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7FDB4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0CD6B7" w14:textId="77777777" w:rsidR="006B2D02" w:rsidRPr="00524794" w:rsidRDefault="006B2D02" w:rsidP="00914E0C">
            <w:pPr>
              <w:pStyle w:val="TAC"/>
              <w:ind w:left="284" w:hanging="284"/>
              <w:rPr>
                <w:sz w:val="16"/>
                <w:lang w:eastAsia="en-GB"/>
              </w:rPr>
            </w:pPr>
            <w:r w:rsidRPr="0052479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95F7BD" w14:textId="77777777" w:rsidR="006B2D02" w:rsidRDefault="006B2D02" w:rsidP="00914E0C">
            <w:pPr>
              <w:pStyle w:val="TAL"/>
              <w:rPr>
                <w:sz w:val="16"/>
                <w:szCs w:val="16"/>
              </w:rPr>
            </w:pPr>
            <w:r>
              <w:rPr>
                <w:sz w:val="16"/>
                <w:szCs w:val="16"/>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DB0B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039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353D5A" w14:textId="77777777" w:rsidR="006B2D02" w:rsidRPr="00524794" w:rsidRDefault="006B2D02" w:rsidP="00914E0C">
            <w:pPr>
              <w:pStyle w:val="TAL"/>
              <w:rPr>
                <w:bCs/>
                <w:snapToGrid w:val="0"/>
                <w:sz w:val="16"/>
              </w:rPr>
            </w:pPr>
            <w:r w:rsidRPr="00524794">
              <w:rPr>
                <w:bCs/>
                <w:snapToGrid w:val="0"/>
                <w:sz w:val="16"/>
              </w:rPr>
              <w:t>Handling of errors in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7F94C6" w14:textId="77777777" w:rsidR="006B2D02" w:rsidRDefault="006B2D02" w:rsidP="00914E0C">
            <w:pPr>
              <w:pStyle w:val="TAL"/>
              <w:rPr>
                <w:bCs/>
                <w:snapToGrid w:val="0"/>
                <w:sz w:val="16"/>
              </w:rPr>
            </w:pPr>
            <w:r w:rsidRPr="008B53B4">
              <w:rPr>
                <w:bCs/>
                <w:snapToGrid w:val="0"/>
                <w:sz w:val="16"/>
              </w:rPr>
              <w:t>16.3.0</w:t>
            </w:r>
          </w:p>
        </w:tc>
      </w:tr>
      <w:tr w:rsidR="006B2D02" w:rsidRPr="00767715" w14:paraId="2609B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685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A8118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B5CFB9" w14:textId="77777777" w:rsidR="006B2D02" w:rsidRPr="00524794" w:rsidRDefault="006B2D02" w:rsidP="00914E0C">
            <w:pPr>
              <w:pStyle w:val="TAC"/>
              <w:ind w:left="284" w:hanging="284"/>
              <w:rPr>
                <w:sz w:val="16"/>
                <w:lang w:eastAsia="en-GB"/>
              </w:rPr>
            </w:pPr>
            <w:r w:rsidRPr="006062AE">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EEB7F6" w14:textId="77777777" w:rsidR="006B2D02" w:rsidRDefault="006B2D02" w:rsidP="00914E0C">
            <w:pPr>
              <w:pStyle w:val="TAL"/>
              <w:rPr>
                <w:sz w:val="16"/>
                <w:szCs w:val="16"/>
              </w:rPr>
            </w:pPr>
            <w:r>
              <w:rPr>
                <w:sz w:val="16"/>
                <w:szCs w:val="16"/>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42FC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7AF1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7EDCFC" w14:textId="77777777" w:rsidR="006B2D02" w:rsidRPr="00524794" w:rsidRDefault="006B2D02" w:rsidP="00914E0C">
            <w:pPr>
              <w:pStyle w:val="TAL"/>
              <w:rPr>
                <w:bCs/>
                <w:snapToGrid w:val="0"/>
                <w:sz w:val="16"/>
              </w:rPr>
            </w:pPr>
            <w:r w:rsidRPr="006062AE">
              <w:rPr>
                <w:bCs/>
                <w:snapToGrid w:val="0"/>
                <w:sz w:val="16"/>
              </w:rPr>
              <w:t>Cleanups and editoria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09826" w14:textId="77777777" w:rsidR="006B2D02" w:rsidRDefault="006B2D02" w:rsidP="00914E0C">
            <w:pPr>
              <w:pStyle w:val="TAL"/>
              <w:rPr>
                <w:bCs/>
                <w:snapToGrid w:val="0"/>
                <w:sz w:val="16"/>
              </w:rPr>
            </w:pPr>
            <w:r w:rsidRPr="008B53B4">
              <w:rPr>
                <w:bCs/>
                <w:snapToGrid w:val="0"/>
                <w:sz w:val="16"/>
              </w:rPr>
              <w:t>16.3.0</w:t>
            </w:r>
          </w:p>
        </w:tc>
      </w:tr>
      <w:tr w:rsidR="006B2D02" w:rsidRPr="00767715" w14:paraId="1D001B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2AFF1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7FA7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A10936" w14:textId="77777777" w:rsidR="006B2D02" w:rsidRPr="006062AE" w:rsidRDefault="006B2D02" w:rsidP="00914E0C">
            <w:pPr>
              <w:pStyle w:val="TAC"/>
              <w:ind w:left="284" w:hanging="284"/>
              <w:rPr>
                <w:sz w:val="16"/>
                <w:lang w:eastAsia="en-GB"/>
              </w:rPr>
            </w:pPr>
            <w:r w:rsidRPr="006062A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EB563A" w14:textId="77777777" w:rsidR="006B2D02" w:rsidRDefault="006B2D02" w:rsidP="00914E0C">
            <w:pPr>
              <w:pStyle w:val="TAL"/>
              <w:rPr>
                <w:sz w:val="16"/>
                <w:szCs w:val="16"/>
              </w:rPr>
            </w:pPr>
            <w:r>
              <w:rPr>
                <w:sz w:val="16"/>
                <w:szCs w:val="16"/>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57C15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A1116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2489DC" w14:textId="77777777" w:rsidR="006B2D02" w:rsidRPr="006062AE" w:rsidRDefault="006B2D02" w:rsidP="00914E0C">
            <w:pPr>
              <w:pStyle w:val="TAL"/>
              <w:rPr>
                <w:bCs/>
                <w:snapToGrid w:val="0"/>
                <w:sz w:val="16"/>
              </w:rPr>
            </w:pPr>
            <w:r w:rsidRPr="006062AE">
              <w:rPr>
                <w:bCs/>
                <w:snapToGrid w:val="0"/>
                <w:sz w:val="16"/>
              </w:rPr>
              <w:t>"S-NSSAI not available in the current PLMN" when non NSSAA supported UE requesting the S-NSSAI subjects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C98BAC" w14:textId="77777777" w:rsidR="006B2D02" w:rsidRDefault="006B2D02" w:rsidP="00914E0C">
            <w:pPr>
              <w:pStyle w:val="TAL"/>
              <w:rPr>
                <w:bCs/>
                <w:snapToGrid w:val="0"/>
                <w:sz w:val="16"/>
              </w:rPr>
            </w:pPr>
            <w:r w:rsidRPr="008B53B4">
              <w:rPr>
                <w:bCs/>
                <w:snapToGrid w:val="0"/>
                <w:sz w:val="16"/>
              </w:rPr>
              <w:t>16.3.0</w:t>
            </w:r>
          </w:p>
        </w:tc>
      </w:tr>
      <w:tr w:rsidR="006B2D02" w:rsidRPr="00767715" w14:paraId="61D215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1AB2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80276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74564A" w14:textId="77777777" w:rsidR="006B2D02" w:rsidRPr="006062AE" w:rsidRDefault="006B2D02" w:rsidP="00914E0C">
            <w:pPr>
              <w:pStyle w:val="TAC"/>
              <w:ind w:left="284" w:hanging="284"/>
              <w:rPr>
                <w:sz w:val="16"/>
                <w:lang w:eastAsia="en-GB"/>
              </w:rPr>
            </w:pPr>
            <w:r w:rsidRPr="00096C57">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1F0D60" w14:textId="77777777" w:rsidR="006B2D02" w:rsidRDefault="006B2D02" w:rsidP="00914E0C">
            <w:pPr>
              <w:pStyle w:val="TAL"/>
              <w:rPr>
                <w:sz w:val="16"/>
                <w:szCs w:val="16"/>
              </w:rPr>
            </w:pPr>
            <w:r>
              <w:rPr>
                <w:sz w:val="16"/>
                <w:szCs w:val="16"/>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11A6E"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6FBF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2022DA" w14:textId="77777777" w:rsidR="006B2D02" w:rsidRPr="006062AE" w:rsidRDefault="006B2D02" w:rsidP="00914E0C">
            <w:pPr>
              <w:pStyle w:val="TAL"/>
              <w:rPr>
                <w:bCs/>
                <w:snapToGrid w:val="0"/>
                <w:sz w:val="16"/>
              </w:rPr>
            </w:pPr>
            <w:r w:rsidRPr="00096C57">
              <w:rPr>
                <w:bCs/>
                <w:snapToGrid w:val="0"/>
                <w:sz w:val="16"/>
              </w:rPr>
              <w:t>NSSAI storage impact with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5ED6B" w14:textId="77777777" w:rsidR="006B2D02" w:rsidRDefault="006B2D02" w:rsidP="00914E0C">
            <w:pPr>
              <w:pStyle w:val="TAL"/>
              <w:rPr>
                <w:bCs/>
                <w:snapToGrid w:val="0"/>
                <w:sz w:val="16"/>
              </w:rPr>
            </w:pPr>
            <w:r w:rsidRPr="008B53B4">
              <w:rPr>
                <w:bCs/>
                <w:snapToGrid w:val="0"/>
                <w:sz w:val="16"/>
              </w:rPr>
              <w:t>16.3.0</w:t>
            </w:r>
          </w:p>
        </w:tc>
      </w:tr>
      <w:tr w:rsidR="006B2D02" w:rsidRPr="00767715" w14:paraId="6B35DD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0BB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6857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8A5EAE" w14:textId="77777777" w:rsidR="006B2D02" w:rsidRPr="00096C57" w:rsidRDefault="006B2D02" w:rsidP="00914E0C">
            <w:pPr>
              <w:pStyle w:val="TAC"/>
              <w:ind w:left="284" w:hanging="284"/>
              <w:rPr>
                <w:sz w:val="16"/>
                <w:lang w:eastAsia="en-GB"/>
              </w:rPr>
            </w:pPr>
            <w:r w:rsidRPr="00096C5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5EDAC8" w14:textId="77777777" w:rsidR="006B2D02" w:rsidRDefault="006B2D02" w:rsidP="00914E0C">
            <w:pPr>
              <w:pStyle w:val="TAL"/>
              <w:rPr>
                <w:sz w:val="16"/>
                <w:szCs w:val="16"/>
              </w:rPr>
            </w:pPr>
            <w:r>
              <w:rPr>
                <w:sz w:val="16"/>
                <w:szCs w:val="16"/>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BEC8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AD77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C27A95" w14:textId="77777777" w:rsidR="006B2D02" w:rsidRPr="00096C57" w:rsidRDefault="006B2D02" w:rsidP="00914E0C">
            <w:pPr>
              <w:pStyle w:val="TAL"/>
              <w:rPr>
                <w:bCs/>
                <w:snapToGrid w:val="0"/>
                <w:sz w:val="16"/>
              </w:rPr>
            </w:pPr>
            <w:r w:rsidRPr="00096C57">
              <w:rPr>
                <w:bCs/>
                <w:snapToGrid w:val="0"/>
                <w:sz w:val="16"/>
              </w:rPr>
              <w:t>EHPLMN and Du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E54933" w14:textId="77777777" w:rsidR="006B2D02" w:rsidRDefault="006B2D02" w:rsidP="00914E0C">
            <w:pPr>
              <w:pStyle w:val="TAL"/>
              <w:rPr>
                <w:bCs/>
                <w:snapToGrid w:val="0"/>
                <w:sz w:val="16"/>
              </w:rPr>
            </w:pPr>
            <w:r w:rsidRPr="008B53B4">
              <w:rPr>
                <w:bCs/>
                <w:snapToGrid w:val="0"/>
                <w:sz w:val="16"/>
              </w:rPr>
              <w:t>16.3.0</w:t>
            </w:r>
          </w:p>
        </w:tc>
      </w:tr>
      <w:tr w:rsidR="006B2D02" w:rsidRPr="00767715" w14:paraId="5F713E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C08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21775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ED552C" w14:textId="77777777" w:rsidR="006B2D02" w:rsidRPr="00096C57" w:rsidRDefault="006B2D02" w:rsidP="00914E0C">
            <w:pPr>
              <w:pStyle w:val="TAC"/>
              <w:ind w:left="284" w:hanging="284"/>
              <w:rPr>
                <w:sz w:val="16"/>
                <w:lang w:eastAsia="en-GB"/>
              </w:rPr>
            </w:pPr>
            <w:r w:rsidRPr="00096C5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E954C7" w14:textId="77777777" w:rsidR="006B2D02" w:rsidRDefault="006B2D02" w:rsidP="00914E0C">
            <w:pPr>
              <w:pStyle w:val="TAL"/>
              <w:rPr>
                <w:sz w:val="16"/>
                <w:szCs w:val="16"/>
              </w:rPr>
            </w:pPr>
            <w:r>
              <w:rPr>
                <w:sz w:val="16"/>
                <w:szCs w:val="16"/>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5F6F6"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C01C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9EDFF" w14:textId="77777777" w:rsidR="006B2D02" w:rsidRPr="00096C57" w:rsidRDefault="006B2D02" w:rsidP="00914E0C">
            <w:pPr>
              <w:pStyle w:val="TAL"/>
              <w:rPr>
                <w:bCs/>
                <w:snapToGrid w:val="0"/>
                <w:sz w:val="16"/>
              </w:rPr>
            </w:pPr>
            <w:r w:rsidRPr="00096C57">
              <w:rPr>
                <w:bCs/>
                <w:snapToGrid w:val="0"/>
                <w:sz w:val="16"/>
              </w:rPr>
              <w:t>CAG only UE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CC29EE" w14:textId="77777777" w:rsidR="006B2D02" w:rsidRDefault="006B2D02" w:rsidP="00914E0C">
            <w:pPr>
              <w:pStyle w:val="TAL"/>
              <w:rPr>
                <w:bCs/>
                <w:snapToGrid w:val="0"/>
                <w:sz w:val="16"/>
              </w:rPr>
            </w:pPr>
            <w:r w:rsidRPr="008B53B4">
              <w:rPr>
                <w:bCs/>
                <w:snapToGrid w:val="0"/>
                <w:sz w:val="16"/>
              </w:rPr>
              <w:t>16.3.0</w:t>
            </w:r>
          </w:p>
        </w:tc>
      </w:tr>
      <w:tr w:rsidR="006B2D02" w:rsidRPr="00767715" w14:paraId="396331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CAB0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E93C3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B74D83" w14:textId="77777777" w:rsidR="006B2D02" w:rsidRPr="00096C57" w:rsidRDefault="006B2D02" w:rsidP="00914E0C">
            <w:pPr>
              <w:pStyle w:val="TAC"/>
              <w:ind w:left="284" w:hanging="284"/>
              <w:rPr>
                <w:sz w:val="16"/>
                <w:lang w:eastAsia="en-GB"/>
              </w:rPr>
            </w:pPr>
            <w:r w:rsidRPr="006752E3">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258463" w14:textId="77777777" w:rsidR="006B2D02" w:rsidRDefault="006B2D02" w:rsidP="00914E0C">
            <w:pPr>
              <w:pStyle w:val="TAL"/>
              <w:rPr>
                <w:sz w:val="16"/>
                <w:szCs w:val="16"/>
              </w:rPr>
            </w:pPr>
            <w:r>
              <w:rPr>
                <w:sz w:val="16"/>
                <w:szCs w:val="16"/>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54B61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DA47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072CF1" w14:textId="77777777" w:rsidR="006B2D02" w:rsidRPr="00096C57" w:rsidRDefault="006B2D02" w:rsidP="00914E0C">
            <w:pPr>
              <w:pStyle w:val="TAL"/>
              <w:rPr>
                <w:bCs/>
                <w:snapToGrid w:val="0"/>
                <w:sz w:val="16"/>
              </w:rPr>
            </w:pPr>
            <w:r w:rsidRPr="006752E3">
              <w:rPr>
                <w:bCs/>
                <w:snapToGrid w:val="0"/>
                <w:sz w:val="16"/>
              </w:rPr>
              <w:t>SGC timer and handling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53D019" w14:textId="77777777" w:rsidR="006B2D02" w:rsidRPr="008B53B4" w:rsidRDefault="006B2D02" w:rsidP="00914E0C">
            <w:pPr>
              <w:pStyle w:val="TAL"/>
              <w:rPr>
                <w:bCs/>
                <w:snapToGrid w:val="0"/>
                <w:sz w:val="16"/>
              </w:rPr>
            </w:pPr>
            <w:r>
              <w:rPr>
                <w:bCs/>
                <w:snapToGrid w:val="0"/>
                <w:sz w:val="16"/>
              </w:rPr>
              <w:t>16.3.0</w:t>
            </w:r>
          </w:p>
        </w:tc>
      </w:tr>
      <w:tr w:rsidR="006B2D02" w:rsidRPr="00767715" w14:paraId="5047B2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7EA7E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FB8D0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F008B" w14:textId="77777777" w:rsidR="006B2D02" w:rsidRPr="00096C57" w:rsidRDefault="006B2D02" w:rsidP="00914E0C">
            <w:pPr>
              <w:pStyle w:val="TAC"/>
              <w:ind w:left="284" w:hanging="284"/>
              <w:rPr>
                <w:sz w:val="16"/>
                <w:lang w:eastAsia="en-GB"/>
              </w:rPr>
            </w:pPr>
            <w:r w:rsidRPr="00096C5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49FA7" w14:textId="77777777" w:rsidR="006B2D02" w:rsidRDefault="006B2D02" w:rsidP="00914E0C">
            <w:pPr>
              <w:pStyle w:val="TAL"/>
              <w:rPr>
                <w:sz w:val="16"/>
                <w:szCs w:val="16"/>
              </w:rPr>
            </w:pPr>
            <w:r>
              <w:rPr>
                <w:sz w:val="16"/>
                <w:szCs w:val="16"/>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8D844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17D9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0C6B9D" w14:textId="77777777" w:rsidR="006B2D02" w:rsidRPr="00096C57" w:rsidRDefault="006B2D02" w:rsidP="00914E0C">
            <w:pPr>
              <w:pStyle w:val="TAL"/>
              <w:rPr>
                <w:bCs/>
                <w:snapToGrid w:val="0"/>
                <w:sz w:val="16"/>
              </w:rPr>
            </w:pPr>
            <w:r w:rsidRPr="00096C57">
              <w:rPr>
                <w:bCs/>
                <w:snapToGrid w:val="0"/>
                <w:sz w:val="16"/>
              </w:rPr>
              <w:t>Abbreviation of AUSF and UD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93874" w14:textId="77777777" w:rsidR="006B2D02" w:rsidRDefault="006B2D02" w:rsidP="00914E0C">
            <w:pPr>
              <w:pStyle w:val="TAL"/>
              <w:rPr>
                <w:bCs/>
                <w:snapToGrid w:val="0"/>
                <w:sz w:val="16"/>
              </w:rPr>
            </w:pPr>
            <w:r w:rsidRPr="008B53B4">
              <w:rPr>
                <w:bCs/>
                <w:snapToGrid w:val="0"/>
                <w:sz w:val="16"/>
              </w:rPr>
              <w:t>16.3.0</w:t>
            </w:r>
          </w:p>
        </w:tc>
      </w:tr>
      <w:tr w:rsidR="006B2D02" w:rsidRPr="00767715" w14:paraId="51B4B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5209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DF76E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14B0A" w14:textId="77777777" w:rsidR="006B2D02" w:rsidRPr="00096C57" w:rsidRDefault="006B2D02" w:rsidP="00914E0C">
            <w:pPr>
              <w:pStyle w:val="TAC"/>
              <w:ind w:left="284" w:hanging="284"/>
              <w:rPr>
                <w:sz w:val="16"/>
                <w:lang w:eastAsia="en-GB"/>
              </w:rPr>
            </w:pPr>
            <w:r w:rsidRPr="007875FF">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08B7A5" w14:textId="77777777" w:rsidR="006B2D02" w:rsidRDefault="006B2D02" w:rsidP="00914E0C">
            <w:pPr>
              <w:pStyle w:val="TAL"/>
              <w:rPr>
                <w:sz w:val="16"/>
                <w:szCs w:val="16"/>
              </w:rPr>
            </w:pPr>
            <w:r>
              <w:rPr>
                <w:sz w:val="16"/>
                <w:szCs w:val="16"/>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79F5D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D8AB6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341251" w14:textId="77777777" w:rsidR="006B2D02" w:rsidRPr="00096C57" w:rsidRDefault="006B2D02" w:rsidP="00914E0C">
            <w:pPr>
              <w:pStyle w:val="TAL"/>
              <w:rPr>
                <w:bCs/>
                <w:snapToGrid w:val="0"/>
                <w:sz w:val="16"/>
              </w:rPr>
            </w:pPr>
            <w:r w:rsidRPr="007875FF">
              <w:rPr>
                <w:bCs/>
                <w:snapToGrid w:val="0"/>
                <w:sz w:val="16"/>
              </w:rPr>
              <w:t>Release of NAS signalling connection for the UE authorized for V2X communication over PC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AF71FC" w14:textId="77777777" w:rsidR="006B2D02" w:rsidRDefault="006B2D02" w:rsidP="00914E0C">
            <w:pPr>
              <w:pStyle w:val="TAL"/>
              <w:rPr>
                <w:bCs/>
                <w:snapToGrid w:val="0"/>
                <w:sz w:val="16"/>
              </w:rPr>
            </w:pPr>
            <w:r w:rsidRPr="008B53B4">
              <w:rPr>
                <w:bCs/>
                <w:snapToGrid w:val="0"/>
                <w:sz w:val="16"/>
              </w:rPr>
              <w:t>16.3.0</w:t>
            </w:r>
          </w:p>
        </w:tc>
      </w:tr>
      <w:tr w:rsidR="006B2D02" w:rsidRPr="00767715" w14:paraId="7DFE92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217C5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AB065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F2C6A" w14:textId="77777777" w:rsidR="006B2D02" w:rsidRPr="007875FF" w:rsidRDefault="006B2D02" w:rsidP="00914E0C">
            <w:pPr>
              <w:pStyle w:val="TAC"/>
              <w:ind w:left="284" w:hanging="284"/>
              <w:rPr>
                <w:sz w:val="16"/>
                <w:lang w:eastAsia="en-GB"/>
              </w:rPr>
            </w:pPr>
            <w:r w:rsidRPr="00C22454">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F7E587" w14:textId="77777777" w:rsidR="006B2D02" w:rsidRDefault="006B2D02" w:rsidP="00914E0C">
            <w:pPr>
              <w:pStyle w:val="TAL"/>
              <w:rPr>
                <w:sz w:val="16"/>
                <w:szCs w:val="16"/>
              </w:rPr>
            </w:pPr>
            <w:r>
              <w:rPr>
                <w:sz w:val="16"/>
                <w:szCs w:val="16"/>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2D522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B62B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B4FB42" w14:textId="77777777" w:rsidR="006B2D02" w:rsidRPr="007875FF" w:rsidRDefault="006B2D02" w:rsidP="00914E0C">
            <w:pPr>
              <w:pStyle w:val="TAL"/>
              <w:rPr>
                <w:bCs/>
                <w:snapToGrid w:val="0"/>
                <w:sz w:val="16"/>
              </w:rPr>
            </w:pPr>
            <w:r w:rsidRPr="00C22454">
              <w:rPr>
                <w:bCs/>
                <w:snapToGrid w:val="0"/>
                <w:sz w:val="16"/>
              </w:rPr>
              <w:t>Identification procedure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17F429" w14:textId="77777777" w:rsidR="006B2D02" w:rsidRDefault="006B2D02" w:rsidP="00914E0C">
            <w:pPr>
              <w:pStyle w:val="TAL"/>
              <w:rPr>
                <w:bCs/>
                <w:snapToGrid w:val="0"/>
                <w:sz w:val="16"/>
              </w:rPr>
            </w:pPr>
            <w:r w:rsidRPr="008B53B4">
              <w:rPr>
                <w:bCs/>
                <w:snapToGrid w:val="0"/>
                <w:sz w:val="16"/>
              </w:rPr>
              <w:t>16.3.0</w:t>
            </w:r>
          </w:p>
        </w:tc>
      </w:tr>
      <w:tr w:rsidR="006B2D02" w:rsidRPr="00767715" w14:paraId="1F7AEC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7534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21D7A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5A0E5B" w14:textId="77777777" w:rsidR="006B2D02" w:rsidRPr="00C22454" w:rsidRDefault="006B2D02" w:rsidP="00914E0C">
            <w:pPr>
              <w:pStyle w:val="TAC"/>
              <w:ind w:left="284" w:hanging="284"/>
              <w:rPr>
                <w:sz w:val="16"/>
                <w:lang w:eastAsia="en-GB"/>
              </w:rPr>
            </w:pPr>
            <w:r w:rsidRPr="00C22454">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E5B55D" w14:textId="77777777" w:rsidR="006B2D02" w:rsidRDefault="006B2D02" w:rsidP="00914E0C">
            <w:pPr>
              <w:pStyle w:val="TAL"/>
              <w:rPr>
                <w:sz w:val="16"/>
                <w:szCs w:val="16"/>
              </w:rPr>
            </w:pPr>
            <w:r>
              <w:rPr>
                <w:sz w:val="16"/>
                <w:szCs w:val="16"/>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6B97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BD7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55142" w14:textId="77777777" w:rsidR="006B2D02" w:rsidRPr="00C22454" w:rsidRDefault="006B2D02" w:rsidP="00914E0C">
            <w:pPr>
              <w:pStyle w:val="TAL"/>
              <w:rPr>
                <w:bCs/>
                <w:snapToGrid w:val="0"/>
                <w:sz w:val="16"/>
              </w:rPr>
            </w:pPr>
            <w:r w:rsidRPr="00C22454">
              <w:rPr>
                <w:bCs/>
                <w:snapToGrid w:val="0"/>
                <w:sz w:val="16"/>
              </w:rPr>
              <w:t>Control plane service request, correction regarding service accept message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EB1469" w14:textId="77777777" w:rsidR="006B2D02" w:rsidRDefault="006B2D02" w:rsidP="00914E0C">
            <w:pPr>
              <w:pStyle w:val="TAL"/>
              <w:rPr>
                <w:bCs/>
                <w:snapToGrid w:val="0"/>
                <w:sz w:val="16"/>
              </w:rPr>
            </w:pPr>
            <w:r w:rsidRPr="008B53B4">
              <w:rPr>
                <w:bCs/>
                <w:snapToGrid w:val="0"/>
                <w:sz w:val="16"/>
              </w:rPr>
              <w:t>16.3.0</w:t>
            </w:r>
          </w:p>
        </w:tc>
      </w:tr>
      <w:tr w:rsidR="006B2D02" w:rsidRPr="00767715" w14:paraId="2979A8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6CAA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9AD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50CF00" w14:textId="77777777" w:rsidR="006B2D02" w:rsidRPr="00C22454" w:rsidRDefault="006B2D02" w:rsidP="00914E0C">
            <w:pPr>
              <w:pStyle w:val="TAC"/>
              <w:ind w:left="284" w:hanging="284"/>
              <w:rPr>
                <w:sz w:val="16"/>
                <w:lang w:eastAsia="en-GB"/>
              </w:rPr>
            </w:pPr>
            <w:r w:rsidRPr="00C2245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1EF77" w14:textId="77777777" w:rsidR="006B2D02" w:rsidRDefault="006B2D02" w:rsidP="00914E0C">
            <w:pPr>
              <w:pStyle w:val="TAL"/>
              <w:rPr>
                <w:sz w:val="16"/>
                <w:szCs w:val="16"/>
              </w:rPr>
            </w:pPr>
            <w:r>
              <w:rPr>
                <w:sz w:val="16"/>
                <w:szCs w:val="16"/>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EC98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A237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3F640F" w14:textId="77777777" w:rsidR="006B2D02" w:rsidRPr="00C22454" w:rsidRDefault="006B2D02" w:rsidP="00914E0C">
            <w:pPr>
              <w:pStyle w:val="TAL"/>
              <w:rPr>
                <w:bCs/>
                <w:snapToGrid w:val="0"/>
                <w:sz w:val="16"/>
              </w:rPr>
            </w:pPr>
            <w:r w:rsidRPr="00C22454">
              <w:rPr>
                <w:bCs/>
                <w:snapToGrid w:val="0"/>
                <w:sz w:val="16"/>
              </w:rPr>
              <w:t>Precedence for segregation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EE5683" w14:textId="77777777" w:rsidR="006B2D02" w:rsidRDefault="006B2D02" w:rsidP="00914E0C">
            <w:pPr>
              <w:pStyle w:val="TAL"/>
              <w:rPr>
                <w:bCs/>
                <w:snapToGrid w:val="0"/>
                <w:sz w:val="16"/>
              </w:rPr>
            </w:pPr>
            <w:r w:rsidRPr="008B53B4">
              <w:rPr>
                <w:bCs/>
                <w:snapToGrid w:val="0"/>
                <w:sz w:val="16"/>
              </w:rPr>
              <w:t>16.3.0</w:t>
            </w:r>
          </w:p>
        </w:tc>
      </w:tr>
      <w:tr w:rsidR="006B2D02" w:rsidRPr="00767715" w14:paraId="4B6DFA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03F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95F06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48DEF" w14:textId="77777777" w:rsidR="006B2D02" w:rsidRPr="00C22454" w:rsidRDefault="006B2D02" w:rsidP="00914E0C">
            <w:pPr>
              <w:pStyle w:val="TAC"/>
              <w:ind w:left="284" w:hanging="284"/>
              <w:rPr>
                <w:sz w:val="16"/>
                <w:lang w:eastAsia="en-GB"/>
              </w:rPr>
            </w:pPr>
            <w:r w:rsidRPr="00C2245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3606F4" w14:textId="77777777" w:rsidR="006B2D02" w:rsidRDefault="006B2D02" w:rsidP="00914E0C">
            <w:pPr>
              <w:pStyle w:val="TAL"/>
              <w:rPr>
                <w:sz w:val="16"/>
                <w:szCs w:val="16"/>
              </w:rPr>
            </w:pPr>
            <w:r>
              <w:rPr>
                <w:sz w:val="16"/>
                <w:szCs w:val="16"/>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A5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9BA1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9FED4B" w14:textId="77777777" w:rsidR="006B2D02" w:rsidRPr="00C22454" w:rsidRDefault="006B2D02" w:rsidP="00914E0C">
            <w:pPr>
              <w:pStyle w:val="TAL"/>
              <w:rPr>
                <w:bCs/>
                <w:snapToGrid w:val="0"/>
                <w:sz w:val="16"/>
              </w:rPr>
            </w:pPr>
            <w:r w:rsidRPr="00C22454">
              <w:rPr>
                <w:bCs/>
                <w:snapToGrid w:val="0"/>
                <w:sz w:val="16"/>
              </w:rPr>
              <w:t>Unified Access Control for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5F3B2C" w14:textId="77777777" w:rsidR="006B2D02" w:rsidRDefault="006B2D02" w:rsidP="00914E0C">
            <w:pPr>
              <w:pStyle w:val="TAL"/>
              <w:rPr>
                <w:bCs/>
                <w:snapToGrid w:val="0"/>
                <w:sz w:val="16"/>
              </w:rPr>
            </w:pPr>
            <w:r w:rsidRPr="008B53B4">
              <w:rPr>
                <w:bCs/>
                <w:snapToGrid w:val="0"/>
                <w:sz w:val="16"/>
              </w:rPr>
              <w:t>16.3.0</w:t>
            </w:r>
          </w:p>
        </w:tc>
      </w:tr>
      <w:tr w:rsidR="006B2D02" w:rsidRPr="00767715" w14:paraId="0E125A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0C3F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DABA0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1FED45" w14:textId="77777777" w:rsidR="006B2D02" w:rsidRPr="00C22454" w:rsidRDefault="006B2D02" w:rsidP="00914E0C">
            <w:pPr>
              <w:pStyle w:val="TAC"/>
              <w:ind w:left="284" w:hanging="284"/>
              <w:rPr>
                <w:sz w:val="16"/>
                <w:lang w:eastAsia="en-GB"/>
              </w:rPr>
            </w:pPr>
            <w:r w:rsidRPr="00700D08">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E4F87" w14:textId="77777777" w:rsidR="006B2D02" w:rsidRDefault="006B2D02" w:rsidP="00914E0C">
            <w:pPr>
              <w:pStyle w:val="TAL"/>
              <w:rPr>
                <w:sz w:val="16"/>
                <w:szCs w:val="16"/>
              </w:rPr>
            </w:pPr>
            <w:r>
              <w:rPr>
                <w:sz w:val="16"/>
                <w:szCs w:val="16"/>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9DB14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5E1D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D56C57" w14:textId="77777777" w:rsidR="006B2D02" w:rsidRPr="00C22454" w:rsidRDefault="006B2D02" w:rsidP="00914E0C">
            <w:pPr>
              <w:pStyle w:val="TAL"/>
              <w:rPr>
                <w:bCs/>
                <w:snapToGrid w:val="0"/>
                <w:sz w:val="16"/>
              </w:rPr>
            </w:pPr>
            <w:r w:rsidRPr="0083064D">
              <w:rPr>
                <w:bCs/>
                <w:snapToGrid w:val="0"/>
                <w:sz w:val="16"/>
              </w:rPr>
              <w:t>Handling of non-integrity protected rejects when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AA15C7" w14:textId="77777777" w:rsidR="006B2D02" w:rsidRDefault="006B2D02" w:rsidP="00914E0C">
            <w:pPr>
              <w:pStyle w:val="TAL"/>
              <w:rPr>
                <w:bCs/>
                <w:snapToGrid w:val="0"/>
                <w:sz w:val="16"/>
              </w:rPr>
            </w:pPr>
            <w:r w:rsidRPr="008B53B4">
              <w:rPr>
                <w:bCs/>
                <w:snapToGrid w:val="0"/>
                <w:sz w:val="16"/>
              </w:rPr>
              <w:t>16.3.0</w:t>
            </w:r>
          </w:p>
        </w:tc>
      </w:tr>
      <w:tr w:rsidR="006B2D02" w:rsidRPr="00767715" w14:paraId="33912A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310B8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955E8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58BC0F" w14:textId="77777777" w:rsidR="006B2D02" w:rsidRPr="00700D08" w:rsidRDefault="006B2D02" w:rsidP="00914E0C">
            <w:pPr>
              <w:pStyle w:val="TAC"/>
              <w:ind w:left="284" w:hanging="284"/>
              <w:rPr>
                <w:sz w:val="16"/>
                <w:lang w:eastAsia="en-GB"/>
              </w:rPr>
            </w:pPr>
            <w:r w:rsidRPr="00700D08">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3362D2" w14:textId="77777777" w:rsidR="006B2D02" w:rsidRDefault="006B2D02" w:rsidP="00914E0C">
            <w:pPr>
              <w:pStyle w:val="TAL"/>
              <w:rPr>
                <w:sz w:val="16"/>
                <w:szCs w:val="16"/>
              </w:rPr>
            </w:pPr>
            <w:r>
              <w:rPr>
                <w:sz w:val="16"/>
                <w:szCs w:val="16"/>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62C94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D0DBC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8CF8A0" w14:textId="77777777" w:rsidR="006B2D02" w:rsidRPr="0083064D" w:rsidRDefault="006B2D02" w:rsidP="00914E0C">
            <w:pPr>
              <w:pStyle w:val="TAL"/>
              <w:rPr>
                <w:bCs/>
                <w:snapToGrid w:val="0"/>
                <w:sz w:val="16"/>
              </w:rPr>
            </w:pPr>
            <w:r w:rsidRPr="0083064D">
              <w:rPr>
                <w:bCs/>
                <w:snapToGrid w:val="0"/>
                <w:sz w:val="16"/>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2AF1F5" w14:textId="77777777" w:rsidR="006B2D02" w:rsidRDefault="006B2D02" w:rsidP="00914E0C">
            <w:pPr>
              <w:pStyle w:val="TAL"/>
              <w:rPr>
                <w:bCs/>
                <w:snapToGrid w:val="0"/>
                <w:sz w:val="16"/>
              </w:rPr>
            </w:pPr>
            <w:r w:rsidRPr="008B53B4">
              <w:rPr>
                <w:bCs/>
                <w:snapToGrid w:val="0"/>
                <w:sz w:val="16"/>
              </w:rPr>
              <w:t>16.3.0</w:t>
            </w:r>
          </w:p>
        </w:tc>
      </w:tr>
      <w:tr w:rsidR="006B2D02" w:rsidRPr="00767715" w14:paraId="1CED58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440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ADFA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F2A1E0" w14:textId="77777777" w:rsidR="006B2D02" w:rsidRPr="00700D08" w:rsidRDefault="006B2D02" w:rsidP="00914E0C">
            <w:pPr>
              <w:pStyle w:val="TAC"/>
              <w:ind w:left="284" w:hanging="284"/>
              <w:rPr>
                <w:sz w:val="16"/>
                <w:lang w:eastAsia="en-GB"/>
              </w:rPr>
            </w:pPr>
            <w:r w:rsidRPr="00B21DAB">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38B530" w14:textId="77777777" w:rsidR="006B2D02" w:rsidRDefault="006B2D02" w:rsidP="00914E0C">
            <w:pPr>
              <w:pStyle w:val="TAL"/>
              <w:rPr>
                <w:sz w:val="16"/>
                <w:szCs w:val="16"/>
              </w:rPr>
            </w:pPr>
            <w:r>
              <w:rPr>
                <w:sz w:val="16"/>
                <w:szCs w:val="16"/>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BCF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ACCB85"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086298" w14:textId="77777777" w:rsidR="006B2D02" w:rsidRPr="008A1A02" w:rsidRDefault="006B2D02" w:rsidP="00914E0C">
            <w:pPr>
              <w:pStyle w:val="TAL"/>
              <w:rPr>
                <w:bCs/>
                <w:snapToGrid w:val="0"/>
                <w:sz w:val="16"/>
              </w:rPr>
            </w:pPr>
            <w:r w:rsidRPr="00B21DAB">
              <w:rPr>
                <w:bCs/>
                <w:snapToGrid w:val="0"/>
                <w:sz w:val="16"/>
              </w:rPr>
              <w:t>Handling of MT paging for CP-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BB1A50" w14:textId="77777777" w:rsidR="006B2D02" w:rsidRDefault="006B2D02" w:rsidP="00914E0C">
            <w:pPr>
              <w:pStyle w:val="TAL"/>
              <w:rPr>
                <w:bCs/>
                <w:snapToGrid w:val="0"/>
                <w:sz w:val="16"/>
              </w:rPr>
            </w:pPr>
            <w:r w:rsidRPr="008B53B4">
              <w:rPr>
                <w:bCs/>
                <w:snapToGrid w:val="0"/>
                <w:sz w:val="16"/>
              </w:rPr>
              <w:t>16.3.0</w:t>
            </w:r>
          </w:p>
        </w:tc>
      </w:tr>
      <w:tr w:rsidR="006B2D02" w:rsidRPr="00767715" w14:paraId="48053B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E3C6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11324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2EAB1" w14:textId="77777777" w:rsidR="006B2D02" w:rsidRPr="00B21DAB" w:rsidRDefault="006B2D02" w:rsidP="00914E0C">
            <w:pPr>
              <w:pStyle w:val="TAC"/>
              <w:ind w:left="284" w:hanging="284"/>
              <w:rPr>
                <w:sz w:val="16"/>
                <w:lang w:eastAsia="en-GB"/>
              </w:rPr>
            </w:pPr>
            <w:r w:rsidRPr="00B21DAB">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B26FC6" w14:textId="77777777" w:rsidR="006B2D02" w:rsidRDefault="006B2D02" w:rsidP="00914E0C">
            <w:pPr>
              <w:pStyle w:val="TAL"/>
              <w:rPr>
                <w:sz w:val="16"/>
                <w:szCs w:val="16"/>
              </w:rPr>
            </w:pPr>
            <w:r>
              <w:rPr>
                <w:sz w:val="16"/>
                <w:szCs w:val="16"/>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6F93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43773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24B47" w14:textId="77777777" w:rsidR="006B2D02" w:rsidRPr="00B21DAB" w:rsidRDefault="006B2D02" w:rsidP="00914E0C">
            <w:pPr>
              <w:pStyle w:val="TAL"/>
              <w:rPr>
                <w:bCs/>
                <w:snapToGrid w:val="0"/>
                <w:sz w:val="16"/>
              </w:rPr>
            </w:pPr>
            <w:r w:rsidRPr="00B21DAB">
              <w:rPr>
                <w:bCs/>
                <w:snapToGrid w:val="0"/>
                <w:sz w:val="16"/>
              </w:rPr>
              <w:t>5GS NAS extended timers for NB-N1 mode and WB-N1/CE mode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4EE71E" w14:textId="77777777" w:rsidR="006B2D02" w:rsidRDefault="006B2D02" w:rsidP="00914E0C">
            <w:pPr>
              <w:pStyle w:val="TAL"/>
              <w:rPr>
                <w:bCs/>
                <w:snapToGrid w:val="0"/>
                <w:sz w:val="16"/>
              </w:rPr>
            </w:pPr>
            <w:r w:rsidRPr="008B53B4">
              <w:rPr>
                <w:bCs/>
                <w:snapToGrid w:val="0"/>
                <w:sz w:val="16"/>
              </w:rPr>
              <w:t>16.3.0</w:t>
            </w:r>
          </w:p>
        </w:tc>
      </w:tr>
      <w:tr w:rsidR="006B2D02" w:rsidRPr="00767715" w14:paraId="149E2A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289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2DF18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971F96" w14:textId="77777777" w:rsidR="006B2D02" w:rsidRPr="00B21DAB" w:rsidRDefault="006B2D02" w:rsidP="00914E0C">
            <w:pPr>
              <w:pStyle w:val="TAC"/>
              <w:ind w:left="284" w:hanging="284"/>
              <w:rPr>
                <w:sz w:val="16"/>
                <w:lang w:eastAsia="en-GB"/>
              </w:rPr>
            </w:pPr>
            <w:r w:rsidRPr="006752E3">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A36DAC" w14:textId="77777777" w:rsidR="006B2D02" w:rsidRDefault="006B2D02" w:rsidP="00914E0C">
            <w:pPr>
              <w:pStyle w:val="TAL"/>
              <w:rPr>
                <w:sz w:val="16"/>
                <w:szCs w:val="16"/>
              </w:rPr>
            </w:pPr>
            <w:r>
              <w:rPr>
                <w:sz w:val="16"/>
                <w:szCs w:val="16"/>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B331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D246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EA6786" w14:textId="77777777" w:rsidR="006B2D02" w:rsidRPr="00B21DAB" w:rsidRDefault="006B2D02" w:rsidP="00914E0C">
            <w:pPr>
              <w:pStyle w:val="TAL"/>
              <w:rPr>
                <w:bCs/>
                <w:snapToGrid w:val="0"/>
                <w:sz w:val="16"/>
              </w:rPr>
            </w:pPr>
            <w:r w:rsidRPr="006752E3">
              <w:rPr>
                <w:bCs/>
                <w:snapToGrid w:val="0"/>
                <w:sz w:val="16"/>
              </w:rPr>
              <w:t>Serving PLMN rate control at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924CEE" w14:textId="77777777" w:rsidR="006B2D02" w:rsidRPr="008B53B4" w:rsidRDefault="006B2D02" w:rsidP="00914E0C">
            <w:pPr>
              <w:pStyle w:val="TAL"/>
              <w:rPr>
                <w:bCs/>
                <w:snapToGrid w:val="0"/>
                <w:sz w:val="16"/>
              </w:rPr>
            </w:pPr>
            <w:r>
              <w:rPr>
                <w:bCs/>
                <w:snapToGrid w:val="0"/>
                <w:sz w:val="16"/>
              </w:rPr>
              <w:t>16.3.0</w:t>
            </w:r>
          </w:p>
        </w:tc>
      </w:tr>
      <w:tr w:rsidR="006B2D02" w:rsidRPr="00767715" w14:paraId="6A2F77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D989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8900E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36512" w14:textId="77777777" w:rsidR="006B2D02" w:rsidRPr="00B21DAB" w:rsidRDefault="006B2D02" w:rsidP="00914E0C">
            <w:pPr>
              <w:pStyle w:val="TAC"/>
              <w:ind w:left="284" w:hanging="284"/>
              <w:rPr>
                <w:sz w:val="16"/>
                <w:lang w:eastAsia="en-GB"/>
              </w:rPr>
            </w:pPr>
            <w:r w:rsidRPr="003947FF">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793942" w14:textId="77777777" w:rsidR="006B2D02" w:rsidRDefault="006B2D02" w:rsidP="00914E0C">
            <w:pPr>
              <w:pStyle w:val="TAL"/>
              <w:rPr>
                <w:sz w:val="16"/>
                <w:szCs w:val="16"/>
              </w:rPr>
            </w:pPr>
            <w:r>
              <w:rPr>
                <w:sz w:val="16"/>
                <w:szCs w:val="16"/>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966B0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949B0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0CFB7F" w14:textId="77777777" w:rsidR="006B2D02" w:rsidRPr="00B21DAB" w:rsidRDefault="006B2D02" w:rsidP="00914E0C">
            <w:pPr>
              <w:pStyle w:val="TAL"/>
              <w:rPr>
                <w:bCs/>
                <w:snapToGrid w:val="0"/>
                <w:sz w:val="16"/>
              </w:rPr>
            </w:pPr>
            <w:r w:rsidRPr="003947FF">
              <w:rPr>
                <w:bCs/>
                <w:snapToGrid w:val="0"/>
                <w:sz w:val="16"/>
              </w:rPr>
              <w:t>Clarification on the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18EC56" w14:textId="77777777" w:rsidR="006B2D02" w:rsidRDefault="006B2D02" w:rsidP="00914E0C">
            <w:pPr>
              <w:pStyle w:val="TAL"/>
              <w:rPr>
                <w:bCs/>
                <w:snapToGrid w:val="0"/>
                <w:sz w:val="16"/>
              </w:rPr>
            </w:pPr>
            <w:r w:rsidRPr="008B53B4">
              <w:rPr>
                <w:bCs/>
                <w:snapToGrid w:val="0"/>
                <w:sz w:val="16"/>
              </w:rPr>
              <w:t>16.3.0</w:t>
            </w:r>
          </w:p>
        </w:tc>
      </w:tr>
      <w:tr w:rsidR="006B2D02" w:rsidRPr="00767715" w14:paraId="62638B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112EA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36AD5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A45D5D" w14:textId="77777777" w:rsidR="006B2D02" w:rsidRPr="003947FF" w:rsidRDefault="006B2D02" w:rsidP="00914E0C">
            <w:pPr>
              <w:pStyle w:val="TAC"/>
              <w:ind w:left="284" w:hanging="284"/>
              <w:rPr>
                <w:sz w:val="16"/>
                <w:lang w:eastAsia="en-GB"/>
              </w:rPr>
            </w:pPr>
            <w:r w:rsidRPr="003947FF">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9E7734" w14:textId="77777777" w:rsidR="006B2D02" w:rsidRDefault="006B2D02" w:rsidP="00914E0C">
            <w:pPr>
              <w:pStyle w:val="TAL"/>
              <w:rPr>
                <w:sz w:val="16"/>
                <w:szCs w:val="16"/>
              </w:rPr>
            </w:pPr>
            <w:r>
              <w:rPr>
                <w:sz w:val="16"/>
                <w:szCs w:val="16"/>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FC52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A688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986E83" w14:textId="77777777" w:rsidR="006B2D02" w:rsidRPr="003947FF" w:rsidRDefault="006B2D02" w:rsidP="00914E0C">
            <w:pPr>
              <w:pStyle w:val="TAL"/>
              <w:rPr>
                <w:bCs/>
                <w:snapToGrid w:val="0"/>
                <w:sz w:val="16"/>
              </w:rPr>
            </w:pPr>
            <w:r w:rsidRPr="003947FF">
              <w:rPr>
                <w:bCs/>
                <w:snapToGrid w:val="0"/>
                <w:sz w:val="16"/>
              </w:rPr>
              <w:t>Editorial corrections to text related to the status of PDU sessions during SR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D47A46" w14:textId="77777777" w:rsidR="006B2D02" w:rsidRDefault="006B2D02" w:rsidP="00914E0C">
            <w:pPr>
              <w:pStyle w:val="TAL"/>
              <w:rPr>
                <w:bCs/>
                <w:snapToGrid w:val="0"/>
                <w:sz w:val="16"/>
              </w:rPr>
            </w:pPr>
            <w:r w:rsidRPr="008B53B4">
              <w:rPr>
                <w:bCs/>
                <w:snapToGrid w:val="0"/>
                <w:sz w:val="16"/>
              </w:rPr>
              <w:t>16.3.0</w:t>
            </w:r>
          </w:p>
        </w:tc>
      </w:tr>
      <w:tr w:rsidR="006B2D02" w:rsidRPr="00767715" w14:paraId="60D284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6A1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C85AA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B710B" w14:textId="77777777" w:rsidR="006B2D02" w:rsidRPr="003947FF" w:rsidRDefault="006B2D02" w:rsidP="00914E0C">
            <w:pPr>
              <w:pStyle w:val="TAC"/>
              <w:ind w:left="284" w:hanging="284"/>
              <w:rPr>
                <w:sz w:val="16"/>
                <w:lang w:eastAsia="en-GB"/>
              </w:rPr>
            </w:pPr>
            <w:r w:rsidRPr="003947FF">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3C96DF" w14:textId="77777777" w:rsidR="006B2D02" w:rsidRDefault="006B2D02" w:rsidP="00914E0C">
            <w:pPr>
              <w:pStyle w:val="TAL"/>
              <w:rPr>
                <w:sz w:val="16"/>
                <w:szCs w:val="16"/>
              </w:rPr>
            </w:pPr>
            <w:r>
              <w:rPr>
                <w:sz w:val="16"/>
                <w:szCs w:val="16"/>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4EE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E8C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B726F3" w14:textId="77777777" w:rsidR="006B2D02" w:rsidRPr="003947FF" w:rsidRDefault="006B2D02" w:rsidP="00914E0C">
            <w:pPr>
              <w:pStyle w:val="TAL"/>
              <w:rPr>
                <w:bCs/>
                <w:snapToGrid w:val="0"/>
                <w:sz w:val="16"/>
              </w:rPr>
            </w:pPr>
            <w:r w:rsidRPr="003947FF">
              <w:rPr>
                <w:bCs/>
                <w:snapToGrid w:val="0"/>
                <w:sz w:val="16"/>
              </w:rPr>
              <w:t>Short MAC and ngKSI in Control plane service request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E1EDB" w14:textId="77777777" w:rsidR="006B2D02" w:rsidRDefault="006B2D02" w:rsidP="00914E0C">
            <w:pPr>
              <w:pStyle w:val="TAL"/>
              <w:rPr>
                <w:bCs/>
                <w:snapToGrid w:val="0"/>
                <w:sz w:val="16"/>
              </w:rPr>
            </w:pPr>
            <w:r w:rsidRPr="008B53B4">
              <w:rPr>
                <w:bCs/>
                <w:snapToGrid w:val="0"/>
                <w:sz w:val="16"/>
              </w:rPr>
              <w:t>16.3.0</w:t>
            </w:r>
          </w:p>
        </w:tc>
      </w:tr>
      <w:tr w:rsidR="006B2D02" w:rsidRPr="00767715" w14:paraId="0B5F76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353DD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248A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FA2FEC" w14:textId="77777777" w:rsidR="006B2D02" w:rsidRPr="003947FF" w:rsidRDefault="006B2D02" w:rsidP="00914E0C">
            <w:pPr>
              <w:pStyle w:val="TAC"/>
              <w:ind w:left="284" w:hanging="284"/>
              <w:rPr>
                <w:sz w:val="16"/>
                <w:lang w:eastAsia="en-GB"/>
              </w:rPr>
            </w:pPr>
            <w:r w:rsidRPr="00CA3A2E">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0D30DF" w14:textId="77777777" w:rsidR="006B2D02" w:rsidRDefault="006B2D02" w:rsidP="00914E0C">
            <w:pPr>
              <w:pStyle w:val="TAL"/>
              <w:rPr>
                <w:sz w:val="16"/>
                <w:szCs w:val="16"/>
              </w:rPr>
            </w:pPr>
            <w:r>
              <w:rPr>
                <w:sz w:val="16"/>
                <w:szCs w:val="16"/>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18C77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7C0C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9C12ED" w14:textId="77777777" w:rsidR="006B2D02" w:rsidRPr="003947FF" w:rsidRDefault="006B2D02" w:rsidP="00914E0C">
            <w:pPr>
              <w:pStyle w:val="TAL"/>
              <w:rPr>
                <w:bCs/>
                <w:snapToGrid w:val="0"/>
                <w:sz w:val="16"/>
              </w:rPr>
            </w:pPr>
            <w:r w:rsidRPr="00CA3A2E">
              <w:rPr>
                <w:bCs/>
                <w:snapToGrid w:val="0"/>
                <w:sz w:val="16"/>
              </w:rPr>
              <w:t>Introduction of NSSAI efficient signalling for IoT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8ED3C9" w14:textId="77777777" w:rsidR="006B2D02" w:rsidRDefault="006B2D02" w:rsidP="00914E0C">
            <w:pPr>
              <w:pStyle w:val="TAL"/>
              <w:rPr>
                <w:bCs/>
                <w:snapToGrid w:val="0"/>
                <w:sz w:val="16"/>
              </w:rPr>
            </w:pPr>
            <w:r w:rsidRPr="008B53B4">
              <w:rPr>
                <w:bCs/>
                <w:snapToGrid w:val="0"/>
                <w:sz w:val="16"/>
              </w:rPr>
              <w:t>16.3.0</w:t>
            </w:r>
          </w:p>
        </w:tc>
      </w:tr>
      <w:tr w:rsidR="006B2D02" w:rsidRPr="00767715" w14:paraId="2AD9DB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793B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CAFCB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4EEB60" w14:textId="77777777" w:rsidR="006B2D02" w:rsidRPr="00CA3A2E" w:rsidRDefault="006B2D02" w:rsidP="00914E0C">
            <w:pPr>
              <w:pStyle w:val="TAC"/>
              <w:ind w:left="284" w:hanging="284"/>
              <w:rPr>
                <w:sz w:val="16"/>
                <w:lang w:eastAsia="en-GB"/>
              </w:rPr>
            </w:pPr>
            <w:r w:rsidRPr="005F387A">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8A05D" w14:textId="77777777" w:rsidR="006B2D02" w:rsidRDefault="006B2D02" w:rsidP="00914E0C">
            <w:pPr>
              <w:pStyle w:val="TAL"/>
              <w:rPr>
                <w:sz w:val="16"/>
                <w:szCs w:val="16"/>
              </w:rPr>
            </w:pPr>
            <w:r>
              <w:rPr>
                <w:sz w:val="16"/>
                <w:szCs w:val="16"/>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CDC2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36081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E0A72D" w14:textId="77777777" w:rsidR="006B2D02" w:rsidRPr="00CA3A2E" w:rsidRDefault="006B2D02" w:rsidP="00914E0C">
            <w:pPr>
              <w:pStyle w:val="TAL"/>
              <w:rPr>
                <w:bCs/>
                <w:snapToGrid w:val="0"/>
                <w:sz w:val="16"/>
              </w:rPr>
            </w:pPr>
            <w:r w:rsidRPr="005F387A">
              <w:rPr>
                <w:bCs/>
                <w:snapToGrid w:val="0"/>
                <w:sz w:val="16"/>
              </w:rPr>
              <w:t>Removal of Editor’s note on conditions of accept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7A674E" w14:textId="77777777" w:rsidR="006B2D02" w:rsidRDefault="006B2D02" w:rsidP="00914E0C">
            <w:pPr>
              <w:pStyle w:val="TAL"/>
              <w:rPr>
                <w:bCs/>
                <w:snapToGrid w:val="0"/>
                <w:sz w:val="16"/>
              </w:rPr>
            </w:pPr>
            <w:r w:rsidRPr="008B53B4">
              <w:rPr>
                <w:bCs/>
                <w:snapToGrid w:val="0"/>
                <w:sz w:val="16"/>
              </w:rPr>
              <w:t>16.3.0</w:t>
            </w:r>
          </w:p>
        </w:tc>
      </w:tr>
      <w:tr w:rsidR="006B2D02" w:rsidRPr="00767715" w14:paraId="2CAC03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D3FCB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93772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4F48F2" w14:textId="77777777" w:rsidR="006B2D02" w:rsidRPr="005F387A" w:rsidRDefault="006B2D02" w:rsidP="00914E0C">
            <w:pPr>
              <w:pStyle w:val="TAC"/>
              <w:ind w:left="284" w:hanging="284"/>
              <w:rPr>
                <w:sz w:val="16"/>
                <w:lang w:eastAsia="en-GB"/>
              </w:rPr>
            </w:pPr>
            <w:r w:rsidRPr="006C24C2">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AE4FB9" w14:textId="77777777" w:rsidR="006B2D02" w:rsidRDefault="006B2D02" w:rsidP="00914E0C">
            <w:pPr>
              <w:pStyle w:val="TAL"/>
              <w:rPr>
                <w:sz w:val="16"/>
                <w:szCs w:val="16"/>
              </w:rPr>
            </w:pPr>
            <w:r>
              <w:rPr>
                <w:sz w:val="16"/>
                <w:szCs w:val="16"/>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51D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BCD1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C2257" w14:textId="77777777" w:rsidR="006B2D02" w:rsidRPr="005F387A" w:rsidRDefault="006B2D02" w:rsidP="00914E0C">
            <w:pPr>
              <w:pStyle w:val="TAL"/>
              <w:rPr>
                <w:bCs/>
                <w:snapToGrid w:val="0"/>
                <w:sz w:val="16"/>
              </w:rPr>
            </w:pPr>
            <w:r w:rsidRPr="006C24C2">
              <w:rPr>
                <w:bCs/>
                <w:snapToGrid w:val="0"/>
                <w:sz w:val="16"/>
              </w:rPr>
              <w:t>UE behaviour when T3448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4E44A3" w14:textId="77777777" w:rsidR="006B2D02" w:rsidRDefault="006B2D02" w:rsidP="00914E0C">
            <w:pPr>
              <w:pStyle w:val="TAL"/>
              <w:rPr>
                <w:bCs/>
                <w:snapToGrid w:val="0"/>
                <w:sz w:val="16"/>
              </w:rPr>
            </w:pPr>
            <w:r w:rsidRPr="008B53B4">
              <w:rPr>
                <w:bCs/>
                <w:snapToGrid w:val="0"/>
                <w:sz w:val="16"/>
              </w:rPr>
              <w:t>16.3.0</w:t>
            </w:r>
          </w:p>
        </w:tc>
      </w:tr>
      <w:tr w:rsidR="006B2D02" w:rsidRPr="00767715" w14:paraId="64ECEC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5AAE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49924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7E1A32" w14:textId="77777777" w:rsidR="006B2D02" w:rsidRPr="006C24C2" w:rsidRDefault="006B2D02" w:rsidP="00914E0C">
            <w:pPr>
              <w:pStyle w:val="TAC"/>
              <w:ind w:left="284" w:hanging="284"/>
              <w:rPr>
                <w:sz w:val="16"/>
                <w:lang w:eastAsia="en-GB"/>
              </w:rPr>
            </w:pPr>
            <w:r w:rsidRPr="0014695C">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BFA68F" w14:textId="77777777" w:rsidR="006B2D02" w:rsidRDefault="006B2D02" w:rsidP="00914E0C">
            <w:pPr>
              <w:pStyle w:val="TAL"/>
              <w:rPr>
                <w:sz w:val="16"/>
                <w:szCs w:val="16"/>
              </w:rPr>
            </w:pPr>
            <w:r>
              <w:rPr>
                <w:sz w:val="16"/>
                <w:szCs w:val="16"/>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5C59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5A25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621097" w14:textId="77777777" w:rsidR="006B2D02" w:rsidRPr="006C24C2" w:rsidRDefault="006B2D02" w:rsidP="00914E0C">
            <w:pPr>
              <w:pStyle w:val="TAL"/>
              <w:rPr>
                <w:bCs/>
                <w:snapToGrid w:val="0"/>
                <w:sz w:val="16"/>
              </w:rPr>
            </w:pPr>
            <w:r w:rsidRPr="0014695C">
              <w:rPr>
                <w:bCs/>
                <w:snapToGrid w:val="0"/>
                <w:sz w:val="16"/>
              </w:rPr>
              <w:t>AMF behaviour for mobility registration when SGC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343CC" w14:textId="77777777" w:rsidR="006B2D02" w:rsidRDefault="006B2D02" w:rsidP="00914E0C">
            <w:pPr>
              <w:pStyle w:val="TAL"/>
              <w:rPr>
                <w:bCs/>
                <w:snapToGrid w:val="0"/>
                <w:sz w:val="16"/>
              </w:rPr>
            </w:pPr>
            <w:r w:rsidRPr="008B53B4">
              <w:rPr>
                <w:bCs/>
                <w:snapToGrid w:val="0"/>
                <w:sz w:val="16"/>
              </w:rPr>
              <w:t>16.3.0</w:t>
            </w:r>
          </w:p>
        </w:tc>
      </w:tr>
      <w:tr w:rsidR="006B2D02" w:rsidRPr="00767715" w14:paraId="588976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F8ED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7AE2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315600" w14:textId="77777777" w:rsidR="006B2D02" w:rsidRPr="0014695C" w:rsidRDefault="006B2D02" w:rsidP="00914E0C">
            <w:pPr>
              <w:pStyle w:val="TAC"/>
              <w:ind w:left="284" w:hanging="284"/>
              <w:rPr>
                <w:sz w:val="16"/>
                <w:lang w:eastAsia="en-GB"/>
              </w:rPr>
            </w:pPr>
            <w:r w:rsidRPr="00DC261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BD28A0" w14:textId="77777777" w:rsidR="006B2D02" w:rsidRDefault="006B2D02" w:rsidP="00914E0C">
            <w:pPr>
              <w:pStyle w:val="TAL"/>
              <w:rPr>
                <w:sz w:val="16"/>
                <w:szCs w:val="16"/>
              </w:rPr>
            </w:pPr>
            <w:r>
              <w:rPr>
                <w:sz w:val="16"/>
                <w:szCs w:val="16"/>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C47D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EBA7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79D838" w14:textId="77777777" w:rsidR="006B2D02" w:rsidRPr="0014695C" w:rsidRDefault="006B2D02" w:rsidP="00914E0C">
            <w:pPr>
              <w:pStyle w:val="TAL"/>
              <w:rPr>
                <w:bCs/>
                <w:snapToGrid w:val="0"/>
                <w:sz w:val="16"/>
              </w:rPr>
            </w:pPr>
            <w:r w:rsidRPr="00DC2617">
              <w:rPr>
                <w:bCs/>
                <w:snapToGrid w:val="0"/>
                <w:sz w:val="16"/>
              </w:rPr>
              <w:t>Clarification on the 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8B8E0" w14:textId="77777777" w:rsidR="006B2D02" w:rsidRDefault="006B2D02" w:rsidP="00914E0C">
            <w:pPr>
              <w:pStyle w:val="TAL"/>
              <w:rPr>
                <w:bCs/>
                <w:snapToGrid w:val="0"/>
                <w:sz w:val="16"/>
              </w:rPr>
            </w:pPr>
            <w:r w:rsidRPr="008B53B4">
              <w:rPr>
                <w:bCs/>
                <w:snapToGrid w:val="0"/>
                <w:sz w:val="16"/>
              </w:rPr>
              <w:t>16.3.0</w:t>
            </w:r>
          </w:p>
        </w:tc>
      </w:tr>
      <w:tr w:rsidR="006B2D02" w:rsidRPr="00767715" w14:paraId="415EF0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42EF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0B89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91122" w14:textId="77777777" w:rsidR="006B2D02" w:rsidRPr="00DC2617" w:rsidRDefault="006B2D02" w:rsidP="00914E0C">
            <w:pPr>
              <w:pStyle w:val="TAC"/>
              <w:ind w:left="284" w:hanging="284"/>
              <w:rPr>
                <w:sz w:val="16"/>
                <w:lang w:eastAsia="en-GB"/>
              </w:rPr>
            </w:pPr>
            <w:r w:rsidRPr="00AF1C55">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032B8D" w14:textId="77777777" w:rsidR="006B2D02" w:rsidRDefault="006B2D02" w:rsidP="00914E0C">
            <w:pPr>
              <w:pStyle w:val="TAL"/>
              <w:rPr>
                <w:sz w:val="16"/>
                <w:szCs w:val="16"/>
              </w:rPr>
            </w:pPr>
            <w:r>
              <w:rPr>
                <w:sz w:val="16"/>
                <w:szCs w:val="16"/>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AB72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077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2DD103" w14:textId="77777777" w:rsidR="006B2D02" w:rsidRPr="00DC2617" w:rsidRDefault="006B2D02" w:rsidP="00914E0C">
            <w:pPr>
              <w:pStyle w:val="TAL"/>
              <w:rPr>
                <w:bCs/>
                <w:snapToGrid w:val="0"/>
                <w:sz w:val="16"/>
              </w:rPr>
            </w:pPr>
            <w:r w:rsidRPr="00AF1C55">
              <w:rPr>
                <w:bCs/>
                <w:snapToGrid w:val="0"/>
                <w:sz w:val="16"/>
              </w:rPr>
              <w:t>DNN Replac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B84C96" w14:textId="77777777" w:rsidR="006B2D02" w:rsidRDefault="006B2D02" w:rsidP="00914E0C">
            <w:pPr>
              <w:pStyle w:val="TAL"/>
              <w:rPr>
                <w:bCs/>
                <w:snapToGrid w:val="0"/>
                <w:sz w:val="16"/>
              </w:rPr>
            </w:pPr>
            <w:r w:rsidRPr="008B53B4">
              <w:rPr>
                <w:bCs/>
                <w:snapToGrid w:val="0"/>
                <w:sz w:val="16"/>
              </w:rPr>
              <w:t>16.3.0</w:t>
            </w:r>
          </w:p>
        </w:tc>
      </w:tr>
      <w:tr w:rsidR="006B2D02" w:rsidRPr="00767715" w14:paraId="12864A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4DBD8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C4FB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3BD6F4" w14:textId="77777777" w:rsidR="006B2D02" w:rsidRPr="00AF1C55" w:rsidRDefault="006B2D02" w:rsidP="00914E0C">
            <w:pPr>
              <w:pStyle w:val="TAC"/>
              <w:ind w:left="284" w:hanging="284"/>
              <w:rPr>
                <w:sz w:val="16"/>
                <w:lang w:eastAsia="en-GB"/>
              </w:rPr>
            </w:pPr>
            <w:r w:rsidRPr="00AF1C55">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251EB" w14:textId="77777777" w:rsidR="006B2D02" w:rsidRDefault="006B2D02" w:rsidP="00914E0C">
            <w:pPr>
              <w:pStyle w:val="TAL"/>
              <w:rPr>
                <w:sz w:val="16"/>
                <w:szCs w:val="16"/>
              </w:rPr>
            </w:pPr>
            <w:r>
              <w:rPr>
                <w:sz w:val="16"/>
                <w:szCs w:val="16"/>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FD60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78E1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825E22" w14:textId="77777777" w:rsidR="006B2D02" w:rsidRPr="00AF1C55" w:rsidRDefault="006B2D02" w:rsidP="00914E0C">
            <w:pPr>
              <w:pStyle w:val="TAL"/>
              <w:rPr>
                <w:bCs/>
                <w:snapToGrid w:val="0"/>
                <w:sz w:val="16"/>
              </w:rPr>
            </w:pPr>
            <w:r w:rsidRPr="00AF1C55">
              <w:rPr>
                <w:bCs/>
                <w:snapToGrid w:val="0"/>
                <w:sz w:val="16"/>
              </w:rPr>
              <w:t>Faulty and missi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62132D" w14:textId="77777777" w:rsidR="006B2D02" w:rsidRDefault="006B2D02" w:rsidP="00914E0C">
            <w:pPr>
              <w:pStyle w:val="TAL"/>
              <w:rPr>
                <w:bCs/>
                <w:snapToGrid w:val="0"/>
                <w:sz w:val="16"/>
              </w:rPr>
            </w:pPr>
            <w:r w:rsidRPr="008B53B4">
              <w:rPr>
                <w:bCs/>
                <w:snapToGrid w:val="0"/>
                <w:sz w:val="16"/>
              </w:rPr>
              <w:t>16.3.0</w:t>
            </w:r>
          </w:p>
        </w:tc>
      </w:tr>
      <w:tr w:rsidR="006B2D02" w:rsidRPr="00767715" w14:paraId="747D6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701A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67FEF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AD67FB" w14:textId="77777777" w:rsidR="006B2D02" w:rsidRPr="00AF1C55" w:rsidRDefault="006B2D02" w:rsidP="00914E0C">
            <w:pPr>
              <w:pStyle w:val="TAC"/>
              <w:ind w:left="284" w:hanging="284"/>
              <w:rPr>
                <w:sz w:val="16"/>
                <w:lang w:eastAsia="en-GB"/>
              </w:rPr>
            </w:pPr>
            <w:r w:rsidRPr="003C353C">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7AD3A4" w14:textId="77777777" w:rsidR="006B2D02" w:rsidRDefault="006B2D02" w:rsidP="00914E0C">
            <w:pPr>
              <w:pStyle w:val="TAL"/>
              <w:rPr>
                <w:sz w:val="16"/>
                <w:szCs w:val="16"/>
              </w:rPr>
            </w:pPr>
            <w:r>
              <w:rPr>
                <w:sz w:val="16"/>
                <w:szCs w:val="16"/>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15EA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D906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E2ECA" w14:textId="77777777" w:rsidR="006B2D02" w:rsidRPr="00AF1C55" w:rsidRDefault="006B2D02" w:rsidP="00914E0C">
            <w:pPr>
              <w:pStyle w:val="TAL"/>
              <w:rPr>
                <w:bCs/>
                <w:snapToGrid w:val="0"/>
                <w:sz w:val="16"/>
              </w:rPr>
            </w:pPr>
            <w:r w:rsidRPr="003C353C">
              <w:rPr>
                <w:bCs/>
                <w:snapToGrid w:val="0"/>
                <w:sz w:val="16"/>
              </w:rPr>
              <w:t>Correction of handling of de-registration procedure i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B5B8C0" w14:textId="77777777" w:rsidR="006B2D02" w:rsidRDefault="006B2D02" w:rsidP="00914E0C">
            <w:pPr>
              <w:pStyle w:val="TAL"/>
              <w:rPr>
                <w:bCs/>
                <w:snapToGrid w:val="0"/>
                <w:sz w:val="16"/>
              </w:rPr>
            </w:pPr>
            <w:r w:rsidRPr="008B53B4">
              <w:rPr>
                <w:bCs/>
                <w:snapToGrid w:val="0"/>
                <w:sz w:val="16"/>
              </w:rPr>
              <w:t>16.3.0</w:t>
            </w:r>
          </w:p>
        </w:tc>
      </w:tr>
      <w:tr w:rsidR="006B2D02" w:rsidRPr="00767715" w14:paraId="5A4C68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5DD2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02E0B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7480E3" w14:textId="77777777" w:rsidR="006B2D02" w:rsidRPr="003C353C"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815037" w14:textId="77777777" w:rsidR="006B2D02" w:rsidRDefault="006B2D02" w:rsidP="00914E0C">
            <w:pPr>
              <w:pStyle w:val="TAL"/>
              <w:rPr>
                <w:sz w:val="16"/>
                <w:szCs w:val="16"/>
              </w:rPr>
            </w:pPr>
            <w:r>
              <w:rPr>
                <w:sz w:val="16"/>
                <w:szCs w:val="16"/>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F40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836A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A01D00" w14:textId="77777777" w:rsidR="006B2D02" w:rsidRPr="003C353C" w:rsidRDefault="006B2D02" w:rsidP="00914E0C">
            <w:pPr>
              <w:pStyle w:val="TAL"/>
              <w:rPr>
                <w:bCs/>
                <w:snapToGrid w:val="0"/>
                <w:sz w:val="16"/>
              </w:rPr>
            </w:pPr>
            <w:r w:rsidRPr="00382E74">
              <w:rPr>
                <w:bCs/>
                <w:snapToGrid w:val="0"/>
                <w:sz w:val="16"/>
              </w:rPr>
              <w:t>Corrections and enhancements fo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858501" w14:textId="77777777" w:rsidR="006B2D02" w:rsidRDefault="006B2D02" w:rsidP="00914E0C">
            <w:pPr>
              <w:pStyle w:val="TAL"/>
              <w:rPr>
                <w:bCs/>
                <w:snapToGrid w:val="0"/>
                <w:sz w:val="16"/>
              </w:rPr>
            </w:pPr>
            <w:r w:rsidRPr="008B53B4">
              <w:rPr>
                <w:bCs/>
                <w:snapToGrid w:val="0"/>
                <w:sz w:val="16"/>
              </w:rPr>
              <w:t>16.3.0</w:t>
            </w:r>
          </w:p>
        </w:tc>
      </w:tr>
      <w:tr w:rsidR="006B2D02" w:rsidRPr="00767715" w14:paraId="2D497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D80D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23FE4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DE217D" w14:textId="77777777" w:rsidR="006B2D02" w:rsidRPr="00382E74" w:rsidRDefault="006B2D02" w:rsidP="00914E0C">
            <w:pPr>
              <w:pStyle w:val="TAC"/>
              <w:ind w:left="284" w:hanging="284"/>
              <w:rPr>
                <w:sz w:val="16"/>
                <w:lang w:eastAsia="en-GB"/>
              </w:rPr>
            </w:pPr>
            <w:r w:rsidRPr="00382E74">
              <w:rPr>
                <w:sz w:val="16"/>
                <w:lang w:eastAsia="en-GB"/>
              </w:rPr>
              <w:t>CP-193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B78762" w14:textId="77777777" w:rsidR="006B2D02" w:rsidRDefault="006B2D02" w:rsidP="00914E0C">
            <w:pPr>
              <w:pStyle w:val="TAL"/>
              <w:rPr>
                <w:sz w:val="16"/>
                <w:szCs w:val="16"/>
              </w:rPr>
            </w:pPr>
            <w:r>
              <w:rPr>
                <w:sz w:val="16"/>
                <w:szCs w:val="16"/>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D1A5A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CDA6F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8BA974" w14:textId="77777777" w:rsidR="006B2D02" w:rsidRPr="00382E74" w:rsidRDefault="006B2D02" w:rsidP="00914E0C">
            <w:pPr>
              <w:pStyle w:val="TAL"/>
              <w:rPr>
                <w:bCs/>
                <w:snapToGrid w:val="0"/>
                <w:sz w:val="16"/>
              </w:rPr>
            </w:pPr>
            <w:r w:rsidRPr="00382E74">
              <w:rPr>
                <w:bCs/>
                <w:snapToGrid w:val="0"/>
                <w:sz w:val="16"/>
              </w:rPr>
              <w:t>Handling of UE NAS Count during handover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F07872" w14:textId="77777777" w:rsidR="006B2D02" w:rsidRDefault="006B2D02" w:rsidP="00914E0C">
            <w:pPr>
              <w:pStyle w:val="TAL"/>
              <w:rPr>
                <w:bCs/>
                <w:snapToGrid w:val="0"/>
                <w:sz w:val="16"/>
              </w:rPr>
            </w:pPr>
            <w:r w:rsidRPr="008B53B4">
              <w:rPr>
                <w:bCs/>
                <w:snapToGrid w:val="0"/>
                <w:sz w:val="16"/>
              </w:rPr>
              <w:t>16.3.0</w:t>
            </w:r>
          </w:p>
        </w:tc>
      </w:tr>
      <w:tr w:rsidR="006B2D02" w:rsidRPr="00767715" w14:paraId="36098A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37A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3FFAC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859611" w14:textId="77777777" w:rsidR="006B2D02" w:rsidRPr="00382E74"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DACCDC" w14:textId="77777777" w:rsidR="006B2D02" w:rsidRDefault="006B2D02" w:rsidP="00914E0C">
            <w:pPr>
              <w:pStyle w:val="TAL"/>
              <w:rPr>
                <w:sz w:val="16"/>
                <w:szCs w:val="16"/>
              </w:rPr>
            </w:pPr>
            <w:r>
              <w:rPr>
                <w:sz w:val="16"/>
                <w:szCs w:val="16"/>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F207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6B7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C8E0E5" w14:textId="77777777" w:rsidR="006B2D02" w:rsidRPr="00382E74" w:rsidRDefault="006B2D02" w:rsidP="00914E0C">
            <w:pPr>
              <w:pStyle w:val="TAL"/>
              <w:rPr>
                <w:bCs/>
                <w:snapToGrid w:val="0"/>
                <w:sz w:val="16"/>
              </w:rPr>
            </w:pPr>
            <w:r w:rsidRPr="00382E74">
              <w:rPr>
                <w:bCs/>
                <w:snapToGrid w:val="0"/>
                <w:sz w:val="16"/>
              </w:rPr>
              <w:t>Handling multiple QoS errors during a PDU session modification procedure – Op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886D6" w14:textId="77777777" w:rsidR="006B2D02" w:rsidRDefault="006B2D02" w:rsidP="00914E0C">
            <w:pPr>
              <w:pStyle w:val="TAL"/>
              <w:rPr>
                <w:bCs/>
                <w:snapToGrid w:val="0"/>
                <w:sz w:val="16"/>
              </w:rPr>
            </w:pPr>
            <w:r w:rsidRPr="008B53B4">
              <w:rPr>
                <w:bCs/>
                <w:snapToGrid w:val="0"/>
                <w:sz w:val="16"/>
              </w:rPr>
              <w:t>16.3.0</w:t>
            </w:r>
          </w:p>
        </w:tc>
      </w:tr>
      <w:tr w:rsidR="006B2D02" w:rsidRPr="00767715" w14:paraId="629E25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F744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BCA76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6EEB90" w14:textId="77777777" w:rsidR="006B2D02" w:rsidRPr="00382E74" w:rsidRDefault="006B2D02" w:rsidP="00914E0C">
            <w:pPr>
              <w:pStyle w:val="TAC"/>
              <w:ind w:left="284" w:hanging="284"/>
              <w:rPr>
                <w:sz w:val="16"/>
                <w:lang w:eastAsia="en-GB"/>
              </w:rPr>
            </w:pPr>
            <w:r w:rsidRPr="00382E74">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4FE8B9" w14:textId="77777777" w:rsidR="006B2D02" w:rsidRDefault="006B2D02" w:rsidP="00914E0C">
            <w:pPr>
              <w:pStyle w:val="TAL"/>
              <w:rPr>
                <w:sz w:val="16"/>
                <w:szCs w:val="16"/>
              </w:rPr>
            </w:pPr>
            <w:r>
              <w:rPr>
                <w:sz w:val="16"/>
                <w:szCs w:val="16"/>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9FF3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4683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2449D2" w14:textId="77777777" w:rsidR="006B2D02" w:rsidRPr="00382E74" w:rsidRDefault="006B2D02" w:rsidP="00914E0C">
            <w:pPr>
              <w:pStyle w:val="TAL"/>
              <w:rPr>
                <w:bCs/>
                <w:snapToGrid w:val="0"/>
                <w:sz w:val="16"/>
              </w:rPr>
            </w:pPr>
            <w:r w:rsidRPr="00382E74">
              <w:rPr>
                <w:bCs/>
                <w:snapToGrid w:val="0"/>
                <w:sz w:val="16"/>
              </w:rPr>
              <w:t>No info on S-NSSAI subject to NSSAA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0AE5E" w14:textId="77777777" w:rsidR="006B2D02" w:rsidRDefault="006B2D02" w:rsidP="00914E0C">
            <w:pPr>
              <w:pStyle w:val="TAL"/>
              <w:rPr>
                <w:bCs/>
                <w:snapToGrid w:val="0"/>
                <w:sz w:val="16"/>
              </w:rPr>
            </w:pPr>
            <w:r w:rsidRPr="008B53B4">
              <w:rPr>
                <w:bCs/>
                <w:snapToGrid w:val="0"/>
                <w:sz w:val="16"/>
              </w:rPr>
              <w:t>16.3.0</w:t>
            </w:r>
          </w:p>
        </w:tc>
      </w:tr>
      <w:tr w:rsidR="006B2D02" w:rsidRPr="00767715" w14:paraId="5E5AB7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FECE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3BC8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988EE8" w14:textId="77777777" w:rsidR="006B2D02" w:rsidRPr="00382E74" w:rsidRDefault="006B2D02" w:rsidP="00914E0C">
            <w:pPr>
              <w:pStyle w:val="TAC"/>
              <w:ind w:left="284" w:hanging="284"/>
              <w:rPr>
                <w:sz w:val="16"/>
                <w:lang w:eastAsia="en-GB"/>
              </w:rPr>
            </w:pPr>
            <w:r>
              <w:rPr>
                <w:sz w:val="16"/>
                <w:lang w:eastAsia="en-GB"/>
              </w:rPr>
              <w:t>CP-1931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AF2D73" w14:textId="77777777" w:rsidR="006B2D02" w:rsidRDefault="006B2D02" w:rsidP="00914E0C">
            <w:pPr>
              <w:pStyle w:val="TAL"/>
              <w:rPr>
                <w:sz w:val="16"/>
                <w:szCs w:val="16"/>
              </w:rPr>
            </w:pPr>
            <w:r>
              <w:rPr>
                <w:sz w:val="16"/>
                <w:szCs w:val="16"/>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F867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858B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569628" w14:textId="77777777" w:rsidR="006B2D02" w:rsidRPr="00382E74" w:rsidRDefault="006B2D02" w:rsidP="00914E0C">
            <w:pPr>
              <w:pStyle w:val="TAL"/>
              <w:rPr>
                <w:bCs/>
                <w:snapToGrid w:val="0"/>
                <w:sz w:val="16"/>
              </w:rPr>
            </w:pPr>
            <w:r w:rsidRPr="00B9401C">
              <w:rPr>
                <w:bCs/>
                <w:snapToGrid w:val="0"/>
                <w:sz w:val="16"/>
              </w:rPr>
              <w:t>Equivalent SNPNs not supported for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CB752A" w14:textId="77777777" w:rsidR="006B2D02" w:rsidRDefault="006B2D02" w:rsidP="00914E0C">
            <w:pPr>
              <w:pStyle w:val="TAL"/>
              <w:rPr>
                <w:bCs/>
                <w:snapToGrid w:val="0"/>
                <w:sz w:val="16"/>
              </w:rPr>
            </w:pPr>
            <w:r w:rsidRPr="008B53B4">
              <w:rPr>
                <w:bCs/>
                <w:snapToGrid w:val="0"/>
                <w:sz w:val="16"/>
              </w:rPr>
              <w:t>16.3.0</w:t>
            </w:r>
          </w:p>
        </w:tc>
      </w:tr>
      <w:tr w:rsidR="006B2D02" w:rsidRPr="00767715" w14:paraId="30F963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241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019A7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8EDA35" w14:textId="77777777" w:rsidR="006B2D02" w:rsidRPr="00382E74"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561885" w14:textId="77777777" w:rsidR="006B2D02" w:rsidRDefault="006B2D02" w:rsidP="00914E0C">
            <w:pPr>
              <w:pStyle w:val="TAL"/>
              <w:rPr>
                <w:sz w:val="16"/>
                <w:szCs w:val="16"/>
              </w:rPr>
            </w:pPr>
            <w:r>
              <w:rPr>
                <w:sz w:val="16"/>
                <w:szCs w:val="16"/>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642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C940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BF012C" w14:textId="77777777" w:rsidR="006B2D02" w:rsidRPr="00382E74" w:rsidRDefault="006B2D02" w:rsidP="00914E0C">
            <w:pPr>
              <w:pStyle w:val="TAL"/>
              <w:rPr>
                <w:bCs/>
                <w:snapToGrid w:val="0"/>
                <w:sz w:val="16"/>
              </w:rPr>
            </w:pPr>
            <w:r w:rsidRPr="00382E74">
              <w:rPr>
                <w:bCs/>
                <w:snapToGrid w:val="0"/>
                <w:sz w:val="16"/>
              </w:rPr>
              <w:t>5GMM state in non-3GPP access not impacting EMM state of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9CD08D" w14:textId="77777777" w:rsidR="006B2D02" w:rsidRDefault="006B2D02" w:rsidP="00914E0C">
            <w:pPr>
              <w:pStyle w:val="TAL"/>
              <w:rPr>
                <w:bCs/>
                <w:snapToGrid w:val="0"/>
                <w:sz w:val="16"/>
              </w:rPr>
            </w:pPr>
            <w:r w:rsidRPr="008B53B4">
              <w:rPr>
                <w:bCs/>
                <w:snapToGrid w:val="0"/>
                <w:sz w:val="16"/>
              </w:rPr>
              <w:t>16.3.0</w:t>
            </w:r>
          </w:p>
        </w:tc>
      </w:tr>
      <w:tr w:rsidR="006B2D02" w:rsidRPr="00767715" w14:paraId="5B2B67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53B0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96526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36772" w14:textId="77777777" w:rsidR="006B2D02" w:rsidRPr="00382E74" w:rsidRDefault="006B2D02" w:rsidP="00914E0C">
            <w:pPr>
              <w:pStyle w:val="TAC"/>
              <w:ind w:left="284" w:hanging="284"/>
              <w:rPr>
                <w:sz w:val="16"/>
                <w:lang w:eastAsia="en-GB"/>
              </w:rPr>
            </w:pPr>
            <w:r w:rsidRPr="007344D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46532" w14:textId="77777777" w:rsidR="006B2D02" w:rsidRDefault="006B2D02" w:rsidP="00914E0C">
            <w:pPr>
              <w:pStyle w:val="TAL"/>
              <w:rPr>
                <w:sz w:val="16"/>
                <w:szCs w:val="16"/>
              </w:rPr>
            </w:pPr>
            <w:r>
              <w:rPr>
                <w:sz w:val="16"/>
                <w:szCs w:val="16"/>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AEE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88CA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DE847A" w14:textId="77777777" w:rsidR="006B2D02" w:rsidRPr="00382E74" w:rsidRDefault="006B2D02" w:rsidP="00914E0C">
            <w:pPr>
              <w:pStyle w:val="TAL"/>
              <w:rPr>
                <w:bCs/>
                <w:snapToGrid w:val="0"/>
                <w:sz w:val="16"/>
              </w:rPr>
            </w:pPr>
            <w:r w:rsidRPr="007344D7">
              <w:rPr>
                <w:bCs/>
                <w:snapToGrid w:val="0"/>
                <w:sz w:val="16"/>
              </w:rPr>
              <w:t>Registration attempt counter reset by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CF8A4" w14:textId="77777777" w:rsidR="006B2D02" w:rsidRDefault="006B2D02" w:rsidP="00914E0C">
            <w:pPr>
              <w:pStyle w:val="TAL"/>
              <w:rPr>
                <w:bCs/>
                <w:snapToGrid w:val="0"/>
                <w:sz w:val="16"/>
              </w:rPr>
            </w:pPr>
            <w:r w:rsidRPr="008B53B4">
              <w:rPr>
                <w:bCs/>
                <w:snapToGrid w:val="0"/>
                <w:sz w:val="16"/>
              </w:rPr>
              <w:t>16.3.0</w:t>
            </w:r>
          </w:p>
        </w:tc>
      </w:tr>
      <w:tr w:rsidR="006B2D02" w:rsidRPr="00767715" w14:paraId="44DB50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F3F2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6428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26DC9" w14:textId="77777777" w:rsidR="006B2D02" w:rsidRPr="007344D7" w:rsidRDefault="006B2D02" w:rsidP="00914E0C">
            <w:pPr>
              <w:pStyle w:val="TAC"/>
              <w:ind w:left="284" w:hanging="284"/>
              <w:rPr>
                <w:sz w:val="16"/>
                <w:lang w:eastAsia="en-GB"/>
              </w:rPr>
            </w:pPr>
            <w:r w:rsidRPr="007344D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BA9BD3" w14:textId="77777777" w:rsidR="006B2D02" w:rsidRDefault="006B2D02" w:rsidP="00914E0C">
            <w:pPr>
              <w:pStyle w:val="TAL"/>
              <w:rPr>
                <w:sz w:val="16"/>
                <w:szCs w:val="16"/>
              </w:rPr>
            </w:pPr>
            <w:r>
              <w:rPr>
                <w:sz w:val="16"/>
                <w:szCs w:val="16"/>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F8C56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982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BF9FDE" w14:textId="77777777" w:rsidR="006B2D02" w:rsidRPr="007344D7" w:rsidRDefault="006B2D02" w:rsidP="00914E0C">
            <w:pPr>
              <w:pStyle w:val="TAL"/>
              <w:rPr>
                <w:bCs/>
                <w:snapToGrid w:val="0"/>
                <w:sz w:val="16"/>
              </w:rPr>
            </w:pPr>
            <w:r w:rsidRPr="007344D7">
              <w:rPr>
                <w:bCs/>
                <w:snapToGrid w:val="0"/>
                <w:sz w:val="16"/>
              </w:rPr>
              <w:t>Correction for 5GMM and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64CB62" w14:textId="77777777" w:rsidR="006B2D02" w:rsidRDefault="006B2D02" w:rsidP="00914E0C">
            <w:pPr>
              <w:pStyle w:val="TAL"/>
              <w:rPr>
                <w:bCs/>
                <w:snapToGrid w:val="0"/>
                <w:sz w:val="16"/>
              </w:rPr>
            </w:pPr>
            <w:r w:rsidRPr="008B53B4">
              <w:rPr>
                <w:bCs/>
                <w:snapToGrid w:val="0"/>
                <w:sz w:val="16"/>
              </w:rPr>
              <w:t>16.3.0</w:t>
            </w:r>
          </w:p>
        </w:tc>
      </w:tr>
      <w:tr w:rsidR="006B2D02" w:rsidRPr="00767715" w14:paraId="1A6047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1DB4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65DF3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3182E5" w14:textId="77777777" w:rsidR="006B2D02" w:rsidRPr="007344D7" w:rsidRDefault="006B2D02" w:rsidP="00914E0C">
            <w:pPr>
              <w:pStyle w:val="TAC"/>
              <w:ind w:left="284" w:hanging="284"/>
              <w:rPr>
                <w:sz w:val="16"/>
                <w:lang w:eastAsia="en-GB"/>
              </w:rPr>
            </w:pPr>
            <w:r w:rsidRPr="00F130F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776854" w14:textId="77777777" w:rsidR="006B2D02" w:rsidRDefault="006B2D02" w:rsidP="00914E0C">
            <w:pPr>
              <w:pStyle w:val="TAL"/>
              <w:rPr>
                <w:sz w:val="16"/>
                <w:szCs w:val="16"/>
              </w:rPr>
            </w:pPr>
            <w:r>
              <w:rPr>
                <w:sz w:val="16"/>
                <w:szCs w:val="16"/>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A2FE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3BFB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263DC0" w14:textId="77777777" w:rsidR="006B2D02" w:rsidRPr="007344D7" w:rsidRDefault="006B2D02" w:rsidP="00914E0C">
            <w:pPr>
              <w:pStyle w:val="TAL"/>
              <w:rPr>
                <w:bCs/>
                <w:snapToGrid w:val="0"/>
                <w:sz w:val="16"/>
              </w:rPr>
            </w:pPr>
            <w:r w:rsidRPr="00F130F7">
              <w:rPr>
                <w:bCs/>
                <w:snapToGrid w:val="0"/>
                <w:sz w:val="16"/>
              </w:rPr>
              <w:t>Correction for 5GSM and inter-system change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1BE657" w14:textId="77777777" w:rsidR="006B2D02" w:rsidRDefault="006B2D02" w:rsidP="00914E0C">
            <w:pPr>
              <w:pStyle w:val="TAL"/>
              <w:rPr>
                <w:bCs/>
                <w:snapToGrid w:val="0"/>
                <w:sz w:val="16"/>
              </w:rPr>
            </w:pPr>
            <w:r w:rsidRPr="008B53B4">
              <w:rPr>
                <w:bCs/>
                <w:snapToGrid w:val="0"/>
                <w:sz w:val="16"/>
              </w:rPr>
              <w:t>16.3.0</w:t>
            </w:r>
          </w:p>
        </w:tc>
      </w:tr>
      <w:tr w:rsidR="006B2D02" w:rsidRPr="00767715" w14:paraId="2819FD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7BD0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3B7F0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85D08B" w14:textId="77777777" w:rsidR="006B2D02" w:rsidRPr="00F130F7" w:rsidRDefault="006B2D02" w:rsidP="00914E0C">
            <w:pPr>
              <w:pStyle w:val="TAC"/>
              <w:ind w:left="284" w:hanging="284"/>
              <w:rPr>
                <w:sz w:val="16"/>
                <w:lang w:eastAsia="en-GB"/>
              </w:rPr>
            </w:pPr>
            <w:r w:rsidRPr="00F130F7">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9E2E86" w14:textId="77777777" w:rsidR="006B2D02" w:rsidRDefault="006B2D02" w:rsidP="00914E0C">
            <w:pPr>
              <w:pStyle w:val="TAL"/>
              <w:rPr>
                <w:sz w:val="16"/>
                <w:szCs w:val="16"/>
              </w:rPr>
            </w:pPr>
            <w:r>
              <w:rPr>
                <w:sz w:val="16"/>
                <w:szCs w:val="16"/>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63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39B5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F6685D" w14:textId="77777777" w:rsidR="006B2D02" w:rsidRPr="00F130F7" w:rsidRDefault="006B2D02" w:rsidP="00914E0C">
            <w:pPr>
              <w:pStyle w:val="TAL"/>
              <w:rPr>
                <w:bCs/>
                <w:snapToGrid w:val="0"/>
                <w:sz w:val="16"/>
              </w:rPr>
            </w:pPr>
            <w:r w:rsidRPr="00F130F7">
              <w:rPr>
                <w:bCs/>
                <w:snapToGrid w:val="0"/>
                <w:sz w:val="16"/>
              </w:rPr>
              <w:t>Clarification to forbidden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0EB3F1" w14:textId="77777777" w:rsidR="006B2D02" w:rsidRDefault="006B2D02" w:rsidP="00914E0C">
            <w:pPr>
              <w:pStyle w:val="TAL"/>
              <w:rPr>
                <w:bCs/>
                <w:snapToGrid w:val="0"/>
                <w:sz w:val="16"/>
              </w:rPr>
            </w:pPr>
            <w:r w:rsidRPr="008B53B4">
              <w:rPr>
                <w:bCs/>
                <w:snapToGrid w:val="0"/>
                <w:sz w:val="16"/>
              </w:rPr>
              <w:t>16.3.0</w:t>
            </w:r>
          </w:p>
        </w:tc>
      </w:tr>
      <w:tr w:rsidR="006B2D02" w:rsidRPr="00767715" w14:paraId="24B522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1756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A2909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91E153" w14:textId="77777777" w:rsidR="006B2D02" w:rsidRPr="00F130F7" w:rsidRDefault="006B2D02" w:rsidP="00914E0C">
            <w:pPr>
              <w:pStyle w:val="TAC"/>
              <w:ind w:left="284" w:hanging="284"/>
              <w:rPr>
                <w:sz w:val="16"/>
                <w:lang w:eastAsia="en-GB"/>
              </w:rPr>
            </w:pPr>
            <w:r w:rsidRPr="00152ED9">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7DF947" w14:textId="77777777" w:rsidR="006B2D02" w:rsidRDefault="006B2D02" w:rsidP="00914E0C">
            <w:pPr>
              <w:pStyle w:val="TAL"/>
              <w:rPr>
                <w:sz w:val="16"/>
                <w:szCs w:val="16"/>
              </w:rPr>
            </w:pPr>
            <w:r>
              <w:rPr>
                <w:sz w:val="16"/>
                <w:szCs w:val="16"/>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D107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DDE50"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67975" w14:textId="77777777" w:rsidR="006B2D02" w:rsidRPr="00F130F7" w:rsidRDefault="006B2D02" w:rsidP="00914E0C">
            <w:pPr>
              <w:pStyle w:val="TAL"/>
              <w:rPr>
                <w:bCs/>
                <w:snapToGrid w:val="0"/>
                <w:sz w:val="16"/>
              </w:rPr>
            </w:pPr>
            <w:r w:rsidRPr="00152ED9">
              <w:rPr>
                <w:bCs/>
                <w:snapToGrid w:val="0"/>
                <w:sz w:val="16"/>
              </w:rPr>
              <w:t>Access stratum connection and user-plane resources for trusted non-3GPP access and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E418B" w14:textId="77777777" w:rsidR="006B2D02" w:rsidRDefault="006B2D02" w:rsidP="00914E0C">
            <w:pPr>
              <w:pStyle w:val="TAL"/>
              <w:rPr>
                <w:bCs/>
                <w:snapToGrid w:val="0"/>
                <w:sz w:val="16"/>
              </w:rPr>
            </w:pPr>
            <w:r w:rsidRPr="008B53B4">
              <w:rPr>
                <w:bCs/>
                <w:snapToGrid w:val="0"/>
                <w:sz w:val="16"/>
              </w:rPr>
              <w:t>16.3.0</w:t>
            </w:r>
          </w:p>
        </w:tc>
      </w:tr>
      <w:tr w:rsidR="006B2D02" w:rsidRPr="00767715" w14:paraId="66A819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0BAC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3A855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9352A" w14:textId="77777777" w:rsidR="006B2D02" w:rsidRPr="00152ED9" w:rsidRDefault="006B2D02" w:rsidP="00914E0C">
            <w:pPr>
              <w:pStyle w:val="TAC"/>
              <w:ind w:left="284" w:hanging="284"/>
              <w:rPr>
                <w:sz w:val="16"/>
                <w:lang w:eastAsia="en-GB"/>
              </w:rPr>
            </w:pPr>
            <w:r w:rsidRPr="00152ED9">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1963B2" w14:textId="77777777" w:rsidR="006B2D02" w:rsidRDefault="006B2D02" w:rsidP="00914E0C">
            <w:pPr>
              <w:pStyle w:val="TAL"/>
              <w:rPr>
                <w:sz w:val="16"/>
                <w:szCs w:val="16"/>
              </w:rPr>
            </w:pPr>
            <w:r>
              <w:rPr>
                <w:sz w:val="16"/>
                <w:szCs w:val="16"/>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2A2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FFEF2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67B58" w14:textId="77777777" w:rsidR="006B2D02" w:rsidRPr="00152ED9" w:rsidRDefault="006B2D02" w:rsidP="00914E0C">
            <w:pPr>
              <w:pStyle w:val="TAL"/>
              <w:rPr>
                <w:bCs/>
                <w:snapToGrid w:val="0"/>
                <w:sz w:val="16"/>
              </w:rPr>
            </w:pPr>
            <w:r w:rsidRPr="00152ED9">
              <w:rPr>
                <w:bCs/>
                <w:snapToGrid w:val="0"/>
                <w:sz w:val="16"/>
              </w:rPr>
              <w:t>Usage of PDU session identity for the PDU sessions requested by the TWI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36A015" w14:textId="77777777" w:rsidR="006B2D02" w:rsidRDefault="006B2D02" w:rsidP="00914E0C">
            <w:pPr>
              <w:pStyle w:val="TAL"/>
              <w:rPr>
                <w:bCs/>
                <w:snapToGrid w:val="0"/>
                <w:sz w:val="16"/>
              </w:rPr>
            </w:pPr>
            <w:r w:rsidRPr="008B53B4">
              <w:rPr>
                <w:bCs/>
                <w:snapToGrid w:val="0"/>
                <w:sz w:val="16"/>
              </w:rPr>
              <w:t>16.3.0</w:t>
            </w:r>
          </w:p>
        </w:tc>
      </w:tr>
      <w:tr w:rsidR="006B2D02" w:rsidRPr="00767715" w14:paraId="3F8528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8FA7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DE2CB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66D8ED" w14:textId="77777777" w:rsidR="006B2D02" w:rsidRPr="00152ED9" w:rsidRDefault="006B2D02" w:rsidP="00914E0C">
            <w:pPr>
              <w:pStyle w:val="TAC"/>
              <w:ind w:left="284" w:hanging="284"/>
              <w:rPr>
                <w:sz w:val="16"/>
                <w:lang w:eastAsia="en-GB"/>
              </w:rPr>
            </w:pPr>
            <w:r w:rsidRPr="00DC0078">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9CD183" w14:textId="77777777" w:rsidR="006B2D02" w:rsidRDefault="006B2D02" w:rsidP="00914E0C">
            <w:pPr>
              <w:pStyle w:val="TAL"/>
              <w:rPr>
                <w:sz w:val="16"/>
                <w:szCs w:val="16"/>
              </w:rPr>
            </w:pPr>
            <w:r>
              <w:rPr>
                <w:sz w:val="16"/>
                <w:szCs w:val="16"/>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E917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C04ED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9D4D31" w14:textId="77777777" w:rsidR="006B2D02" w:rsidRPr="00152ED9" w:rsidRDefault="006B2D02" w:rsidP="00914E0C">
            <w:pPr>
              <w:pStyle w:val="TAL"/>
              <w:rPr>
                <w:bCs/>
                <w:snapToGrid w:val="0"/>
                <w:sz w:val="16"/>
              </w:rPr>
            </w:pPr>
            <w:r w:rsidRPr="00CF661E">
              <w:rPr>
                <w:bCs/>
                <w:snapToGrid w:val="0"/>
                <w:sz w:val="16"/>
              </w:rPr>
              <w:t>Removal of Session-TMB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A74EC2" w14:textId="77777777" w:rsidR="006B2D02" w:rsidRDefault="006B2D02" w:rsidP="00914E0C">
            <w:pPr>
              <w:pStyle w:val="TAL"/>
              <w:rPr>
                <w:bCs/>
                <w:snapToGrid w:val="0"/>
                <w:sz w:val="16"/>
              </w:rPr>
            </w:pPr>
            <w:r w:rsidRPr="008B53B4">
              <w:rPr>
                <w:bCs/>
                <w:snapToGrid w:val="0"/>
                <w:sz w:val="16"/>
              </w:rPr>
              <w:t>16.3.0</w:t>
            </w:r>
          </w:p>
        </w:tc>
      </w:tr>
      <w:tr w:rsidR="006B2D02" w:rsidRPr="00767715" w14:paraId="13AB95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25AC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E29C6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97EAB9" w14:textId="77777777" w:rsidR="006B2D02" w:rsidRPr="00152ED9" w:rsidRDefault="006B2D02" w:rsidP="00914E0C">
            <w:pPr>
              <w:pStyle w:val="TAC"/>
              <w:ind w:left="284" w:hanging="284"/>
              <w:rPr>
                <w:sz w:val="16"/>
                <w:lang w:eastAsia="en-GB"/>
              </w:rPr>
            </w:pPr>
            <w:r w:rsidRPr="00E724FB">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148EFA" w14:textId="77777777" w:rsidR="006B2D02" w:rsidRDefault="006B2D02" w:rsidP="00914E0C">
            <w:pPr>
              <w:pStyle w:val="TAL"/>
              <w:rPr>
                <w:sz w:val="16"/>
                <w:szCs w:val="16"/>
              </w:rPr>
            </w:pPr>
            <w:r>
              <w:rPr>
                <w:sz w:val="16"/>
                <w:szCs w:val="16"/>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DE9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B3EE2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C42469" w14:textId="77777777" w:rsidR="006B2D02" w:rsidRPr="00152ED9" w:rsidRDefault="006B2D02" w:rsidP="00914E0C">
            <w:pPr>
              <w:pStyle w:val="TAL"/>
              <w:rPr>
                <w:bCs/>
                <w:snapToGrid w:val="0"/>
                <w:sz w:val="16"/>
              </w:rPr>
            </w:pPr>
            <w:r w:rsidRPr="00E724FB">
              <w:rPr>
                <w:bCs/>
                <w:snapToGrid w:val="0"/>
                <w:sz w:val="16"/>
              </w:rPr>
              <w:t>5G-RG and W-AGF acting on behalf of FN-RG performing UE requirem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B5AC9B" w14:textId="77777777" w:rsidR="006B2D02" w:rsidRDefault="006B2D02" w:rsidP="00914E0C">
            <w:pPr>
              <w:pStyle w:val="TAL"/>
              <w:rPr>
                <w:bCs/>
                <w:snapToGrid w:val="0"/>
                <w:sz w:val="16"/>
              </w:rPr>
            </w:pPr>
            <w:r w:rsidRPr="008B53B4">
              <w:rPr>
                <w:bCs/>
                <w:snapToGrid w:val="0"/>
                <w:sz w:val="16"/>
              </w:rPr>
              <w:t>16.3.0</w:t>
            </w:r>
          </w:p>
        </w:tc>
      </w:tr>
      <w:tr w:rsidR="006B2D02" w:rsidRPr="00767715" w14:paraId="482562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A89E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9649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85EB59" w14:textId="77777777" w:rsidR="006B2D02" w:rsidRPr="00E724FB" w:rsidRDefault="006B2D02" w:rsidP="00914E0C">
            <w:pPr>
              <w:pStyle w:val="TAC"/>
              <w:ind w:left="284" w:hanging="284"/>
              <w:rPr>
                <w:sz w:val="16"/>
                <w:lang w:eastAsia="en-GB"/>
              </w:rPr>
            </w:pPr>
            <w:r w:rsidRPr="00EB03BC">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A28907" w14:textId="77777777" w:rsidR="006B2D02" w:rsidRDefault="006B2D02" w:rsidP="00914E0C">
            <w:pPr>
              <w:pStyle w:val="TAL"/>
              <w:rPr>
                <w:sz w:val="16"/>
                <w:szCs w:val="16"/>
              </w:rPr>
            </w:pPr>
            <w:r>
              <w:rPr>
                <w:sz w:val="16"/>
                <w:szCs w:val="16"/>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FA74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7087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06B6D5" w14:textId="77777777" w:rsidR="006B2D02" w:rsidRPr="00E724FB" w:rsidRDefault="006B2D02" w:rsidP="00914E0C">
            <w:pPr>
              <w:pStyle w:val="TAL"/>
              <w:rPr>
                <w:bCs/>
                <w:snapToGrid w:val="0"/>
                <w:sz w:val="16"/>
              </w:rPr>
            </w:pPr>
            <w:r w:rsidRPr="00EB03BC">
              <w:rPr>
                <w:bCs/>
                <w:snapToGrid w:val="0"/>
                <w:sz w:val="16"/>
              </w:rPr>
              <w:t>Correction for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A0E95D" w14:textId="77777777" w:rsidR="006B2D02" w:rsidRDefault="006B2D02" w:rsidP="00914E0C">
            <w:pPr>
              <w:pStyle w:val="TAL"/>
              <w:rPr>
                <w:bCs/>
                <w:snapToGrid w:val="0"/>
                <w:sz w:val="16"/>
              </w:rPr>
            </w:pPr>
            <w:r w:rsidRPr="008B53B4">
              <w:rPr>
                <w:bCs/>
                <w:snapToGrid w:val="0"/>
                <w:sz w:val="16"/>
              </w:rPr>
              <w:t>16.3.0</w:t>
            </w:r>
          </w:p>
        </w:tc>
      </w:tr>
      <w:tr w:rsidR="006B2D02" w:rsidRPr="00767715" w14:paraId="647223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D36E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6F1C5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9E53AD" w14:textId="77777777" w:rsidR="006B2D02" w:rsidRPr="00EB03BC" w:rsidRDefault="006B2D02" w:rsidP="00914E0C">
            <w:pPr>
              <w:pStyle w:val="TAC"/>
              <w:ind w:left="284" w:hanging="284"/>
              <w:rPr>
                <w:sz w:val="16"/>
                <w:lang w:eastAsia="en-GB"/>
              </w:rPr>
            </w:pPr>
            <w:r w:rsidRPr="00EB03BC">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FCDE2E" w14:textId="77777777" w:rsidR="006B2D02" w:rsidRDefault="006B2D02" w:rsidP="00914E0C">
            <w:pPr>
              <w:pStyle w:val="TAL"/>
              <w:rPr>
                <w:sz w:val="16"/>
                <w:szCs w:val="16"/>
              </w:rPr>
            </w:pPr>
            <w:r>
              <w:rPr>
                <w:sz w:val="16"/>
                <w:szCs w:val="16"/>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E445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467C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2A9D11" w14:textId="77777777" w:rsidR="006B2D02" w:rsidRPr="00EB03BC" w:rsidRDefault="006B2D02" w:rsidP="00914E0C">
            <w:pPr>
              <w:pStyle w:val="TAL"/>
              <w:rPr>
                <w:bCs/>
                <w:snapToGrid w:val="0"/>
                <w:sz w:val="16"/>
              </w:rPr>
            </w:pPr>
            <w:r w:rsidRPr="00EB03BC">
              <w:rPr>
                <w:bCs/>
                <w:snapToGrid w:val="0"/>
                <w:sz w:val="16"/>
              </w:rPr>
              <w:t>UPDS updates enabling UE-request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D87E4D" w14:textId="77777777" w:rsidR="006B2D02" w:rsidRDefault="006B2D02" w:rsidP="00914E0C">
            <w:pPr>
              <w:pStyle w:val="TAL"/>
              <w:rPr>
                <w:bCs/>
                <w:snapToGrid w:val="0"/>
                <w:sz w:val="16"/>
              </w:rPr>
            </w:pPr>
            <w:r w:rsidRPr="008B53B4">
              <w:rPr>
                <w:bCs/>
                <w:snapToGrid w:val="0"/>
                <w:sz w:val="16"/>
              </w:rPr>
              <w:t>16.3.0</w:t>
            </w:r>
          </w:p>
        </w:tc>
      </w:tr>
      <w:tr w:rsidR="006B2D02" w:rsidRPr="00767715" w14:paraId="45F059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4EC9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84D9E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A97C71" w14:textId="77777777" w:rsidR="006B2D02" w:rsidRPr="00EB03BC" w:rsidRDefault="006B2D02" w:rsidP="00914E0C">
            <w:pPr>
              <w:pStyle w:val="TAC"/>
              <w:ind w:left="284" w:hanging="284"/>
              <w:rPr>
                <w:sz w:val="16"/>
                <w:lang w:eastAsia="en-GB"/>
              </w:rPr>
            </w:pPr>
            <w:r w:rsidRPr="00DC0078">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17D3FE" w14:textId="77777777" w:rsidR="006B2D02" w:rsidRDefault="006B2D02" w:rsidP="00914E0C">
            <w:pPr>
              <w:pStyle w:val="TAL"/>
              <w:rPr>
                <w:sz w:val="16"/>
                <w:szCs w:val="16"/>
              </w:rPr>
            </w:pPr>
            <w:r>
              <w:rPr>
                <w:sz w:val="16"/>
                <w:szCs w:val="16"/>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2C82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86113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4EC19F" w14:textId="77777777" w:rsidR="006B2D02" w:rsidRPr="00EB03BC" w:rsidRDefault="006B2D02" w:rsidP="00914E0C">
            <w:pPr>
              <w:pStyle w:val="TAL"/>
              <w:rPr>
                <w:bCs/>
                <w:snapToGrid w:val="0"/>
                <w:sz w:val="16"/>
              </w:rPr>
            </w:pPr>
            <w:r w:rsidRPr="00DC0078">
              <w:rPr>
                <w:bCs/>
                <w:snapToGrid w:val="0"/>
                <w:sz w:val="16"/>
              </w:rPr>
              <w:t>Exchange of port management capabilitie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66C06A" w14:textId="77777777" w:rsidR="006B2D02" w:rsidRPr="008B53B4" w:rsidRDefault="006B2D02" w:rsidP="00914E0C">
            <w:pPr>
              <w:pStyle w:val="TAL"/>
              <w:rPr>
                <w:bCs/>
                <w:snapToGrid w:val="0"/>
                <w:sz w:val="16"/>
              </w:rPr>
            </w:pPr>
            <w:r>
              <w:rPr>
                <w:bCs/>
                <w:snapToGrid w:val="0"/>
                <w:sz w:val="16"/>
              </w:rPr>
              <w:t>16.3.0</w:t>
            </w:r>
          </w:p>
        </w:tc>
      </w:tr>
      <w:tr w:rsidR="006B2D02" w:rsidRPr="00767715" w14:paraId="584829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9B10A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DAE50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91423E" w14:textId="77777777" w:rsidR="006B2D02" w:rsidRPr="00EB03BC" w:rsidRDefault="006B2D02" w:rsidP="00914E0C">
            <w:pPr>
              <w:pStyle w:val="TAC"/>
              <w:ind w:left="284" w:hanging="284"/>
              <w:rPr>
                <w:sz w:val="16"/>
                <w:lang w:eastAsia="en-GB"/>
              </w:rPr>
            </w:pPr>
            <w:r w:rsidRPr="008A3C7B">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A7124C" w14:textId="77777777" w:rsidR="006B2D02" w:rsidRDefault="006B2D02" w:rsidP="00914E0C">
            <w:pPr>
              <w:pStyle w:val="TAL"/>
              <w:rPr>
                <w:sz w:val="16"/>
                <w:szCs w:val="16"/>
              </w:rPr>
            </w:pPr>
            <w:r>
              <w:rPr>
                <w:sz w:val="16"/>
                <w:szCs w:val="16"/>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5DC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90747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D20AC6" w14:textId="77777777" w:rsidR="006B2D02" w:rsidRPr="00EB03BC" w:rsidRDefault="006B2D02" w:rsidP="00914E0C">
            <w:pPr>
              <w:pStyle w:val="TAL"/>
              <w:rPr>
                <w:bCs/>
                <w:snapToGrid w:val="0"/>
                <w:sz w:val="16"/>
              </w:rPr>
            </w:pPr>
            <w:r w:rsidRPr="008A3C7B">
              <w:rPr>
                <w:bCs/>
                <w:snapToGrid w:val="0"/>
                <w:sz w:val="16"/>
              </w:rPr>
              <w:t>Additional abnormal cases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F4114B" w14:textId="77777777" w:rsidR="006B2D02" w:rsidRDefault="006B2D02" w:rsidP="00914E0C">
            <w:pPr>
              <w:pStyle w:val="TAL"/>
              <w:rPr>
                <w:bCs/>
                <w:snapToGrid w:val="0"/>
                <w:sz w:val="16"/>
              </w:rPr>
            </w:pPr>
            <w:r w:rsidRPr="008B53B4">
              <w:rPr>
                <w:bCs/>
                <w:snapToGrid w:val="0"/>
                <w:sz w:val="16"/>
              </w:rPr>
              <w:t>16.3.0</w:t>
            </w:r>
          </w:p>
        </w:tc>
      </w:tr>
      <w:tr w:rsidR="006B2D02" w:rsidRPr="00767715" w14:paraId="04534B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5B205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F4ED9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4CA6D6" w14:textId="77777777" w:rsidR="006B2D02" w:rsidRPr="008A3C7B" w:rsidRDefault="006B2D02" w:rsidP="00914E0C">
            <w:pPr>
              <w:pStyle w:val="TAC"/>
              <w:ind w:left="284" w:hanging="284"/>
              <w:rPr>
                <w:sz w:val="16"/>
                <w:lang w:eastAsia="en-GB"/>
              </w:rPr>
            </w:pPr>
            <w:r w:rsidRPr="00DC0078">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A90A74" w14:textId="77777777" w:rsidR="006B2D02" w:rsidRDefault="006B2D02" w:rsidP="00914E0C">
            <w:pPr>
              <w:pStyle w:val="TAL"/>
              <w:rPr>
                <w:sz w:val="16"/>
                <w:szCs w:val="16"/>
              </w:rPr>
            </w:pPr>
            <w:r>
              <w:rPr>
                <w:sz w:val="16"/>
                <w:szCs w:val="16"/>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2CC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E96A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C5B3F9" w14:textId="77777777" w:rsidR="006B2D02" w:rsidRPr="008A3C7B" w:rsidRDefault="006B2D02" w:rsidP="00914E0C">
            <w:pPr>
              <w:pStyle w:val="TAL"/>
              <w:rPr>
                <w:bCs/>
                <w:snapToGrid w:val="0"/>
                <w:sz w:val="16"/>
              </w:rPr>
            </w:pPr>
            <w:r w:rsidRPr="00DC0078">
              <w:rPr>
                <w:bCs/>
                <w:snapToGrid w:val="0"/>
                <w:sz w:val="16"/>
              </w:rPr>
              <w:t>5QI 86 introdu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96193E" w14:textId="77777777" w:rsidR="006B2D02" w:rsidRPr="008B53B4" w:rsidRDefault="006B2D02" w:rsidP="00914E0C">
            <w:pPr>
              <w:pStyle w:val="TAL"/>
              <w:rPr>
                <w:bCs/>
                <w:snapToGrid w:val="0"/>
                <w:sz w:val="16"/>
              </w:rPr>
            </w:pPr>
            <w:r>
              <w:rPr>
                <w:bCs/>
                <w:snapToGrid w:val="0"/>
                <w:sz w:val="16"/>
              </w:rPr>
              <w:t>16.3.0</w:t>
            </w:r>
          </w:p>
        </w:tc>
      </w:tr>
      <w:tr w:rsidR="006B2D02" w:rsidRPr="00767715" w14:paraId="5BC60C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96A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300F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A144C" w14:textId="77777777" w:rsidR="006B2D02" w:rsidRPr="008A3C7B" w:rsidRDefault="006B2D02" w:rsidP="00914E0C">
            <w:pPr>
              <w:pStyle w:val="TAC"/>
              <w:ind w:left="284" w:hanging="284"/>
              <w:rPr>
                <w:sz w:val="16"/>
                <w:lang w:eastAsia="en-GB"/>
              </w:rPr>
            </w:pPr>
            <w:r w:rsidRPr="0000568C">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98366" w14:textId="77777777" w:rsidR="006B2D02" w:rsidRDefault="006B2D02" w:rsidP="00914E0C">
            <w:pPr>
              <w:pStyle w:val="TAL"/>
              <w:rPr>
                <w:sz w:val="16"/>
                <w:szCs w:val="16"/>
              </w:rPr>
            </w:pPr>
            <w:r>
              <w:rPr>
                <w:sz w:val="16"/>
                <w:szCs w:val="16"/>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2A7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D0D8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07C01F" w14:textId="77777777" w:rsidR="006B2D02" w:rsidRPr="008A3C7B" w:rsidRDefault="006B2D02" w:rsidP="00914E0C">
            <w:pPr>
              <w:pStyle w:val="TAL"/>
              <w:rPr>
                <w:bCs/>
                <w:snapToGrid w:val="0"/>
                <w:sz w:val="16"/>
              </w:rPr>
            </w:pPr>
            <w:r w:rsidRPr="0000568C">
              <w:rPr>
                <w:bCs/>
                <w:snapToGrid w:val="0"/>
                <w:sz w:val="16"/>
              </w:rPr>
              <w:t>Deletion of UE radio capability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2222D" w14:textId="77777777" w:rsidR="006B2D02" w:rsidRDefault="006B2D02" w:rsidP="00914E0C">
            <w:pPr>
              <w:pStyle w:val="TAL"/>
              <w:rPr>
                <w:bCs/>
                <w:snapToGrid w:val="0"/>
                <w:sz w:val="16"/>
              </w:rPr>
            </w:pPr>
            <w:r w:rsidRPr="008B53B4">
              <w:rPr>
                <w:bCs/>
                <w:snapToGrid w:val="0"/>
                <w:sz w:val="16"/>
              </w:rPr>
              <w:t>16.3.0</w:t>
            </w:r>
          </w:p>
        </w:tc>
      </w:tr>
      <w:tr w:rsidR="006B2D02" w:rsidRPr="00767715" w14:paraId="1824F6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8A07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C1D8D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A88C7F" w14:textId="77777777" w:rsidR="006B2D02" w:rsidRPr="0000568C" w:rsidRDefault="006B2D02" w:rsidP="00914E0C">
            <w:pPr>
              <w:pStyle w:val="TAC"/>
              <w:ind w:left="284" w:hanging="284"/>
              <w:rPr>
                <w:sz w:val="16"/>
                <w:lang w:eastAsia="en-GB"/>
              </w:rPr>
            </w:pPr>
            <w:r w:rsidRPr="0000568C">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22962F" w14:textId="77777777" w:rsidR="006B2D02" w:rsidRDefault="006B2D02" w:rsidP="00914E0C">
            <w:pPr>
              <w:pStyle w:val="TAL"/>
              <w:rPr>
                <w:sz w:val="16"/>
                <w:szCs w:val="16"/>
              </w:rPr>
            </w:pPr>
            <w:r>
              <w:rPr>
                <w:sz w:val="16"/>
                <w:szCs w:val="16"/>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8962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D5A44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0CC5AF" w14:textId="77777777" w:rsidR="006B2D02" w:rsidRPr="0000568C" w:rsidRDefault="006B2D02" w:rsidP="00914E0C">
            <w:pPr>
              <w:pStyle w:val="TAL"/>
              <w:rPr>
                <w:bCs/>
                <w:snapToGrid w:val="0"/>
                <w:sz w:val="16"/>
              </w:rPr>
            </w:pPr>
            <w:r w:rsidRPr="0000568C">
              <w:rPr>
                <w:bCs/>
                <w:snapToGrid w:val="0"/>
                <w:sz w:val="16"/>
              </w:rPr>
              <w:t>Retry restriction o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08AEC0" w14:textId="77777777" w:rsidR="006B2D02" w:rsidRDefault="006B2D02" w:rsidP="00914E0C">
            <w:pPr>
              <w:pStyle w:val="TAL"/>
              <w:rPr>
                <w:bCs/>
                <w:snapToGrid w:val="0"/>
                <w:sz w:val="16"/>
              </w:rPr>
            </w:pPr>
            <w:r w:rsidRPr="008B53B4">
              <w:rPr>
                <w:bCs/>
                <w:snapToGrid w:val="0"/>
                <w:sz w:val="16"/>
              </w:rPr>
              <w:t>16.3.0</w:t>
            </w:r>
          </w:p>
        </w:tc>
      </w:tr>
      <w:tr w:rsidR="006B2D02" w:rsidRPr="00767715" w14:paraId="0ADD53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AFB0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4C7DA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7D4828" w14:textId="77777777" w:rsidR="006B2D02" w:rsidRPr="0000568C" w:rsidRDefault="006B2D02" w:rsidP="00914E0C">
            <w:pPr>
              <w:pStyle w:val="TAC"/>
              <w:ind w:left="284" w:hanging="284"/>
              <w:rPr>
                <w:sz w:val="16"/>
                <w:lang w:eastAsia="en-GB"/>
              </w:rPr>
            </w:pPr>
            <w:r w:rsidRPr="0000568C">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46143B" w14:textId="77777777" w:rsidR="006B2D02" w:rsidRDefault="006B2D02" w:rsidP="00914E0C">
            <w:pPr>
              <w:pStyle w:val="TAL"/>
              <w:rPr>
                <w:sz w:val="16"/>
                <w:szCs w:val="16"/>
              </w:rPr>
            </w:pPr>
            <w:r>
              <w:rPr>
                <w:sz w:val="16"/>
                <w:szCs w:val="16"/>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82CB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D597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217B30" w14:textId="77777777" w:rsidR="006B2D02" w:rsidRPr="0000568C" w:rsidRDefault="006B2D02" w:rsidP="00914E0C">
            <w:pPr>
              <w:pStyle w:val="TAL"/>
              <w:rPr>
                <w:bCs/>
                <w:snapToGrid w:val="0"/>
                <w:sz w:val="16"/>
              </w:rPr>
            </w:pPr>
            <w:r w:rsidRPr="0000568C">
              <w:rPr>
                <w:bCs/>
                <w:snapToGrid w:val="0"/>
                <w:sz w:val="16"/>
              </w:rPr>
              <w:t>No retry restriction for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7FC60A" w14:textId="77777777" w:rsidR="006B2D02" w:rsidRDefault="006B2D02" w:rsidP="00914E0C">
            <w:pPr>
              <w:pStyle w:val="TAL"/>
              <w:rPr>
                <w:bCs/>
                <w:snapToGrid w:val="0"/>
                <w:sz w:val="16"/>
              </w:rPr>
            </w:pPr>
            <w:r w:rsidRPr="008B53B4">
              <w:rPr>
                <w:bCs/>
                <w:snapToGrid w:val="0"/>
                <w:sz w:val="16"/>
              </w:rPr>
              <w:t>16.3.0</w:t>
            </w:r>
          </w:p>
        </w:tc>
      </w:tr>
      <w:tr w:rsidR="006B2D02" w:rsidRPr="00767715" w14:paraId="567DAC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2A7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8586D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920899" w14:textId="77777777" w:rsidR="006B2D02" w:rsidRPr="0000568C" w:rsidRDefault="006B2D02" w:rsidP="00914E0C">
            <w:pPr>
              <w:pStyle w:val="TAC"/>
              <w:ind w:left="284" w:hanging="284"/>
              <w:rPr>
                <w:sz w:val="16"/>
                <w:lang w:eastAsia="en-GB"/>
              </w:rPr>
            </w:pPr>
            <w:r w:rsidRPr="0000568C">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60950D" w14:textId="77777777" w:rsidR="006B2D02" w:rsidRDefault="006B2D02" w:rsidP="00914E0C">
            <w:pPr>
              <w:pStyle w:val="TAL"/>
              <w:rPr>
                <w:sz w:val="16"/>
                <w:szCs w:val="16"/>
              </w:rPr>
            </w:pPr>
            <w:r>
              <w:rPr>
                <w:sz w:val="16"/>
                <w:szCs w:val="16"/>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2C16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036B2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2C155" w14:textId="77777777" w:rsidR="006B2D02" w:rsidRPr="0000568C" w:rsidRDefault="006B2D02" w:rsidP="00914E0C">
            <w:pPr>
              <w:pStyle w:val="TAL"/>
              <w:rPr>
                <w:bCs/>
                <w:snapToGrid w:val="0"/>
                <w:sz w:val="16"/>
              </w:rPr>
            </w:pPr>
            <w:r w:rsidRPr="0000568C">
              <w:rPr>
                <w:bCs/>
                <w:snapToGrid w:val="0"/>
                <w:sz w:val="16"/>
              </w:rPr>
              <w:t>Support of UE specific DRX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FD7FC" w14:textId="77777777" w:rsidR="006B2D02" w:rsidRDefault="006B2D02" w:rsidP="00914E0C">
            <w:pPr>
              <w:pStyle w:val="TAL"/>
              <w:rPr>
                <w:bCs/>
                <w:snapToGrid w:val="0"/>
                <w:sz w:val="16"/>
              </w:rPr>
            </w:pPr>
            <w:r w:rsidRPr="008B53B4">
              <w:rPr>
                <w:bCs/>
                <w:snapToGrid w:val="0"/>
                <w:sz w:val="16"/>
              </w:rPr>
              <w:t>16.3.0</w:t>
            </w:r>
          </w:p>
        </w:tc>
      </w:tr>
      <w:tr w:rsidR="006B2D02" w:rsidRPr="00767715" w14:paraId="621FF0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FB36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73205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C3E82" w14:textId="77777777" w:rsidR="006B2D02" w:rsidRPr="0000568C" w:rsidRDefault="006B2D02" w:rsidP="00914E0C">
            <w:pPr>
              <w:pStyle w:val="TAC"/>
              <w:ind w:left="284" w:hanging="284"/>
              <w:rPr>
                <w:sz w:val="16"/>
                <w:lang w:eastAsia="en-GB"/>
              </w:rPr>
            </w:pPr>
            <w:r w:rsidRPr="0080347B">
              <w:rPr>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E6F510" w14:textId="77777777" w:rsidR="006B2D02" w:rsidRDefault="006B2D02" w:rsidP="00914E0C">
            <w:pPr>
              <w:pStyle w:val="TAL"/>
              <w:rPr>
                <w:sz w:val="16"/>
                <w:szCs w:val="16"/>
              </w:rPr>
            </w:pPr>
            <w:r>
              <w:rPr>
                <w:sz w:val="16"/>
                <w:szCs w:val="16"/>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545F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2A24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48814A" w14:textId="77777777" w:rsidR="006B2D02" w:rsidRPr="0000568C" w:rsidRDefault="006B2D02" w:rsidP="00914E0C">
            <w:pPr>
              <w:pStyle w:val="TAL"/>
              <w:rPr>
                <w:bCs/>
                <w:snapToGrid w:val="0"/>
                <w:sz w:val="16"/>
              </w:rPr>
            </w:pPr>
            <w:r w:rsidRPr="0080347B">
              <w:rPr>
                <w:bCs/>
                <w:snapToGrid w:val="0"/>
                <w:sz w:val="16"/>
              </w:rPr>
              <w:t>Transfer of Ciphering Key Information for Broadcast Location Assistance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94EB9E" w14:textId="77777777" w:rsidR="006B2D02" w:rsidRDefault="006B2D02" w:rsidP="00914E0C">
            <w:pPr>
              <w:pStyle w:val="TAL"/>
              <w:rPr>
                <w:bCs/>
                <w:snapToGrid w:val="0"/>
                <w:sz w:val="16"/>
              </w:rPr>
            </w:pPr>
            <w:r w:rsidRPr="008B53B4">
              <w:rPr>
                <w:bCs/>
                <w:snapToGrid w:val="0"/>
                <w:sz w:val="16"/>
              </w:rPr>
              <w:t>16.3.0</w:t>
            </w:r>
          </w:p>
        </w:tc>
      </w:tr>
      <w:tr w:rsidR="006B2D02" w:rsidRPr="00767715" w14:paraId="76A3ED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725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C97CC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C46868" w14:textId="77777777" w:rsidR="006B2D02" w:rsidRPr="0080347B" w:rsidRDefault="006B2D02" w:rsidP="00914E0C">
            <w:pPr>
              <w:pStyle w:val="TAC"/>
              <w:ind w:left="284" w:hanging="284"/>
              <w:rPr>
                <w:sz w:val="16"/>
                <w:lang w:eastAsia="en-GB"/>
              </w:rPr>
            </w:pPr>
            <w:r w:rsidRPr="009407D1">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E64BB4" w14:textId="77777777" w:rsidR="006B2D02" w:rsidRDefault="006B2D02" w:rsidP="00914E0C">
            <w:pPr>
              <w:pStyle w:val="TAL"/>
              <w:rPr>
                <w:sz w:val="16"/>
                <w:szCs w:val="16"/>
              </w:rPr>
            </w:pPr>
            <w:r>
              <w:rPr>
                <w:sz w:val="16"/>
                <w:szCs w:val="16"/>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FDD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0156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57EA16" w14:textId="77777777" w:rsidR="006B2D02" w:rsidRPr="0080347B" w:rsidRDefault="006B2D02" w:rsidP="00914E0C">
            <w:pPr>
              <w:pStyle w:val="TAL"/>
              <w:rPr>
                <w:bCs/>
                <w:snapToGrid w:val="0"/>
                <w:sz w:val="16"/>
              </w:rPr>
            </w:pPr>
            <w:r w:rsidRPr="009407D1">
              <w:rPr>
                <w:bCs/>
                <w:snapToGrid w:val="0"/>
                <w:sz w:val="16"/>
              </w:rPr>
              <w:t>Timer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BC3757" w14:textId="77777777" w:rsidR="006B2D02" w:rsidRDefault="006B2D02" w:rsidP="00914E0C">
            <w:pPr>
              <w:pStyle w:val="TAL"/>
              <w:rPr>
                <w:bCs/>
                <w:snapToGrid w:val="0"/>
                <w:sz w:val="16"/>
              </w:rPr>
            </w:pPr>
            <w:r w:rsidRPr="008B53B4">
              <w:rPr>
                <w:bCs/>
                <w:snapToGrid w:val="0"/>
                <w:sz w:val="16"/>
              </w:rPr>
              <w:t>16.3.0</w:t>
            </w:r>
          </w:p>
        </w:tc>
      </w:tr>
      <w:tr w:rsidR="006B2D02" w:rsidRPr="00767715" w14:paraId="4F1392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8733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918A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C40C1E" w14:textId="77777777" w:rsidR="006B2D02" w:rsidRPr="009407D1" w:rsidRDefault="006B2D02" w:rsidP="00914E0C">
            <w:pPr>
              <w:pStyle w:val="TAC"/>
              <w:ind w:left="284" w:hanging="284"/>
              <w:rPr>
                <w:sz w:val="16"/>
                <w:lang w:eastAsia="en-GB"/>
              </w:rPr>
            </w:pPr>
            <w:r w:rsidRPr="00584A4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11DD5A" w14:textId="77777777" w:rsidR="006B2D02" w:rsidRDefault="006B2D02" w:rsidP="00914E0C">
            <w:pPr>
              <w:pStyle w:val="TAL"/>
              <w:rPr>
                <w:sz w:val="16"/>
                <w:szCs w:val="16"/>
              </w:rPr>
            </w:pPr>
            <w:r>
              <w:rPr>
                <w:sz w:val="16"/>
                <w:szCs w:val="16"/>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6582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450E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58A315" w14:textId="77777777" w:rsidR="006B2D02" w:rsidRPr="009407D1" w:rsidRDefault="006B2D02" w:rsidP="00914E0C">
            <w:pPr>
              <w:pStyle w:val="TAL"/>
              <w:rPr>
                <w:bCs/>
                <w:snapToGrid w:val="0"/>
                <w:sz w:val="16"/>
              </w:rPr>
            </w:pPr>
            <w:r w:rsidRPr="00584A48">
              <w:rPr>
                <w:bCs/>
                <w:snapToGrid w:val="0"/>
                <w:sz w:val="16"/>
              </w:rPr>
              <w:t>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753232" w14:textId="77777777" w:rsidR="006B2D02" w:rsidRDefault="006B2D02" w:rsidP="00914E0C">
            <w:pPr>
              <w:pStyle w:val="TAL"/>
              <w:rPr>
                <w:bCs/>
                <w:snapToGrid w:val="0"/>
                <w:sz w:val="16"/>
              </w:rPr>
            </w:pPr>
            <w:r w:rsidRPr="008B53B4">
              <w:rPr>
                <w:bCs/>
                <w:snapToGrid w:val="0"/>
                <w:sz w:val="16"/>
              </w:rPr>
              <w:t>16.3.0</w:t>
            </w:r>
          </w:p>
        </w:tc>
      </w:tr>
      <w:tr w:rsidR="006B2D02" w:rsidRPr="00767715" w14:paraId="28FEE1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D556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F2104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668487" w14:textId="77777777" w:rsidR="006B2D02" w:rsidRPr="00584A48" w:rsidRDefault="006B2D02" w:rsidP="00914E0C">
            <w:pPr>
              <w:pStyle w:val="TAC"/>
              <w:ind w:left="284" w:hanging="284"/>
              <w:rPr>
                <w:sz w:val="16"/>
                <w:lang w:eastAsia="en-GB"/>
              </w:rPr>
            </w:pPr>
            <w:r w:rsidRPr="0045354F">
              <w:rPr>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F6ECB6" w14:textId="77777777" w:rsidR="006B2D02" w:rsidRDefault="006B2D02" w:rsidP="00914E0C">
            <w:pPr>
              <w:pStyle w:val="TAL"/>
              <w:rPr>
                <w:sz w:val="16"/>
                <w:szCs w:val="16"/>
              </w:rPr>
            </w:pPr>
            <w:r>
              <w:rPr>
                <w:sz w:val="16"/>
                <w:szCs w:val="16"/>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3C8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8BD9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212BC7" w14:textId="77777777" w:rsidR="006B2D02" w:rsidRPr="00584A48" w:rsidRDefault="006B2D02" w:rsidP="00914E0C">
            <w:pPr>
              <w:pStyle w:val="TAL"/>
              <w:rPr>
                <w:bCs/>
                <w:snapToGrid w:val="0"/>
                <w:sz w:val="16"/>
              </w:rPr>
            </w:pPr>
            <w:r w:rsidRPr="0045354F">
              <w:rPr>
                <w:bCs/>
                <w:snapToGrid w:val="0"/>
                <w:sz w:val="16"/>
              </w:rPr>
              <w:t>Sending location services data from 5GMM-IDLE mode using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992A76" w14:textId="77777777" w:rsidR="006B2D02" w:rsidRDefault="006B2D02" w:rsidP="00914E0C">
            <w:pPr>
              <w:pStyle w:val="TAL"/>
              <w:rPr>
                <w:bCs/>
                <w:snapToGrid w:val="0"/>
                <w:sz w:val="16"/>
              </w:rPr>
            </w:pPr>
            <w:r w:rsidRPr="008B53B4">
              <w:rPr>
                <w:bCs/>
                <w:snapToGrid w:val="0"/>
                <w:sz w:val="16"/>
              </w:rPr>
              <w:t>16.3.0</w:t>
            </w:r>
          </w:p>
        </w:tc>
      </w:tr>
      <w:tr w:rsidR="006B2D02" w:rsidRPr="00767715" w14:paraId="3EF70E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4C3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EBAAD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68693" w14:textId="77777777" w:rsidR="006B2D02" w:rsidRPr="0045354F" w:rsidRDefault="006B2D02" w:rsidP="00914E0C">
            <w:pPr>
              <w:pStyle w:val="TAC"/>
              <w:ind w:left="284" w:hanging="284"/>
              <w:rPr>
                <w:sz w:val="16"/>
                <w:lang w:eastAsia="en-GB"/>
              </w:rPr>
            </w:pPr>
            <w:r w:rsidRPr="00921E64">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65885A" w14:textId="77777777" w:rsidR="006B2D02" w:rsidRDefault="006B2D02" w:rsidP="00914E0C">
            <w:pPr>
              <w:pStyle w:val="TAL"/>
              <w:rPr>
                <w:sz w:val="16"/>
                <w:szCs w:val="16"/>
              </w:rPr>
            </w:pPr>
            <w:r>
              <w:rPr>
                <w:sz w:val="16"/>
                <w:szCs w:val="16"/>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C9B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46BC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BEA529" w14:textId="77777777" w:rsidR="006B2D02" w:rsidRPr="0045354F" w:rsidRDefault="006B2D02" w:rsidP="00914E0C">
            <w:pPr>
              <w:pStyle w:val="TAL"/>
              <w:rPr>
                <w:bCs/>
                <w:snapToGrid w:val="0"/>
                <w:sz w:val="16"/>
              </w:rPr>
            </w:pPr>
            <w:r w:rsidRPr="00921E64">
              <w:rPr>
                <w:bCs/>
                <w:snapToGrid w:val="0"/>
                <w:sz w:val="16"/>
              </w:rPr>
              <w:t>Correction of the format of CIoT small data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D2CC5D" w14:textId="77777777" w:rsidR="006B2D02" w:rsidRDefault="006B2D02" w:rsidP="00914E0C">
            <w:pPr>
              <w:pStyle w:val="TAL"/>
              <w:rPr>
                <w:bCs/>
                <w:snapToGrid w:val="0"/>
                <w:sz w:val="16"/>
              </w:rPr>
            </w:pPr>
            <w:r w:rsidRPr="008B53B4">
              <w:rPr>
                <w:bCs/>
                <w:snapToGrid w:val="0"/>
                <w:sz w:val="16"/>
              </w:rPr>
              <w:t>16.3.0</w:t>
            </w:r>
          </w:p>
        </w:tc>
      </w:tr>
      <w:tr w:rsidR="006B2D02" w:rsidRPr="00767715" w14:paraId="6B67A3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1573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DCAA4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7E68CD" w14:textId="77777777" w:rsidR="006B2D02" w:rsidRPr="00921E64" w:rsidRDefault="006B2D02" w:rsidP="00914E0C">
            <w:pPr>
              <w:pStyle w:val="TAC"/>
              <w:ind w:left="284" w:hanging="284"/>
              <w:rPr>
                <w:sz w:val="16"/>
                <w:lang w:eastAsia="en-GB"/>
              </w:rPr>
            </w:pPr>
            <w:r w:rsidRPr="00921E6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873A9E" w14:textId="77777777" w:rsidR="006B2D02" w:rsidRDefault="006B2D02" w:rsidP="00914E0C">
            <w:pPr>
              <w:pStyle w:val="TAL"/>
              <w:rPr>
                <w:sz w:val="16"/>
                <w:szCs w:val="16"/>
              </w:rPr>
            </w:pPr>
            <w:r>
              <w:rPr>
                <w:sz w:val="16"/>
                <w:szCs w:val="16"/>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0977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E8D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7F965" w14:textId="77777777" w:rsidR="006B2D02" w:rsidRPr="00921E64" w:rsidRDefault="006B2D02" w:rsidP="00914E0C">
            <w:pPr>
              <w:pStyle w:val="TAL"/>
              <w:rPr>
                <w:bCs/>
                <w:snapToGrid w:val="0"/>
                <w:sz w:val="16"/>
              </w:rPr>
            </w:pPr>
            <w:r w:rsidRPr="00921E64">
              <w:rPr>
                <w:bCs/>
                <w:snapToGrid w:val="0"/>
                <w:sz w:val="16"/>
              </w:rPr>
              <w:t>Removal of a Code-Point in Control Plane Service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675CFF" w14:textId="77777777" w:rsidR="006B2D02" w:rsidRDefault="006B2D02" w:rsidP="00914E0C">
            <w:pPr>
              <w:pStyle w:val="TAL"/>
              <w:rPr>
                <w:bCs/>
                <w:snapToGrid w:val="0"/>
                <w:sz w:val="16"/>
              </w:rPr>
            </w:pPr>
            <w:r w:rsidRPr="008B53B4">
              <w:rPr>
                <w:bCs/>
                <w:snapToGrid w:val="0"/>
                <w:sz w:val="16"/>
              </w:rPr>
              <w:t>16.3.0</w:t>
            </w:r>
          </w:p>
        </w:tc>
      </w:tr>
      <w:tr w:rsidR="006B2D02" w:rsidRPr="00767715" w14:paraId="085199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C29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4EDBC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52137F" w14:textId="77777777" w:rsidR="006B2D02" w:rsidRPr="00921E64" w:rsidRDefault="006B2D02" w:rsidP="00914E0C">
            <w:pPr>
              <w:pStyle w:val="TAC"/>
              <w:ind w:left="284" w:hanging="284"/>
              <w:rPr>
                <w:sz w:val="16"/>
                <w:lang w:eastAsia="en-GB"/>
              </w:rPr>
            </w:pPr>
            <w:r w:rsidRPr="0000301F">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2D471" w14:textId="77777777" w:rsidR="006B2D02" w:rsidRDefault="006B2D02" w:rsidP="00914E0C">
            <w:pPr>
              <w:pStyle w:val="TAL"/>
              <w:rPr>
                <w:sz w:val="16"/>
                <w:szCs w:val="16"/>
              </w:rPr>
            </w:pPr>
            <w:r>
              <w:rPr>
                <w:sz w:val="16"/>
                <w:szCs w:val="16"/>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CBC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C034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A86781" w14:textId="77777777" w:rsidR="006B2D02" w:rsidRPr="00921E64" w:rsidRDefault="006B2D02" w:rsidP="00914E0C">
            <w:pPr>
              <w:pStyle w:val="TAL"/>
              <w:rPr>
                <w:bCs/>
                <w:snapToGrid w:val="0"/>
                <w:sz w:val="16"/>
              </w:rPr>
            </w:pPr>
            <w:r w:rsidRPr="0000301F">
              <w:rPr>
                <w:bCs/>
                <w:snapToGrid w:val="0"/>
                <w:sz w:val="16"/>
              </w:rPr>
              <w:t>Correction to EPLMN list deletion for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97B041" w14:textId="77777777" w:rsidR="006B2D02" w:rsidRDefault="006B2D02" w:rsidP="00914E0C">
            <w:pPr>
              <w:pStyle w:val="TAL"/>
              <w:rPr>
                <w:bCs/>
                <w:snapToGrid w:val="0"/>
                <w:sz w:val="16"/>
              </w:rPr>
            </w:pPr>
            <w:r w:rsidRPr="008B53B4">
              <w:rPr>
                <w:bCs/>
                <w:snapToGrid w:val="0"/>
                <w:sz w:val="16"/>
              </w:rPr>
              <w:t>16.3.0</w:t>
            </w:r>
          </w:p>
        </w:tc>
      </w:tr>
      <w:tr w:rsidR="006B2D02" w:rsidRPr="00767715" w14:paraId="71F6E6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CA04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4E292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8D70B8" w14:textId="77777777" w:rsidR="006B2D02" w:rsidRPr="0000301F" w:rsidRDefault="006B2D02" w:rsidP="00914E0C">
            <w:pPr>
              <w:pStyle w:val="TAC"/>
              <w:ind w:left="284" w:hanging="284"/>
              <w:rPr>
                <w:sz w:val="16"/>
                <w:lang w:eastAsia="en-GB"/>
              </w:rPr>
            </w:pPr>
            <w:r w:rsidRPr="0000301F">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2A1B7C" w14:textId="77777777" w:rsidR="006B2D02" w:rsidRDefault="006B2D02" w:rsidP="00914E0C">
            <w:pPr>
              <w:pStyle w:val="TAL"/>
              <w:rPr>
                <w:sz w:val="16"/>
                <w:szCs w:val="16"/>
              </w:rPr>
            </w:pPr>
            <w:r>
              <w:rPr>
                <w:sz w:val="16"/>
                <w:szCs w:val="16"/>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D395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CA7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E07FC6" w14:textId="77777777" w:rsidR="006B2D02" w:rsidRPr="0000301F" w:rsidRDefault="006B2D02" w:rsidP="00914E0C">
            <w:pPr>
              <w:pStyle w:val="TAL"/>
              <w:rPr>
                <w:bCs/>
                <w:snapToGrid w:val="0"/>
                <w:sz w:val="16"/>
              </w:rPr>
            </w:pPr>
            <w:r w:rsidRPr="0000301F">
              <w:rPr>
                <w:bCs/>
                <w:snapToGrid w:val="0"/>
                <w:sz w:val="16"/>
              </w:rPr>
              <w:t>Correction to UE OS ID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92ACAB" w14:textId="77777777" w:rsidR="006B2D02" w:rsidRDefault="006B2D02" w:rsidP="00914E0C">
            <w:pPr>
              <w:pStyle w:val="TAL"/>
              <w:rPr>
                <w:bCs/>
                <w:snapToGrid w:val="0"/>
                <w:sz w:val="16"/>
              </w:rPr>
            </w:pPr>
            <w:r w:rsidRPr="008B53B4">
              <w:rPr>
                <w:bCs/>
                <w:snapToGrid w:val="0"/>
                <w:sz w:val="16"/>
              </w:rPr>
              <w:t>16.3.0</w:t>
            </w:r>
          </w:p>
        </w:tc>
      </w:tr>
      <w:tr w:rsidR="006B2D02" w:rsidRPr="00767715" w14:paraId="694C9F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4EA0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93251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022085" w14:textId="77777777" w:rsidR="006B2D02" w:rsidRPr="0000301F" w:rsidRDefault="006B2D02" w:rsidP="00914E0C">
            <w:pPr>
              <w:pStyle w:val="TAC"/>
              <w:ind w:left="284" w:hanging="284"/>
              <w:rPr>
                <w:sz w:val="16"/>
                <w:lang w:eastAsia="en-GB"/>
              </w:rPr>
            </w:pPr>
            <w:r w:rsidRPr="0000301F">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A66743" w14:textId="77777777" w:rsidR="006B2D02" w:rsidRDefault="006B2D02" w:rsidP="00914E0C">
            <w:pPr>
              <w:pStyle w:val="TAL"/>
              <w:rPr>
                <w:sz w:val="16"/>
                <w:szCs w:val="16"/>
              </w:rPr>
            </w:pPr>
            <w:r>
              <w:rPr>
                <w:sz w:val="16"/>
                <w:szCs w:val="16"/>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419C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ECE5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0C1F3" w14:textId="77777777" w:rsidR="006B2D02" w:rsidRPr="0000301F" w:rsidRDefault="006B2D02" w:rsidP="00914E0C">
            <w:pPr>
              <w:pStyle w:val="TAL"/>
              <w:rPr>
                <w:bCs/>
                <w:snapToGrid w:val="0"/>
                <w:sz w:val="16"/>
              </w:rPr>
            </w:pPr>
            <w:r w:rsidRPr="0000301F">
              <w:rPr>
                <w:bCs/>
                <w:snapToGrid w:val="0"/>
                <w:sz w:val="16"/>
              </w:rPr>
              <w:t>Removal of CAG suscription while emergency PDU session is establish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D56EE" w14:textId="77777777" w:rsidR="006B2D02" w:rsidRDefault="006B2D02" w:rsidP="00914E0C">
            <w:pPr>
              <w:pStyle w:val="TAL"/>
              <w:rPr>
                <w:bCs/>
                <w:snapToGrid w:val="0"/>
                <w:sz w:val="16"/>
              </w:rPr>
            </w:pPr>
            <w:r w:rsidRPr="008B53B4">
              <w:rPr>
                <w:bCs/>
                <w:snapToGrid w:val="0"/>
                <w:sz w:val="16"/>
              </w:rPr>
              <w:t>16.3.0</w:t>
            </w:r>
          </w:p>
        </w:tc>
      </w:tr>
      <w:tr w:rsidR="006B2D02" w:rsidRPr="00767715" w14:paraId="35A4A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B2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EF59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214002" w14:textId="77777777" w:rsidR="006B2D02" w:rsidRPr="0000301F" w:rsidRDefault="006B2D02" w:rsidP="00914E0C">
            <w:pPr>
              <w:pStyle w:val="TAC"/>
              <w:ind w:left="284" w:hanging="284"/>
              <w:rPr>
                <w:sz w:val="16"/>
                <w:lang w:eastAsia="en-GB"/>
              </w:rPr>
            </w:pPr>
            <w:r w:rsidRPr="00EF23EB">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A15A80" w14:textId="77777777" w:rsidR="006B2D02" w:rsidRDefault="006B2D02" w:rsidP="00914E0C">
            <w:pPr>
              <w:pStyle w:val="TAL"/>
              <w:rPr>
                <w:sz w:val="16"/>
                <w:szCs w:val="16"/>
              </w:rPr>
            </w:pPr>
            <w:r>
              <w:rPr>
                <w:sz w:val="16"/>
                <w:szCs w:val="16"/>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19CF2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2D89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FCF3A9" w14:textId="77777777" w:rsidR="006B2D02" w:rsidRPr="0000301F" w:rsidRDefault="006B2D02" w:rsidP="00914E0C">
            <w:pPr>
              <w:pStyle w:val="TAL"/>
              <w:rPr>
                <w:bCs/>
                <w:snapToGrid w:val="0"/>
                <w:sz w:val="16"/>
              </w:rPr>
            </w:pPr>
            <w:r w:rsidRPr="00EF23EB">
              <w:rPr>
                <w:bCs/>
                <w:snapToGrid w:val="0"/>
                <w:sz w:val="16"/>
              </w:rPr>
              <w:t>Defenition of CAG cell, CAG ID and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1C5990" w14:textId="77777777" w:rsidR="006B2D02" w:rsidRDefault="006B2D02" w:rsidP="00914E0C">
            <w:pPr>
              <w:pStyle w:val="TAL"/>
              <w:rPr>
                <w:bCs/>
                <w:snapToGrid w:val="0"/>
                <w:sz w:val="16"/>
              </w:rPr>
            </w:pPr>
            <w:r w:rsidRPr="008B53B4">
              <w:rPr>
                <w:bCs/>
                <w:snapToGrid w:val="0"/>
                <w:sz w:val="16"/>
              </w:rPr>
              <w:t>16.3.0</w:t>
            </w:r>
          </w:p>
        </w:tc>
      </w:tr>
      <w:tr w:rsidR="006B2D02" w:rsidRPr="00767715" w14:paraId="4B1DD3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4DAE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DED89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27D851" w14:textId="77777777" w:rsidR="006B2D02" w:rsidRPr="00EF23EB" w:rsidRDefault="006B2D02" w:rsidP="00914E0C">
            <w:pPr>
              <w:pStyle w:val="TAC"/>
              <w:ind w:left="284" w:hanging="284"/>
              <w:rPr>
                <w:sz w:val="16"/>
                <w:lang w:eastAsia="en-GB"/>
              </w:rPr>
            </w:pPr>
            <w:r w:rsidRPr="007D7F89">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A295DC" w14:textId="77777777" w:rsidR="006B2D02" w:rsidRDefault="006B2D02" w:rsidP="00914E0C">
            <w:pPr>
              <w:pStyle w:val="TAL"/>
              <w:rPr>
                <w:sz w:val="16"/>
                <w:szCs w:val="16"/>
              </w:rPr>
            </w:pPr>
            <w:r>
              <w:rPr>
                <w:sz w:val="16"/>
                <w:szCs w:val="16"/>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5BEB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5D81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3BC1EA" w14:textId="77777777" w:rsidR="006B2D02" w:rsidRPr="00EF23EB" w:rsidRDefault="006B2D02" w:rsidP="00914E0C">
            <w:pPr>
              <w:pStyle w:val="TAL"/>
              <w:rPr>
                <w:bCs/>
                <w:snapToGrid w:val="0"/>
                <w:sz w:val="16"/>
              </w:rPr>
            </w:pPr>
            <w:r w:rsidRPr="007D7F89">
              <w:rPr>
                <w:bCs/>
                <w:snapToGrid w:val="0"/>
                <w:sz w:val="16"/>
              </w:rPr>
              <w:t xml:space="preserve">Handling of Service request message in a non-subscribed CAG cel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8AFD23" w14:textId="77777777" w:rsidR="006B2D02" w:rsidRDefault="006B2D02" w:rsidP="00914E0C">
            <w:pPr>
              <w:pStyle w:val="TAL"/>
              <w:rPr>
                <w:bCs/>
                <w:snapToGrid w:val="0"/>
                <w:sz w:val="16"/>
              </w:rPr>
            </w:pPr>
            <w:r w:rsidRPr="008B53B4">
              <w:rPr>
                <w:bCs/>
                <w:snapToGrid w:val="0"/>
                <w:sz w:val="16"/>
              </w:rPr>
              <w:t>16.3.0</w:t>
            </w:r>
          </w:p>
        </w:tc>
      </w:tr>
      <w:tr w:rsidR="006B2D02" w:rsidRPr="00767715" w14:paraId="5C45C5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AC4E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401DD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C5B817" w14:textId="77777777" w:rsidR="006B2D02" w:rsidRPr="007D7F89" w:rsidRDefault="006B2D02" w:rsidP="00914E0C">
            <w:pPr>
              <w:pStyle w:val="TAC"/>
              <w:ind w:left="284" w:hanging="284"/>
              <w:rPr>
                <w:sz w:val="16"/>
                <w:lang w:eastAsia="en-GB"/>
              </w:rPr>
            </w:pPr>
            <w:r w:rsidRPr="00E8615F">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343548" w14:textId="77777777" w:rsidR="006B2D02" w:rsidRDefault="006B2D02" w:rsidP="00914E0C">
            <w:pPr>
              <w:pStyle w:val="TAL"/>
              <w:rPr>
                <w:sz w:val="16"/>
                <w:szCs w:val="16"/>
              </w:rPr>
            </w:pPr>
            <w:r>
              <w:rPr>
                <w:sz w:val="16"/>
                <w:szCs w:val="16"/>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CC6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8231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A66ED0" w14:textId="77777777" w:rsidR="006B2D02" w:rsidRPr="007D7F89" w:rsidRDefault="006B2D02" w:rsidP="00914E0C">
            <w:pPr>
              <w:pStyle w:val="TAL"/>
              <w:rPr>
                <w:bCs/>
                <w:snapToGrid w:val="0"/>
                <w:sz w:val="16"/>
              </w:rPr>
            </w:pPr>
            <w:r w:rsidRPr="00E8615F">
              <w:rPr>
                <w:bCs/>
                <w:snapToGrid w:val="0"/>
                <w:sz w:val="16"/>
              </w:rPr>
              <w:t>Updation of LIMITED SERVICE stat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F5C9A6" w14:textId="77777777" w:rsidR="006B2D02" w:rsidRDefault="006B2D02" w:rsidP="00914E0C">
            <w:pPr>
              <w:pStyle w:val="TAL"/>
              <w:rPr>
                <w:bCs/>
                <w:snapToGrid w:val="0"/>
                <w:sz w:val="16"/>
              </w:rPr>
            </w:pPr>
            <w:r w:rsidRPr="008B53B4">
              <w:rPr>
                <w:bCs/>
                <w:snapToGrid w:val="0"/>
                <w:sz w:val="16"/>
              </w:rPr>
              <w:t>16.3.0</w:t>
            </w:r>
          </w:p>
        </w:tc>
      </w:tr>
      <w:tr w:rsidR="006B2D02" w:rsidRPr="00767715" w14:paraId="342351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C854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5895F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7E61C7" w14:textId="77777777" w:rsidR="006B2D02" w:rsidRPr="00E8615F" w:rsidRDefault="006B2D02" w:rsidP="00914E0C">
            <w:pPr>
              <w:pStyle w:val="TAC"/>
              <w:ind w:left="284" w:hanging="284"/>
              <w:rPr>
                <w:sz w:val="16"/>
                <w:lang w:eastAsia="en-GB"/>
              </w:rPr>
            </w:pPr>
            <w:r w:rsidRPr="00E8615F">
              <w:rPr>
                <w:sz w:val="16"/>
                <w:lang w:eastAsia="en-GB"/>
              </w:rPr>
              <w:t>CP-193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79CD7C" w14:textId="77777777" w:rsidR="006B2D02" w:rsidRDefault="006B2D02" w:rsidP="00914E0C">
            <w:pPr>
              <w:pStyle w:val="TAL"/>
              <w:rPr>
                <w:sz w:val="16"/>
                <w:szCs w:val="16"/>
              </w:rPr>
            </w:pPr>
            <w:r>
              <w:rPr>
                <w:sz w:val="16"/>
                <w:szCs w:val="16"/>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DE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8A1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B7BE72" w14:textId="77777777" w:rsidR="006B2D02" w:rsidRPr="00E8615F" w:rsidRDefault="006B2D02" w:rsidP="00914E0C">
            <w:pPr>
              <w:pStyle w:val="TAL"/>
              <w:rPr>
                <w:bCs/>
                <w:snapToGrid w:val="0"/>
                <w:sz w:val="16"/>
              </w:rPr>
            </w:pPr>
            <w:r w:rsidRPr="00E8615F">
              <w:rPr>
                <w:bCs/>
                <w:snapToGrid w:val="0"/>
                <w:sz w:val="16"/>
              </w:rPr>
              <w:t>Handling of parameters stored in the M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11E24B" w14:textId="77777777" w:rsidR="006B2D02" w:rsidRDefault="006B2D02" w:rsidP="00914E0C">
            <w:pPr>
              <w:pStyle w:val="TAL"/>
              <w:rPr>
                <w:bCs/>
                <w:snapToGrid w:val="0"/>
                <w:sz w:val="16"/>
              </w:rPr>
            </w:pPr>
            <w:r w:rsidRPr="008B53B4">
              <w:rPr>
                <w:bCs/>
                <w:snapToGrid w:val="0"/>
                <w:sz w:val="16"/>
              </w:rPr>
              <w:t>16.3.0</w:t>
            </w:r>
          </w:p>
        </w:tc>
      </w:tr>
      <w:tr w:rsidR="006B2D02" w:rsidRPr="00767715" w14:paraId="06A69F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E7739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498A9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5D768" w14:textId="77777777" w:rsidR="006B2D02" w:rsidRPr="00E8615F" w:rsidRDefault="006B2D02" w:rsidP="00914E0C">
            <w:pPr>
              <w:pStyle w:val="TAC"/>
              <w:ind w:left="284" w:hanging="284"/>
              <w:rPr>
                <w:sz w:val="16"/>
                <w:lang w:eastAsia="en-GB"/>
              </w:rPr>
            </w:pPr>
            <w:r w:rsidRPr="00E8615F">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59EDA" w14:textId="77777777" w:rsidR="006B2D02" w:rsidRDefault="006B2D02" w:rsidP="00914E0C">
            <w:pPr>
              <w:pStyle w:val="TAL"/>
              <w:rPr>
                <w:sz w:val="16"/>
                <w:szCs w:val="16"/>
              </w:rPr>
            </w:pPr>
            <w:r>
              <w:rPr>
                <w:sz w:val="16"/>
                <w:szCs w:val="16"/>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1BE48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1A75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0EBF73" w14:textId="77777777" w:rsidR="006B2D02" w:rsidRPr="00E8615F" w:rsidRDefault="006B2D02" w:rsidP="00914E0C">
            <w:pPr>
              <w:pStyle w:val="TAL"/>
              <w:rPr>
                <w:bCs/>
                <w:snapToGrid w:val="0"/>
                <w:sz w:val="16"/>
              </w:rPr>
            </w:pPr>
            <w:r w:rsidRPr="00E8615F">
              <w:rPr>
                <w:bCs/>
                <w:snapToGrid w:val="0"/>
                <w:sz w:val="16"/>
              </w:rPr>
              <w:t>Network slice authentication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39923" w14:textId="77777777" w:rsidR="006B2D02" w:rsidRDefault="006B2D02" w:rsidP="00914E0C">
            <w:pPr>
              <w:pStyle w:val="TAL"/>
              <w:rPr>
                <w:bCs/>
                <w:snapToGrid w:val="0"/>
                <w:sz w:val="16"/>
              </w:rPr>
            </w:pPr>
            <w:r w:rsidRPr="008B53B4">
              <w:rPr>
                <w:bCs/>
                <w:snapToGrid w:val="0"/>
                <w:sz w:val="16"/>
              </w:rPr>
              <w:t>16.3.0</w:t>
            </w:r>
          </w:p>
        </w:tc>
      </w:tr>
      <w:tr w:rsidR="006B2D02" w:rsidRPr="00767715" w14:paraId="75966E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F4B5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6A689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AC809" w14:textId="77777777" w:rsidR="006B2D02" w:rsidRPr="00E8615F" w:rsidRDefault="006B2D02" w:rsidP="00914E0C">
            <w:pPr>
              <w:pStyle w:val="TAC"/>
              <w:ind w:left="284" w:hanging="284"/>
              <w:rPr>
                <w:sz w:val="16"/>
                <w:lang w:eastAsia="en-GB"/>
              </w:rPr>
            </w:pPr>
            <w:r w:rsidRPr="00E8615F">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18EC0A" w14:textId="77777777" w:rsidR="006B2D02" w:rsidRDefault="006B2D02" w:rsidP="00914E0C">
            <w:pPr>
              <w:pStyle w:val="TAL"/>
              <w:rPr>
                <w:sz w:val="16"/>
                <w:szCs w:val="16"/>
              </w:rPr>
            </w:pPr>
            <w:r>
              <w:rPr>
                <w:sz w:val="16"/>
                <w:szCs w:val="16"/>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24359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29BD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A30F8" w14:textId="77777777" w:rsidR="006B2D02" w:rsidRPr="00E8615F" w:rsidRDefault="006B2D02" w:rsidP="00914E0C">
            <w:pPr>
              <w:pStyle w:val="TAL"/>
              <w:rPr>
                <w:bCs/>
                <w:snapToGrid w:val="0"/>
                <w:sz w:val="16"/>
              </w:rPr>
            </w:pPr>
            <w:r w:rsidRPr="00E8615F">
              <w:rPr>
                <w:bCs/>
                <w:snapToGrid w:val="0"/>
                <w:sz w:val="16"/>
              </w:rPr>
              <w:t>Excluding 5GSM causes for congestion control from S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595F3" w14:textId="77777777" w:rsidR="006B2D02" w:rsidRDefault="006B2D02" w:rsidP="00914E0C">
            <w:pPr>
              <w:pStyle w:val="TAL"/>
              <w:rPr>
                <w:bCs/>
                <w:snapToGrid w:val="0"/>
                <w:sz w:val="16"/>
              </w:rPr>
            </w:pPr>
            <w:r w:rsidRPr="008B53B4">
              <w:rPr>
                <w:bCs/>
                <w:snapToGrid w:val="0"/>
                <w:sz w:val="16"/>
              </w:rPr>
              <w:t>16.3.0</w:t>
            </w:r>
          </w:p>
        </w:tc>
      </w:tr>
      <w:tr w:rsidR="006B2D02" w:rsidRPr="00767715" w14:paraId="357056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7B0C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B4DD3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975F8D" w14:textId="77777777" w:rsidR="006B2D02" w:rsidRPr="00E8615F" w:rsidRDefault="006B2D02" w:rsidP="00914E0C">
            <w:pPr>
              <w:pStyle w:val="TAC"/>
              <w:ind w:left="284" w:hanging="284"/>
              <w:rPr>
                <w:sz w:val="16"/>
                <w:lang w:eastAsia="en-GB"/>
              </w:rPr>
            </w:pPr>
            <w:r w:rsidRPr="001D3DD0">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394C2A" w14:textId="77777777" w:rsidR="006B2D02" w:rsidRDefault="006B2D02" w:rsidP="00914E0C">
            <w:pPr>
              <w:pStyle w:val="TAL"/>
              <w:rPr>
                <w:sz w:val="16"/>
                <w:szCs w:val="16"/>
              </w:rPr>
            </w:pPr>
            <w:r>
              <w:rPr>
                <w:sz w:val="16"/>
                <w:szCs w:val="16"/>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2B93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CADC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70A1DF" w14:textId="77777777" w:rsidR="006B2D02" w:rsidRPr="00E8615F" w:rsidRDefault="006B2D02" w:rsidP="00914E0C">
            <w:pPr>
              <w:pStyle w:val="TAL"/>
              <w:rPr>
                <w:bCs/>
                <w:snapToGrid w:val="0"/>
                <w:sz w:val="16"/>
              </w:rPr>
            </w:pPr>
            <w:r w:rsidRPr="001D3DD0">
              <w:rPr>
                <w:bCs/>
                <w:snapToGrid w:val="0"/>
                <w:sz w:val="16"/>
              </w:rPr>
              <w:t>ngKSI for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ED64E" w14:textId="77777777" w:rsidR="006B2D02" w:rsidRDefault="006B2D02" w:rsidP="00914E0C">
            <w:pPr>
              <w:pStyle w:val="TAL"/>
              <w:rPr>
                <w:bCs/>
                <w:snapToGrid w:val="0"/>
                <w:sz w:val="16"/>
              </w:rPr>
            </w:pPr>
            <w:r w:rsidRPr="008B53B4">
              <w:rPr>
                <w:bCs/>
                <w:snapToGrid w:val="0"/>
                <w:sz w:val="16"/>
              </w:rPr>
              <w:t>16.3.0</w:t>
            </w:r>
          </w:p>
        </w:tc>
      </w:tr>
      <w:tr w:rsidR="006B2D02" w:rsidRPr="00767715" w14:paraId="2EB18B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9F4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BBC1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5B5D4E" w14:textId="77777777" w:rsidR="006B2D02" w:rsidRPr="001D3DD0"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72D7D" w14:textId="77777777" w:rsidR="006B2D02" w:rsidRDefault="006B2D02" w:rsidP="00914E0C">
            <w:pPr>
              <w:pStyle w:val="TAL"/>
              <w:rPr>
                <w:sz w:val="16"/>
                <w:szCs w:val="16"/>
              </w:rPr>
            </w:pPr>
            <w:r>
              <w:rPr>
                <w:sz w:val="16"/>
                <w:szCs w:val="16"/>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38D81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C605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26D7C" w14:textId="77777777" w:rsidR="006B2D02" w:rsidRPr="001D3DD0" w:rsidRDefault="006B2D02" w:rsidP="00914E0C">
            <w:pPr>
              <w:pStyle w:val="TAL"/>
              <w:rPr>
                <w:bCs/>
                <w:snapToGrid w:val="0"/>
                <w:sz w:val="16"/>
              </w:rPr>
            </w:pPr>
            <w:r w:rsidRPr="002756B6">
              <w:rPr>
                <w:bCs/>
                <w:snapToGrid w:val="0"/>
                <w:sz w:val="16"/>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EF26D4" w14:textId="77777777" w:rsidR="006B2D02" w:rsidRDefault="006B2D02" w:rsidP="00914E0C">
            <w:pPr>
              <w:pStyle w:val="TAL"/>
              <w:rPr>
                <w:bCs/>
                <w:snapToGrid w:val="0"/>
                <w:sz w:val="16"/>
              </w:rPr>
            </w:pPr>
            <w:r w:rsidRPr="008B53B4">
              <w:rPr>
                <w:bCs/>
                <w:snapToGrid w:val="0"/>
                <w:sz w:val="16"/>
              </w:rPr>
              <w:t>16.3.0</w:t>
            </w:r>
          </w:p>
        </w:tc>
      </w:tr>
      <w:tr w:rsidR="006B2D02" w:rsidRPr="00767715" w14:paraId="4F8CE4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A29F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81EC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1877E" w14:textId="77777777" w:rsidR="006B2D02" w:rsidRPr="002756B6"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B7C676" w14:textId="77777777" w:rsidR="006B2D02" w:rsidRDefault="006B2D02" w:rsidP="00914E0C">
            <w:pPr>
              <w:pStyle w:val="TAL"/>
              <w:rPr>
                <w:sz w:val="16"/>
                <w:szCs w:val="16"/>
              </w:rPr>
            </w:pPr>
            <w:r>
              <w:rPr>
                <w:sz w:val="16"/>
                <w:szCs w:val="16"/>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586F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5793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BD2456" w14:textId="77777777" w:rsidR="006B2D02" w:rsidRPr="002756B6" w:rsidRDefault="006B2D02" w:rsidP="00914E0C">
            <w:pPr>
              <w:pStyle w:val="TAL"/>
              <w:rPr>
                <w:bCs/>
                <w:snapToGrid w:val="0"/>
                <w:sz w:val="16"/>
              </w:rPr>
            </w:pPr>
            <w:r w:rsidRPr="002756B6">
              <w:rPr>
                <w:bCs/>
                <w:snapToGrid w:val="0"/>
                <w:sz w:val="16"/>
              </w:rPr>
              <w:t>IMEI and IMEISV formats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7D114" w14:textId="77777777" w:rsidR="006B2D02" w:rsidRDefault="006B2D02" w:rsidP="00914E0C">
            <w:pPr>
              <w:pStyle w:val="TAL"/>
              <w:rPr>
                <w:bCs/>
                <w:snapToGrid w:val="0"/>
                <w:sz w:val="16"/>
              </w:rPr>
            </w:pPr>
            <w:r w:rsidRPr="008B53B4">
              <w:rPr>
                <w:bCs/>
                <w:snapToGrid w:val="0"/>
                <w:sz w:val="16"/>
              </w:rPr>
              <w:t>16.3.0</w:t>
            </w:r>
          </w:p>
        </w:tc>
      </w:tr>
      <w:tr w:rsidR="006B2D02" w:rsidRPr="00767715" w14:paraId="2C3362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37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9BB9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573D8" w14:textId="77777777" w:rsidR="006B2D02" w:rsidRPr="002756B6" w:rsidRDefault="006B2D02" w:rsidP="00914E0C">
            <w:pPr>
              <w:pStyle w:val="TAC"/>
              <w:ind w:left="284" w:hanging="284"/>
              <w:rPr>
                <w:sz w:val="16"/>
                <w:lang w:eastAsia="en-GB"/>
              </w:rPr>
            </w:pPr>
            <w:r w:rsidRPr="00DC007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09F171" w14:textId="77777777" w:rsidR="006B2D02" w:rsidRDefault="006B2D02" w:rsidP="00914E0C">
            <w:pPr>
              <w:pStyle w:val="TAL"/>
              <w:rPr>
                <w:sz w:val="16"/>
                <w:szCs w:val="16"/>
              </w:rPr>
            </w:pPr>
            <w:r>
              <w:rPr>
                <w:sz w:val="16"/>
                <w:szCs w:val="16"/>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8083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39CF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CEDA80" w14:textId="77777777" w:rsidR="006B2D02" w:rsidRPr="002756B6" w:rsidRDefault="006B2D02" w:rsidP="00914E0C">
            <w:pPr>
              <w:pStyle w:val="TAL"/>
              <w:rPr>
                <w:bCs/>
                <w:snapToGrid w:val="0"/>
                <w:sz w:val="16"/>
              </w:rPr>
            </w:pPr>
            <w:r w:rsidRPr="00DC0078">
              <w:rPr>
                <w:bCs/>
                <w:snapToGrid w:val="0"/>
                <w:sz w:val="16"/>
              </w:rPr>
              <w:t>PEI format for non-3GPP access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A14DD3" w14:textId="77777777" w:rsidR="006B2D02" w:rsidRDefault="006B2D02" w:rsidP="00914E0C">
            <w:pPr>
              <w:pStyle w:val="TAL"/>
              <w:rPr>
                <w:bCs/>
                <w:snapToGrid w:val="0"/>
                <w:sz w:val="16"/>
              </w:rPr>
            </w:pPr>
            <w:r w:rsidRPr="008B53B4">
              <w:rPr>
                <w:bCs/>
                <w:snapToGrid w:val="0"/>
                <w:sz w:val="16"/>
              </w:rPr>
              <w:t>16.3.0</w:t>
            </w:r>
          </w:p>
        </w:tc>
      </w:tr>
      <w:tr w:rsidR="006B2D02" w:rsidRPr="00767715" w14:paraId="1F8F28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C9A0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8EC87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ACDAEA" w14:textId="77777777" w:rsidR="006B2D02" w:rsidRPr="002756B6"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71582" w14:textId="77777777" w:rsidR="006B2D02" w:rsidRDefault="006B2D02" w:rsidP="00914E0C">
            <w:pPr>
              <w:pStyle w:val="TAL"/>
              <w:rPr>
                <w:sz w:val="16"/>
                <w:szCs w:val="16"/>
              </w:rPr>
            </w:pPr>
            <w:r>
              <w:rPr>
                <w:sz w:val="16"/>
                <w:szCs w:val="16"/>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0CF2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8DE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0E9FF8" w14:textId="77777777" w:rsidR="006B2D02" w:rsidRPr="002756B6" w:rsidRDefault="006B2D02" w:rsidP="00914E0C">
            <w:pPr>
              <w:pStyle w:val="TAL"/>
              <w:rPr>
                <w:bCs/>
                <w:snapToGrid w:val="0"/>
                <w:sz w:val="16"/>
              </w:rPr>
            </w:pPr>
            <w:r w:rsidRPr="002756B6">
              <w:rPr>
                <w:bCs/>
                <w:snapToGrid w:val="0"/>
                <w:sz w:val="16"/>
              </w:rPr>
              <w:t>Correction to the 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1BB8DA" w14:textId="77777777" w:rsidR="006B2D02" w:rsidRDefault="006B2D02" w:rsidP="00914E0C">
            <w:pPr>
              <w:pStyle w:val="TAL"/>
              <w:rPr>
                <w:bCs/>
                <w:snapToGrid w:val="0"/>
                <w:sz w:val="16"/>
              </w:rPr>
            </w:pPr>
            <w:r w:rsidRPr="008B53B4">
              <w:rPr>
                <w:bCs/>
                <w:snapToGrid w:val="0"/>
                <w:sz w:val="16"/>
              </w:rPr>
              <w:t>16.3.0</w:t>
            </w:r>
          </w:p>
        </w:tc>
      </w:tr>
      <w:tr w:rsidR="006B2D02" w:rsidRPr="00767715" w14:paraId="606B32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D6E1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14FBA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06F390" w14:textId="77777777" w:rsidR="006B2D02" w:rsidRPr="002756B6" w:rsidRDefault="006B2D02" w:rsidP="00914E0C">
            <w:pPr>
              <w:pStyle w:val="TAC"/>
              <w:ind w:left="284" w:hanging="284"/>
              <w:rPr>
                <w:sz w:val="16"/>
                <w:lang w:eastAsia="en-GB"/>
              </w:rPr>
            </w:pPr>
            <w:r w:rsidRPr="006C19ED">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BA9024" w14:textId="77777777" w:rsidR="006B2D02" w:rsidRDefault="006B2D02" w:rsidP="00914E0C">
            <w:pPr>
              <w:pStyle w:val="TAL"/>
              <w:rPr>
                <w:sz w:val="16"/>
                <w:szCs w:val="16"/>
              </w:rPr>
            </w:pPr>
            <w:r>
              <w:rPr>
                <w:sz w:val="16"/>
                <w:szCs w:val="16"/>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86AB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633D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3B7932" w14:textId="77777777" w:rsidR="006B2D02" w:rsidRPr="002756B6" w:rsidRDefault="006B2D02" w:rsidP="00914E0C">
            <w:pPr>
              <w:pStyle w:val="TAL"/>
              <w:rPr>
                <w:bCs/>
                <w:snapToGrid w:val="0"/>
                <w:sz w:val="16"/>
              </w:rPr>
            </w:pPr>
            <w:r w:rsidRPr="006C19ED">
              <w:rPr>
                <w:bCs/>
                <w:snapToGrid w:val="0"/>
                <w:sz w:val="16"/>
              </w:rPr>
              <w:t>UE handling upon receipt of 5GSM #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A54C42" w14:textId="77777777" w:rsidR="006B2D02" w:rsidRDefault="006B2D02" w:rsidP="00914E0C">
            <w:pPr>
              <w:pStyle w:val="TAL"/>
              <w:rPr>
                <w:bCs/>
                <w:snapToGrid w:val="0"/>
                <w:sz w:val="16"/>
              </w:rPr>
            </w:pPr>
            <w:r w:rsidRPr="008B53B4">
              <w:rPr>
                <w:bCs/>
                <w:snapToGrid w:val="0"/>
                <w:sz w:val="16"/>
              </w:rPr>
              <w:t>16.3.0</w:t>
            </w:r>
          </w:p>
        </w:tc>
      </w:tr>
      <w:tr w:rsidR="006B2D02" w:rsidRPr="00767715" w14:paraId="4FEF2A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9CC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686E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52F60A" w14:textId="77777777" w:rsidR="006B2D02" w:rsidRPr="006C19ED" w:rsidRDefault="006B2D02" w:rsidP="00914E0C">
            <w:pPr>
              <w:pStyle w:val="TAC"/>
              <w:ind w:left="284" w:hanging="284"/>
              <w:rPr>
                <w:sz w:val="16"/>
                <w:lang w:eastAsia="en-GB"/>
              </w:rPr>
            </w:pPr>
            <w:r w:rsidRPr="00C968A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B5A724" w14:textId="77777777" w:rsidR="006B2D02" w:rsidRDefault="006B2D02" w:rsidP="00914E0C">
            <w:pPr>
              <w:pStyle w:val="TAL"/>
              <w:rPr>
                <w:sz w:val="16"/>
                <w:szCs w:val="16"/>
              </w:rPr>
            </w:pPr>
            <w:r>
              <w:rPr>
                <w:sz w:val="16"/>
                <w:szCs w:val="16"/>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D9CA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46C3B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CF0CC4" w14:textId="77777777" w:rsidR="006B2D02" w:rsidRPr="006C19ED" w:rsidRDefault="006B2D02" w:rsidP="00914E0C">
            <w:pPr>
              <w:pStyle w:val="TAL"/>
              <w:rPr>
                <w:bCs/>
                <w:snapToGrid w:val="0"/>
                <w:sz w:val="16"/>
              </w:rPr>
            </w:pPr>
            <w:r w:rsidRPr="00C968AF">
              <w:rPr>
                <w:bCs/>
                <w:snapToGrid w:val="0"/>
                <w:sz w:val="16"/>
              </w:rPr>
              <w:t>CIoT user data container in UL NAS transport message not rou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29780C" w14:textId="77777777" w:rsidR="006B2D02" w:rsidRDefault="006B2D02" w:rsidP="00914E0C">
            <w:pPr>
              <w:pStyle w:val="TAL"/>
              <w:rPr>
                <w:bCs/>
                <w:snapToGrid w:val="0"/>
                <w:sz w:val="16"/>
              </w:rPr>
            </w:pPr>
            <w:r w:rsidRPr="008B53B4">
              <w:rPr>
                <w:bCs/>
                <w:snapToGrid w:val="0"/>
                <w:sz w:val="16"/>
              </w:rPr>
              <w:t>16.3.0</w:t>
            </w:r>
          </w:p>
        </w:tc>
      </w:tr>
      <w:tr w:rsidR="006B2D02" w:rsidRPr="00767715" w14:paraId="05134F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69DD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17E5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F8D5E1" w14:textId="77777777" w:rsidR="006B2D02" w:rsidRPr="00C968AF" w:rsidRDefault="006B2D02" w:rsidP="00914E0C">
            <w:pPr>
              <w:pStyle w:val="TAC"/>
              <w:ind w:left="284" w:hanging="284"/>
              <w:rPr>
                <w:sz w:val="16"/>
                <w:lang w:eastAsia="en-GB"/>
              </w:rPr>
            </w:pPr>
            <w:r w:rsidRPr="004C4EEF">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31DF66" w14:textId="77777777" w:rsidR="006B2D02" w:rsidRDefault="006B2D02" w:rsidP="00914E0C">
            <w:pPr>
              <w:pStyle w:val="TAL"/>
              <w:rPr>
                <w:sz w:val="16"/>
                <w:szCs w:val="16"/>
              </w:rPr>
            </w:pPr>
            <w:r>
              <w:rPr>
                <w:sz w:val="16"/>
                <w:szCs w:val="16"/>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40A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5631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566495" w14:textId="77777777" w:rsidR="006B2D02" w:rsidRPr="00C968AF" w:rsidRDefault="006B2D02" w:rsidP="00914E0C">
            <w:pPr>
              <w:pStyle w:val="TAL"/>
              <w:rPr>
                <w:bCs/>
                <w:snapToGrid w:val="0"/>
                <w:sz w:val="16"/>
              </w:rPr>
            </w:pPr>
            <w:r w:rsidRPr="004C4EEF">
              <w:rPr>
                <w:bCs/>
                <w:snapToGrid w:val="0"/>
                <w:sz w:val="16"/>
              </w:rPr>
              <w:t>Service gap control, supporting UE sends MO user data when connected when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5D8711" w14:textId="77777777" w:rsidR="006B2D02" w:rsidRDefault="006B2D02" w:rsidP="00914E0C">
            <w:pPr>
              <w:pStyle w:val="TAL"/>
              <w:rPr>
                <w:bCs/>
                <w:snapToGrid w:val="0"/>
                <w:sz w:val="16"/>
              </w:rPr>
            </w:pPr>
            <w:r w:rsidRPr="008B53B4">
              <w:rPr>
                <w:bCs/>
                <w:snapToGrid w:val="0"/>
                <w:sz w:val="16"/>
              </w:rPr>
              <w:t>16.3.0</w:t>
            </w:r>
          </w:p>
        </w:tc>
      </w:tr>
      <w:tr w:rsidR="006B2D02" w:rsidRPr="00767715" w14:paraId="703FA5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EFD12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37D3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F6742" w14:textId="77777777" w:rsidR="006B2D02" w:rsidRPr="004C4EEF" w:rsidRDefault="006B2D02" w:rsidP="00914E0C">
            <w:pPr>
              <w:pStyle w:val="TAC"/>
              <w:ind w:left="284" w:hanging="284"/>
              <w:rPr>
                <w:sz w:val="16"/>
                <w:lang w:eastAsia="en-GB"/>
              </w:rPr>
            </w:pPr>
            <w:r w:rsidRPr="007704D3">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92D3D" w14:textId="77777777" w:rsidR="006B2D02" w:rsidRDefault="006B2D02" w:rsidP="00914E0C">
            <w:pPr>
              <w:pStyle w:val="TAL"/>
              <w:rPr>
                <w:sz w:val="16"/>
                <w:szCs w:val="16"/>
              </w:rPr>
            </w:pPr>
            <w:r>
              <w:rPr>
                <w:sz w:val="16"/>
                <w:szCs w:val="16"/>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43F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14D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67CBA6" w14:textId="77777777" w:rsidR="006B2D02" w:rsidRPr="004C4EEF" w:rsidRDefault="006B2D02" w:rsidP="00914E0C">
            <w:pPr>
              <w:pStyle w:val="TAL"/>
              <w:rPr>
                <w:bCs/>
                <w:snapToGrid w:val="0"/>
                <w:sz w:val="16"/>
              </w:rPr>
            </w:pPr>
            <w:r w:rsidRPr="007704D3">
              <w:rPr>
                <w:bCs/>
                <w:snapToGrid w:val="0"/>
                <w:sz w:val="16"/>
              </w:rPr>
              <w:t>Correction on the condition for including 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FC5B19" w14:textId="77777777" w:rsidR="006B2D02" w:rsidRDefault="006B2D02" w:rsidP="00914E0C">
            <w:pPr>
              <w:pStyle w:val="TAL"/>
              <w:rPr>
                <w:bCs/>
                <w:snapToGrid w:val="0"/>
                <w:sz w:val="16"/>
              </w:rPr>
            </w:pPr>
            <w:r w:rsidRPr="008B53B4">
              <w:rPr>
                <w:bCs/>
                <w:snapToGrid w:val="0"/>
                <w:sz w:val="16"/>
              </w:rPr>
              <w:t>16.3.0</w:t>
            </w:r>
          </w:p>
        </w:tc>
      </w:tr>
      <w:tr w:rsidR="006B2D02" w:rsidRPr="00767715" w14:paraId="58B8AE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F1DC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5E00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5FBDF0" w14:textId="77777777" w:rsidR="006B2D02" w:rsidRPr="007704D3" w:rsidRDefault="006B2D02" w:rsidP="00914E0C">
            <w:pPr>
              <w:pStyle w:val="TAC"/>
              <w:ind w:left="284" w:hanging="284"/>
              <w:rPr>
                <w:sz w:val="16"/>
                <w:lang w:eastAsia="en-GB"/>
              </w:rPr>
            </w:pPr>
            <w:r w:rsidRPr="007704D3">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067AC7" w14:textId="77777777" w:rsidR="006B2D02" w:rsidRDefault="006B2D02" w:rsidP="00914E0C">
            <w:pPr>
              <w:pStyle w:val="TAL"/>
              <w:rPr>
                <w:sz w:val="16"/>
                <w:szCs w:val="16"/>
              </w:rPr>
            </w:pPr>
            <w:r>
              <w:rPr>
                <w:sz w:val="16"/>
                <w:szCs w:val="16"/>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A0EE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FAAA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337C3" w14:textId="77777777" w:rsidR="006B2D02" w:rsidRPr="007704D3" w:rsidRDefault="006B2D02" w:rsidP="00914E0C">
            <w:pPr>
              <w:pStyle w:val="TAL"/>
              <w:rPr>
                <w:bCs/>
                <w:snapToGrid w:val="0"/>
                <w:sz w:val="16"/>
              </w:rPr>
            </w:pPr>
            <w:r w:rsidRPr="007704D3">
              <w:rPr>
                <w:bCs/>
                <w:snapToGrid w:val="0"/>
                <w:sz w:val="16"/>
              </w:rPr>
              <w:t>T3540 in Service Accept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F291A" w14:textId="77777777" w:rsidR="006B2D02" w:rsidRDefault="006B2D02" w:rsidP="00914E0C">
            <w:pPr>
              <w:pStyle w:val="TAL"/>
              <w:rPr>
                <w:bCs/>
                <w:snapToGrid w:val="0"/>
                <w:sz w:val="16"/>
              </w:rPr>
            </w:pPr>
            <w:r w:rsidRPr="008B53B4">
              <w:rPr>
                <w:bCs/>
                <w:snapToGrid w:val="0"/>
                <w:sz w:val="16"/>
              </w:rPr>
              <w:t>16.3.0</w:t>
            </w:r>
          </w:p>
        </w:tc>
      </w:tr>
      <w:tr w:rsidR="006B2D02" w:rsidRPr="00767715" w14:paraId="5CA1A1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D247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D1A3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2364CD" w14:textId="77777777" w:rsidR="006B2D02" w:rsidRPr="007704D3" w:rsidRDefault="006B2D02" w:rsidP="00914E0C">
            <w:pPr>
              <w:pStyle w:val="TAC"/>
              <w:ind w:left="284" w:hanging="284"/>
              <w:rPr>
                <w:sz w:val="16"/>
                <w:lang w:eastAsia="en-GB"/>
              </w:rPr>
            </w:pPr>
            <w:r w:rsidRPr="007704D3">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DF0ED8" w14:textId="77777777" w:rsidR="006B2D02" w:rsidRDefault="006B2D02" w:rsidP="00914E0C">
            <w:pPr>
              <w:pStyle w:val="TAL"/>
              <w:rPr>
                <w:sz w:val="16"/>
                <w:szCs w:val="16"/>
              </w:rPr>
            </w:pPr>
            <w:r>
              <w:rPr>
                <w:sz w:val="16"/>
                <w:szCs w:val="16"/>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976C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5E389C"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AE98BC" w14:textId="77777777" w:rsidR="006B2D02" w:rsidRPr="007704D3" w:rsidRDefault="006B2D02" w:rsidP="00914E0C">
            <w:pPr>
              <w:pStyle w:val="TAL"/>
              <w:rPr>
                <w:bCs/>
                <w:snapToGrid w:val="0"/>
                <w:sz w:val="16"/>
              </w:rPr>
            </w:pPr>
            <w:r w:rsidRPr="007704D3">
              <w:rPr>
                <w:bCs/>
                <w:snapToGrid w:val="0"/>
                <w:sz w:val="16"/>
              </w:rPr>
              <w:t>Access control for UE trigger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261286" w14:textId="77777777" w:rsidR="006B2D02" w:rsidRDefault="006B2D02" w:rsidP="00914E0C">
            <w:pPr>
              <w:pStyle w:val="TAL"/>
              <w:rPr>
                <w:bCs/>
                <w:snapToGrid w:val="0"/>
                <w:sz w:val="16"/>
              </w:rPr>
            </w:pPr>
            <w:r w:rsidRPr="008B53B4">
              <w:rPr>
                <w:bCs/>
                <w:snapToGrid w:val="0"/>
                <w:sz w:val="16"/>
              </w:rPr>
              <w:t>16.3.0</w:t>
            </w:r>
          </w:p>
        </w:tc>
      </w:tr>
      <w:tr w:rsidR="006B2D02" w:rsidRPr="00767715" w14:paraId="5D5C867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370F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D2744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37D84" w14:textId="77777777" w:rsidR="006B2D02" w:rsidRPr="007704D3" w:rsidRDefault="006B2D02" w:rsidP="00914E0C">
            <w:pPr>
              <w:pStyle w:val="TAC"/>
              <w:ind w:left="284" w:hanging="284"/>
              <w:rPr>
                <w:sz w:val="16"/>
                <w:lang w:eastAsia="en-GB"/>
              </w:rPr>
            </w:pPr>
            <w:r w:rsidRPr="00DC0078">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B313DC" w14:textId="77777777" w:rsidR="006B2D02" w:rsidRDefault="006B2D02" w:rsidP="00914E0C">
            <w:pPr>
              <w:pStyle w:val="TAL"/>
              <w:rPr>
                <w:sz w:val="16"/>
                <w:szCs w:val="16"/>
              </w:rPr>
            </w:pPr>
            <w:r>
              <w:rPr>
                <w:sz w:val="16"/>
                <w:szCs w:val="16"/>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DAFC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1CF2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7DF219" w14:textId="77777777" w:rsidR="006B2D02" w:rsidRPr="007704D3" w:rsidRDefault="006B2D02" w:rsidP="00914E0C">
            <w:pPr>
              <w:pStyle w:val="TAL"/>
              <w:rPr>
                <w:bCs/>
                <w:snapToGrid w:val="0"/>
                <w:sz w:val="16"/>
              </w:rPr>
            </w:pPr>
            <w:r w:rsidRPr="00DC0078">
              <w:rPr>
                <w:bCs/>
                <w:snapToGrid w:val="0"/>
                <w:sz w:val="16"/>
              </w:rPr>
              <w:t>Abnormal cases for 5GMM cause values #74 and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BD9727" w14:textId="77777777" w:rsidR="006B2D02" w:rsidRDefault="006B2D02" w:rsidP="00914E0C">
            <w:pPr>
              <w:pStyle w:val="TAL"/>
              <w:rPr>
                <w:bCs/>
                <w:snapToGrid w:val="0"/>
                <w:sz w:val="16"/>
              </w:rPr>
            </w:pPr>
            <w:r w:rsidRPr="008B53B4">
              <w:rPr>
                <w:bCs/>
                <w:snapToGrid w:val="0"/>
                <w:sz w:val="16"/>
              </w:rPr>
              <w:t>16.3.0</w:t>
            </w:r>
          </w:p>
        </w:tc>
      </w:tr>
      <w:tr w:rsidR="006B2D02" w:rsidRPr="00767715" w14:paraId="4E5E2B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042A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29C0F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DC4B00" w14:textId="77777777" w:rsidR="006B2D02" w:rsidRPr="007704D3" w:rsidRDefault="006B2D02" w:rsidP="00914E0C">
            <w:pPr>
              <w:pStyle w:val="TAC"/>
              <w:ind w:left="284" w:hanging="284"/>
              <w:rPr>
                <w:sz w:val="16"/>
                <w:lang w:eastAsia="en-GB"/>
              </w:rPr>
            </w:pPr>
            <w:r w:rsidRPr="007B2470">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360A3B" w14:textId="77777777" w:rsidR="006B2D02" w:rsidRDefault="006B2D02" w:rsidP="00914E0C">
            <w:pPr>
              <w:pStyle w:val="TAL"/>
              <w:rPr>
                <w:sz w:val="16"/>
                <w:szCs w:val="16"/>
              </w:rPr>
            </w:pPr>
            <w:r>
              <w:rPr>
                <w:sz w:val="16"/>
                <w:szCs w:val="16"/>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33B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6B200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B79843" w14:textId="77777777" w:rsidR="006B2D02" w:rsidRPr="007704D3" w:rsidRDefault="006B2D02" w:rsidP="00914E0C">
            <w:pPr>
              <w:pStyle w:val="TAL"/>
              <w:rPr>
                <w:bCs/>
                <w:snapToGrid w:val="0"/>
                <w:sz w:val="16"/>
              </w:rPr>
            </w:pPr>
            <w:r w:rsidRPr="007B2470">
              <w:rPr>
                <w:bCs/>
                <w:snapToGrid w:val="0"/>
                <w:sz w:val="16"/>
              </w:rPr>
              <w:t>Rejected NSSAI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592145" w14:textId="77777777" w:rsidR="006B2D02" w:rsidRDefault="006B2D02" w:rsidP="00914E0C">
            <w:pPr>
              <w:pStyle w:val="TAL"/>
              <w:rPr>
                <w:bCs/>
                <w:snapToGrid w:val="0"/>
                <w:sz w:val="16"/>
              </w:rPr>
            </w:pPr>
            <w:r w:rsidRPr="008B53B4">
              <w:rPr>
                <w:bCs/>
                <w:snapToGrid w:val="0"/>
                <w:sz w:val="16"/>
              </w:rPr>
              <w:t>16.3.0</w:t>
            </w:r>
          </w:p>
        </w:tc>
      </w:tr>
      <w:tr w:rsidR="006B2D02" w:rsidRPr="00767715" w14:paraId="71438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AD2F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C0D6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DBAAD9" w14:textId="77777777" w:rsidR="006B2D02" w:rsidRPr="007B2470" w:rsidRDefault="006B2D02" w:rsidP="00914E0C">
            <w:pPr>
              <w:pStyle w:val="TAC"/>
              <w:ind w:left="284" w:hanging="284"/>
              <w:rPr>
                <w:sz w:val="16"/>
                <w:lang w:eastAsia="en-GB"/>
              </w:rPr>
            </w:pPr>
            <w:r w:rsidRPr="009000A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360CAB" w14:textId="77777777" w:rsidR="006B2D02" w:rsidRDefault="006B2D02" w:rsidP="00914E0C">
            <w:pPr>
              <w:pStyle w:val="TAL"/>
              <w:rPr>
                <w:sz w:val="16"/>
                <w:szCs w:val="16"/>
              </w:rPr>
            </w:pPr>
            <w:r>
              <w:rPr>
                <w:sz w:val="16"/>
                <w:szCs w:val="16"/>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0BAA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56BF1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EE98F8" w14:textId="77777777" w:rsidR="006B2D02" w:rsidRPr="007B2470" w:rsidRDefault="006B2D02" w:rsidP="00914E0C">
            <w:pPr>
              <w:pStyle w:val="TAL"/>
              <w:rPr>
                <w:bCs/>
                <w:snapToGrid w:val="0"/>
                <w:sz w:val="16"/>
              </w:rPr>
            </w:pPr>
            <w:r w:rsidRPr="009000A7">
              <w:rPr>
                <w:bCs/>
                <w:snapToGrid w:val="0"/>
                <w:sz w:val="16"/>
              </w:rPr>
              <w:t>Introduction of SNPN-specific attempt counter for non-3GPP access and counter for "the entry for the current SNPN considered invalid for non-3GPP access" ev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6F4F57" w14:textId="77777777" w:rsidR="006B2D02" w:rsidRDefault="006B2D02" w:rsidP="00914E0C">
            <w:pPr>
              <w:pStyle w:val="TAL"/>
              <w:rPr>
                <w:bCs/>
                <w:snapToGrid w:val="0"/>
                <w:sz w:val="16"/>
              </w:rPr>
            </w:pPr>
            <w:r w:rsidRPr="008B53B4">
              <w:rPr>
                <w:bCs/>
                <w:snapToGrid w:val="0"/>
                <w:sz w:val="16"/>
              </w:rPr>
              <w:t>16.3.0</w:t>
            </w:r>
          </w:p>
        </w:tc>
      </w:tr>
      <w:tr w:rsidR="006B2D02" w:rsidRPr="00767715" w14:paraId="4001C9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303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5E43C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B4A64" w14:textId="77777777" w:rsidR="006B2D02" w:rsidRPr="009000A7" w:rsidRDefault="006B2D02" w:rsidP="00914E0C">
            <w:pPr>
              <w:pStyle w:val="TAC"/>
              <w:ind w:left="284" w:hanging="284"/>
              <w:rPr>
                <w:sz w:val="16"/>
                <w:lang w:eastAsia="en-GB"/>
              </w:rPr>
            </w:pPr>
            <w:r w:rsidRPr="004D1DA5">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1A609" w14:textId="77777777" w:rsidR="006B2D02" w:rsidRDefault="006B2D02" w:rsidP="00914E0C">
            <w:pPr>
              <w:pStyle w:val="TAL"/>
              <w:rPr>
                <w:sz w:val="16"/>
                <w:szCs w:val="16"/>
              </w:rPr>
            </w:pPr>
            <w:r>
              <w:rPr>
                <w:sz w:val="16"/>
                <w:szCs w:val="16"/>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B7A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EACC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A49B5F" w14:textId="77777777" w:rsidR="006B2D02" w:rsidRPr="009000A7" w:rsidRDefault="006B2D02" w:rsidP="00914E0C">
            <w:pPr>
              <w:pStyle w:val="TAL"/>
              <w:rPr>
                <w:bCs/>
                <w:snapToGrid w:val="0"/>
                <w:sz w:val="16"/>
              </w:rPr>
            </w:pPr>
            <w:r w:rsidRPr="004D1DA5">
              <w:rPr>
                <w:bCs/>
                <w:snapToGrid w:val="0"/>
                <w:sz w:val="16"/>
              </w:rPr>
              <w:t>Maintenance of forbidden TA lists for non-integrity protected NAS reject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95F82" w14:textId="77777777" w:rsidR="006B2D02" w:rsidRDefault="006B2D02" w:rsidP="00914E0C">
            <w:pPr>
              <w:pStyle w:val="TAL"/>
              <w:rPr>
                <w:bCs/>
                <w:snapToGrid w:val="0"/>
                <w:sz w:val="16"/>
              </w:rPr>
            </w:pPr>
            <w:r w:rsidRPr="008B53B4">
              <w:rPr>
                <w:bCs/>
                <w:snapToGrid w:val="0"/>
                <w:sz w:val="16"/>
              </w:rPr>
              <w:t>16.3.0</w:t>
            </w:r>
          </w:p>
        </w:tc>
      </w:tr>
      <w:tr w:rsidR="006B2D02" w:rsidRPr="00767715" w14:paraId="1FEB56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A4F1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D8168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5A464" w14:textId="77777777" w:rsidR="006B2D02" w:rsidRPr="004D1DA5" w:rsidRDefault="006B2D02" w:rsidP="00914E0C">
            <w:pPr>
              <w:pStyle w:val="TAC"/>
              <w:ind w:left="284" w:hanging="284"/>
              <w:rPr>
                <w:sz w:val="16"/>
                <w:lang w:eastAsia="en-GB"/>
              </w:rPr>
            </w:pPr>
            <w:r w:rsidRPr="001A716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07EB3" w14:textId="77777777" w:rsidR="006B2D02" w:rsidRDefault="006B2D02" w:rsidP="00914E0C">
            <w:pPr>
              <w:pStyle w:val="TAL"/>
              <w:rPr>
                <w:sz w:val="16"/>
                <w:szCs w:val="16"/>
              </w:rPr>
            </w:pPr>
            <w:r>
              <w:rPr>
                <w:sz w:val="16"/>
                <w:szCs w:val="16"/>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6961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DBFD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9FBE00" w14:textId="77777777" w:rsidR="006B2D02" w:rsidRPr="004D1DA5" w:rsidRDefault="006B2D02" w:rsidP="00914E0C">
            <w:pPr>
              <w:pStyle w:val="TAL"/>
              <w:rPr>
                <w:bCs/>
                <w:snapToGrid w:val="0"/>
                <w:sz w:val="16"/>
              </w:rPr>
            </w:pPr>
            <w:r w:rsidRPr="001A7168">
              <w:rPr>
                <w:bCs/>
                <w:snapToGrid w:val="0"/>
                <w:sz w:val="16"/>
              </w:rPr>
              <w:t>Handling of UAC for an MO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48DA4B" w14:textId="77777777" w:rsidR="006B2D02" w:rsidRDefault="006B2D02" w:rsidP="00914E0C">
            <w:pPr>
              <w:pStyle w:val="TAL"/>
              <w:rPr>
                <w:bCs/>
                <w:snapToGrid w:val="0"/>
                <w:sz w:val="16"/>
              </w:rPr>
            </w:pPr>
            <w:r w:rsidRPr="008B53B4">
              <w:rPr>
                <w:bCs/>
                <w:snapToGrid w:val="0"/>
                <w:sz w:val="16"/>
              </w:rPr>
              <w:t>16.3.0</w:t>
            </w:r>
          </w:p>
        </w:tc>
      </w:tr>
      <w:tr w:rsidR="006B2D02" w:rsidRPr="00767715" w14:paraId="1CD074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C6BC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F63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C44CEB" w14:textId="77777777" w:rsidR="006B2D02" w:rsidRPr="001A7168" w:rsidRDefault="006B2D02" w:rsidP="00914E0C">
            <w:pPr>
              <w:pStyle w:val="TAC"/>
              <w:ind w:left="284" w:hanging="284"/>
              <w:rPr>
                <w:sz w:val="16"/>
                <w:lang w:eastAsia="en-GB"/>
              </w:rPr>
            </w:pPr>
            <w:r w:rsidRPr="00406659">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7BBF9" w14:textId="77777777" w:rsidR="006B2D02" w:rsidRDefault="006B2D02" w:rsidP="00914E0C">
            <w:pPr>
              <w:pStyle w:val="TAL"/>
              <w:rPr>
                <w:sz w:val="16"/>
                <w:szCs w:val="16"/>
              </w:rPr>
            </w:pPr>
            <w:r>
              <w:rPr>
                <w:sz w:val="16"/>
                <w:szCs w:val="16"/>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308D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F5E6B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A1859A" w14:textId="77777777" w:rsidR="006B2D02" w:rsidRPr="001A7168" w:rsidRDefault="006B2D02" w:rsidP="00914E0C">
            <w:pPr>
              <w:pStyle w:val="TAL"/>
              <w:rPr>
                <w:bCs/>
                <w:snapToGrid w:val="0"/>
                <w:sz w:val="16"/>
              </w:rPr>
            </w:pPr>
            <w:r w:rsidRPr="00406659">
              <w:rPr>
                <w:bCs/>
                <w:snapToGrid w:val="0"/>
                <w:sz w:val="16"/>
              </w:rPr>
              <w:t>Correction of the definition of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8F2D79" w14:textId="77777777" w:rsidR="006B2D02" w:rsidRDefault="006B2D02" w:rsidP="00914E0C">
            <w:pPr>
              <w:pStyle w:val="TAL"/>
              <w:rPr>
                <w:bCs/>
                <w:snapToGrid w:val="0"/>
                <w:sz w:val="16"/>
              </w:rPr>
            </w:pPr>
            <w:r w:rsidRPr="008B53B4">
              <w:rPr>
                <w:bCs/>
                <w:snapToGrid w:val="0"/>
                <w:sz w:val="16"/>
              </w:rPr>
              <w:t>16.3.0</w:t>
            </w:r>
          </w:p>
        </w:tc>
      </w:tr>
      <w:tr w:rsidR="006B2D02" w:rsidRPr="00767715" w14:paraId="1B7B64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4B10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D7FE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4D8374" w14:textId="77777777" w:rsidR="006B2D02" w:rsidRPr="00406659" w:rsidRDefault="006B2D02" w:rsidP="00914E0C">
            <w:pPr>
              <w:pStyle w:val="TAC"/>
              <w:ind w:left="284" w:hanging="284"/>
              <w:rPr>
                <w:sz w:val="16"/>
                <w:lang w:eastAsia="en-GB"/>
              </w:rPr>
            </w:pPr>
            <w:r w:rsidRPr="00406659">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8A1E8" w14:textId="77777777" w:rsidR="006B2D02" w:rsidRDefault="006B2D02" w:rsidP="00914E0C">
            <w:pPr>
              <w:pStyle w:val="TAL"/>
              <w:rPr>
                <w:sz w:val="16"/>
                <w:szCs w:val="16"/>
              </w:rPr>
            </w:pPr>
            <w:r>
              <w:rPr>
                <w:sz w:val="16"/>
                <w:szCs w:val="16"/>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ED9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D1A0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F679CD" w14:textId="77777777" w:rsidR="006B2D02" w:rsidRPr="00406659" w:rsidRDefault="006B2D02" w:rsidP="00914E0C">
            <w:pPr>
              <w:pStyle w:val="TAL"/>
              <w:rPr>
                <w:bCs/>
                <w:snapToGrid w:val="0"/>
                <w:sz w:val="16"/>
              </w:rPr>
            </w:pPr>
            <w:r w:rsidRPr="00406659">
              <w:rPr>
                <w:bCs/>
                <w:snapToGrid w:val="0"/>
                <w:sz w:val="16"/>
              </w:rPr>
              <w:t>Moving Annex E to TS 24.5x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AB8E35" w14:textId="77777777" w:rsidR="006B2D02" w:rsidRDefault="006B2D02" w:rsidP="00914E0C">
            <w:pPr>
              <w:pStyle w:val="TAL"/>
              <w:rPr>
                <w:bCs/>
                <w:snapToGrid w:val="0"/>
                <w:sz w:val="16"/>
              </w:rPr>
            </w:pPr>
            <w:r w:rsidRPr="008B53B4">
              <w:rPr>
                <w:bCs/>
                <w:snapToGrid w:val="0"/>
                <w:sz w:val="16"/>
              </w:rPr>
              <w:t>16.3.0</w:t>
            </w:r>
          </w:p>
        </w:tc>
      </w:tr>
      <w:tr w:rsidR="006B2D02" w:rsidRPr="00767715" w14:paraId="495E13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860E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0B2F3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208B36" w14:textId="77777777" w:rsidR="006B2D02" w:rsidRPr="00406659" w:rsidRDefault="006B2D02" w:rsidP="00914E0C">
            <w:pPr>
              <w:pStyle w:val="TAC"/>
              <w:ind w:left="284" w:hanging="284"/>
              <w:rPr>
                <w:sz w:val="16"/>
                <w:lang w:eastAsia="en-GB"/>
              </w:rPr>
            </w:pPr>
            <w:r w:rsidRPr="00E24CA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894BE4" w14:textId="77777777" w:rsidR="006B2D02" w:rsidRDefault="006B2D02" w:rsidP="00914E0C">
            <w:pPr>
              <w:pStyle w:val="TAL"/>
              <w:rPr>
                <w:sz w:val="16"/>
                <w:szCs w:val="16"/>
              </w:rPr>
            </w:pPr>
            <w:r>
              <w:rPr>
                <w:sz w:val="16"/>
                <w:szCs w:val="16"/>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1494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D55F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3B2AD" w14:textId="77777777" w:rsidR="006B2D02" w:rsidRPr="00406659" w:rsidRDefault="006B2D02" w:rsidP="00914E0C">
            <w:pPr>
              <w:pStyle w:val="TAL"/>
              <w:rPr>
                <w:bCs/>
                <w:snapToGrid w:val="0"/>
                <w:sz w:val="16"/>
              </w:rPr>
            </w:pPr>
            <w:r w:rsidRPr="00E24CA8">
              <w:rPr>
                <w:bCs/>
                <w:snapToGrid w:val="0"/>
                <w:sz w:val="16"/>
              </w:rPr>
              <w:t>Follow on request codepoint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DA78EE" w14:textId="77777777" w:rsidR="006B2D02" w:rsidRDefault="006B2D02" w:rsidP="00914E0C">
            <w:pPr>
              <w:pStyle w:val="TAL"/>
              <w:rPr>
                <w:bCs/>
                <w:snapToGrid w:val="0"/>
                <w:sz w:val="16"/>
              </w:rPr>
            </w:pPr>
            <w:r w:rsidRPr="008B53B4">
              <w:rPr>
                <w:bCs/>
                <w:snapToGrid w:val="0"/>
                <w:sz w:val="16"/>
              </w:rPr>
              <w:t>16.3.0</w:t>
            </w:r>
          </w:p>
        </w:tc>
      </w:tr>
      <w:tr w:rsidR="006B2D02" w:rsidRPr="00767715" w14:paraId="4CC2D1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1A770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55655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1DA8FA" w14:textId="77777777" w:rsidR="006B2D02" w:rsidRPr="00E24CA8" w:rsidRDefault="006B2D02" w:rsidP="00914E0C">
            <w:pPr>
              <w:pStyle w:val="TAC"/>
              <w:ind w:left="284" w:hanging="284"/>
              <w:rPr>
                <w:sz w:val="16"/>
                <w:lang w:eastAsia="en-GB"/>
              </w:rPr>
            </w:pPr>
            <w:r w:rsidRPr="000512E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E847A7" w14:textId="77777777" w:rsidR="006B2D02" w:rsidRDefault="006B2D02" w:rsidP="00914E0C">
            <w:pPr>
              <w:pStyle w:val="TAL"/>
              <w:rPr>
                <w:sz w:val="16"/>
                <w:szCs w:val="16"/>
              </w:rPr>
            </w:pPr>
            <w:r>
              <w:rPr>
                <w:sz w:val="16"/>
                <w:szCs w:val="16"/>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19A6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5E09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AE0E1" w14:textId="77777777" w:rsidR="006B2D02" w:rsidRPr="00E24CA8" w:rsidRDefault="006B2D02" w:rsidP="00914E0C">
            <w:pPr>
              <w:pStyle w:val="TAL"/>
              <w:rPr>
                <w:bCs/>
                <w:snapToGrid w:val="0"/>
                <w:sz w:val="16"/>
              </w:rPr>
            </w:pPr>
            <w:r w:rsidRPr="000512E7">
              <w:rPr>
                <w:bCs/>
                <w:snapToGrid w:val="0"/>
                <w:sz w:val="16"/>
              </w:rPr>
              <w:t>No CAG access control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B1B6E8" w14:textId="77777777" w:rsidR="006B2D02" w:rsidRDefault="006B2D02" w:rsidP="00914E0C">
            <w:pPr>
              <w:pStyle w:val="TAL"/>
              <w:rPr>
                <w:bCs/>
                <w:snapToGrid w:val="0"/>
                <w:sz w:val="16"/>
              </w:rPr>
            </w:pPr>
            <w:r w:rsidRPr="008B53B4">
              <w:rPr>
                <w:bCs/>
                <w:snapToGrid w:val="0"/>
                <w:sz w:val="16"/>
              </w:rPr>
              <w:t>16.3.0</w:t>
            </w:r>
          </w:p>
        </w:tc>
      </w:tr>
      <w:tr w:rsidR="006B2D02" w:rsidRPr="00767715" w14:paraId="4346F7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3A92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D10F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6FA3E0" w14:textId="77777777" w:rsidR="006B2D02" w:rsidRPr="000512E7" w:rsidRDefault="006B2D02" w:rsidP="00914E0C">
            <w:pPr>
              <w:pStyle w:val="TAC"/>
              <w:ind w:left="284" w:hanging="284"/>
              <w:rPr>
                <w:sz w:val="16"/>
                <w:lang w:eastAsia="en-GB"/>
              </w:rPr>
            </w:pPr>
            <w:r w:rsidRPr="000512E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EE964E" w14:textId="77777777" w:rsidR="006B2D02" w:rsidRDefault="006B2D02" w:rsidP="00914E0C">
            <w:pPr>
              <w:pStyle w:val="TAL"/>
              <w:rPr>
                <w:sz w:val="16"/>
                <w:szCs w:val="16"/>
              </w:rPr>
            </w:pPr>
            <w:r>
              <w:rPr>
                <w:sz w:val="16"/>
                <w:szCs w:val="16"/>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DE3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41C0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808E6F" w14:textId="77777777" w:rsidR="006B2D02" w:rsidRPr="000512E7" w:rsidRDefault="006B2D02" w:rsidP="00914E0C">
            <w:pPr>
              <w:pStyle w:val="TAL"/>
              <w:rPr>
                <w:bCs/>
                <w:snapToGrid w:val="0"/>
                <w:sz w:val="16"/>
              </w:rPr>
            </w:pPr>
            <w:r w:rsidRPr="000512E7">
              <w:rPr>
                <w:bCs/>
                <w:snapToGrid w:val="0"/>
                <w:sz w:val="16"/>
              </w:rPr>
              <w:t>Coding of the CAG-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E51AED" w14:textId="77777777" w:rsidR="006B2D02" w:rsidRDefault="006B2D02" w:rsidP="00914E0C">
            <w:pPr>
              <w:pStyle w:val="TAL"/>
              <w:rPr>
                <w:bCs/>
                <w:snapToGrid w:val="0"/>
                <w:sz w:val="16"/>
              </w:rPr>
            </w:pPr>
            <w:r w:rsidRPr="008B53B4">
              <w:rPr>
                <w:bCs/>
                <w:snapToGrid w:val="0"/>
                <w:sz w:val="16"/>
              </w:rPr>
              <w:t>16.3.0</w:t>
            </w:r>
          </w:p>
        </w:tc>
      </w:tr>
      <w:tr w:rsidR="006B2D02" w:rsidRPr="00767715" w14:paraId="4C0072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D372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58EE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AFE10C" w14:textId="77777777" w:rsidR="006B2D02" w:rsidRPr="000512E7"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598238" w14:textId="77777777" w:rsidR="006B2D02" w:rsidRDefault="006B2D02" w:rsidP="00914E0C">
            <w:pPr>
              <w:pStyle w:val="TAL"/>
              <w:rPr>
                <w:sz w:val="16"/>
                <w:szCs w:val="16"/>
              </w:rPr>
            </w:pPr>
            <w:r>
              <w:rPr>
                <w:sz w:val="16"/>
                <w:szCs w:val="16"/>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E577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2C55A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DEB78B" w14:textId="77777777" w:rsidR="006B2D02" w:rsidRPr="000512E7" w:rsidRDefault="006B2D02" w:rsidP="00914E0C">
            <w:pPr>
              <w:pStyle w:val="TAL"/>
              <w:rPr>
                <w:bCs/>
                <w:snapToGrid w:val="0"/>
                <w:sz w:val="16"/>
              </w:rPr>
            </w:pPr>
            <w:r w:rsidRPr="007368A1">
              <w:rPr>
                <w:bCs/>
                <w:snapToGrid w:val="0"/>
                <w:sz w:val="16"/>
              </w:rPr>
              <w:t>Timer order in timer tab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341B19" w14:textId="77777777" w:rsidR="006B2D02" w:rsidRDefault="006B2D02" w:rsidP="00914E0C">
            <w:pPr>
              <w:pStyle w:val="TAL"/>
              <w:rPr>
                <w:bCs/>
                <w:snapToGrid w:val="0"/>
                <w:sz w:val="16"/>
              </w:rPr>
            </w:pPr>
            <w:r w:rsidRPr="008B53B4">
              <w:rPr>
                <w:bCs/>
                <w:snapToGrid w:val="0"/>
                <w:sz w:val="16"/>
              </w:rPr>
              <w:t>16.3.0</w:t>
            </w:r>
          </w:p>
        </w:tc>
      </w:tr>
      <w:tr w:rsidR="006B2D02" w:rsidRPr="00767715" w14:paraId="18C5A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4E82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BB3C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EBCFCD" w14:textId="77777777" w:rsidR="006B2D02" w:rsidRPr="007368A1"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8FB967" w14:textId="77777777" w:rsidR="006B2D02" w:rsidRDefault="006B2D02" w:rsidP="00914E0C">
            <w:pPr>
              <w:pStyle w:val="TAL"/>
              <w:rPr>
                <w:sz w:val="16"/>
                <w:szCs w:val="16"/>
              </w:rPr>
            </w:pPr>
            <w:r>
              <w:rPr>
                <w:sz w:val="16"/>
                <w:szCs w:val="16"/>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854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56C4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ACC612" w14:textId="77777777" w:rsidR="006B2D02" w:rsidRPr="007368A1" w:rsidRDefault="006B2D02" w:rsidP="00914E0C">
            <w:pPr>
              <w:pStyle w:val="TAL"/>
              <w:rPr>
                <w:bCs/>
                <w:snapToGrid w:val="0"/>
                <w:sz w:val="16"/>
              </w:rPr>
            </w:pPr>
            <w:r w:rsidRPr="007368A1">
              <w:rPr>
                <w:bCs/>
                <w:snapToGrid w:val="0"/>
                <w:sz w:val="16"/>
              </w:rPr>
              <w:t>Mobility registration accept with 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379115" w14:textId="77777777" w:rsidR="006B2D02" w:rsidRDefault="006B2D02" w:rsidP="00914E0C">
            <w:pPr>
              <w:pStyle w:val="TAL"/>
              <w:rPr>
                <w:bCs/>
                <w:snapToGrid w:val="0"/>
                <w:sz w:val="16"/>
              </w:rPr>
            </w:pPr>
            <w:r w:rsidRPr="008B53B4">
              <w:rPr>
                <w:bCs/>
                <w:snapToGrid w:val="0"/>
                <w:sz w:val="16"/>
              </w:rPr>
              <w:t>16.3.0</w:t>
            </w:r>
          </w:p>
        </w:tc>
      </w:tr>
      <w:tr w:rsidR="006B2D02" w:rsidRPr="00767715" w14:paraId="4867EB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7394E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2454E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DB27C5" w14:textId="77777777" w:rsidR="006B2D02" w:rsidRPr="007368A1"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918D68" w14:textId="77777777" w:rsidR="006B2D02" w:rsidRDefault="006B2D02" w:rsidP="00914E0C">
            <w:pPr>
              <w:pStyle w:val="TAL"/>
              <w:rPr>
                <w:sz w:val="16"/>
                <w:szCs w:val="16"/>
              </w:rPr>
            </w:pPr>
            <w:r>
              <w:rPr>
                <w:sz w:val="16"/>
                <w:szCs w:val="16"/>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844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E18C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CAB7BD" w14:textId="77777777" w:rsidR="006B2D02" w:rsidRPr="007368A1" w:rsidRDefault="006B2D02" w:rsidP="00914E0C">
            <w:pPr>
              <w:pStyle w:val="TAL"/>
              <w:rPr>
                <w:bCs/>
                <w:snapToGrid w:val="0"/>
                <w:sz w:val="16"/>
              </w:rPr>
            </w:pPr>
            <w:r w:rsidRPr="007368A1">
              <w:rPr>
                <w:bCs/>
                <w:snapToGrid w:val="0"/>
                <w:sz w:val="16"/>
              </w:rPr>
              <w:t>Correction to PLMN change with 5G-E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F7CC5E" w14:textId="77777777" w:rsidR="006B2D02" w:rsidRDefault="006B2D02" w:rsidP="00914E0C">
            <w:pPr>
              <w:pStyle w:val="TAL"/>
              <w:rPr>
                <w:bCs/>
                <w:snapToGrid w:val="0"/>
                <w:sz w:val="16"/>
              </w:rPr>
            </w:pPr>
            <w:r w:rsidRPr="008B53B4">
              <w:rPr>
                <w:bCs/>
                <w:snapToGrid w:val="0"/>
                <w:sz w:val="16"/>
              </w:rPr>
              <w:t>16.3.0</w:t>
            </w:r>
          </w:p>
        </w:tc>
      </w:tr>
      <w:tr w:rsidR="006B2D02" w:rsidRPr="00767715" w14:paraId="23C059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6F27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500EC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52C7F3" w14:textId="77777777" w:rsidR="006B2D02" w:rsidRPr="007368A1" w:rsidRDefault="006B2D02" w:rsidP="00914E0C">
            <w:pPr>
              <w:pStyle w:val="TAC"/>
              <w:ind w:left="284" w:hanging="284"/>
              <w:rPr>
                <w:sz w:val="16"/>
                <w:lang w:eastAsia="en-GB"/>
              </w:rPr>
            </w:pPr>
            <w:r w:rsidRPr="007368A1">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D73D8" w14:textId="77777777" w:rsidR="006B2D02" w:rsidRDefault="006B2D02" w:rsidP="00914E0C">
            <w:pPr>
              <w:pStyle w:val="TAL"/>
              <w:rPr>
                <w:sz w:val="16"/>
                <w:szCs w:val="16"/>
              </w:rPr>
            </w:pPr>
            <w:r>
              <w:rPr>
                <w:sz w:val="16"/>
                <w:szCs w:val="16"/>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E1F2A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26813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386D61" w14:textId="77777777" w:rsidR="006B2D02" w:rsidRPr="007368A1" w:rsidRDefault="006B2D02" w:rsidP="00914E0C">
            <w:pPr>
              <w:pStyle w:val="TAL"/>
              <w:rPr>
                <w:bCs/>
                <w:snapToGrid w:val="0"/>
                <w:sz w:val="16"/>
              </w:rPr>
            </w:pPr>
            <w:r w:rsidRPr="007368A1">
              <w:rPr>
                <w:bCs/>
                <w:snapToGrid w:val="0"/>
                <w:sz w:val="16"/>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C8FDDF" w14:textId="77777777" w:rsidR="006B2D02" w:rsidRDefault="006B2D02" w:rsidP="00914E0C">
            <w:pPr>
              <w:pStyle w:val="TAL"/>
              <w:rPr>
                <w:bCs/>
                <w:snapToGrid w:val="0"/>
                <w:sz w:val="16"/>
              </w:rPr>
            </w:pPr>
            <w:r w:rsidRPr="008B53B4">
              <w:rPr>
                <w:bCs/>
                <w:snapToGrid w:val="0"/>
                <w:sz w:val="16"/>
              </w:rPr>
              <w:t>16.3.0</w:t>
            </w:r>
          </w:p>
        </w:tc>
      </w:tr>
      <w:tr w:rsidR="006B2D02" w:rsidRPr="00767715" w14:paraId="11101E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32A1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B30C9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F72BAA" w14:textId="77777777" w:rsidR="006B2D02" w:rsidRPr="007368A1" w:rsidRDefault="006B2D02" w:rsidP="00914E0C">
            <w:pPr>
              <w:pStyle w:val="TAC"/>
              <w:ind w:left="284" w:hanging="284"/>
              <w:rPr>
                <w:sz w:val="16"/>
                <w:lang w:eastAsia="en-GB"/>
              </w:rPr>
            </w:pPr>
            <w:r w:rsidRPr="00CB3824">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52E9AD" w14:textId="77777777" w:rsidR="006B2D02" w:rsidRDefault="006B2D02" w:rsidP="00914E0C">
            <w:pPr>
              <w:pStyle w:val="TAL"/>
              <w:rPr>
                <w:sz w:val="16"/>
                <w:szCs w:val="16"/>
              </w:rPr>
            </w:pPr>
            <w:r>
              <w:rPr>
                <w:sz w:val="16"/>
                <w:szCs w:val="16"/>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B98A5"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7BC31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81856" w14:textId="77777777" w:rsidR="006B2D02" w:rsidRPr="007368A1" w:rsidRDefault="006B2D02" w:rsidP="00914E0C">
            <w:pPr>
              <w:pStyle w:val="TAL"/>
              <w:rPr>
                <w:bCs/>
                <w:snapToGrid w:val="0"/>
                <w:sz w:val="16"/>
              </w:rPr>
            </w:pPr>
            <w:r w:rsidRPr="00CB3824">
              <w:rPr>
                <w:bCs/>
                <w:snapToGrid w:val="0"/>
                <w:sz w:val="16"/>
              </w:rPr>
              <w:t>NW slice specific authentication and authorization failure and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CA3997" w14:textId="77777777" w:rsidR="006B2D02" w:rsidRPr="008B53B4" w:rsidRDefault="006B2D02" w:rsidP="00914E0C">
            <w:pPr>
              <w:pStyle w:val="TAL"/>
              <w:rPr>
                <w:bCs/>
                <w:snapToGrid w:val="0"/>
                <w:sz w:val="16"/>
              </w:rPr>
            </w:pPr>
            <w:r>
              <w:rPr>
                <w:bCs/>
                <w:snapToGrid w:val="0"/>
                <w:sz w:val="16"/>
              </w:rPr>
              <w:t>16.4.0</w:t>
            </w:r>
          </w:p>
        </w:tc>
      </w:tr>
      <w:tr w:rsidR="006B2D02" w:rsidRPr="00767715" w14:paraId="5F2776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199A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EFF83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12A623" w14:textId="77777777" w:rsidR="006B2D02" w:rsidRPr="007368A1" w:rsidRDefault="006B2D02" w:rsidP="00914E0C">
            <w:pPr>
              <w:pStyle w:val="TAC"/>
              <w:ind w:left="284" w:hanging="284"/>
              <w:rPr>
                <w:sz w:val="16"/>
                <w:lang w:eastAsia="en-GB"/>
              </w:rPr>
            </w:pPr>
            <w:r w:rsidRPr="00490E2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C30C1" w14:textId="77777777" w:rsidR="006B2D02" w:rsidRDefault="006B2D02" w:rsidP="00914E0C">
            <w:pPr>
              <w:pStyle w:val="TAL"/>
              <w:rPr>
                <w:sz w:val="16"/>
                <w:szCs w:val="16"/>
              </w:rPr>
            </w:pPr>
            <w:r>
              <w:rPr>
                <w:sz w:val="16"/>
                <w:szCs w:val="16"/>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7441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CF65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30700" w14:textId="77777777" w:rsidR="006B2D02" w:rsidRPr="007368A1" w:rsidRDefault="006B2D02" w:rsidP="00914E0C">
            <w:pPr>
              <w:pStyle w:val="TAL"/>
              <w:rPr>
                <w:bCs/>
                <w:snapToGrid w:val="0"/>
                <w:sz w:val="16"/>
              </w:rPr>
            </w:pPr>
            <w:r w:rsidRPr="00490E2A">
              <w:rPr>
                <w:bCs/>
                <w:snapToGrid w:val="0"/>
                <w:sz w:val="16"/>
              </w:rPr>
              <w:t>CAG information towards the lower layers for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E068F5" w14:textId="77777777" w:rsidR="006B2D02" w:rsidRDefault="006B2D02" w:rsidP="00914E0C">
            <w:pPr>
              <w:pStyle w:val="TAL"/>
              <w:rPr>
                <w:bCs/>
                <w:snapToGrid w:val="0"/>
                <w:sz w:val="16"/>
              </w:rPr>
            </w:pPr>
            <w:r w:rsidRPr="00CD19EF">
              <w:rPr>
                <w:bCs/>
                <w:snapToGrid w:val="0"/>
                <w:sz w:val="16"/>
              </w:rPr>
              <w:t>16.4.0</w:t>
            </w:r>
          </w:p>
        </w:tc>
      </w:tr>
      <w:tr w:rsidR="006B2D02" w:rsidRPr="00767715" w14:paraId="6471C1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034B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F446D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4DD269" w14:textId="77777777" w:rsidR="006B2D02" w:rsidRPr="00490E2A" w:rsidRDefault="006B2D02" w:rsidP="00914E0C">
            <w:pPr>
              <w:pStyle w:val="TAC"/>
              <w:ind w:left="284" w:hanging="284"/>
              <w:rPr>
                <w:sz w:val="16"/>
                <w:lang w:eastAsia="en-GB"/>
              </w:rPr>
            </w:pPr>
            <w:r w:rsidRPr="00490E2A">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8DE41B" w14:textId="77777777" w:rsidR="006B2D02" w:rsidRDefault="006B2D02" w:rsidP="00914E0C">
            <w:pPr>
              <w:pStyle w:val="TAL"/>
              <w:rPr>
                <w:sz w:val="16"/>
                <w:szCs w:val="16"/>
              </w:rPr>
            </w:pPr>
            <w:r>
              <w:rPr>
                <w:sz w:val="16"/>
                <w:szCs w:val="16"/>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4B11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BB35B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08B6AC" w14:textId="77777777" w:rsidR="006B2D02" w:rsidRPr="00490E2A" w:rsidRDefault="006B2D02" w:rsidP="00914E0C">
            <w:pPr>
              <w:pStyle w:val="TAL"/>
              <w:rPr>
                <w:bCs/>
                <w:snapToGrid w:val="0"/>
                <w:sz w:val="16"/>
              </w:rPr>
            </w:pPr>
            <w:r w:rsidRPr="00490E2A">
              <w:rPr>
                <w:bCs/>
                <w:snapToGrid w:val="0"/>
                <w:sz w:val="16"/>
              </w:rPr>
              <w:t>PDU session handling for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54D4BA" w14:textId="77777777" w:rsidR="006B2D02" w:rsidRDefault="006B2D02" w:rsidP="00914E0C">
            <w:pPr>
              <w:pStyle w:val="TAL"/>
              <w:rPr>
                <w:bCs/>
                <w:snapToGrid w:val="0"/>
                <w:sz w:val="16"/>
              </w:rPr>
            </w:pPr>
            <w:r w:rsidRPr="00CD19EF">
              <w:rPr>
                <w:bCs/>
                <w:snapToGrid w:val="0"/>
                <w:sz w:val="16"/>
              </w:rPr>
              <w:t>16.4.0</w:t>
            </w:r>
          </w:p>
        </w:tc>
      </w:tr>
      <w:tr w:rsidR="006B2D02" w:rsidRPr="00767715" w14:paraId="4FC81E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1B0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D4BA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6B4145" w14:textId="77777777" w:rsidR="006B2D02" w:rsidRPr="00490E2A" w:rsidRDefault="006B2D02" w:rsidP="00914E0C">
            <w:pPr>
              <w:pStyle w:val="TAC"/>
              <w:ind w:left="284" w:hanging="284"/>
              <w:rPr>
                <w:sz w:val="16"/>
                <w:lang w:eastAsia="en-GB"/>
              </w:rPr>
            </w:pPr>
            <w:r w:rsidRPr="00490E2A">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3CF8D" w14:textId="77777777" w:rsidR="006B2D02" w:rsidRDefault="006B2D02" w:rsidP="00914E0C">
            <w:pPr>
              <w:pStyle w:val="TAL"/>
              <w:rPr>
                <w:sz w:val="16"/>
                <w:szCs w:val="16"/>
              </w:rPr>
            </w:pPr>
            <w:r>
              <w:rPr>
                <w:sz w:val="16"/>
                <w:szCs w:val="16"/>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E4C1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2A999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5465AA" w14:textId="77777777" w:rsidR="006B2D02" w:rsidRPr="00490E2A" w:rsidRDefault="006B2D02" w:rsidP="00914E0C">
            <w:pPr>
              <w:pStyle w:val="TAL"/>
              <w:rPr>
                <w:bCs/>
                <w:snapToGrid w:val="0"/>
                <w:sz w:val="16"/>
              </w:rPr>
            </w:pPr>
            <w:r w:rsidRPr="00490E2A">
              <w:rPr>
                <w:bCs/>
                <w:snapToGrid w:val="0"/>
                <w:sz w:val="16"/>
              </w:rPr>
              <w:t>Handling of user-plane resources for NB-IoT UEs having at least two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CD2317" w14:textId="77777777" w:rsidR="006B2D02" w:rsidRDefault="006B2D02" w:rsidP="00914E0C">
            <w:pPr>
              <w:pStyle w:val="TAL"/>
              <w:rPr>
                <w:bCs/>
                <w:snapToGrid w:val="0"/>
                <w:sz w:val="16"/>
              </w:rPr>
            </w:pPr>
            <w:r w:rsidRPr="00CD19EF">
              <w:rPr>
                <w:bCs/>
                <w:snapToGrid w:val="0"/>
                <w:sz w:val="16"/>
              </w:rPr>
              <w:t>16.4.0</w:t>
            </w:r>
          </w:p>
        </w:tc>
      </w:tr>
      <w:tr w:rsidR="006B2D02" w:rsidRPr="00767715" w14:paraId="21E223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1373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C130E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7DA631" w14:textId="77777777" w:rsidR="006B2D02" w:rsidRPr="00490E2A" w:rsidRDefault="006B2D02" w:rsidP="00914E0C">
            <w:pPr>
              <w:pStyle w:val="TAC"/>
              <w:ind w:left="284" w:hanging="284"/>
              <w:rPr>
                <w:sz w:val="16"/>
                <w:lang w:eastAsia="en-GB"/>
              </w:rPr>
            </w:pPr>
            <w:r w:rsidRPr="003E4014">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DA04E" w14:textId="77777777" w:rsidR="006B2D02" w:rsidRDefault="006B2D02" w:rsidP="00914E0C">
            <w:pPr>
              <w:pStyle w:val="TAL"/>
              <w:rPr>
                <w:sz w:val="16"/>
                <w:szCs w:val="16"/>
              </w:rPr>
            </w:pPr>
            <w:r>
              <w:rPr>
                <w:sz w:val="16"/>
                <w:szCs w:val="16"/>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BCFD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C2311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E331F4" w14:textId="77777777" w:rsidR="006B2D02" w:rsidRPr="00490E2A" w:rsidRDefault="006B2D02" w:rsidP="00914E0C">
            <w:pPr>
              <w:pStyle w:val="TAL"/>
              <w:rPr>
                <w:bCs/>
                <w:snapToGrid w:val="0"/>
                <w:sz w:val="16"/>
              </w:rPr>
            </w:pPr>
            <w:r w:rsidRPr="003E4014">
              <w:rPr>
                <w:bCs/>
                <w:snapToGrid w:val="0"/>
                <w:sz w:val="16"/>
              </w:rPr>
              <w:t>Secondary authentication and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002040" w14:textId="77777777" w:rsidR="006B2D02" w:rsidRDefault="006B2D02" w:rsidP="00914E0C">
            <w:pPr>
              <w:pStyle w:val="TAL"/>
              <w:rPr>
                <w:bCs/>
                <w:snapToGrid w:val="0"/>
                <w:sz w:val="16"/>
              </w:rPr>
            </w:pPr>
            <w:r w:rsidRPr="00CD19EF">
              <w:rPr>
                <w:bCs/>
                <w:snapToGrid w:val="0"/>
                <w:sz w:val="16"/>
              </w:rPr>
              <w:t>16.4.0</w:t>
            </w:r>
          </w:p>
        </w:tc>
      </w:tr>
      <w:tr w:rsidR="006B2D02" w:rsidRPr="00767715" w14:paraId="77F584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6B15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7E4A2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EF4AE0"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8609E" w14:textId="77777777" w:rsidR="006B2D02" w:rsidRDefault="006B2D02" w:rsidP="00914E0C">
            <w:pPr>
              <w:pStyle w:val="TAL"/>
              <w:rPr>
                <w:sz w:val="16"/>
                <w:szCs w:val="16"/>
              </w:rPr>
            </w:pPr>
            <w:r>
              <w:rPr>
                <w:sz w:val="16"/>
                <w:szCs w:val="16"/>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3F874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6A9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138DD7" w14:textId="77777777" w:rsidR="006B2D02" w:rsidRPr="003E4014" w:rsidRDefault="006B2D02" w:rsidP="00914E0C">
            <w:pPr>
              <w:pStyle w:val="TAL"/>
              <w:rPr>
                <w:bCs/>
                <w:snapToGrid w:val="0"/>
                <w:sz w:val="16"/>
              </w:rPr>
            </w:pPr>
            <w:r w:rsidRPr="003E4014">
              <w:rPr>
                <w:bCs/>
                <w:snapToGrid w:val="0"/>
                <w:sz w:val="16"/>
              </w:rPr>
              <w:t>Correcting unimplementable condition regarding N26 interworking support de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356878" w14:textId="77777777" w:rsidR="006B2D02" w:rsidRDefault="006B2D02" w:rsidP="00914E0C">
            <w:pPr>
              <w:pStyle w:val="TAL"/>
              <w:rPr>
                <w:bCs/>
                <w:snapToGrid w:val="0"/>
                <w:sz w:val="16"/>
              </w:rPr>
            </w:pPr>
            <w:r w:rsidRPr="00CD19EF">
              <w:rPr>
                <w:bCs/>
                <w:snapToGrid w:val="0"/>
                <w:sz w:val="16"/>
              </w:rPr>
              <w:t>16.4.0</w:t>
            </w:r>
          </w:p>
        </w:tc>
      </w:tr>
      <w:tr w:rsidR="006B2D02" w:rsidRPr="00767715" w14:paraId="126967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E07C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E324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CC3386"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E17213" w14:textId="77777777" w:rsidR="006B2D02" w:rsidRDefault="006B2D02" w:rsidP="00914E0C">
            <w:pPr>
              <w:pStyle w:val="TAL"/>
              <w:rPr>
                <w:sz w:val="16"/>
                <w:szCs w:val="16"/>
              </w:rPr>
            </w:pPr>
            <w:r>
              <w:rPr>
                <w:sz w:val="16"/>
                <w:szCs w:val="16"/>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E206E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0FC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4D05DF" w14:textId="77777777" w:rsidR="006B2D02" w:rsidRPr="003E4014" w:rsidRDefault="006B2D02" w:rsidP="00914E0C">
            <w:pPr>
              <w:pStyle w:val="TAL"/>
              <w:rPr>
                <w:bCs/>
                <w:snapToGrid w:val="0"/>
                <w:sz w:val="16"/>
              </w:rPr>
            </w:pPr>
            <w:r w:rsidRPr="003E4014">
              <w:rPr>
                <w:bCs/>
                <w:snapToGrid w:val="0"/>
                <w:sz w:val="16"/>
              </w:rPr>
              <w:t>Maintain Selected EPS NAS security algorithms during N1 mode to N1 mode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E7104E" w14:textId="77777777" w:rsidR="006B2D02" w:rsidRDefault="006B2D02" w:rsidP="00914E0C">
            <w:pPr>
              <w:pStyle w:val="TAL"/>
              <w:rPr>
                <w:bCs/>
                <w:snapToGrid w:val="0"/>
                <w:sz w:val="16"/>
              </w:rPr>
            </w:pPr>
            <w:r w:rsidRPr="00CD19EF">
              <w:rPr>
                <w:bCs/>
                <w:snapToGrid w:val="0"/>
                <w:sz w:val="16"/>
              </w:rPr>
              <w:t>16.4.0</w:t>
            </w:r>
          </w:p>
        </w:tc>
      </w:tr>
      <w:tr w:rsidR="006B2D02" w:rsidRPr="00767715" w14:paraId="495138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20B2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1C9D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899A85"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9B091" w14:textId="77777777" w:rsidR="006B2D02" w:rsidRDefault="006B2D02" w:rsidP="00914E0C">
            <w:pPr>
              <w:pStyle w:val="TAL"/>
              <w:rPr>
                <w:sz w:val="16"/>
                <w:szCs w:val="16"/>
              </w:rPr>
            </w:pPr>
            <w:r>
              <w:rPr>
                <w:sz w:val="16"/>
                <w:szCs w:val="16"/>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772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FA4C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4D046E" w14:textId="77777777" w:rsidR="006B2D02" w:rsidRPr="003E4014" w:rsidRDefault="006B2D02" w:rsidP="00914E0C">
            <w:pPr>
              <w:pStyle w:val="TAL"/>
              <w:rPr>
                <w:bCs/>
                <w:snapToGrid w:val="0"/>
                <w:sz w:val="16"/>
              </w:rPr>
            </w:pPr>
            <w:r w:rsidRPr="003E4014">
              <w:rPr>
                <w:bCs/>
                <w:snapToGrid w:val="0"/>
                <w:sz w:val="16"/>
              </w:rPr>
              <w:t>Correction for AUTHENTICATION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AFB220" w14:textId="77777777" w:rsidR="006B2D02" w:rsidRDefault="006B2D02" w:rsidP="00914E0C">
            <w:pPr>
              <w:pStyle w:val="TAL"/>
              <w:rPr>
                <w:bCs/>
                <w:snapToGrid w:val="0"/>
                <w:sz w:val="16"/>
              </w:rPr>
            </w:pPr>
            <w:r w:rsidRPr="00CD19EF">
              <w:rPr>
                <w:bCs/>
                <w:snapToGrid w:val="0"/>
                <w:sz w:val="16"/>
              </w:rPr>
              <w:t>16.4.0</w:t>
            </w:r>
          </w:p>
        </w:tc>
      </w:tr>
      <w:tr w:rsidR="006B2D02" w:rsidRPr="00767715" w14:paraId="6CA0C9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EA26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08548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9FB175" w14:textId="77777777" w:rsidR="006B2D02" w:rsidRPr="003E4014"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67BD5A" w14:textId="77777777" w:rsidR="006B2D02" w:rsidRDefault="006B2D02" w:rsidP="00914E0C">
            <w:pPr>
              <w:pStyle w:val="TAL"/>
              <w:rPr>
                <w:sz w:val="16"/>
                <w:szCs w:val="16"/>
              </w:rPr>
            </w:pPr>
            <w:r>
              <w:rPr>
                <w:sz w:val="16"/>
                <w:szCs w:val="16"/>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D81C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C88A8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76FE3C" w14:textId="77777777" w:rsidR="006B2D02" w:rsidRPr="003E4014" w:rsidRDefault="006B2D02" w:rsidP="00914E0C">
            <w:pPr>
              <w:pStyle w:val="TAL"/>
              <w:rPr>
                <w:bCs/>
                <w:snapToGrid w:val="0"/>
                <w:sz w:val="16"/>
              </w:rPr>
            </w:pPr>
            <w:r w:rsidRPr="00A43569">
              <w:rPr>
                <w:bCs/>
                <w:snapToGrid w:val="0"/>
                <w:sz w:val="16"/>
              </w:rPr>
              <w:t>Editorial correction of an input parameter for 5G NAS message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042F8B" w14:textId="77777777" w:rsidR="006B2D02" w:rsidRDefault="006B2D02" w:rsidP="00914E0C">
            <w:pPr>
              <w:pStyle w:val="TAL"/>
              <w:rPr>
                <w:bCs/>
                <w:snapToGrid w:val="0"/>
                <w:sz w:val="16"/>
              </w:rPr>
            </w:pPr>
            <w:r w:rsidRPr="00CD19EF">
              <w:rPr>
                <w:bCs/>
                <w:snapToGrid w:val="0"/>
                <w:sz w:val="16"/>
              </w:rPr>
              <w:t>16.4.0</w:t>
            </w:r>
          </w:p>
        </w:tc>
      </w:tr>
      <w:tr w:rsidR="006B2D02" w:rsidRPr="00767715" w14:paraId="466547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0C4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8DDC2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44872F"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02F1EF" w14:textId="77777777" w:rsidR="006B2D02" w:rsidRDefault="006B2D02" w:rsidP="00914E0C">
            <w:pPr>
              <w:pStyle w:val="TAL"/>
              <w:rPr>
                <w:sz w:val="16"/>
                <w:szCs w:val="16"/>
              </w:rPr>
            </w:pPr>
            <w:r>
              <w:rPr>
                <w:sz w:val="16"/>
                <w:szCs w:val="16"/>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8523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45D8B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981084" w14:textId="77777777" w:rsidR="006B2D02" w:rsidRPr="00A43569" w:rsidRDefault="006B2D02" w:rsidP="00914E0C">
            <w:pPr>
              <w:pStyle w:val="TAL"/>
              <w:rPr>
                <w:bCs/>
                <w:snapToGrid w:val="0"/>
                <w:sz w:val="16"/>
              </w:rPr>
            </w:pPr>
            <w:r w:rsidRPr="00A43569">
              <w:rPr>
                <w:bCs/>
                <w:snapToGrid w:val="0"/>
                <w:sz w:val="16"/>
              </w:rPr>
              <w:t>Correction to sending of EPS NAS message container in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E7398" w14:textId="77777777" w:rsidR="006B2D02" w:rsidRDefault="006B2D02" w:rsidP="00914E0C">
            <w:pPr>
              <w:pStyle w:val="TAL"/>
              <w:rPr>
                <w:bCs/>
                <w:snapToGrid w:val="0"/>
                <w:sz w:val="16"/>
              </w:rPr>
            </w:pPr>
            <w:r w:rsidRPr="00CD19EF">
              <w:rPr>
                <w:bCs/>
                <w:snapToGrid w:val="0"/>
                <w:sz w:val="16"/>
              </w:rPr>
              <w:t>16.4.0</w:t>
            </w:r>
          </w:p>
        </w:tc>
      </w:tr>
      <w:tr w:rsidR="006B2D02" w:rsidRPr="00767715" w14:paraId="681C00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6DB1A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44916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8C1349"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CCA7B2" w14:textId="77777777" w:rsidR="006B2D02" w:rsidRDefault="006B2D02" w:rsidP="00914E0C">
            <w:pPr>
              <w:pStyle w:val="TAL"/>
              <w:rPr>
                <w:sz w:val="16"/>
                <w:szCs w:val="16"/>
              </w:rPr>
            </w:pPr>
            <w:r>
              <w:rPr>
                <w:sz w:val="16"/>
                <w:szCs w:val="16"/>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A18C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A55E3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1C283E" w14:textId="77777777" w:rsidR="006B2D02" w:rsidRPr="00A43569" w:rsidRDefault="006B2D02" w:rsidP="00914E0C">
            <w:pPr>
              <w:pStyle w:val="TAL"/>
              <w:rPr>
                <w:bCs/>
                <w:snapToGrid w:val="0"/>
                <w:sz w:val="16"/>
              </w:rPr>
            </w:pPr>
            <w:r w:rsidRPr="00A43569">
              <w:rPr>
                <w:bCs/>
                <w:snapToGrid w:val="0"/>
                <w:sz w:val="16"/>
              </w:rPr>
              <w:t>Correct “ANS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09835" w14:textId="77777777" w:rsidR="006B2D02" w:rsidRDefault="006B2D02" w:rsidP="00914E0C">
            <w:pPr>
              <w:pStyle w:val="TAL"/>
              <w:rPr>
                <w:bCs/>
                <w:snapToGrid w:val="0"/>
                <w:sz w:val="16"/>
              </w:rPr>
            </w:pPr>
            <w:r w:rsidRPr="00CD19EF">
              <w:rPr>
                <w:bCs/>
                <w:snapToGrid w:val="0"/>
                <w:sz w:val="16"/>
              </w:rPr>
              <w:t>16.4.0</w:t>
            </w:r>
          </w:p>
        </w:tc>
      </w:tr>
      <w:tr w:rsidR="006B2D02" w:rsidRPr="00767715" w14:paraId="25AA94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2464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FFAE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98235C"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918546" w14:textId="77777777" w:rsidR="006B2D02" w:rsidRDefault="006B2D02" w:rsidP="00914E0C">
            <w:pPr>
              <w:pStyle w:val="TAL"/>
              <w:rPr>
                <w:sz w:val="16"/>
                <w:szCs w:val="16"/>
              </w:rPr>
            </w:pPr>
            <w:r>
              <w:rPr>
                <w:sz w:val="16"/>
                <w:szCs w:val="16"/>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B283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92F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239530" w14:textId="77777777" w:rsidR="006B2D02" w:rsidRPr="00A43569" w:rsidRDefault="006B2D02" w:rsidP="00914E0C">
            <w:pPr>
              <w:pStyle w:val="TAL"/>
              <w:rPr>
                <w:bCs/>
                <w:snapToGrid w:val="0"/>
                <w:sz w:val="16"/>
              </w:rPr>
            </w:pPr>
            <w:r w:rsidRPr="00A43569">
              <w:rPr>
                <w:bCs/>
                <w:snapToGrid w:val="0"/>
                <w:sz w:val="16"/>
              </w:rPr>
              <w:t>Handling of unsupport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1F2A67" w14:textId="77777777" w:rsidR="006B2D02" w:rsidRDefault="006B2D02" w:rsidP="00914E0C">
            <w:pPr>
              <w:pStyle w:val="TAL"/>
              <w:rPr>
                <w:bCs/>
                <w:snapToGrid w:val="0"/>
                <w:sz w:val="16"/>
              </w:rPr>
            </w:pPr>
            <w:r w:rsidRPr="00CD19EF">
              <w:rPr>
                <w:bCs/>
                <w:snapToGrid w:val="0"/>
                <w:sz w:val="16"/>
              </w:rPr>
              <w:t>16.4.0</w:t>
            </w:r>
          </w:p>
        </w:tc>
      </w:tr>
      <w:tr w:rsidR="006B2D02" w:rsidRPr="00767715" w14:paraId="36415D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7646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749B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896754"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4DDE46" w14:textId="77777777" w:rsidR="006B2D02" w:rsidRDefault="006B2D02" w:rsidP="00914E0C">
            <w:pPr>
              <w:pStyle w:val="TAL"/>
              <w:rPr>
                <w:sz w:val="16"/>
                <w:szCs w:val="16"/>
              </w:rPr>
            </w:pPr>
            <w:r>
              <w:rPr>
                <w:sz w:val="16"/>
                <w:szCs w:val="16"/>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551E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8718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B5B428" w14:textId="77777777" w:rsidR="006B2D02" w:rsidRPr="00A43569" w:rsidRDefault="006B2D02" w:rsidP="00914E0C">
            <w:pPr>
              <w:pStyle w:val="TAL"/>
              <w:rPr>
                <w:bCs/>
                <w:snapToGrid w:val="0"/>
                <w:sz w:val="16"/>
              </w:rPr>
            </w:pPr>
            <w:r w:rsidRPr="00CF661E">
              <w:rPr>
                <w:bCs/>
                <w:snapToGrid w:val="0"/>
                <w:sz w:val="16"/>
              </w:rPr>
              <w:t>Abnormal case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CD3A46" w14:textId="77777777" w:rsidR="006B2D02" w:rsidRDefault="006B2D02" w:rsidP="00914E0C">
            <w:pPr>
              <w:pStyle w:val="TAL"/>
              <w:rPr>
                <w:bCs/>
                <w:snapToGrid w:val="0"/>
                <w:sz w:val="16"/>
              </w:rPr>
            </w:pPr>
            <w:r w:rsidRPr="00CD19EF">
              <w:rPr>
                <w:bCs/>
                <w:snapToGrid w:val="0"/>
                <w:sz w:val="16"/>
              </w:rPr>
              <w:t>16.4.0</w:t>
            </w:r>
          </w:p>
        </w:tc>
      </w:tr>
      <w:tr w:rsidR="006B2D02" w:rsidRPr="00767715" w14:paraId="6AE97E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B881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4DDBC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F542EE" w14:textId="77777777" w:rsidR="006B2D02" w:rsidRPr="00A43569"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154B94" w14:textId="77777777" w:rsidR="006B2D02" w:rsidRDefault="006B2D02" w:rsidP="00914E0C">
            <w:pPr>
              <w:pStyle w:val="TAL"/>
              <w:rPr>
                <w:sz w:val="16"/>
                <w:szCs w:val="16"/>
              </w:rPr>
            </w:pPr>
            <w:r>
              <w:rPr>
                <w:sz w:val="16"/>
                <w:szCs w:val="16"/>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01193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088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EBC1D5" w14:textId="77777777" w:rsidR="006B2D02" w:rsidRPr="00CF661E" w:rsidRDefault="006B2D02" w:rsidP="00914E0C">
            <w:pPr>
              <w:pStyle w:val="TAL"/>
              <w:rPr>
                <w:bCs/>
                <w:snapToGrid w:val="0"/>
                <w:sz w:val="16"/>
              </w:rPr>
            </w:pPr>
            <w:r w:rsidRPr="00CF661E">
              <w:rPr>
                <w:bCs/>
                <w:snapToGrid w:val="0"/>
                <w:sz w:val="16"/>
              </w:rPr>
              <w:t>Mapped EPS bearer contexts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77D9C1" w14:textId="77777777" w:rsidR="006B2D02" w:rsidRDefault="006B2D02" w:rsidP="00914E0C">
            <w:pPr>
              <w:pStyle w:val="TAL"/>
              <w:rPr>
                <w:bCs/>
                <w:snapToGrid w:val="0"/>
                <w:sz w:val="16"/>
              </w:rPr>
            </w:pPr>
            <w:r w:rsidRPr="00CD19EF">
              <w:rPr>
                <w:bCs/>
                <w:snapToGrid w:val="0"/>
                <w:sz w:val="16"/>
              </w:rPr>
              <w:t>16.4.0</w:t>
            </w:r>
          </w:p>
        </w:tc>
      </w:tr>
      <w:tr w:rsidR="006B2D02" w:rsidRPr="00767715" w14:paraId="571FF2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BC53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8FFC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3975B9" w14:textId="77777777" w:rsidR="006B2D02" w:rsidRPr="00FE290B"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65FA6B" w14:textId="77777777" w:rsidR="006B2D02" w:rsidRDefault="006B2D02" w:rsidP="00914E0C">
            <w:pPr>
              <w:pStyle w:val="TAL"/>
              <w:rPr>
                <w:sz w:val="16"/>
                <w:szCs w:val="16"/>
              </w:rPr>
            </w:pPr>
            <w:r>
              <w:rPr>
                <w:sz w:val="16"/>
                <w:szCs w:val="16"/>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4CE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A9AF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C5DA7C" w14:textId="77777777" w:rsidR="006B2D02" w:rsidRPr="00CF661E" w:rsidRDefault="006B2D02" w:rsidP="00914E0C">
            <w:pPr>
              <w:pStyle w:val="TAL"/>
              <w:rPr>
                <w:bCs/>
                <w:snapToGrid w:val="0"/>
                <w:sz w:val="16"/>
              </w:rPr>
            </w:pPr>
            <w:r w:rsidRPr="00CF661E">
              <w:rPr>
                <w:bCs/>
                <w:snapToGrid w:val="0"/>
                <w:sz w:val="16"/>
              </w:rPr>
              <w:t>Service Request for PS Data Of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BC84D" w14:textId="77777777" w:rsidR="006B2D02" w:rsidRDefault="006B2D02" w:rsidP="00914E0C">
            <w:pPr>
              <w:pStyle w:val="TAL"/>
              <w:rPr>
                <w:bCs/>
                <w:snapToGrid w:val="0"/>
                <w:sz w:val="16"/>
              </w:rPr>
            </w:pPr>
            <w:r w:rsidRPr="00CD19EF">
              <w:rPr>
                <w:bCs/>
                <w:snapToGrid w:val="0"/>
                <w:sz w:val="16"/>
              </w:rPr>
              <w:t>16.4.0</w:t>
            </w:r>
          </w:p>
        </w:tc>
      </w:tr>
      <w:tr w:rsidR="006B2D02" w:rsidRPr="00767715" w14:paraId="498F71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AE8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D4EC9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84D165" w14:textId="77777777" w:rsidR="006B2D02" w:rsidRPr="00FE290B"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61CB43" w14:textId="77777777" w:rsidR="006B2D02" w:rsidRDefault="006B2D02" w:rsidP="00914E0C">
            <w:pPr>
              <w:pStyle w:val="TAL"/>
              <w:rPr>
                <w:sz w:val="16"/>
                <w:szCs w:val="16"/>
              </w:rPr>
            </w:pPr>
            <w:r>
              <w:rPr>
                <w:sz w:val="16"/>
                <w:szCs w:val="16"/>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F8C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7734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327956" w14:textId="77777777" w:rsidR="006B2D02" w:rsidRPr="00CF661E" w:rsidRDefault="006B2D02" w:rsidP="00914E0C">
            <w:pPr>
              <w:pStyle w:val="TAL"/>
              <w:rPr>
                <w:bCs/>
                <w:snapToGrid w:val="0"/>
                <w:sz w:val="16"/>
              </w:rPr>
            </w:pPr>
            <w:r w:rsidRPr="00CF661E">
              <w:rPr>
                <w:bCs/>
                <w:snapToGrid w:val="0"/>
                <w:sz w:val="16"/>
              </w:rPr>
              <w:t>Abnormal case for U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5CDA7" w14:textId="77777777" w:rsidR="006B2D02" w:rsidRDefault="006B2D02" w:rsidP="00914E0C">
            <w:pPr>
              <w:pStyle w:val="TAL"/>
              <w:rPr>
                <w:bCs/>
                <w:snapToGrid w:val="0"/>
                <w:sz w:val="16"/>
              </w:rPr>
            </w:pPr>
            <w:r w:rsidRPr="00CD19EF">
              <w:rPr>
                <w:bCs/>
                <w:snapToGrid w:val="0"/>
                <w:sz w:val="16"/>
              </w:rPr>
              <w:t>16.4.0</w:t>
            </w:r>
          </w:p>
        </w:tc>
      </w:tr>
      <w:tr w:rsidR="006B2D02" w:rsidRPr="00767715" w14:paraId="60AB36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0A182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4C68A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56BCA2" w14:textId="77777777" w:rsidR="006B2D02" w:rsidRPr="00FE290B"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8F6C04" w14:textId="77777777" w:rsidR="006B2D02" w:rsidRDefault="006B2D02" w:rsidP="00914E0C">
            <w:pPr>
              <w:pStyle w:val="TAL"/>
              <w:rPr>
                <w:sz w:val="16"/>
                <w:szCs w:val="16"/>
              </w:rPr>
            </w:pPr>
            <w:r>
              <w:rPr>
                <w:sz w:val="16"/>
                <w:szCs w:val="16"/>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FB52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44D7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8D13B" w14:textId="77777777" w:rsidR="006B2D02" w:rsidRPr="00CF661E" w:rsidRDefault="006B2D02" w:rsidP="00914E0C">
            <w:pPr>
              <w:pStyle w:val="TAL"/>
              <w:rPr>
                <w:bCs/>
                <w:snapToGrid w:val="0"/>
                <w:sz w:val="16"/>
              </w:rPr>
            </w:pPr>
            <w:r w:rsidRPr="00CF661E">
              <w:rPr>
                <w:bCs/>
                <w:snapToGrid w:val="0"/>
                <w:sz w:val="16"/>
              </w:rPr>
              <w:t>Declare syntactical error when both MFBR uplink and MFBR downlink equal zer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1FAFE2" w14:textId="77777777" w:rsidR="006B2D02" w:rsidRDefault="006B2D02" w:rsidP="00914E0C">
            <w:pPr>
              <w:pStyle w:val="TAL"/>
              <w:rPr>
                <w:bCs/>
                <w:snapToGrid w:val="0"/>
                <w:sz w:val="16"/>
              </w:rPr>
            </w:pPr>
            <w:r w:rsidRPr="00CD19EF">
              <w:rPr>
                <w:bCs/>
                <w:snapToGrid w:val="0"/>
                <w:sz w:val="16"/>
              </w:rPr>
              <w:t>16.4.0</w:t>
            </w:r>
          </w:p>
        </w:tc>
      </w:tr>
      <w:tr w:rsidR="006B2D02" w:rsidRPr="00767715" w14:paraId="29FC55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EB4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1A29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386390" w14:textId="77777777" w:rsidR="006B2D02" w:rsidRPr="00753250"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504ED3" w14:textId="77777777" w:rsidR="006B2D02" w:rsidRDefault="006B2D02" w:rsidP="00914E0C">
            <w:pPr>
              <w:pStyle w:val="TAL"/>
              <w:rPr>
                <w:sz w:val="16"/>
                <w:szCs w:val="16"/>
              </w:rPr>
            </w:pPr>
            <w:r>
              <w:rPr>
                <w:sz w:val="16"/>
                <w:szCs w:val="16"/>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ECD8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5F85F"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864D85" w14:textId="77777777" w:rsidR="006B2D02" w:rsidRPr="00CF661E" w:rsidRDefault="006B2D02" w:rsidP="00914E0C">
            <w:pPr>
              <w:pStyle w:val="TAL"/>
              <w:rPr>
                <w:bCs/>
                <w:snapToGrid w:val="0"/>
                <w:sz w:val="16"/>
              </w:rPr>
            </w:pPr>
            <w:r w:rsidRPr="00CF661E">
              <w:rPr>
                <w:bCs/>
                <w:snapToGrid w:val="0"/>
                <w:sz w:val="16"/>
              </w:rPr>
              <w:t>Editorial correction to T3447 timer behavi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58CEA5" w14:textId="77777777" w:rsidR="006B2D02" w:rsidRDefault="006B2D02" w:rsidP="00914E0C">
            <w:pPr>
              <w:pStyle w:val="TAL"/>
              <w:rPr>
                <w:bCs/>
                <w:snapToGrid w:val="0"/>
                <w:sz w:val="16"/>
              </w:rPr>
            </w:pPr>
            <w:r w:rsidRPr="00CD19EF">
              <w:rPr>
                <w:bCs/>
                <w:snapToGrid w:val="0"/>
                <w:sz w:val="16"/>
              </w:rPr>
              <w:t>16.4.0</w:t>
            </w:r>
          </w:p>
        </w:tc>
      </w:tr>
      <w:tr w:rsidR="006B2D02" w:rsidRPr="00767715" w14:paraId="5772A0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9319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70A5E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9886C7" w14:textId="77777777" w:rsidR="006B2D02" w:rsidRPr="00753250"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773231" w14:textId="77777777" w:rsidR="006B2D02" w:rsidRDefault="006B2D02" w:rsidP="00914E0C">
            <w:pPr>
              <w:pStyle w:val="TAL"/>
              <w:rPr>
                <w:sz w:val="16"/>
                <w:szCs w:val="16"/>
              </w:rPr>
            </w:pPr>
            <w:r>
              <w:rPr>
                <w:sz w:val="16"/>
                <w:szCs w:val="16"/>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CD80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D8FF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CD1E24" w14:textId="77777777" w:rsidR="006B2D02" w:rsidRPr="00CF661E" w:rsidRDefault="006B2D02" w:rsidP="00914E0C">
            <w:pPr>
              <w:pStyle w:val="TAL"/>
              <w:rPr>
                <w:bCs/>
                <w:snapToGrid w:val="0"/>
                <w:sz w:val="16"/>
              </w:rPr>
            </w:pPr>
            <w:r w:rsidRPr="00CF661E">
              <w:rPr>
                <w:bCs/>
                <w:snapToGrid w:val="0"/>
                <w:sz w:val="16"/>
              </w:rPr>
              <w:t>Handling multiple QoS errors during a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A47D5" w14:textId="77777777" w:rsidR="006B2D02" w:rsidRDefault="006B2D02" w:rsidP="00914E0C">
            <w:pPr>
              <w:pStyle w:val="TAL"/>
              <w:rPr>
                <w:bCs/>
                <w:snapToGrid w:val="0"/>
                <w:sz w:val="16"/>
              </w:rPr>
            </w:pPr>
            <w:r w:rsidRPr="00CD19EF">
              <w:rPr>
                <w:bCs/>
                <w:snapToGrid w:val="0"/>
                <w:sz w:val="16"/>
              </w:rPr>
              <w:t>16.4.0</w:t>
            </w:r>
          </w:p>
        </w:tc>
      </w:tr>
      <w:tr w:rsidR="006B2D02" w:rsidRPr="00767715" w14:paraId="41F9B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A94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18F49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6B59B5" w14:textId="77777777" w:rsidR="006B2D02" w:rsidRPr="00753250" w:rsidRDefault="006B2D02" w:rsidP="00914E0C">
            <w:pPr>
              <w:pStyle w:val="TAC"/>
              <w:ind w:left="284" w:hanging="284"/>
              <w:rPr>
                <w:sz w:val="16"/>
                <w:lang w:eastAsia="en-GB"/>
              </w:rPr>
            </w:pPr>
            <w:r w:rsidRPr="00A9499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5D5855" w14:textId="77777777" w:rsidR="006B2D02" w:rsidRDefault="006B2D02" w:rsidP="00914E0C">
            <w:pPr>
              <w:pStyle w:val="TAL"/>
              <w:rPr>
                <w:sz w:val="16"/>
                <w:szCs w:val="16"/>
              </w:rPr>
            </w:pPr>
            <w:r>
              <w:rPr>
                <w:sz w:val="16"/>
                <w:szCs w:val="16"/>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129E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4740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6F3F02" w14:textId="77777777" w:rsidR="006B2D02" w:rsidRPr="00CF661E" w:rsidRDefault="006B2D02" w:rsidP="00914E0C">
            <w:pPr>
              <w:pStyle w:val="TAL"/>
              <w:rPr>
                <w:bCs/>
                <w:snapToGrid w:val="0"/>
                <w:sz w:val="16"/>
              </w:rPr>
            </w:pPr>
            <w:r w:rsidRPr="00CF661E">
              <w:rPr>
                <w:bCs/>
                <w:snapToGrid w:val="0"/>
                <w:sz w:val="16"/>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D0DEA2" w14:textId="77777777" w:rsidR="006B2D02" w:rsidRDefault="006B2D02" w:rsidP="00914E0C">
            <w:pPr>
              <w:pStyle w:val="TAL"/>
              <w:rPr>
                <w:bCs/>
                <w:snapToGrid w:val="0"/>
                <w:sz w:val="16"/>
              </w:rPr>
            </w:pPr>
            <w:r w:rsidRPr="00CD19EF">
              <w:rPr>
                <w:bCs/>
                <w:snapToGrid w:val="0"/>
                <w:sz w:val="16"/>
              </w:rPr>
              <w:t>16.4.0</w:t>
            </w:r>
          </w:p>
        </w:tc>
      </w:tr>
      <w:tr w:rsidR="006B2D02" w:rsidRPr="00767715" w14:paraId="15E50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9196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F2F4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466A4" w14:textId="77777777" w:rsidR="006B2D02" w:rsidRPr="00A94999" w:rsidRDefault="006B2D02" w:rsidP="00914E0C">
            <w:pPr>
              <w:pStyle w:val="TAC"/>
              <w:ind w:left="284" w:hanging="284"/>
              <w:rPr>
                <w:sz w:val="16"/>
                <w:lang w:eastAsia="en-GB"/>
              </w:rPr>
            </w:pPr>
            <w:r w:rsidRPr="00A9499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928ADA" w14:textId="77777777" w:rsidR="006B2D02" w:rsidRDefault="006B2D02" w:rsidP="00914E0C">
            <w:pPr>
              <w:pStyle w:val="TAL"/>
              <w:rPr>
                <w:sz w:val="16"/>
                <w:szCs w:val="16"/>
              </w:rPr>
            </w:pPr>
            <w:r>
              <w:rPr>
                <w:sz w:val="16"/>
                <w:szCs w:val="16"/>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E5AEE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3A8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0EC68A" w14:textId="77777777" w:rsidR="006B2D02" w:rsidRPr="00CF661E" w:rsidRDefault="006B2D02" w:rsidP="00914E0C">
            <w:pPr>
              <w:pStyle w:val="TAL"/>
              <w:rPr>
                <w:bCs/>
                <w:snapToGrid w:val="0"/>
                <w:sz w:val="16"/>
              </w:rPr>
            </w:pPr>
            <w:r w:rsidRPr="00CF661E">
              <w:rPr>
                <w:bCs/>
                <w:snapToGrid w:val="0"/>
                <w:sz w:val="16"/>
              </w:rPr>
              <w:t>Correction on NAS transparent container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E34BEF" w14:textId="77777777" w:rsidR="006B2D02" w:rsidRDefault="006B2D02" w:rsidP="00914E0C">
            <w:pPr>
              <w:pStyle w:val="TAL"/>
              <w:rPr>
                <w:bCs/>
                <w:snapToGrid w:val="0"/>
                <w:sz w:val="16"/>
              </w:rPr>
            </w:pPr>
            <w:r w:rsidRPr="00CD19EF">
              <w:rPr>
                <w:bCs/>
                <w:snapToGrid w:val="0"/>
                <w:sz w:val="16"/>
              </w:rPr>
              <w:t>16.4.0</w:t>
            </w:r>
          </w:p>
        </w:tc>
      </w:tr>
      <w:tr w:rsidR="006B2D02" w:rsidRPr="00767715" w14:paraId="79C30A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DF5B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84F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A6D7FB" w14:textId="77777777" w:rsidR="006B2D02" w:rsidRPr="00A94999" w:rsidRDefault="006B2D02" w:rsidP="00914E0C">
            <w:pPr>
              <w:pStyle w:val="TAC"/>
              <w:ind w:left="284" w:hanging="284"/>
              <w:rPr>
                <w:sz w:val="16"/>
                <w:lang w:eastAsia="en-GB"/>
              </w:rPr>
            </w:pPr>
            <w:r w:rsidRPr="00C36043">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B86A03" w14:textId="77777777" w:rsidR="006B2D02" w:rsidRDefault="006B2D02" w:rsidP="00914E0C">
            <w:pPr>
              <w:pStyle w:val="TAL"/>
              <w:rPr>
                <w:sz w:val="16"/>
                <w:szCs w:val="16"/>
              </w:rPr>
            </w:pPr>
            <w:r>
              <w:rPr>
                <w:sz w:val="16"/>
                <w:szCs w:val="16"/>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C7C6E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26D6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1F1BC" w14:textId="77777777" w:rsidR="006B2D02" w:rsidRPr="00CF661E" w:rsidRDefault="006B2D02" w:rsidP="00914E0C">
            <w:pPr>
              <w:pStyle w:val="TAL"/>
              <w:rPr>
                <w:bCs/>
                <w:snapToGrid w:val="0"/>
                <w:sz w:val="16"/>
              </w:rPr>
            </w:pPr>
            <w:r w:rsidRPr="00CF661E">
              <w:rPr>
                <w:bCs/>
                <w:snapToGrid w:val="0"/>
                <w:sz w:val="16"/>
              </w:rPr>
              <w:t>Deletion of the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73AD10" w14:textId="77777777" w:rsidR="006B2D02" w:rsidRDefault="006B2D02" w:rsidP="00914E0C">
            <w:pPr>
              <w:pStyle w:val="TAL"/>
              <w:rPr>
                <w:bCs/>
                <w:snapToGrid w:val="0"/>
                <w:sz w:val="16"/>
              </w:rPr>
            </w:pPr>
            <w:r w:rsidRPr="00CD19EF">
              <w:rPr>
                <w:bCs/>
                <w:snapToGrid w:val="0"/>
                <w:sz w:val="16"/>
              </w:rPr>
              <w:t>16.4.0</w:t>
            </w:r>
          </w:p>
        </w:tc>
      </w:tr>
      <w:tr w:rsidR="006B2D02" w:rsidRPr="00767715" w14:paraId="1CDFAD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EE86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A6435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71E925" w14:textId="77777777" w:rsidR="006B2D02" w:rsidRPr="00C36043" w:rsidRDefault="006B2D02" w:rsidP="00914E0C">
            <w:pPr>
              <w:pStyle w:val="TAC"/>
              <w:ind w:left="284" w:hanging="284"/>
              <w:rPr>
                <w:sz w:val="16"/>
                <w:lang w:eastAsia="en-GB"/>
              </w:rPr>
            </w:pPr>
            <w:r w:rsidRPr="0022672E">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0A2568" w14:textId="77777777" w:rsidR="006B2D02" w:rsidRDefault="006B2D02" w:rsidP="00914E0C">
            <w:pPr>
              <w:pStyle w:val="TAL"/>
              <w:rPr>
                <w:sz w:val="16"/>
                <w:szCs w:val="16"/>
              </w:rPr>
            </w:pPr>
            <w:r>
              <w:rPr>
                <w:sz w:val="16"/>
                <w:szCs w:val="16"/>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9DA7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4F50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BE61AD" w14:textId="77777777" w:rsidR="006B2D02" w:rsidRPr="00CF661E" w:rsidRDefault="006B2D02" w:rsidP="00914E0C">
            <w:pPr>
              <w:pStyle w:val="TAL"/>
              <w:rPr>
                <w:bCs/>
                <w:snapToGrid w:val="0"/>
                <w:sz w:val="16"/>
              </w:rPr>
            </w:pPr>
            <w:r w:rsidRPr="00CF661E">
              <w:rPr>
                <w:bCs/>
                <w:snapToGrid w:val="0"/>
                <w:sz w:val="16"/>
              </w:rPr>
              <w:t>Trigger for stopping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62615" w14:textId="77777777" w:rsidR="006B2D02" w:rsidRDefault="006B2D02" w:rsidP="00914E0C">
            <w:pPr>
              <w:pStyle w:val="TAL"/>
              <w:rPr>
                <w:bCs/>
                <w:snapToGrid w:val="0"/>
                <w:sz w:val="16"/>
              </w:rPr>
            </w:pPr>
            <w:r w:rsidRPr="00CD19EF">
              <w:rPr>
                <w:bCs/>
                <w:snapToGrid w:val="0"/>
                <w:sz w:val="16"/>
              </w:rPr>
              <w:t>16.4.0</w:t>
            </w:r>
          </w:p>
        </w:tc>
      </w:tr>
      <w:tr w:rsidR="006B2D02" w:rsidRPr="00767715" w14:paraId="4EF833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FD9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D6EE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63E829" w14:textId="77777777" w:rsidR="006B2D02" w:rsidRPr="0022672E"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CE43BD" w14:textId="77777777" w:rsidR="006B2D02" w:rsidRDefault="006B2D02" w:rsidP="00914E0C">
            <w:pPr>
              <w:pStyle w:val="TAL"/>
              <w:rPr>
                <w:sz w:val="16"/>
                <w:szCs w:val="16"/>
              </w:rPr>
            </w:pPr>
            <w:r>
              <w:rPr>
                <w:sz w:val="16"/>
                <w:szCs w:val="16"/>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09882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8CF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EFF197" w14:textId="77777777" w:rsidR="006B2D02" w:rsidRPr="00CF661E" w:rsidRDefault="006B2D02" w:rsidP="00914E0C">
            <w:pPr>
              <w:pStyle w:val="TAL"/>
              <w:rPr>
                <w:bCs/>
                <w:snapToGrid w:val="0"/>
                <w:sz w:val="16"/>
              </w:rPr>
            </w:pPr>
            <w:r w:rsidRPr="00CF661E">
              <w:rPr>
                <w:bCs/>
                <w:snapToGrid w:val="0"/>
                <w:sz w:val="16"/>
              </w:rPr>
              <w:t>Correction on T3502 for deactivated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439C0" w14:textId="77777777" w:rsidR="006B2D02" w:rsidRDefault="006B2D02" w:rsidP="00914E0C">
            <w:pPr>
              <w:pStyle w:val="TAL"/>
              <w:rPr>
                <w:bCs/>
                <w:snapToGrid w:val="0"/>
                <w:sz w:val="16"/>
              </w:rPr>
            </w:pPr>
            <w:r w:rsidRPr="00CD19EF">
              <w:rPr>
                <w:bCs/>
                <w:snapToGrid w:val="0"/>
                <w:sz w:val="16"/>
              </w:rPr>
              <w:t>16.4.0</w:t>
            </w:r>
          </w:p>
        </w:tc>
      </w:tr>
      <w:tr w:rsidR="006B2D02" w:rsidRPr="00767715" w14:paraId="168F7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CA307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B2236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057FB5"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0139AA" w14:textId="77777777" w:rsidR="006B2D02" w:rsidRDefault="006B2D02" w:rsidP="00914E0C">
            <w:pPr>
              <w:pStyle w:val="TAL"/>
              <w:rPr>
                <w:sz w:val="16"/>
                <w:szCs w:val="16"/>
              </w:rPr>
            </w:pPr>
            <w:r>
              <w:rPr>
                <w:sz w:val="16"/>
                <w:szCs w:val="16"/>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0E12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F0B5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80D910" w14:textId="77777777" w:rsidR="006B2D02" w:rsidRPr="00CF661E" w:rsidRDefault="006B2D02" w:rsidP="00914E0C">
            <w:pPr>
              <w:pStyle w:val="TAL"/>
              <w:rPr>
                <w:bCs/>
                <w:snapToGrid w:val="0"/>
                <w:sz w:val="16"/>
              </w:rPr>
            </w:pPr>
            <w:r w:rsidRPr="00CF661E">
              <w:rPr>
                <w:bCs/>
                <w:snapToGrid w:val="0"/>
                <w:sz w:val="16"/>
              </w:rPr>
              <w:t>5GMM cause #22 for resetting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13ED9E" w14:textId="77777777" w:rsidR="006B2D02" w:rsidRDefault="006B2D02" w:rsidP="00914E0C">
            <w:pPr>
              <w:pStyle w:val="TAL"/>
              <w:rPr>
                <w:bCs/>
                <w:snapToGrid w:val="0"/>
                <w:sz w:val="16"/>
              </w:rPr>
            </w:pPr>
            <w:r w:rsidRPr="00CD19EF">
              <w:rPr>
                <w:bCs/>
                <w:snapToGrid w:val="0"/>
                <w:sz w:val="16"/>
              </w:rPr>
              <w:t>16.4.0</w:t>
            </w:r>
          </w:p>
        </w:tc>
      </w:tr>
      <w:tr w:rsidR="006B2D02" w:rsidRPr="00767715" w14:paraId="542224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8D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09E13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120CCA"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818D5A" w14:textId="77777777" w:rsidR="006B2D02" w:rsidRDefault="006B2D02" w:rsidP="00914E0C">
            <w:pPr>
              <w:pStyle w:val="TAL"/>
              <w:rPr>
                <w:sz w:val="16"/>
                <w:szCs w:val="16"/>
              </w:rPr>
            </w:pPr>
            <w:r>
              <w:rPr>
                <w:sz w:val="16"/>
                <w:szCs w:val="16"/>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18AC1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8E7B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17FCC9" w14:textId="77777777" w:rsidR="006B2D02" w:rsidRPr="00CF661E" w:rsidRDefault="006B2D02" w:rsidP="00914E0C">
            <w:pPr>
              <w:pStyle w:val="TAL"/>
              <w:rPr>
                <w:bCs/>
                <w:snapToGrid w:val="0"/>
                <w:sz w:val="16"/>
              </w:rPr>
            </w:pPr>
            <w:r w:rsidRPr="00CF661E">
              <w:rPr>
                <w:bCs/>
                <w:snapToGrid w:val="0"/>
                <w:sz w:val="16"/>
              </w:rPr>
              <w:t>Consistent use of additional 5G security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496E88" w14:textId="77777777" w:rsidR="006B2D02" w:rsidRDefault="006B2D02" w:rsidP="00914E0C">
            <w:pPr>
              <w:pStyle w:val="TAL"/>
              <w:rPr>
                <w:bCs/>
                <w:snapToGrid w:val="0"/>
                <w:sz w:val="16"/>
              </w:rPr>
            </w:pPr>
            <w:r w:rsidRPr="00CD19EF">
              <w:rPr>
                <w:bCs/>
                <w:snapToGrid w:val="0"/>
                <w:sz w:val="16"/>
              </w:rPr>
              <w:t>16.4.0</w:t>
            </w:r>
          </w:p>
        </w:tc>
      </w:tr>
      <w:tr w:rsidR="006B2D02" w:rsidRPr="00767715" w14:paraId="20C201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1063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E7577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39658"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BA28F" w14:textId="77777777" w:rsidR="006B2D02" w:rsidRDefault="006B2D02" w:rsidP="00914E0C">
            <w:pPr>
              <w:pStyle w:val="TAL"/>
              <w:rPr>
                <w:sz w:val="16"/>
                <w:szCs w:val="16"/>
              </w:rPr>
            </w:pPr>
            <w:r>
              <w:rPr>
                <w:sz w:val="16"/>
                <w:szCs w:val="16"/>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813B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8AC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B97308" w14:textId="77777777" w:rsidR="006B2D02" w:rsidRPr="00CF661E" w:rsidRDefault="006B2D02" w:rsidP="00914E0C">
            <w:pPr>
              <w:pStyle w:val="TAL"/>
              <w:rPr>
                <w:bCs/>
                <w:snapToGrid w:val="0"/>
                <w:sz w:val="16"/>
              </w:rPr>
            </w:pPr>
            <w:r w:rsidRPr="00CF661E">
              <w:rPr>
                <w:bCs/>
                <w:snapToGrid w:val="0"/>
                <w:sz w:val="16"/>
              </w:rPr>
              <w:t>Correction on N26 interface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7ECE6D" w14:textId="77777777" w:rsidR="006B2D02" w:rsidRDefault="006B2D02" w:rsidP="00914E0C">
            <w:pPr>
              <w:pStyle w:val="TAL"/>
              <w:rPr>
                <w:bCs/>
                <w:snapToGrid w:val="0"/>
                <w:sz w:val="16"/>
              </w:rPr>
            </w:pPr>
            <w:r w:rsidRPr="00CD19EF">
              <w:rPr>
                <w:bCs/>
                <w:snapToGrid w:val="0"/>
                <w:sz w:val="16"/>
              </w:rPr>
              <w:t>16.4.0</w:t>
            </w:r>
          </w:p>
        </w:tc>
      </w:tr>
      <w:tr w:rsidR="006B2D02" w:rsidRPr="00767715" w14:paraId="36172B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B6729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757E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D54B70"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BBB278" w14:textId="77777777" w:rsidR="006B2D02" w:rsidRDefault="006B2D02" w:rsidP="00914E0C">
            <w:pPr>
              <w:pStyle w:val="TAL"/>
              <w:rPr>
                <w:sz w:val="16"/>
                <w:szCs w:val="16"/>
              </w:rPr>
            </w:pPr>
            <w:r>
              <w:rPr>
                <w:sz w:val="16"/>
                <w:szCs w:val="16"/>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BA9A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D687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1A5BFA" w14:textId="77777777" w:rsidR="006B2D02" w:rsidRPr="00CF661E" w:rsidRDefault="006B2D02" w:rsidP="00914E0C">
            <w:pPr>
              <w:pStyle w:val="TAL"/>
              <w:rPr>
                <w:bCs/>
                <w:snapToGrid w:val="0"/>
                <w:sz w:val="16"/>
              </w:rPr>
            </w:pPr>
            <w:r w:rsidRPr="00CF661E">
              <w:rPr>
                <w:bCs/>
                <w:snapToGrid w:val="0"/>
                <w:sz w:val="16"/>
              </w:rPr>
              <w:t>Correction on reference of TS 36.30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74B0D" w14:textId="77777777" w:rsidR="006B2D02" w:rsidRDefault="006B2D02" w:rsidP="00914E0C">
            <w:pPr>
              <w:pStyle w:val="TAL"/>
              <w:rPr>
                <w:bCs/>
                <w:snapToGrid w:val="0"/>
                <w:sz w:val="16"/>
              </w:rPr>
            </w:pPr>
            <w:r w:rsidRPr="00CD19EF">
              <w:rPr>
                <w:bCs/>
                <w:snapToGrid w:val="0"/>
                <w:sz w:val="16"/>
              </w:rPr>
              <w:t>16.4.0</w:t>
            </w:r>
          </w:p>
        </w:tc>
      </w:tr>
      <w:tr w:rsidR="006B2D02" w:rsidRPr="00767715" w14:paraId="74E655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1AD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9EFA2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EF0C33" w14:textId="77777777" w:rsidR="006B2D02" w:rsidRPr="009654E7" w:rsidRDefault="006B2D02" w:rsidP="00914E0C">
            <w:pPr>
              <w:pStyle w:val="TAC"/>
              <w:ind w:left="284" w:hanging="284"/>
              <w:rPr>
                <w:sz w:val="16"/>
                <w:lang w:eastAsia="en-GB"/>
              </w:rPr>
            </w:pPr>
            <w:r w:rsidRPr="008469E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B3C130" w14:textId="77777777" w:rsidR="006B2D02" w:rsidRDefault="006B2D02" w:rsidP="00914E0C">
            <w:pPr>
              <w:pStyle w:val="TAL"/>
              <w:rPr>
                <w:sz w:val="16"/>
                <w:szCs w:val="16"/>
              </w:rPr>
            </w:pPr>
            <w:r>
              <w:rPr>
                <w:sz w:val="16"/>
                <w:szCs w:val="16"/>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745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96B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9AAB4F" w14:textId="77777777" w:rsidR="006B2D02" w:rsidRPr="00CF661E" w:rsidRDefault="006B2D02" w:rsidP="00914E0C">
            <w:pPr>
              <w:pStyle w:val="TAL"/>
              <w:rPr>
                <w:bCs/>
                <w:snapToGrid w:val="0"/>
                <w:sz w:val="16"/>
              </w:rPr>
            </w:pPr>
            <w:r w:rsidRPr="00CF661E">
              <w:rPr>
                <w:bCs/>
                <w:snapToGrid w:val="0"/>
                <w:sz w:val="16"/>
              </w:rPr>
              <w:t>Inclusion of 5GSM cause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AABB76" w14:textId="77777777" w:rsidR="006B2D02" w:rsidRDefault="006B2D02" w:rsidP="00914E0C">
            <w:pPr>
              <w:pStyle w:val="TAL"/>
              <w:rPr>
                <w:bCs/>
                <w:snapToGrid w:val="0"/>
                <w:sz w:val="16"/>
              </w:rPr>
            </w:pPr>
            <w:r w:rsidRPr="00CD19EF">
              <w:rPr>
                <w:bCs/>
                <w:snapToGrid w:val="0"/>
                <w:sz w:val="16"/>
              </w:rPr>
              <w:t>16.4.0</w:t>
            </w:r>
          </w:p>
        </w:tc>
      </w:tr>
      <w:tr w:rsidR="006B2D02" w:rsidRPr="00767715" w14:paraId="7E1E92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987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8123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29AD57" w14:textId="77777777" w:rsidR="006B2D02" w:rsidRPr="008469E0" w:rsidRDefault="006B2D02" w:rsidP="00914E0C">
            <w:pPr>
              <w:pStyle w:val="TAC"/>
              <w:ind w:left="284" w:hanging="284"/>
              <w:rPr>
                <w:sz w:val="16"/>
                <w:lang w:eastAsia="en-GB"/>
              </w:rPr>
            </w:pPr>
            <w:r w:rsidRPr="008469E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EBCEBA" w14:textId="77777777" w:rsidR="006B2D02" w:rsidRDefault="006B2D02" w:rsidP="00914E0C">
            <w:pPr>
              <w:pStyle w:val="TAL"/>
              <w:rPr>
                <w:sz w:val="16"/>
                <w:szCs w:val="16"/>
              </w:rPr>
            </w:pPr>
            <w:r>
              <w:rPr>
                <w:sz w:val="16"/>
                <w:szCs w:val="16"/>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6939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3979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F9D558" w14:textId="77777777" w:rsidR="006B2D02" w:rsidRPr="00CF661E" w:rsidRDefault="006B2D02" w:rsidP="00914E0C">
            <w:pPr>
              <w:pStyle w:val="TAL"/>
              <w:rPr>
                <w:bCs/>
                <w:snapToGrid w:val="0"/>
                <w:sz w:val="16"/>
              </w:rPr>
            </w:pPr>
            <w:r w:rsidRPr="00CF661E">
              <w:rPr>
                <w:bCs/>
                <w:snapToGrid w:val="0"/>
                <w:sz w:val="16"/>
              </w:rPr>
              <w:t>Inclusion of 5GSM cause in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A5BBF" w14:textId="77777777" w:rsidR="006B2D02" w:rsidRDefault="006B2D02" w:rsidP="00914E0C">
            <w:pPr>
              <w:pStyle w:val="TAL"/>
              <w:rPr>
                <w:bCs/>
                <w:snapToGrid w:val="0"/>
                <w:sz w:val="16"/>
              </w:rPr>
            </w:pPr>
            <w:r w:rsidRPr="00CD19EF">
              <w:rPr>
                <w:bCs/>
                <w:snapToGrid w:val="0"/>
                <w:sz w:val="16"/>
              </w:rPr>
              <w:t>16.4.0</w:t>
            </w:r>
          </w:p>
        </w:tc>
      </w:tr>
      <w:tr w:rsidR="006B2D02" w:rsidRPr="00767715" w14:paraId="72E0DB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5187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B7F0D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9EFB5C"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1DEC6A" w14:textId="77777777" w:rsidR="006B2D02" w:rsidRDefault="006B2D02" w:rsidP="00914E0C">
            <w:pPr>
              <w:pStyle w:val="TAL"/>
              <w:rPr>
                <w:sz w:val="16"/>
                <w:szCs w:val="16"/>
              </w:rPr>
            </w:pPr>
            <w:r>
              <w:rPr>
                <w:sz w:val="16"/>
                <w:szCs w:val="16"/>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358E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7576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4905D2" w14:textId="77777777" w:rsidR="006B2D02" w:rsidRPr="00CF661E" w:rsidRDefault="006B2D02" w:rsidP="00914E0C">
            <w:pPr>
              <w:pStyle w:val="TAL"/>
              <w:rPr>
                <w:bCs/>
                <w:snapToGrid w:val="0"/>
                <w:sz w:val="16"/>
              </w:rPr>
            </w:pPr>
            <w:r w:rsidRPr="00CF661E">
              <w:rPr>
                <w:bCs/>
                <w:snapToGrid w:val="0"/>
                <w:sz w:val="16"/>
              </w:rPr>
              <w:t>PDU session establishment reject with 5GSM #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7147EA" w14:textId="77777777" w:rsidR="006B2D02" w:rsidRDefault="006B2D02" w:rsidP="00914E0C">
            <w:pPr>
              <w:pStyle w:val="TAL"/>
              <w:rPr>
                <w:bCs/>
                <w:snapToGrid w:val="0"/>
                <w:sz w:val="16"/>
              </w:rPr>
            </w:pPr>
            <w:r w:rsidRPr="00CD19EF">
              <w:rPr>
                <w:bCs/>
                <w:snapToGrid w:val="0"/>
                <w:sz w:val="16"/>
              </w:rPr>
              <w:t>16.4.0</w:t>
            </w:r>
          </w:p>
        </w:tc>
      </w:tr>
      <w:tr w:rsidR="006B2D02" w:rsidRPr="00767715" w14:paraId="229AE8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A56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F53A8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D33FFC"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4A7273" w14:textId="77777777" w:rsidR="006B2D02" w:rsidRDefault="006B2D02" w:rsidP="00914E0C">
            <w:pPr>
              <w:pStyle w:val="TAL"/>
              <w:rPr>
                <w:sz w:val="16"/>
                <w:szCs w:val="16"/>
              </w:rPr>
            </w:pPr>
            <w:r>
              <w:rPr>
                <w:sz w:val="16"/>
                <w:szCs w:val="16"/>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57F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D081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15CFD2" w14:textId="77777777" w:rsidR="006B2D02" w:rsidRPr="00CF661E" w:rsidRDefault="006B2D02" w:rsidP="00914E0C">
            <w:pPr>
              <w:pStyle w:val="TAL"/>
              <w:rPr>
                <w:bCs/>
                <w:snapToGrid w:val="0"/>
                <w:sz w:val="16"/>
              </w:rPr>
            </w:pPr>
            <w:r w:rsidRPr="00CF661E">
              <w:rPr>
                <w:bCs/>
                <w:snapToGrid w:val="0"/>
                <w:sz w:val="16"/>
              </w:rPr>
              <w:t>Correction on QoS rule/QoS flow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D279E4" w14:textId="77777777" w:rsidR="006B2D02" w:rsidRDefault="006B2D02" w:rsidP="00914E0C">
            <w:pPr>
              <w:pStyle w:val="TAL"/>
              <w:rPr>
                <w:bCs/>
                <w:snapToGrid w:val="0"/>
                <w:sz w:val="16"/>
              </w:rPr>
            </w:pPr>
            <w:r w:rsidRPr="00CD19EF">
              <w:rPr>
                <w:bCs/>
                <w:snapToGrid w:val="0"/>
                <w:sz w:val="16"/>
              </w:rPr>
              <w:t>16.4.0</w:t>
            </w:r>
          </w:p>
        </w:tc>
      </w:tr>
      <w:tr w:rsidR="006B2D02" w:rsidRPr="00767715" w14:paraId="3ADEF1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5653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C79ED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5144A"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883C97" w14:textId="77777777" w:rsidR="006B2D02" w:rsidRDefault="006B2D02" w:rsidP="00914E0C">
            <w:pPr>
              <w:pStyle w:val="TAL"/>
              <w:rPr>
                <w:sz w:val="16"/>
                <w:szCs w:val="16"/>
              </w:rPr>
            </w:pPr>
            <w:r>
              <w:rPr>
                <w:sz w:val="16"/>
                <w:szCs w:val="16"/>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8941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9AF5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CEB081" w14:textId="77777777" w:rsidR="006B2D02" w:rsidRPr="00CF661E" w:rsidRDefault="006B2D02" w:rsidP="00914E0C">
            <w:pPr>
              <w:pStyle w:val="TAL"/>
              <w:rPr>
                <w:bCs/>
                <w:snapToGrid w:val="0"/>
                <w:sz w:val="16"/>
              </w:rPr>
            </w:pPr>
            <w:r w:rsidRPr="00CF661E">
              <w:rPr>
                <w:bCs/>
                <w:snapToGrid w:val="0"/>
                <w:sz w:val="16"/>
              </w:rPr>
              <w:t>Correction on NAS COUNT handling for intra-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561E8E" w14:textId="77777777" w:rsidR="006B2D02" w:rsidRDefault="006B2D02" w:rsidP="00914E0C">
            <w:pPr>
              <w:pStyle w:val="TAL"/>
              <w:rPr>
                <w:bCs/>
                <w:snapToGrid w:val="0"/>
                <w:sz w:val="16"/>
              </w:rPr>
            </w:pPr>
            <w:r w:rsidRPr="00CD19EF">
              <w:rPr>
                <w:bCs/>
                <w:snapToGrid w:val="0"/>
                <w:sz w:val="16"/>
              </w:rPr>
              <w:t>16.4.0</w:t>
            </w:r>
          </w:p>
        </w:tc>
      </w:tr>
      <w:tr w:rsidR="006B2D02" w:rsidRPr="00767715" w14:paraId="0C20E0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CB86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BD4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C1CEA" w14:textId="77777777" w:rsidR="006B2D02" w:rsidRPr="008469E0"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2E0BD6" w14:textId="77777777" w:rsidR="006B2D02" w:rsidRDefault="006B2D02" w:rsidP="00914E0C">
            <w:pPr>
              <w:pStyle w:val="TAL"/>
              <w:rPr>
                <w:sz w:val="16"/>
                <w:szCs w:val="16"/>
              </w:rPr>
            </w:pPr>
            <w:r>
              <w:rPr>
                <w:sz w:val="16"/>
                <w:szCs w:val="16"/>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8C78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AE4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F6282F" w14:textId="77777777" w:rsidR="006B2D02" w:rsidRPr="00CF661E" w:rsidRDefault="006B2D02" w:rsidP="00914E0C">
            <w:pPr>
              <w:pStyle w:val="TAL"/>
              <w:rPr>
                <w:bCs/>
                <w:snapToGrid w:val="0"/>
                <w:sz w:val="16"/>
              </w:rPr>
            </w:pPr>
            <w:r w:rsidRPr="00CF661E">
              <w:rPr>
                <w:bCs/>
                <w:snapToGrid w:val="0"/>
                <w:sz w:val="16"/>
              </w:rPr>
              <w:t>Correction on Uplink data status I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70595B" w14:textId="77777777" w:rsidR="006B2D02" w:rsidRDefault="006B2D02" w:rsidP="00914E0C">
            <w:pPr>
              <w:pStyle w:val="TAL"/>
              <w:rPr>
                <w:bCs/>
                <w:snapToGrid w:val="0"/>
                <w:sz w:val="16"/>
              </w:rPr>
            </w:pPr>
            <w:r w:rsidRPr="00CD19EF">
              <w:rPr>
                <w:bCs/>
                <w:snapToGrid w:val="0"/>
                <w:sz w:val="16"/>
              </w:rPr>
              <w:t>16.4.0</w:t>
            </w:r>
          </w:p>
        </w:tc>
      </w:tr>
      <w:tr w:rsidR="006B2D02" w:rsidRPr="00767715" w14:paraId="1091AB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EDD2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86674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33CC6D" w14:textId="77777777" w:rsidR="006B2D02" w:rsidRPr="00741369"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366B10" w14:textId="77777777" w:rsidR="006B2D02" w:rsidRDefault="006B2D02" w:rsidP="00914E0C">
            <w:pPr>
              <w:pStyle w:val="TAL"/>
              <w:rPr>
                <w:sz w:val="16"/>
                <w:szCs w:val="16"/>
              </w:rPr>
            </w:pPr>
            <w:r>
              <w:rPr>
                <w:sz w:val="16"/>
                <w:szCs w:val="16"/>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5E2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CCE5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EDFC0" w14:textId="77777777" w:rsidR="006B2D02" w:rsidRPr="00CF661E" w:rsidRDefault="006B2D02" w:rsidP="00914E0C">
            <w:pPr>
              <w:pStyle w:val="TAL"/>
              <w:rPr>
                <w:bCs/>
                <w:snapToGrid w:val="0"/>
                <w:sz w:val="16"/>
              </w:rPr>
            </w:pPr>
            <w:r w:rsidRPr="00CF661E">
              <w:rPr>
                <w:bCs/>
                <w:snapToGrid w:val="0"/>
                <w:sz w:val="16"/>
              </w:rPr>
              <w:t>Acknowledgement of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A8735" w14:textId="77777777" w:rsidR="006B2D02" w:rsidRDefault="006B2D02" w:rsidP="00914E0C">
            <w:pPr>
              <w:pStyle w:val="TAL"/>
              <w:rPr>
                <w:bCs/>
                <w:snapToGrid w:val="0"/>
                <w:sz w:val="16"/>
              </w:rPr>
            </w:pPr>
            <w:r w:rsidRPr="00CD19EF">
              <w:rPr>
                <w:bCs/>
                <w:snapToGrid w:val="0"/>
                <w:sz w:val="16"/>
              </w:rPr>
              <w:t>16.4.0</w:t>
            </w:r>
          </w:p>
        </w:tc>
      </w:tr>
      <w:tr w:rsidR="006B2D02" w:rsidRPr="00767715" w14:paraId="532165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8816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8DE7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4A4FA5" w14:textId="77777777" w:rsidR="006B2D02" w:rsidRPr="00741369"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E486E" w14:textId="77777777" w:rsidR="006B2D02" w:rsidRDefault="006B2D02" w:rsidP="00914E0C">
            <w:pPr>
              <w:pStyle w:val="TAL"/>
              <w:rPr>
                <w:sz w:val="16"/>
                <w:szCs w:val="16"/>
              </w:rPr>
            </w:pPr>
            <w:r>
              <w:rPr>
                <w:sz w:val="16"/>
                <w:szCs w:val="16"/>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8D75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E0E1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7C20A" w14:textId="77777777" w:rsidR="006B2D02" w:rsidRPr="00CF661E" w:rsidRDefault="006B2D02" w:rsidP="00914E0C">
            <w:pPr>
              <w:pStyle w:val="TAL"/>
              <w:rPr>
                <w:bCs/>
                <w:snapToGrid w:val="0"/>
                <w:sz w:val="16"/>
              </w:rPr>
            </w:pPr>
            <w:r w:rsidRPr="00CF661E">
              <w:rPr>
                <w:bCs/>
                <w:snapToGrid w:val="0"/>
                <w:sz w:val="16"/>
              </w:rPr>
              <w:t xml:space="preserve">Update bullet index to include all NAS transport cas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1BF20B" w14:textId="77777777" w:rsidR="006B2D02" w:rsidRDefault="006B2D02" w:rsidP="00914E0C">
            <w:pPr>
              <w:pStyle w:val="TAL"/>
              <w:rPr>
                <w:bCs/>
                <w:snapToGrid w:val="0"/>
                <w:sz w:val="16"/>
              </w:rPr>
            </w:pPr>
            <w:r w:rsidRPr="00CD19EF">
              <w:rPr>
                <w:bCs/>
                <w:snapToGrid w:val="0"/>
                <w:sz w:val="16"/>
              </w:rPr>
              <w:t>16.4.0</w:t>
            </w:r>
          </w:p>
        </w:tc>
      </w:tr>
      <w:tr w:rsidR="006B2D02" w:rsidRPr="00767715" w14:paraId="42799C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DAF4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49B7B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18E209" w14:textId="77777777" w:rsidR="006B2D02" w:rsidRPr="00741369"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439DA" w14:textId="77777777" w:rsidR="006B2D02" w:rsidRDefault="006B2D02" w:rsidP="00914E0C">
            <w:pPr>
              <w:pStyle w:val="TAL"/>
              <w:rPr>
                <w:sz w:val="16"/>
                <w:szCs w:val="16"/>
              </w:rPr>
            </w:pPr>
            <w:r>
              <w:rPr>
                <w:sz w:val="16"/>
                <w:szCs w:val="16"/>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C3E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675F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18190A" w14:textId="77777777" w:rsidR="006B2D02" w:rsidRPr="00CF661E" w:rsidRDefault="006B2D02" w:rsidP="00914E0C">
            <w:pPr>
              <w:pStyle w:val="TAL"/>
              <w:rPr>
                <w:bCs/>
                <w:snapToGrid w:val="0"/>
                <w:sz w:val="16"/>
              </w:rPr>
            </w:pPr>
            <w:r w:rsidRPr="00CF661E">
              <w:rPr>
                <w:bCs/>
                <w:snapToGrid w:val="0"/>
                <w:sz w:val="16"/>
              </w:rPr>
              <w:t xml:space="preserve">Editorial correction on payload contain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8550CE" w14:textId="77777777" w:rsidR="006B2D02" w:rsidRDefault="006B2D02" w:rsidP="00914E0C">
            <w:pPr>
              <w:pStyle w:val="TAL"/>
              <w:rPr>
                <w:bCs/>
                <w:snapToGrid w:val="0"/>
                <w:sz w:val="16"/>
              </w:rPr>
            </w:pPr>
            <w:r w:rsidRPr="00CD19EF">
              <w:rPr>
                <w:bCs/>
                <w:snapToGrid w:val="0"/>
                <w:sz w:val="16"/>
              </w:rPr>
              <w:t>16.4.0</w:t>
            </w:r>
          </w:p>
        </w:tc>
      </w:tr>
      <w:tr w:rsidR="006B2D02" w:rsidRPr="00767715" w14:paraId="27A7A6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82D22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5DBA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89085C"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129812" w14:textId="77777777" w:rsidR="006B2D02" w:rsidRDefault="006B2D02" w:rsidP="00914E0C">
            <w:pPr>
              <w:pStyle w:val="TAL"/>
              <w:rPr>
                <w:sz w:val="16"/>
                <w:szCs w:val="16"/>
              </w:rPr>
            </w:pPr>
            <w:r>
              <w:rPr>
                <w:sz w:val="16"/>
                <w:szCs w:val="16"/>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60E4E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A16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88DE94" w14:textId="77777777" w:rsidR="006B2D02" w:rsidRPr="00CF661E" w:rsidRDefault="006B2D02" w:rsidP="00914E0C">
            <w:pPr>
              <w:pStyle w:val="TAL"/>
              <w:rPr>
                <w:bCs/>
                <w:snapToGrid w:val="0"/>
                <w:sz w:val="16"/>
              </w:rPr>
            </w:pPr>
            <w:r w:rsidRPr="00CF661E">
              <w:rPr>
                <w:bCs/>
                <w:snapToGrid w:val="0"/>
                <w:sz w:val="16"/>
              </w:rPr>
              <w:t>Corrections on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FD193" w14:textId="77777777" w:rsidR="006B2D02" w:rsidRDefault="006B2D02" w:rsidP="00914E0C">
            <w:pPr>
              <w:pStyle w:val="TAL"/>
              <w:rPr>
                <w:bCs/>
                <w:snapToGrid w:val="0"/>
                <w:sz w:val="16"/>
              </w:rPr>
            </w:pPr>
            <w:r w:rsidRPr="00CD19EF">
              <w:rPr>
                <w:bCs/>
                <w:snapToGrid w:val="0"/>
                <w:sz w:val="16"/>
              </w:rPr>
              <w:t>16.4.0</w:t>
            </w:r>
          </w:p>
        </w:tc>
      </w:tr>
      <w:tr w:rsidR="006B2D02" w:rsidRPr="00767715" w14:paraId="7CEA83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AD6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B418F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2E385C"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34F498" w14:textId="77777777" w:rsidR="006B2D02" w:rsidRDefault="006B2D02" w:rsidP="00914E0C">
            <w:pPr>
              <w:pStyle w:val="TAL"/>
              <w:rPr>
                <w:sz w:val="16"/>
                <w:szCs w:val="16"/>
              </w:rPr>
            </w:pPr>
            <w:r>
              <w:rPr>
                <w:sz w:val="16"/>
                <w:szCs w:val="16"/>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98368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707B3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399DE" w14:textId="77777777" w:rsidR="006B2D02" w:rsidRPr="00CF661E" w:rsidRDefault="006B2D02" w:rsidP="00914E0C">
            <w:pPr>
              <w:pStyle w:val="TAL"/>
              <w:rPr>
                <w:bCs/>
                <w:snapToGrid w:val="0"/>
                <w:sz w:val="16"/>
              </w:rPr>
            </w:pPr>
            <w:r w:rsidRPr="00CF661E">
              <w:rPr>
                <w:bCs/>
                <w:snapToGrid w:val="0"/>
                <w:sz w:val="16"/>
              </w:rPr>
              <w:t>Corrections in specifying reasons for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A2858F" w14:textId="77777777" w:rsidR="006B2D02" w:rsidRDefault="006B2D02" w:rsidP="00914E0C">
            <w:pPr>
              <w:pStyle w:val="TAL"/>
              <w:rPr>
                <w:bCs/>
                <w:snapToGrid w:val="0"/>
                <w:sz w:val="16"/>
              </w:rPr>
            </w:pPr>
            <w:r w:rsidRPr="00CD19EF">
              <w:rPr>
                <w:bCs/>
                <w:snapToGrid w:val="0"/>
                <w:sz w:val="16"/>
              </w:rPr>
              <w:t>16.4.0</w:t>
            </w:r>
          </w:p>
        </w:tc>
      </w:tr>
      <w:tr w:rsidR="006B2D02" w:rsidRPr="00767715" w14:paraId="0B3E0F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BE3F8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9894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65BB4"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490225" w14:textId="77777777" w:rsidR="006B2D02" w:rsidRDefault="006B2D02" w:rsidP="00914E0C">
            <w:pPr>
              <w:pStyle w:val="TAL"/>
              <w:rPr>
                <w:sz w:val="16"/>
                <w:szCs w:val="16"/>
              </w:rPr>
            </w:pPr>
            <w:r>
              <w:rPr>
                <w:sz w:val="16"/>
                <w:szCs w:val="16"/>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44C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44F1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F63521" w14:textId="77777777" w:rsidR="006B2D02" w:rsidRPr="00CF661E" w:rsidRDefault="006B2D02" w:rsidP="00914E0C">
            <w:pPr>
              <w:pStyle w:val="TAL"/>
              <w:rPr>
                <w:bCs/>
                <w:snapToGrid w:val="0"/>
                <w:sz w:val="16"/>
              </w:rPr>
            </w:pPr>
            <w:r w:rsidRPr="00CF661E">
              <w:rPr>
                <w:bCs/>
                <w:snapToGrid w:val="0"/>
                <w:sz w:val="16"/>
              </w:rPr>
              <w:t>UE handling of invalid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1210F" w14:textId="77777777" w:rsidR="006B2D02" w:rsidRDefault="006B2D02" w:rsidP="00914E0C">
            <w:pPr>
              <w:pStyle w:val="TAL"/>
              <w:rPr>
                <w:bCs/>
                <w:snapToGrid w:val="0"/>
                <w:sz w:val="16"/>
              </w:rPr>
            </w:pPr>
            <w:r w:rsidRPr="00CD19EF">
              <w:rPr>
                <w:bCs/>
                <w:snapToGrid w:val="0"/>
                <w:sz w:val="16"/>
              </w:rPr>
              <w:t>16.4.0</w:t>
            </w:r>
          </w:p>
        </w:tc>
      </w:tr>
      <w:tr w:rsidR="006B2D02" w:rsidRPr="00767715" w14:paraId="7FA989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FD1C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50B27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DC3968" w14:textId="77777777" w:rsidR="006B2D02" w:rsidRPr="009712AD"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31602" w14:textId="77777777" w:rsidR="006B2D02" w:rsidRDefault="006B2D02" w:rsidP="00914E0C">
            <w:pPr>
              <w:pStyle w:val="TAL"/>
              <w:rPr>
                <w:sz w:val="16"/>
                <w:szCs w:val="16"/>
              </w:rPr>
            </w:pPr>
            <w:r>
              <w:rPr>
                <w:sz w:val="16"/>
                <w:szCs w:val="16"/>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32A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640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95132A" w14:textId="77777777" w:rsidR="006B2D02" w:rsidRPr="00CF661E" w:rsidRDefault="006B2D02" w:rsidP="00914E0C">
            <w:pPr>
              <w:pStyle w:val="TAL"/>
              <w:rPr>
                <w:bCs/>
                <w:snapToGrid w:val="0"/>
                <w:sz w:val="16"/>
              </w:rPr>
            </w:pPr>
            <w:r w:rsidRPr="00CF661E">
              <w:rPr>
                <w:bCs/>
                <w:snapToGrid w:val="0"/>
                <w:sz w:val="16"/>
              </w:rPr>
              <w:t>S-NSSAI as a mandatory parameter to support interworking with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0D20A0" w14:textId="77777777" w:rsidR="006B2D02" w:rsidRDefault="006B2D02" w:rsidP="00914E0C">
            <w:pPr>
              <w:pStyle w:val="TAL"/>
              <w:rPr>
                <w:bCs/>
                <w:snapToGrid w:val="0"/>
                <w:sz w:val="16"/>
              </w:rPr>
            </w:pPr>
            <w:r w:rsidRPr="00CD19EF">
              <w:rPr>
                <w:bCs/>
                <w:snapToGrid w:val="0"/>
                <w:sz w:val="16"/>
              </w:rPr>
              <w:t>16.4.0</w:t>
            </w:r>
          </w:p>
        </w:tc>
      </w:tr>
      <w:tr w:rsidR="006B2D02" w:rsidRPr="00767715" w14:paraId="24220C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8B76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71418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EC116B"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4F7E3" w14:textId="77777777" w:rsidR="006B2D02" w:rsidRDefault="006B2D02" w:rsidP="00914E0C">
            <w:pPr>
              <w:pStyle w:val="TAL"/>
              <w:rPr>
                <w:sz w:val="16"/>
                <w:szCs w:val="16"/>
              </w:rPr>
            </w:pPr>
            <w:r>
              <w:rPr>
                <w:sz w:val="16"/>
                <w:szCs w:val="16"/>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8673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19B7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A319AE" w14:textId="77777777" w:rsidR="006B2D02" w:rsidRPr="00CF661E" w:rsidRDefault="006B2D02" w:rsidP="00914E0C">
            <w:pPr>
              <w:pStyle w:val="TAL"/>
              <w:rPr>
                <w:bCs/>
                <w:snapToGrid w:val="0"/>
                <w:sz w:val="16"/>
              </w:rPr>
            </w:pPr>
            <w:r w:rsidRPr="00CF661E">
              <w:rPr>
                <w:bCs/>
                <w:snapToGrid w:val="0"/>
                <w:sz w:val="16"/>
              </w:rPr>
              <w:t>Optional IE description for release assistanc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CD4F2" w14:textId="77777777" w:rsidR="006B2D02" w:rsidRDefault="006B2D02" w:rsidP="00914E0C">
            <w:pPr>
              <w:pStyle w:val="TAL"/>
              <w:rPr>
                <w:bCs/>
                <w:snapToGrid w:val="0"/>
                <w:sz w:val="16"/>
              </w:rPr>
            </w:pPr>
            <w:r w:rsidRPr="00CD19EF">
              <w:rPr>
                <w:bCs/>
                <w:snapToGrid w:val="0"/>
                <w:sz w:val="16"/>
              </w:rPr>
              <w:t>16.4.0</w:t>
            </w:r>
          </w:p>
        </w:tc>
      </w:tr>
      <w:tr w:rsidR="006B2D02" w:rsidRPr="00767715" w14:paraId="20742B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CBFE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9AD3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BBC22D"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15115D" w14:textId="77777777" w:rsidR="006B2D02" w:rsidRDefault="006B2D02" w:rsidP="00914E0C">
            <w:pPr>
              <w:pStyle w:val="TAL"/>
              <w:rPr>
                <w:sz w:val="16"/>
                <w:szCs w:val="16"/>
              </w:rPr>
            </w:pPr>
            <w:r>
              <w:rPr>
                <w:sz w:val="16"/>
                <w:szCs w:val="16"/>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47EE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96B7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14A44E" w14:textId="77777777" w:rsidR="006B2D02" w:rsidRPr="00CF661E" w:rsidRDefault="006B2D02" w:rsidP="00914E0C">
            <w:pPr>
              <w:pStyle w:val="TAL"/>
              <w:rPr>
                <w:bCs/>
                <w:snapToGrid w:val="0"/>
                <w:sz w:val="16"/>
              </w:rPr>
            </w:pPr>
            <w:r w:rsidRPr="00CF661E">
              <w:rPr>
                <w:bCs/>
                <w:snapToGrid w:val="0"/>
                <w:sz w:val="16"/>
              </w:rPr>
              <w:t>UE handling of multiple QoS errors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F036D4" w14:textId="77777777" w:rsidR="006B2D02" w:rsidRDefault="006B2D02" w:rsidP="00914E0C">
            <w:pPr>
              <w:pStyle w:val="TAL"/>
              <w:rPr>
                <w:bCs/>
                <w:snapToGrid w:val="0"/>
                <w:sz w:val="16"/>
              </w:rPr>
            </w:pPr>
            <w:r w:rsidRPr="00CD19EF">
              <w:rPr>
                <w:bCs/>
                <w:snapToGrid w:val="0"/>
                <w:sz w:val="16"/>
              </w:rPr>
              <w:t>16.4.0</w:t>
            </w:r>
          </w:p>
        </w:tc>
      </w:tr>
      <w:tr w:rsidR="006B2D02" w:rsidRPr="00767715" w14:paraId="171265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48D3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9B0D3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55D4D6"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D2ECE2" w14:textId="77777777" w:rsidR="006B2D02" w:rsidRDefault="006B2D02" w:rsidP="00914E0C">
            <w:pPr>
              <w:pStyle w:val="TAL"/>
              <w:rPr>
                <w:sz w:val="16"/>
                <w:szCs w:val="16"/>
              </w:rPr>
            </w:pPr>
            <w:r>
              <w:rPr>
                <w:sz w:val="16"/>
                <w:szCs w:val="16"/>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67D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97C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91C9F3" w14:textId="77777777" w:rsidR="006B2D02" w:rsidRPr="00CF661E" w:rsidRDefault="006B2D02" w:rsidP="00914E0C">
            <w:pPr>
              <w:pStyle w:val="TAL"/>
              <w:rPr>
                <w:bCs/>
                <w:snapToGrid w:val="0"/>
                <w:sz w:val="16"/>
              </w:rPr>
            </w:pPr>
            <w:r w:rsidRPr="00CF661E">
              <w:rPr>
                <w:bCs/>
                <w:snapToGrid w:val="0"/>
                <w:sz w:val="16"/>
              </w:rPr>
              <w:t>S-NSSAI value associated with the BO timer applied for all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FD64D7" w14:textId="77777777" w:rsidR="006B2D02" w:rsidRDefault="006B2D02" w:rsidP="00914E0C">
            <w:pPr>
              <w:pStyle w:val="TAL"/>
              <w:rPr>
                <w:bCs/>
                <w:snapToGrid w:val="0"/>
                <w:sz w:val="16"/>
              </w:rPr>
            </w:pPr>
            <w:r w:rsidRPr="00CD19EF">
              <w:rPr>
                <w:bCs/>
                <w:snapToGrid w:val="0"/>
                <w:sz w:val="16"/>
              </w:rPr>
              <w:t>16.4.0</w:t>
            </w:r>
          </w:p>
        </w:tc>
      </w:tr>
      <w:tr w:rsidR="006B2D02" w:rsidRPr="00767715" w14:paraId="5A09C6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D526F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BF58B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B612A" w14:textId="77777777" w:rsidR="006B2D02" w:rsidRPr="00BC79D2" w:rsidRDefault="006B2D02" w:rsidP="00914E0C">
            <w:pPr>
              <w:pStyle w:val="TAC"/>
              <w:ind w:left="284" w:hanging="284"/>
              <w:rPr>
                <w:sz w:val="16"/>
                <w:lang w:eastAsia="en-GB"/>
              </w:rPr>
            </w:pPr>
            <w:r w:rsidRPr="0015535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8B4554" w14:textId="77777777" w:rsidR="006B2D02" w:rsidRDefault="006B2D02" w:rsidP="00914E0C">
            <w:pPr>
              <w:pStyle w:val="TAL"/>
              <w:rPr>
                <w:sz w:val="16"/>
                <w:szCs w:val="16"/>
              </w:rPr>
            </w:pPr>
            <w:r>
              <w:rPr>
                <w:sz w:val="16"/>
                <w:szCs w:val="16"/>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F5C6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B931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AC6039" w14:textId="77777777" w:rsidR="006B2D02" w:rsidRPr="00CF661E" w:rsidRDefault="006B2D02" w:rsidP="00914E0C">
            <w:pPr>
              <w:pStyle w:val="TAL"/>
              <w:rPr>
                <w:bCs/>
                <w:snapToGrid w:val="0"/>
                <w:sz w:val="16"/>
              </w:rPr>
            </w:pPr>
            <w:r w:rsidRPr="00CF661E">
              <w:rPr>
                <w:bCs/>
                <w:snapToGrid w:val="0"/>
                <w:sz w:val="16"/>
              </w:rPr>
              <w:t>Abnormal case handling for 5GMM cause value #90 along with a PDU SESSION MODIFIC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F4666A" w14:textId="77777777" w:rsidR="006B2D02" w:rsidRDefault="006B2D02" w:rsidP="00914E0C">
            <w:pPr>
              <w:pStyle w:val="TAL"/>
              <w:rPr>
                <w:bCs/>
                <w:snapToGrid w:val="0"/>
                <w:sz w:val="16"/>
              </w:rPr>
            </w:pPr>
            <w:r w:rsidRPr="00CD19EF">
              <w:rPr>
                <w:bCs/>
                <w:snapToGrid w:val="0"/>
                <w:sz w:val="16"/>
              </w:rPr>
              <w:t>16.4.0</w:t>
            </w:r>
          </w:p>
        </w:tc>
      </w:tr>
      <w:tr w:rsidR="006B2D02" w:rsidRPr="00767715" w14:paraId="6C7667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03913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E7F7E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1D2BFB" w14:textId="77777777" w:rsidR="006B2D02" w:rsidRPr="00155359" w:rsidRDefault="006B2D02" w:rsidP="00914E0C">
            <w:pPr>
              <w:pStyle w:val="TAC"/>
              <w:ind w:left="284" w:hanging="284"/>
              <w:rPr>
                <w:sz w:val="16"/>
                <w:lang w:eastAsia="en-GB"/>
              </w:rPr>
            </w:pPr>
            <w:r w:rsidRPr="00C0703F">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2D33B1" w14:textId="77777777" w:rsidR="006B2D02" w:rsidRDefault="006B2D02" w:rsidP="00914E0C">
            <w:pPr>
              <w:pStyle w:val="TAL"/>
              <w:rPr>
                <w:sz w:val="16"/>
                <w:szCs w:val="16"/>
              </w:rPr>
            </w:pPr>
            <w:r>
              <w:rPr>
                <w:sz w:val="16"/>
                <w:szCs w:val="16"/>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502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E5F2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8AB3C6" w14:textId="77777777" w:rsidR="006B2D02" w:rsidRPr="00CF661E" w:rsidRDefault="006B2D02" w:rsidP="00914E0C">
            <w:pPr>
              <w:pStyle w:val="TAL"/>
              <w:rPr>
                <w:bCs/>
                <w:snapToGrid w:val="0"/>
                <w:sz w:val="16"/>
              </w:rPr>
            </w:pPr>
            <w:r w:rsidRPr="00CF661E">
              <w:rPr>
                <w:bCs/>
                <w:snapToGrid w:val="0"/>
                <w:sz w:val="16"/>
              </w:rPr>
              <w:t>Correction in handling of persistent PDU session during the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1F93D1" w14:textId="77777777" w:rsidR="006B2D02" w:rsidRDefault="006B2D02" w:rsidP="00914E0C">
            <w:pPr>
              <w:pStyle w:val="TAL"/>
              <w:rPr>
                <w:bCs/>
                <w:snapToGrid w:val="0"/>
                <w:sz w:val="16"/>
              </w:rPr>
            </w:pPr>
            <w:r w:rsidRPr="00CD19EF">
              <w:rPr>
                <w:bCs/>
                <w:snapToGrid w:val="0"/>
                <w:sz w:val="16"/>
              </w:rPr>
              <w:t>16.4.0</w:t>
            </w:r>
          </w:p>
        </w:tc>
      </w:tr>
      <w:tr w:rsidR="006B2D02" w:rsidRPr="00767715" w14:paraId="3587DA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D664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9569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EB7316" w14:textId="77777777" w:rsidR="006B2D02" w:rsidRPr="00C0703F" w:rsidRDefault="006B2D02" w:rsidP="00914E0C">
            <w:pPr>
              <w:pStyle w:val="TAC"/>
              <w:ind w:left="284" w:hanging="284"/>
              <w:rPr>
                <w:sz w:val="16"/>
                <w:lang w:eastAsia="en-GB"/>
              </w:rPr>
            </w:pPr>
            <w:r w:rsidRPr="00C0703F">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AEE7B" w14:textId="77777777" w:rsidR="006B2D02" w:rsidRDefault="006B2D02" w:rsidP="00914E0C">
            <w:pPr>
              <w:pStyle w:val="TAL"/>
              <w:rPr>
                <w:sz w:val="16"/>
                <w:szCs w:val="16"/>
              </w:rPr>
            </w:pPr>
            <w:r>
              <w:rPr>
                <w:sz w:val="16"/>
                <w:szCs w:val="16"/>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8BB63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D9DAB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A82838" w14:textId="77777777" w:rsidR="006B2D02" w:rsidRPr="00CF661E" w:rsidRDefault="006B2D02" w:rsidP="00914E0C">
            <w:pPr>
              <w:pStyle w:val="TAL"/>
              <w:rPr>
                <w:bCs/>
                <w:snapToGrid w:val="0"/>
                <w:sz w:val="16"/>
              </w:rPr>
            </w:pPr>
            <w:r w:rsidRPr="00CF661E">
              <w:rPr>
                <w:bCs/>
                <w:snapToGrid w:val="0"/>
                <w:sz w:val="16"/>
              </w:rPr>
              <w:t>NAS signalling spelling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1BF4B6" w14:textId="77777777" w:rsidR="006B2D02" w:rsidRDefault="006B2D02" w:rsidP="00914E0C">
            <w:pPr>
              <w:pStyle w:val="TAL"/>
              <w:rPr>
                <w:bCs/>
                <w:snapToGrid w:val="0"/>
                <w:sz w:val="16"/>
              </w:rPr>
            </w:pPr>
            <w:r w:rsidRPr="00CD19EF">
              <w:rPr>
                <w:bCs/>
                <w:snapToGrid w:val="0"/>
                <w:sz w:val="16"/>
              </w:rPr>
              <w:t>16.4.0</w:t>
            </w:r>
          </w:p>
        </w:tc>
      </w:tr>
      <w:tr w:rsidR="006B2D02" w:rsidRPr="00767715" w14:paraId="7BF9F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D3B8F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6B404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8EDE1B" w14:textId="77777777" w:rsidR="006B2D02" w:rsidRPr="00C0703F" w:rsidRDefault="006B2D02" w:rsidP="00914E0C">
            <w:pPr>
              <w:pStyle w:val="TAC"/>
              <w:ind w:left="284" w:hanging="284"/>
              <w:rPr>
                <w:sz w:val="16"/>
                <w:lang w:eastAsia="en-GB"/>
              </w:rPr>
            </w:pPr>
            <w:r w:rsidRPr="00C929B6">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EB8F9F" w14:textId="77777777" w:rsidR="006B2D02" w:rsidRDefault="006B2D02" w:rsidP="00914E0C">
            <w:pPr>
              <w:pStyle w:val="TAL"/>
              <w:rPr>
                <w:sz w:val="16"/>
                <w:szCs w:val="16"/>
              </w:rPr>
            </w:pPr>
            <w:r>
              <w:rPr>
                <w:sz w:val="16"/>
                <w:szCs w:val="16"/>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F18A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4CAC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7F4097" w14:textId="77777777" w:rsidR="006B2D02" w:rsidRPr="00CF661E" w:rsidRDefault="006B2D02" w:rsidP="00914E0C">
            <w:pPr>
              <w:pStyle w:val="TAL"/>
              <w:rPr>
                <w:bCs/>
                <w:snapToGrid w:val="0"/>
                <w:sz w:val="16"/>
              </w:rPr>
            </w:pPr>
            <w:r w:rsidRPr="00CF661E">
              <w:rPr>
                <w:bCs/>
                <w:snapToGrid w:val="0"/>
                <w:sz w:val="16"/>
              </w:rPr>
              <w:t>Reject non-emergency PDU session request attempt while UE registered for emergency services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DDB1C7" w14:textId="77777777" w:rsidR="006B2D02" w:rsidRDefault="006B2D02" w:rsidP="00914E0C">
            <w:pPr>
              <w:pStyle w:val="TAL"/>
              <w:rPr>
                <w:bCs/>
                <w:snapToGrid w:val="0"/>
                <w:sz w:val="16"/>
              </w:rPr>
            </w:pPr>
            <w:r w:rsidRPr="00CD19EF">
              <w:rPr>
                <w:bCs/>
                <w:snapToGrid w:val="0"/>
                <w:sz w:val="16"/>
              </w:rPr>
              <w:t>16.4.0</w:t>
            </w:r>
          </w:p>
        </w:tc>
      </w:tr>
      <w:tr w:rsidR="006B2D02" w:rsidRPr="00767715" w14:paraId="2CBCCD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453A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99A91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F8FADA" w14:textId="77777777" w:rsidR="006B2D02" w:rsidRPr="00C929B6" w:rsidRDefault="006B2D02" w:rsidP="00914E0C">
            <w:pPr>
              <w:pStyle w:val="TAC"/>
              <w:ind w:left="284" w:hanging="284"/>
              <w:rPr>
                <w:sz w:val="16"/>
                <w:lang w:eastAsia="en-GB"/>
              </w:rPr>
            </w:pPr>
            <w:r w:rsidRPr="00C929B6">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BC3DB5" w14:textId="77777777" w:rsidR="006B2D02" w:rsidRDefault="006B2D02" w:rsidP="00914E0C">
            <w:pPr>
              <w:pStyle w:val="TAL"/>
              <w:rPr>
                <w:sz w:val="16"/>
                <w:szCs w:val="16"/>
              </w:rPr>
            </w:pPr>
            <w:r>
              <w:rPr>
                <w:sz w:val="16"/>
                <w:szCs w:val="16"/>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9831A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5B8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3123F" w14:textId="77777777" w:rsidR="006B2D02" w:rsidRPr="00CF661E" w:rsidRDefault="006B2D02" w:rsidP="00914E0C">
            <w:pPr>
              <w:pStyle w:val="TAL"/>
              <w:rPr>
                <w:bCs/>
                <w:snapToGrid w:val="0"/>
                <w:sz w:val="16"/>
              </w:rPr>
            </w:pPr>
            <w:r w:rsidRPr="00CF661E">
              <w:rPr>
                <w:bCs/>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FA153" w14:textId="77777777" w:rsidR="006B2D02" w:rsidRDefault="006B2D02" w:rsidP="00914E0C">
            <w:pPr>
              <w:pStyle w:val="TAL"/>
              <w:rPr>
                <w:bCs/>
                <w:snapToGrid w:val="0"/>
                <w:sz w:val="16"/>
              </w:rPr>
            </w:pPr>
            <w:r w:rsidRPr="00CD19EF">
              <w:rPr>
                <w:bCs/>
                <w:snapToGrid w:val="0"/>
                <w:sz w:val="16"/>
              </w:rPr>
              <w:t>16.4.0</w:t>
            </w:r>
          </w:p>
        </w:tc>
      </w:tr>
      <w:tr w:rsidR="006B2D02" w:rsidRPr="00767715" w14:paraId="59454A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623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0CC82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66B16B" w14:textId="77777777" w:rsidR="006B2D02" w:rsidRPr="00C929B6" w:rsidRDefault="006B2D02" w:rsidP="00914E0C">
            <w:pPr>
              <w:pStyle w:val="TAC"/>
              <w:ind w:left="284" w:hanging="284"/>
              <w:rPr>
                <w:sz w:val="16"/>
                <w:lang w:eastAsia="en-GB"/>
              </w:rPr>
            </w:pPr>
            <w:r w:rsidRPr="00B06B4A">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B13362" w14:textId="77777777" w:rsidR="006B2D02" w:rsidRDefault="006B2D02" w:rsidP="00914E0C">
            <w:pPr>
              <w:pStyle w:val="TAL"/>
              <w:rPr>
                <w:sz w:val="16"/>
                <w:szCs w:val="16"/>
              </w:rPr>
            </w:pPr>
            <w:r>
              <w:rPr>
                <w:sz w:val="16"/>
                <w:szCs w:val="16"/>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D047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0A5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86B43E" w14:textId="77777777" w:rsidR="006B2D02" w:rsidRPr="00CF661E" w:rsidRDefault="006B2D02" w:rsidP="00914E0C">
            <w:pPr>
              <w:pStyle w:val="TAL"/>
              <w:rPr>
                <w:bCs/>
                <w:snapToGrid w:val="0"/>
                <w:sz w:val="16"/>
              </w:rPr>
            </w:pPr>
            <w:r w:rsidRPr="00CF661E">
              <w:rPr>
                <w:bCs/>
                <w:snapToGrid w:val="0"/>
                <w:sz w:val="16"/>
              </w:rPr>
              <w:t>Correction to 5GMM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BD752F" w14:textId="77777777" w:rsidR="006B2D02" w:rsidRDefault="006B2D02" w:rsidP="00914E0C">
            <w:pPr>
              <w:pStyle w:val="TAL"/>
              <w:rPr>
                <w:bCs/>
                <w:snapToGrid w:val="0"/>
                <w:sz w:val="16"/>
              </w:rPr>
            </w:pPr>
            <w:r w:rsidRPr="00CD19EF">
              <w:rPr>
                <w:bCs/>
                <w:snapToGrid w:val="0"/>
                <w:sz w:val="16"/>
              </w:rPr>
              <w:t>16.4.0</w:t>
            </w:r>
          </w:p>
        </w:tc>
      </w:tr>
      <w:tr w:rsidR="006B2D02" w:rsidRPr="00767715" w14:paraId="43AF7E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4A62E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C0598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6AF2A" w14:textId="77777777" w:rsidR="006B2D02" w:rsidRPr="00B06B4A" w:rsidRDefault="006B2D02" w:rsidP="00914E0C">
            <w:pPr>
              <w:pStyle w:val="TAC"/>
              <w:ind w:left="284" w:hanging="284"/>
              <w:rPr>
                <w:sz w:val="16"/>
                <w:lang w:eastAsia="en-GB"/>
              </w:rPr>
            </w:pPr>
            <w:r w:rsidRPr="001801A5">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EA970E" w14:textId="77777777" w:rsidR="006B2D02" w:rsidRDefault="006B2D02" w:rsidP="00914E0C">
            <w:pPr>
              <w:pStyle w:val="TAL"/>
              <w:rPr>
                <w:sz w:val="16"/>
                <w:szCs w:val="16"/>
              </w:rPr>
            </w:pPr>
            <w:r>
              <w:rPr>
                <w:sz w:val="16"/>
                <w:szCs w:val="16"/>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B1C1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423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BB32AC" w14:textId="77777777" w:rsidR="006B2D02" w:rsidRPr="00CF661E" w:rsidRDefault="006B2D02" w:rsidP="00914E0C">
            <w:pPr>
              <w:pStyle w:val="TAL"/>
              <w:rPr>
                <w:bCs/>
                <w:snapToGrid w:val="0"/>
                <w:sz w:val="16"/>
              </w:rPr>
            </w:pPr>
            <w:r w:rsidRPr="00CF661E">
              <w:rPr>
                <w:bCs/>
                <w:snapToGrid w:val="0"/>
                <w:sz w:val="16"/>
              </w:rPr>
              <w:t>Correction to UCU procedure abnormal cases on NW side for a new TAI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93A862" w14:textId="77777777" w:rsidR="006B2D02" w:rsidRDefault="006B2D02" w:rsidP="00914E0C">
            <w:pPr>
              <w:pStyle w:val="TAL"/>
              <w:rPr>
                <w:bCs/>
                <w:snapToGrid w:val="0"/>
                <w:sz w:val="16"/>
              </w:rPr>
            </w:pPr>
            <w:r w:rsidRPr="00CD19EF">
              <w:rPr>
                <w:bCs/>
                <w:snapToGrid w:val="0"/>
                <w:sz w:val="16"/>
              </w:rPr>
              <w:t>16.4.0</w:t>
            </w:r>
          </w:p>
        </w:tc>
      </w:tr>
      <w:tr w:rsidR="006B2D02" w:rsidRPr="00767715" w14:paraId="1C31D3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915A1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39577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DDD596" w14:textId="77777777" w:rsidR="006B2D02" w:rsidRPr="001801A5"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57B567" w14:textId="77777777" w:rsidR="006B2D02" w:rsidRDefault="006B2D02" w:rsidP="00914E0C">
            <w:pPr>
              <w:pStyle w:val="TAL"/>
              <w:rPr>
                <w:sz w:val="16"/>
                <w:szCs w:val="16"/>
              </w:rPr>
            </w:pPr>
            <w:r>
              <w:rPr>
                <w:sz w:val="16"/>
                <w:szCs w:val="16"/>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72F6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4317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EC5E56" w14:textId="77777777" w:rsidR="006B2D02" w:rsidRPr="00CF661E" w:rsidRDefault="006B2D02" w:rsidP="00914E0C">
            <w:pPr>
              <w:pStyle w:val="TAL"/>
              <w:rPr>
                <w:bCs/>
                <w:snapToGrid w:val="0"/>
                <w:sz w:val="16"/>
              </w:rPr>
            </w:pPr>
            <w:r w:rsidRPr="00CF661E">
              <w:rPr>
                <w:bCs/>
                <w:snapToGrid w:val="0"/>
                <w:sz w:val="16"/>
              </w:rPr>
              <w:t>Service area restrictions, case missing for when UE is out of allowed tracking area list an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BCD5B" w14:textId="77777777" w:rsidR="006B2D02" w:rsidRDefault="006B2D02" w:rsidP="00914E0C">
            <w:pPr>
              <w:pStyle w:val="TAL"/>
              <w:rPr>
                <w:bCs/>
                <w:snapToGrid w:val="0"/>
                <w:sz w:val="16"/>
              </w:rPr>
            </w:pPr>
            <w:r w:rsidRPr="00CD19EF">
              <w:rPr>
                <w:bCs/>
                <w:snapToGrid w:val="0"/>
                <w:sz w:val="16"/>
              </w:rPr>
              <w:t>16.4.0</w:t>
            </w:r>
          </w:p>
        </w:tc>
      </w:tr>
      <w:tr w:rsidR="006B2D02" w:rsidRPr="00767715" w14:paraId="0C3430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97651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0D383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322CD6" w14:textId="77777777" w:rsidR="006B2D02" w:rsidRPr="00882003"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EED094" w14:textId="77777777" w:rsidR="006B2D02" w:rsidRDefault="006B2D02" w:rsidP="00914E0C">
            <w:pPr>
              <w:pStyle w:val="TAL"/>
              <w:rPr>
                <w:sz w:val="16"/>
                <w:szCs w:val="16"/>
              </w:rPr>
            </w:pPr>
            <w:r>
              <w:rPr>
                <w:sz w:val="16"/>
                <w:szCs w:val="16"/>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C498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1B7C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81738F" w14:textId="77777777" w:rsidR="006B2D02" w:rsidRPr="00CF661E" w:rsidRDefault="006B2D02" w:rsidP="00914E0C">
            <w:pPr>
              <w:pStyle w:val="TAL"/>
              <w:rPr>
                <w:bCs/>
                <w:snapToGrid w:val="0"/>
                <w:sz w:val="16"/>
              </w:rPr>
            </w:pPr>
            <w:r w:rsidRPr="00CF661E">
              <w:rPr>
                <w:bCs/>
                <w:snapToGrid w:val="0"/>
                <w:sz w:val="16"/>
              </w:rPr>
              <w:t>Correction to the Mapped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3B1F80" w14:textId="77777777" w:rsidR="006B2D02" w:rsidRDefault="006B2D02" w:rsidP="00914E0C">
            <w:pPr>
              <w:pStyle w:val="TAL"/>
              <w:rPr>
                <w:bCs/>
                <w:snapToGrid w:val="0"/>
                <w:sz w:val="16"/>
              </w:rPr>
            </w:pPr>
            <w:r w:rsidRPr="00CD19EF">
              <w:rPr>
                <w:bCs/>
                <w:snapToGrid w:val="0"/>
                <w:sz w:val="16"/>
              </w:rPr>
              <w:t>16.4.0</w:t>
            </w:r>
          </w:p>
        </w:tc>
      </w:tr>
      <w:tr w:rsidR="006B2D02" w:rsidRPr="00767715" w14:paraId="66E912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048D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67068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72E34D" w14:textId="77777777" w:rsidR="006B2D02" w:rsidRPr="00882003"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86F4E4" w14:textId="77777777" w:rsidR="006B2D02" w:rsidRDefault="006B2D02" w:rsidP="00914E0C">
            <w:pPr>
              <w:pStyle w:val="TAL"/>
              <w:rPr>
                <w:sz w:val="16"/>
                <w:szCs w:val="16"/>
              </w:rPr>
            </w:pPr>
            <w:r>
              <w:rPr>
                <w:sz w:val="16"/>
                <w:szCs w:val="16"/>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D82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CBC02"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5721D" w14:textId="77777777" w:rsidR="006B2D02" w:rsidRPr="00CF661E" w:rsidRDefault="006B2D02" w:rsidP="00914E0C">
            <w:pPr>
              <w:pStyle w:val="TAL"/>
              <w:rPr>
                <w:bCs/>
                <w:snapToGrid w:val="0"/>
                <w:sz w:val="16"/>
              </w:rPr>
            </w:pPr>
            <w:r w:rsidRPr="00CF661E">
              <w:rPr>
                <w:bCs/>
                <w:snapToGrid w:val="0"/>
                <w:sz w:val="16"/>
              </w:rPr>
              <w:t>Correcting reference to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7B720" w14:textId="77777777" w:rsidR="006B2D02" w:rsidRDefault="006B2D02" w:rsidP="00914E0C">
            <w:pPr>
              <w:pStyle w:val="TAL"/>
              <w:rPr>
                <w:bCs/>
                <w:snapToGrid w:val="0"/>
                <w:sz w:val="16"/>
              </w:rPr>
            </w:pPr>
            <w:r w:rsidRPr="00CD19EF">
              <w:rPr>
                <w:bCs/>
                <w:snapToGrid w:val="0"/>
                <w:sz w:val="16"/>
              </w:rPr>
              <w:t>16.4.0</w:t>
            </w:r>
          </w:p>
        </w:tc>
      </w:tr>
      <w:tr w:rsidR="006B2D02" w:rsidRPr="00767715" w14:paraId="2F75F7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2DF3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EA21D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21EFCD" w14:textId="77777777" w:rsidR="006B2D02" w:rsidRPr="00882003" w:rsidRDefault="006B2D02" w:rsidP="00914E0C">
            <w:pPr>
              <w:pStyle w:val="TAC"/>
              <w:ind w:left="284" w:hanging="284"/>
              <w:rPr>
                <w:sz w:val="16"/>
                <w:lang w:eastAsia="en-GB"/>
              </w:rPr>
            </w:pPr>
            <w:r w:rsidRPr="00882003">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F9877C" w14:textId="77777777" w:rsidR="006B2D02" w:rsidRDefault="006B2D02" w:rsidP="00914E0C">
            <w:pPr>
              <w:pStyle w:val="TAL"/>
              <w:rPr>
                <w:sz w:val="16"/>
                <w:szCs w:val="16"/>
              </w:rPr>
            </w:pPr>
            <w:r>
              <w:rPr>
                <w:sz w:val="16"/>
                <w:szCs w:val="16"/>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F44C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8DC6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192B2" w14:textId="77777777" w:rsidR="006B2D02" w:rsidRPr="00CF661E" w:rsidRDefault="006B2D02" w:rsidP="00914E0C">
            <w:pPr>
              <w:pStyle w:val="TAL"/>
              <w:rPr>
                <w:bCs/>
                <w:snapToGrid w:val="0"/>
                <w:sz w:val="16"/>
              </w:rPr>
            </w:pPr>
            <w:r w:rsidRPr="00CF661E">
              <w:rPr>
                <w:bCs/>
                <w:snapToGrid w:val="0"/>
                <w:sz w:val="16"/>
              </w:rPr>
              <w:t>5GSM capabilities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35B538" w14:textId="77777777" w:rsidR="006B2D02" w:rsidRDefault="006B2D02" w:rsidP="00914E0C">
            <w:pPr>
              <w:pStyle w:val="TAL"/>
              <w:rPr>
                <w:bCs/>
                <w:snapToGrid w:val="0"/>
                <w:sz w:val="16"/>
              </w:rPr>
            </w:pPr>
            <w:r w:rsidRPr="00CD19EF">
              <w:rPr>
                <w:bCs/>
                <w:snapToGrid w:val="0"/>
                <w:sz w:val="16"/>
              </w:rPr>
              <w:t>16.4.0</w:t>
            </w:r>
          </w:p>
        </w:tc>
      </w:tr>
      <w:tr w:rsidR="006B2D02" w:rsidRPr="00767715" w14:paraId="070CA2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7ED9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2597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AF69D3" w14:textId="77777777" w:rsidR="006B2D02" w:rsidRPr="00882003" w:rsidRDefault="006B2D02" w:rsidP="00914E0C">
            <w:pPr>
              <w:pStyle w:val="TAC"/>
              <w:ind w:left="284" w:hanging="284"/>
              <w:rPr>
                <w:sz w:val="16"/>
                <w:lang w:eastAsia="en-GB"/>
              </w:rPr>
            </w:pPr>
            <w:r w:rsidRPr="006919A4">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7B88A8" w14:textId="77777777" w:rsidR="006B2D02" w:rsidRDefault="006B2D02" w:rsidP="00914E0C">
            <w:pPr>
              <w:pStyle w:val="TAL"/>
              <w:rPr>
                <w:sz w:val="16"/>
                <w:szCs w:val="16"/>
              </w:rPr>
            </w:pPr>
            <w:r>
              <w:rPr>
                <w:sz w:val="16"/>
                <w:szCs w:val="16"/>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6A06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B43D3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9CA6B1" w14:textId="77777777" w:rsidR="006B2D02" w:rsidRPr="00CF661E" w:rsidRDefault="006B2D02" w:rsidP="00914E0C">
            <w:pPr>
              <w:pStyle w:val="TAL"/>
              <w:rPr>
                <w:bCs/>
                <w:snapToGrid w:val="0"/>
                <w:sz w:val="16"/>
              </w:rPr>
            </w:pPr>
            <w:r w:rsidRPr="00CF661E">
              <w:rPr>
                <w:bCs/>
                <w:snapToGrid w:val="0"/>
                <w:sz w:val="16"/>
              </w:rPr>
              <w:t>MA PDU session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B3B3FD" w14:textId="77777777" w:rsidR="006B2D02" w:rsidRDefault="006B2D02" w:rsidP="00914E0C">
            <w:pPr>
              <w:pStyle w:val="TAL"/>
              <w:rPr>
                <w:bCs/>
                <w:snapToGrid w:val="0"/>
                <w:sz w:val="16"/>
              </w:rPr>
            </w:pPr>
            <w:r w:rsidRPr="00CD19EF">
              <w:rPr>
                <w:bCs/>
                <w:snapToGrid w:val="0"/>
                <w:sz w:val="16"/>
              </w:rPr>
              <w:t>16.4.0</w:t>
            </w:r>
          </w:p>
        </w:tc>
      </w:tr>
      <w:tr w:rsidR="006B2D02" w:rsidRPr="00767715" w14:paraId="4DA702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E9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A8321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9794DF" w14:textId="77777777" w:rsidR="006B2D02" w:rsidRPr="00882003" w:rsidRDefault="006B2D02" w:rsidP="00914E0C">
            <w:pPr>
              <w:pStyle w:val="TAC"/>
              <w:ind w:left="284" w:hanging="284"/>
              <w:rPr>
                <w:sz w:val="16"/>
                <w:lang w:eastAsia="en-GB"/>
              </w:rPr>
            </w:pPr>
            <w:r w:rsidRPr="00882003">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36FF08" w14:textId="77777777" w:rsidR="006B2D02" w:rsidRDefault="006B2D02" w:rsidP="00914E0C">
            <w:pPr>
              <w:pStyle w:val="TAL"/>
              <w:rPr>
                <w:sz w:val="16"/>
                <w:szCs w:val="16"/>
              </w:rPr>
            </w:pPr>
            <w:r>
              <w:rPr>
                <w:sz w:val="16"/>
                <w:szCs w:val="16"/>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E2D5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3142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CBAD4C" w14:textId="77777777" w:rsidR="006B2D02" w:rsidRPr="00CF661E" w:rsidRDefault="006B2D02" w:rsidP="00914E0C">
            <w:pPr>
              <w:pStyle w:val="TAL"/>
              <w:rPr>
                <w:bCs/>
                <w:snapToGrid w:val="0"/>
                <w:sz w:val="16"/>
              </w:rPr>
            </w:pPr>
            <w:r w:rsidRPr="00CF661E">
              <w:rPr>
                <w:bCs/>
                <w:snapToGrid w:val="0"/>
                <w:sz w:val="16"/>
              </w:rPr>
              <w:t>Cleanups on introduction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C40955" w14:textId="77777777" w:rsidR="006B2D02" w:rsidRDefault="006B2D02" w:rsidP="00914E0C">
            <w:pPr>
              <w:pStyle w:val="TAL"/>
              <w:rPr>
                <w:bCs/>
                <w:snapToGrid w:val="0"/>
                <w:sz w:val="16"/>
              </w:rPr>
            </w:pPr>
            <w:r w:rsidRPr="00CD19EF">
              <w:rPr>
                <w:bCs/>
                <w:snapToGrid w:val="0"/>
                <w:sz w:val="16"/>
              </w:rPr>
              <w:t>16.4.0</w:t>
            </w:r>
          </w:p>
        </w:tc>
      </w:tr>
      <w:tr w:rsidR="006B2D02" w:rsidRPr="00767715" w14:paraId="313706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7B16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C903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A617E6" w14:textId="77777777" w:rsidR="006B2D02" w:rsidRPr="00882003"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EFC50B" w14:textId="77777777" w:rsidR="006B2D02" w:rsidRDefault="006B2D02" w:rsidP="00914E0C">
            <w:pPr>
              <w:pStyle w:val="TAL"/>
              <w:rPr>
                <w:sz w:val="16"/>
                <w:szCs w:val="16"/>
              </w:rPr>
            </w:pPr>
            <w:r>
              <w:rPr>
                <w:sz w:val="16"/>
                <w:szCs w:val="16"/>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725D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228F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DF7428" w14:textId="77777777" w:rsidR="006B2D02" w:rsidRPr="00CF661E" w:rsidRDefault="006B2D02" w:rsidP="00914E0C">
            <w:pPr>
              <w:pStyle w:val="TAL"/>
              <w:rPr>
                <w:bCs/>
                <w:snapToGrid w:val="0"/>
                <w:sz w:val="16"/>
              </w:rPr>
            </w:pPr>
            <w:r w:rsidRPr="00CF661E">
              <w:rPr>
                <w:bCs/>
                <w:snapToGrid w:val="0"/>
                <w:sz w:val="16"/>
              </w:rPr>
              <w:t>SUCI used by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77E272" w14:textId="77777777" w:rsidR="006B2D02" w:rsidRDefault="006B2D02" w:rsidP="00914E0C">
            <w:pPr>
              <w:pStyle w:val="TAL"/>
              <w:rPr>
                <w:bCs/>
                <w:snapToGrid w:val="0"/>
                <w:sz w:val="16"/>
              </w:rPr>
            </w:pPr>
            <w:r w:rsidRPr="00CD19EF">
              <w:rPr>
                <w:bCs/>
                <w:snapToGrid w:val="0"/>
                <w:sz w:val="16"/>
              </w:rPr>
              <w:t>16.4.0</w:t>
            </w:r>
          </w:p>
        </w:tc>
      </w:tr>
      <w:tr w:rsidR="006B2D02" w:rsidRPr="00767715" w14:paraId="23CFF1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1B84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D7FB4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07B96"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21EF67" w14:textId="77777777" w:rsidR="006B2D02" w:rsidRDefault="006B2D02" w:rsidP="00914E0C">
            <w:pPr>
              <w:pStyle w:val="TAL"/>
              <w:rPr>
                <w:sz w:val="16"/>
                <w:szCs w:val="16"/>
              </w:rPr>
            </w:pPr>
            <w:r>
              <w:rPr>
                <w:sz w:val="16"/>
                <w:szCs w:val="16"/>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EA07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FE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55E53" w14:textId="77777777" w:rsidR="006B2D02" w:rsidRPr="00CF661E" w:rsidRDefault="006B2D02" w:rsidP="00914E0C">
            <w:pPr>
              <w:pStyle w:val="TAL"/>
              <w:rPr>
                <w:bCs/>
                <w:snapToGrid w:val="0"/>
                <w:sz w:val="16"/>
              </w:rPr>
            </w:pPr>
            <w:r w:rsidRPr="00CF661E">
              <w:rPr>
                <w:bCs/>
                <w:snapToGrid w:val="0"/>
                <w:sz w:val="16"/>
              </w:rPr>
              <w:t>Resolving editor's note on W-AGF acting on behalf of FN-RG not using the "null integrity protection algorithm" 5G-I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071F0" w14:textId="77777777" w:rsidR="006B2D02" w:rsidRDefault="006B2D02" w:rsidP="00914E0C">
            <w:pPr>
              <w:pStyle w:val="TAL"/>
              <w:rPr>
                <w:bCs/>
                <w:snapToGrid w:val="0"/>
                <w:sz w:val="16"/>
              </w:rPr>
            </w:pPr>
            <w:r w:rsidRPr="00CD19EF">
              <w:rPr>
                <w:bCs/>
                <w:snapToGrid w:val="0"/>
                <w:sz w:val="16"/>
              </w:rPr>
              <w:t>16.4.0</w:t>
            </w:r>
          </w:p>
        </w:tc>
      </w:tr>
      <w:tr w:rsidR="006B2D02" w:rsidRPr="00767715" w14:paraId="3A42BE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3C2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F800D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4CED0"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BEB677" w14:textId="77777777" w:rsidR="006B2D02" w:rsidRDefault="006B2D02" w:rsidP="00914E0C">
            <w:pPr>
              <w:pStyle w:val="TAL"/>
              <w:rPr>
                <w:sz w:val="16"/>
                <w:szCs w:val="16"/>
              </w:rPr>
            </w:pPr>
            <w:r>
              <w:rPr>
                <w:sz w:val="16"/>
                <w:szCs w:val="16"/>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6AAFD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E8EF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3E88A6" w14:textId="77777777" w:rsidR="006B2D02" w:rsidRPr="00CF661E" w:rsidRDefault="006B2D02" w:rsidP="00914E0C">
            <w:pPr>
              <w:pStyle w:val="TAL"/>
              <w:rPr>
                <w:bCs/>
                <w:snapToGrid w:val="0"/>
                <w:sz w:val="16"/>
              </w:rPr>
            </w:pPr>
            <w:r w:rsidRPr="00CF661E">
              <w:rPr>
                <w:bCs/>
                <w:snapToGrid w:val="0"/>
                <w:sz w:val="16"/>
              </w:rPr>
              <w:t>Resolving editor's note on service area restrictions in case of FN-B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0D1DF3" w14:textId="77777777" w:rsidR="006B2D02" w:rsidRDefault="006B2D02" w:rsidP="00914E0C">
            <w:pPr>
              <w:pStyle w:val="TAL"/>
              <w:rPr>
                <w:bCs/>
                <w:snapToGrid w:val="0"/>
                <w:sz w:val="16"/>
              </w:rPr>
            </w:pPr>
            <w:r w:rsidRPr="00CD19EF">
              <w:rPr>
                <w:bCs/>
                <w:snapToGrid w:val="0"/>
                <w:sz w:val="16"/>
              </w:rPr>
              <w:t>16.4.0</w:t>
            </w:r>
          </w:p>
        </w:tc>
      </w:tr>
      <w:tr w:rsidR="006B2D02" w:rsidRPr="00767715" w14:paraId="0A7842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D83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E942F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BAF53E"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5F1A7F" w14:textId="77777777" w:rsidR="006B2D02" w:rsidRDefault="006B2D02" w:rsidP="00914E0C">
            <w:pPr>
              <w:pStyle w:val="TAL"/>
              <w:rPr>
                <w:sz w:val="16"/>
                <w:szCs w:val="16"/>
              </w:rPr>
            </w:pPr>
            <w:r>
              <w:rPr>
                <w:sz w:val="16"/>
                <w:szCs w:val="16"/>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8653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F91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AA10E3" w14:textId="77777777" w:rsidR="006B2D02" w:rsidRPr="00CF661E" w:rsidRDefault="006B2D02" w:rsidP="00914E0C">
            <w:pPr>
              <w:pStyle w:val="TAL"/>
              <w:rPr>
                <w:bCs/>
                <w:snapToGrid w:val="0"/>
                <w:sz w:val="16"/>
              </w:rPr>
            </w:pPr>
            <w:r w:rsidRPr="00CF661E">
              <w:rPr>
                <w:bCs/>
                <w:snapToGrid w:val="0"/>
                <w:sz w:val="16"/>
              </w:rPr>
              <w:t>Resolving editor's note in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6A803" w14:textId="77777777" w:rsidR="006B2D02" w:rsidRDefault="006B2D02" w:rsidP="00914E0C">
            <w:pPr>
              <w:pStyle w:val="TAL"/>
              <w:rPr>
                <w:bCs/>
                <w:snapToGrid w:val="0"/>
                <w:sz w:val="16"/>
              </w:rPr>
            </w:pPr>
            <w:r w:rsidRPr="00CD19EF">
              <w:rPr>
                <w:bCs/>
                <w:snapToGrid w:val="0"/>
                <w:sz w:val="16"/>
              </w:rPr>
              <w:t>16.4.0</w:t>
            </w:r>
          </w:p>
        </w:tc>
      </w:tr>
      <w:tr w:rsidR="006B2D02" w:rsidRPr="00767715" w14:paraId="521B9E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A3F4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4B421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335362"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2A713" w14:textId="77777777" w:rsidR="006B2D02" w:rsidRDefault="006B2D02" w:rsidP="00914E0C">
            <w:pPr>
              <w:pStyle w:val="TAL"/>
              <w:rPr>
                <w:sz w:val="16"/>
                <w:szCs w:val="16"/>
              </w:rPr>
            </w:pPr>
            <w:r>
              <w:rPr>
                <w:sz w:val="16"/>
                <w:szCs w:val="16"/>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060E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B1CE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2CC76" w14:textId="77777777" w:rsidR="006B2D02" w:rsidRPr="00CF661E" w:rsidRDefault="006B2D02" w:rsidP="00914E0C">
            <w:pPr>
              <w:pStyle w:val="TAL"/>
              <w:rPr>
                <w:bCs/>
                <w:snapToGrid w:val="0"/>
                <w:sz w:val="16"/>
              </w:rPr>
            </w:pPr>
            <w:r w:rsidRPr="00CF661E">
              <w:rPr>
                <w:bCs/>
                <w:snapToGrid w:val="0"/>
                <w:sz w:val="16"/>
              </w:rPr>
              <w:t>Wireline 5G access network and wireline 5G access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AAA8D3" w14:textId="77777777" w:rsidR="006B2D02" w:rsidRDefault="006B2D02" w:rsidP="00914E0C">
            <w:pPr>
              <w:pStyle w:val="TAL"/>
              <w:rPr>
                <w:bCs/>
                <w:snapToGrid w:val="0"/>
                <w:sz w:val="16"/>
              </w:rPr>
            </w:pPr>
            <w:r w:rsidRPr="00CD19EF">
              <w:rPr>
                <w:bCs/>
                <w:snapToGrid w:val="0"/>
                <w:sz w:val="16"/>
              </w:rPr>
              <w:t>16.4.0</w:t>
            </w:r>
          </w:p>
        </w:tc>
      </w:tr>
      <w:tr w:rsidR="006B2D02" w:rsidRPr="00767715" w14:paraId="63D5AD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540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C6F62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DE48A7" w14:textId="77777777" w:rsidR="006B2D02" w:rsidRPr="004E4396" w:rsidRDefault="006B2D02" w:rsidP="00914E0C">
            <w:pPr>
              <w:pStyle w:val="TAC"/>
              <w:ind w:left="284" w:hanging="284"/>
              <w:rPr>
                <w:sz w:val="16"/>
                <w:lang w:eastAsia="en-GB"/>
              </w:rPr>
            </w:pPr>
            <w:r w:rsidRPr="00F2106E">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960CA1" w14:textId="77777777" w:rsidR="006B2D02" w:rsidRDefault="006B2D02" w:rsidP="00914E0C">
            <w:pPr>
              <w:pStyle w:val="TAL"/>
              <w:rPr>
                <w:sz w:val="16"/>
                <w:szCs w:val="16"/>
              </w:rPr>
            </w:pPr>
            <w:r>
              <w:rPr>
                <w:sz w:val="16"/>
                <w:szCs w:val="16"/>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F4DC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7F4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4C314B" w14:textId="77777777" w:rsidR="006B2D02" w:rsidRPr="00CF661E" w:rsidRDefault="006B2D02" w:rsidP="00914E0C">
            <w:pPr>
              <w:pStyle w:val="TAL"/>
              <w:rPr>
                <w:bCs/>
                <w:snapToGrid w:val="0"/>
                <w:sz w:val="16"/>
              </w:rPr>
            </w:pPr>
            <w:r w:rsidRPr="00CF661E">
              <w:rPr>
                <w:bCs/>
                <w:snapToGrid w:val="0"/>
                <w:sz w:val="16"/>
              </w:rPr>
              <w:t>PEI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0BD420" w14:textId="77777777" w:rsidR="006B2D02" w:rsidRDefault="006B2D02" w:rsidP="00914E0C">
            <w:pPr>
              <w:pStyle w:val="TAL"/>
              <w:rPr>
                <w:bCs/>
                <w:snapToGrid w:val="0"/>
                <w:sz w:val="16"/>
              </w:rPr>
            </w:pPr>
            <w:r w:rsidRPr="00CD19EF">
              <w:rPr>
                <w:bCs/>
                <w:snapToGrid w:val="0"/>
                <w:sz w:val="16"/>
              </w:rPr>
              <w:t>16.4.0</w:t>
            </w:r>
          </w:p>
        </w:tc>
      </w:tr>
      <w:tr w:rsidR="006B2D02" w:rsidRPr="00767715" w14:paraId="2B616B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2C57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3D24D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BB2D11" w14:textId="77777777" w:rsidR="006B2D02" w:rsidRPr="00F2106E" w:rsidRDefault="006B2D02" w:rsidP="00914E0C">
            <w:pPr>
              <w:pStyle w:val="TAC"/>
              <w:ind w:left="284" w:hanging="284"/>
              <w:rPr>
                <w:sz w:val="16"/>
                <w:lang w:eastAsia="en-GB"/>
              </w:rPr>
            </w:pPr>
            <w:r w:rsidRPr="00DD6701">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C9A4C" w14:textId="77777777" w:rsidR="006B2D02" w:rsidRDefault="006B2D02" w:rsidP="00914E0C">
            <w:pPr>
              <w:pStyle w:val="TAL"/>
              <w:rPr>
                <w:sz w:val="16"/>
                <w:szCs w:val="16"/>
              </w:rPr>
            </w:pPr>
            <w:r>
              <w:rPr>
                <w:sz w:val="16"/>
                <w:szCs w:val="16"/>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4D7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41CC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529352" w14:textId="77777777" w:rsidR="006B2D02" w:rsidRPr="00CF661E" w:rsidRDefault="006B2D02" w:rsidP="00914E0C">
            <w:pPr>
              <w:pStyle w:val="TAL"/>
              <w:rPr>
                <w:bCs/>
                <w:snapToGrid w:val="0"/>
                <w:sz w:val="16"/>
              </w:rPr>
            </w:pPr>
            <w:r w:rsidRPr="00CF661E">
              <w:rPr>
                <w:bCs/>
                <w:snapToGrid w:val="0"/>
                <w:sz w:val="16"/>
              </w:rPr>
              <w:t>Alignment for stop of enforcement of mobility restrictions in 5G-RG and W-AGF acting on behalf of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EAA24F" w14:textId="77777777" w:rsidR="006B2D02" w:rsidRDefault="006B2D02" w:rsidP="00914E0C">
            <w:pPr>
              <w:pStyle w:val="TAL"/>
              <w:rPr>
                <w:bCs/>
                <w:snapToGrid w:val="0"/>
                <w:sz w:val="16"/>
              </w:rPr>
            </w:pPr>
            <w:r w:rsidRPr="00CD19EF">
              <w:rPr>
                <w:bCs/>
                <w:snapToGrid w:val="0"/>
                <w:sz w:val="16"/>
              </w:rPr>
              <w:t>16.4.0</w:t>
            </w:r>
          </w:p>
        </w:tc>
      </w:tr>
      <w:tr w:rsidR="006B2D02" w:rsidRPr="00767715" w14:paraId="1742A4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0D79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3C22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0C6BF2" w14:textId="77777777" w:rsidR="006B2D02" w:rsidRPr="00DD6701" w:rsidRDefault="006B2D02" w:rsidP="00914E0C">
            <w:pPr>
              <w:pStyle w:val="TAC"/>
              <w:ind w:left="284" w:hanging="284"/>
              <w:rPr>
                <w:sz w:val="16"/>
                <w:lang w:eastAsia="en-GB"/>
              </w:rPr>
            </w:pPr>
            <w:r w:rsidRPr="00535902">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95F5DD" w14:textId="77777777" w:rsidR="006B2D02" w:rsidRDefault="006B2D02" w:rsidP="00914E0C">
            <w:pPr>
              <w:pStyle w:val="TAL"/>
              <w:rPr>
                <w:sz w:val="16"/>
                <w:szCs w:val="16"/>
              </w:rPr>
            </w:pPr>
            <w:r>
              <w:rPr>
                <w:sz w:val="16"/>
                <w:szCs w:val="16"/>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05D5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E36F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3820B7" w14:textId="77777777" w:rsidR="006B2D02" w:rsidRPr="00CF661E" w:rsidRDefault="006B2D02" w:rsidP="00914E0C">
            <w:pPr>
              <w:pStyle w:val="TAL"/>
              <w:rPr>
                <w:bCs/>
                <w:snapToGrid w:val="0"/>
                <w:sz w:val="16"/>
              </w:rPr>
            </w:pPr>
            <w:r w:rsidRPr="00CF661E">
              <w:rPr>
                <w:bCs/>
                <w:snapToGrid w:val="0"/>
                <w:sz w:val="16"/>
              </w:rPr>
              <w:t>Introduction of GCI and GL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4BE951" w14:textId="77777777" w:rsidR="006B2D02" w:rsidRDefault="006B2D02" w:rsidP="00914E0C">
            <w:pPr>
              <w:pStyle w:val="TAL"/>
              <w:rPr>
                <w:bCs/>
                <w:snapToGrid w:val="0"/>
                <w:sz w:val="16"/>
              </w:rPr>
            </w:pPr>
            <w:r w:rsidRPr="00CD19EF">
              <w:rPr>
                <w:bCs/>
                <w:snapToGrid w:val="0"/>
                <w:sz w:val="16"/>
              </w:rPr>
              <w:t>16.4.0</w:t>
            </w:r>
          </w:p>
        </w:tc>
      </w:tr>
      <w:tr w:rsidR="006B2D02" w:rsidRPr="00767715" w14:paraId="321A80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578E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1B535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57FC68" w14:textId="77777777" w:rsidR="006B2D02" w:rsidRPr="00DD6701" w:rsidRDefault="006B2D02" w:rsidP="00914E0C">
            <w:pPr>
              <w:pStyle w:val="TAC"/>
              <w:ind w:left="284" w:hanging="284"/>
              <w:rPr>
                <w:sz w:val="16"/>
                <w:lang w:eastAsia="en-GB"/>
              </w:rPr>
            </w:pPr>
            <w:r w:rsidRPr="00085F0D">
              <w:rPr>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7ADB2D" w14:textId="77777777" w:rsidR="006B2D02" w:rsidRDefault="006B2D02" w:rsidP="00914E0C">
            <w:pPr>
              <w:pStyle w:val="TAL"/>
              <w:rPr>
                <w:sz w:val="16"/>
                <w:szCs w:val="16"/>
              </w:rPr>
            </w:pPr>
            <w:r>
              <w:rPr>
                <w:sz w:val="16"/>
                <w:szCs w:val="16"/>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372C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B065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21B5E8" w14:textId="77777777" w:rsidR="006B2D02" w:rsidRPr="00CF661E" w:rsidRDefault="006B2D02" w:rsidP="00914E0C">
            <w:pPr>
              <w:pStyle w:val="TAL"/>
              <w:rPr>
                <w:bCs/>
                <w:snapToGrid w:val="0"/>
                <w:sz w:val="16"/>
              </w:rPr>
            </w:pPr>
            <w:r w:rsidRPr="00CF661E">
              <w:rPr>
                <w:bCs/>
                <w:snapToGrid w:val="0"/>
                <w:sz w:val="16"/>
              </w:rPr>
              <w:t>Always-On PDU session and URLL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4C6DBA" w14:textId="77777777" w:rsidR="006B2D02" w:rsidRDefault="006B2D02" w:rsidP="00914E0C">
            <w:pPr>
              <w:pStyle w:val="TAL"/>
              <w:rPr>
                <w:bCs/>
                <w:snapToGrid w:val="0"/>
                <w:sz w:val="16"/>
              </w:rPr>
            </w:pPr>
            <w:r w:rsidRPr="00CD19EF">
              <w:rPr>
                <w:bCs/>
                <w:snapToGrid w:val="0"/>
                <w:sz w:val="16"/>
              </w:rPr>
              <w:t>16.4.0</w:t>
            </w:r>
          </w:p>
        </w:tc>
      </w:tr>
      <w:tr w:rsidR="006B2D02" w:rsidRPr="00767715" w14:paraId="2C6EBD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8C7F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AC469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1DE6DB" w14:textId="77777777" w:rsidR="006B2D02" w:rsidRPr="00085F0D" w:rsidRDefault="006B2D02" w:rsidP="00914E0C">
            <w:pPr>
              <w:pStyle w:val="TAC"/>
              <w:ind w:left="284" w:hanging="284"/>
              <w:rPr>
                <w:sz w:val="16"/>
                <w:lang w:eastAsia="en-GB"/>
              </w:rPr>
            </w:pPr>
            <w:r w:rsidRPr="00E77763">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2E0FA9" w14:textId="77777777" w:rsidR="006B2D02" w:rsidRDefault="006B2D02" w:rsidP="00914E0C">
            <w:pPr>
              <w:pStyle w:val="TAL"/>
              <w:rPr>
                <w:sz w:val="16"/>
                <w:szCs w:val="16"/>
              </w:rPr>
            </w:pPr>
            <w:r>
              <w:rPr>
                <w:sz w:val="16"/>
                <w:szCs w:val="16"/>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BB7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586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F66986" w14:textId="77777777" w:rsidR="006B2D02" w:rsidRPr="00CF661E" w:rsidRDefault="006B2D02" w:rsidP="00914E0C">
            <w:pPr>
              <w:pStyle w:val="TAL"/>
              <w:rPr>
                <w:bCs/>
                <w:snapToGrid w:val="0"/>
                <w:sz w:val="16"/>
              </w:rPr>
            </w:pPr>
            <w:r w:rsidRPr="00CF661E">
              <w:rPr>
                <w:bCs/>
                <w:snapToGrid w:val="0"/>
                <w:sz w:val="16"/>
              </w:rPr>
              <w:t>CAG information list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3B0656" w14:textId="77777777" w:rsidR="006B2D02" w:rsidRDefault="006B2D02" w:rsidP="00914E0C">
            <w:pPr>
              <w:pStyle w:val="TAL"/>
              <w:rPr>
                <w:bCs/>
                <w:snapToGrid w:val="0"/>
                <w:sz w:val="16"/>
              </w:rPr>
            </w:pPr>
            <w:r w:rsidRPr="00CD19EF">
              <w:rPr>
                <w:bCs/>
                <w:snapToGrid w:val="0"/>
                <w:sz w:val="16"/>
              </w:rPr>
              <w:t>16.4.0</w:t>
            </w:r>
          </w:p>
        </w:tc>
      </w:tr>
      <w:tr w:rsidR="006B2D02" w:rsidRPr="00767715" w14:paraId="14105A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2448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BC618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F5B056" w14:textId="77777777" w:rsidR="006B2D02" w:rsidRPr="00E77763" w:rsidRDefault="006B2D02" w:rsidP="00914E0C">
            <w:pPr>
              <w:pStyle w:val="TAC"/>
              <w:ind w:left="284" w:hanging="284"/>
              <w:rPr>
                <w:sz w:val="16"/>
                <w:lang w:eastAsia="en-GB"/>
              </w:rPr>
            </w:pPr>
            <w:r w:rsidRPr="00E77763">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7AB39A" w14:textId="77777777" w:rsidR="006B2D02" w:rsidRDefault="006B2D02" w:rsidP="00914E0C">
            <w:pPr>
              <w:pStyle w:val="TAL"/>
              <w:rPr>
                <w:sz w:val="16"/>
                <w:szCs w:val="16"/>
              </w:rPr>
            </w:pPr>
            <w:r>
              <w:rPr>
                <w:sz w:val="16"/>
                <w:szCs w:val="16"/>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48E50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7EF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0946A7" w14:textId="77777777" w:rsidR="006B2D02" w:rsidRPr="00CF661E" w:rsidRDefault="006B2D02" w:rsidP="00914E0C">
            <w:pPr>
              <w:pStyle w:val="TAL"/>
              <w:rPr>
                <w:bCs/>
                <w:snapToGrid w:val="0"/>
                <w:sz w:val="16"/>
              </w:rPr>
            </w:pPr>
            <w:r w:rsidRPr="00CF661E">
              <w:rPr>
                <w:bCs/>
                <w:snapToGrid w:val="0"/>
                <w:sz w:val="16"/>
              </w:rPr>
              <w:t>Abnormal case for cause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840F2" w14:textId="77777777" w:rsidR="006B2D02" w:rsidRDefault="006B2D02" w:rsidP="00914E0C">
            <w:pPr>
              <w:pStyle w:val="TAL"/>
              <w:rPr>
                <w:bCs/>
                <w:snapToGrid w:val="0"/>
                <w:sz w:val="16"/>
              </w:rPr>
            </w:pPr>
            <w:r w:rsidRPr="00CD19EF">
              <w:rPr>
                <w:bCs/>
                <w:snapToGrid w:val="0"/>
                <w:sz w:val="16"/>
              </w:rPr>
              <w:t>16.4.0</w:t>
            </w:r>
          </w:p>
        </w:tc>
      </w:tr>
      <w:tr w:rsidR="006B2D02" w:rsidRPr="00767715" w14:paraId="1152F6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54CB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3D9F7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1A6F0B" w14:textId="77777777" w:rsidR="006B2D02" w:rsidRPr="00E77763" w:rsidRDefault="006B2D02" w:rsidP="00914E0C">
            <w:pPr>
              <w:pStyle w:val="TAC"/>
              <w:ind w:left="284" w:hanging="284"/>
              <w:rPr>
                <w:sz w:val="16"/>
                <w:lang w:eastAsia="en-GB"/>
              </w:rPr>
            </w:pPr>
            <w:r w:rsidRPr="000E1B9E">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22CD4B" w14:textId="77777777" w:rsidR="006B2D02" w:rsidRDefault="006B2D02" w:rsidP="00914E0C">
            <w:pPr>
              <w:pStyle w:val="TAL"/>
              <w:rPr>
                <w:sz w:val="16"/>
                <w:szCs w:val="16"/>
              </w:rPr>
            </w:pPr>
            <w:r>
              <w:rPr>
                <w:sz w:val="16"/>
                <w:szCs w:val="16"/>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2A76F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2378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E55AC6" w14:textId="77777777" w:rsidR="006B2D02" w:rsidRPr="00CF661E" w:rsidRDefault="006B2D02" w:rsidP="00914E0C">
            <w:pPr>
              <w:pStyle w:val="TAL"/>
              <w:rPr>
                <w:bCs/>
                <w:snapToGrid w:val="0"/>
                <w:sz w:val="16"/>
              </w:rPr>
            </w:pPr>
            <w:r w:rsidRPr="00CF661E">
              <w:rPr>
                <w:bCs/>
                <w:snapToGrid w:val="0"/>
                <w:sz w:val="16"/>
              </w:rPr>
              <w:t>Removal of Editor’s note on the use of the NOTIFICATION message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D8481A" w14:textId="77777777" w:rsidR="006B2D02" w:rsidRDefault="006B2D02" w:rsidP="00914E0C">
            <w:pPr>
              <w:pStyle w:val="TAL"/>
              <w:rPr>
                <w:bCs/>
                <w:snapToGrid w:val="0"/>
                <w:sz w:val="16"/>
              </w:rPr>
            </w:pPr>
            <w:r w:rsidRPr="00CD19EF">
              <w:rPr>
                <w:bCs/>
                <w:snapToGrid w:val="0"/>
                <w:sz w:val="16"/>
              </w:rPr>
              <w:t>16.4.0</w:t>
            </w:r>
          </w:p>
        </w:tc>
      </w:tr>
      <w:tr w:rsidR="006B2D02" w:rsidRPr="00767715" w14:paraId="655A37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5F3B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5386A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617FFA" w14:textId="77777777" w:rsidR="006B2D02" w:rsidRPr="000E1B9E" w:rsidRDefault="006B2D02" w:rsidP="00914E0C">
            <w:pPr>
              <w:pStyle w:val="TAC"/>
              <w:ind w:left="284" w:hanging="284"/>
              <w:rPr>
                <w:sz w:val="16"/>
                <w:lang w:eastAsia="en-GB"/>
              </w:rPr>
            </w:pPr>
            <w:r>
              <w:rPr>
                <w:sz w:val="16"/>
                <w:lang w:eastAsia="en-GB"/>
              </w:rPr>
              <w:t>CP-200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773C11" w14:textId="77777777" w:rsidR="006B2D02" w:rsidRDefault="006B2D02" w:rsidP="00914E0C">
            <w:pPr>
              <w:pStyle w:val="TAL"/>
              <w:rPr>
                <w:sz w:val="16"/>
                <w:szCs w:val="16"/>
              </w:rPr>
            </w:pPr>
            <w:r>
              <w:rPr>
                <w:sz w:val="16"/>
                <w:szCs w:val="16"/>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80C0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0236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F90F72" w14:textId="77777777" w:rsidR="006B2D02" w:rsidRPr="00CF661E" w:rsidRDefault="006B2D02" w:rsidP="00914E0C">
            <w:pPr>
              <w:pStyle w:val="TAL"/>
              <w:rPr>
                <w:bCs/>
                <w:snapToGrid w:val="0"/>
                <w:sz w:val="16"/>
              </w:rPr>
            </w:pPr>
            <w:r w:rsidRPr="00CF661E">
              <w:rPr>
                <w:bCs/>
                <w:snapToGrid w:val="0"/>
                <w:sz w:val="16"/>
              </w:rPr>
              <w:t>Including CAG information list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D27EE0" w14:textId="77777777" w:rsidR="006B2D02" w:rsidRDefault="006B2D02" w:rsidP="00914E0C">
            <w:pPr>
              <w:pStyle w:val="TAL"/>
              <w:rPr>
                <w:bCs/>
                <w:snapToGrid w:val="0"/>
                <w:sz w:val="16"/>
              </w:rPr>
            </w:pPr>
            <w:r w:rsidRPr="00CD19EF">
              <w:rPr>
                <w:bCs/>
                <w:snapToGrid w:val="0"/>
                <w:sz w:val="16"/>
              </w:rPr>
              <w:t>16.4.0</w:t>
            </w:r>
          </w:p>
        </w:tc>
      </w:tr>
      <w:tr w:rsidR="006B2D02" w:rsidRPr="00767715" w14:paraId="1943E7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1910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C5063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8C5BED" w14:textId="77777777" w:rsidR="006B2D02" w:rsidRPr="000E1B9E" w:rsidRDefault="006B2D02" w:rsidP="00914E0C">
            <w:pPr>
              <w:pStyle w:val="TAC"/>
              <w:ind w:left="284" w:hanging="284"/>
              <w:rPr>
                <w:sz w:val="16"/>
                <w:lang w:eastAsia="en-GB"/>
              </w:rPr>
            </w:pPr>
            <w:r w:rsidRPr="000E1B9E">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AF54CF" w14:textId="77777777" w:rsidR="006B2D02" w:rsidRDefault="006B2D02" w:rsidP="00914E0C">
            <w:pPr>
              <w:pStyle w:val="TAL"/>
              <w:rPr>
                <w:sz w:val="16"/>
                <w:szCs w:val="16"/>
              </w:rPr>
            </w:pPr>
            <w:r>
              <w:rPr>
                <w:sz w:val="16"/>
                <w:szCs w:val="16"/>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E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7D148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88FAFF" w14:textId="77777777" w:rsidR="006B2D02" w:rsidRPr="00CF661E" w:rsidRDefault="006B2D02" w:rsidP="00914E0C">
            <w:pPr>
              <w:pStyle w:val="TAL"/>
              <w:rPr>
                <w:bCs/>
                <w:snapToGrid w:val="0"/>
                <w:sz w:val="16"/>
              </w:rPr>
            </w:pPr>
            <w:r w:rsidRPr="00CF661E">
              <w:rPr>
                <w:bCs/>
                <w:snapToGrid w:val="0"/>
                <w:sz w:val="16"/>
              </w:rPr>
              <w:t>Update of text on time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11E9D2" w14:textId="77777777" w:rsidR="006B2D02" w:rsidRDefault="006B2D02" w:rsidP="00914E0C">
            <w:pPr>
              <w:pStyle w:val="TAL"/>
              <w:rPr>
                <w:bCs/>
                <w:snapToGrid w:val="0"/>
                <w:sz w:val="16"/>
              </w:rPr>
            </w:pPr>
            <w:r w:rsidRPr="00CD19EF">
              <w:rPr>
                <w:bCs/>
                <w:snapToGrid w:val="0"/>
                <w:sz w:val="16"/>
              </w:rPr>
              <w:t>16.4.0</w:t>
            </w:r>
          </w:p>
        </w:tc>
      </w:tr>
      <w:tr w:rsidR="006B2D02" w:rsidRPr="00767715" w14:paraId="701229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F9F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3AABD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DFBC75" w14:textId="77777777" w:rsidR="006B2D02" w:rsidRPr="000E1B9E" w:rsidRDefault="006B2D02" w:rsidP="00914E0C">
            <w:pPr>
              <w:pStyle w:val="TAC"/>
              <w:ind w:left="284" w:hanging="284"/>
              <w:rPr>
                <w:sz w:val="16"/>
                <w:lang w:eastAsia="en-GB"/>
              </w:rPr>
            </w:pPr>
            <w:r w:rsidRPr="0024497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4DD4DB" w14:textId="77777777" w:rsidR="006B2D02" w:rsidRDefault="006B2D02" w:rsidP="00914E0C">
            <w:pPr>
              <w:pStyle w:val="TAL"/>
              <w:rPr>
                <w:sz w:val="16"/>
                <w:szCs w:val="16"/>
              </w:rPr>
            </w:pPr>
            <w:r>
              <w:rPr>
                <w:sz w:val="16"/>
                <w:szCs w:val="16"/>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EBB5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94E3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EDD56E" w14:textId="77777777" w:rsidR="006B2D02" w:rsidRPr="00CF661E" w:rsidRDefault="006B2D02" w:rsidP="00914E0C">
            <w:pPr>
              <w:pStyle w:val="TAL"/>
              <w:rPr>
                <w:bCs/>
                <w:snapToGrid w:val="0"/>
                <w:sz w:val="16"/>
              </w:rPr>
            </w:pPr>
            <w:r w:rsidRPr="00CF661E">
              <w:rPr>
                <w:bCs/>
                <w:snapToGrid w:val="0"/>
                <w:sz w:val="16"/>
              </w:rPr>
              <w:t>Removal of Editor’s note on applicability of RAC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21C869" w14:textId="77777777" w:rsidR="006B2D02" w:rsidRDefault="006B2D02" w:rsidP="00914E0C">
            <w:pPr>
              <w:pStyle w:val="TAL"/>
              <w:rPr>
                <w:bCs/>
                <w:snapToGrid w:val="0"/>
                <w:sz w:val="16"/>
              </w:rPr>
            </w:pPr>
            <w:r w:rsidRPr="00CD19EF">
              <w:rPr>
                <w:bCs/>
                <w:snapToGrid w:val="0"/>
                <w:sz w:val="16"/>
              </w:rPr>
              <w:t>16.4.0</w:t>
            </w:r>
          </w:p>
        </w:tc>
      </w:tr>
      <w:tr w:rsidR="006B2D02" w:rsidRPr="00767715" w14:paraId="2CD690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8A12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A954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2CBAC7" w14:textId="77777777" w:rsidR="006B2D02" w:rsidRPr="00244970" w:rsidRDefault="006B2D02" w:rsidP="00914E0C">
            <w:pPr>
              <w:pStyle w:val="TAC"/>
              <w:ind w:left="284" w:hanging="284"/>
              <w:rPr>
                <w:sz w:val="16"/>
                <w:lang w:eastAsia="en-GB"/>
              </w:rPr>
            </w:pPr>
            <w:r w:rsidRPr="00C51A1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0627CD" w14:textId="77777777" w:rsidR="006B2D02" w:rsidRDefault="006B2D02" w:rsidP="00914E0C">
            <w:pPr>
              <w:pStyle w:val="TAL"/>
              <w:rPr>
                <w:sz w:val="16"/>
                <w:szCs w:val="16"/>
              </w:rPr>
            </w:pPr>
            <w:r>
              <w:rPr>
                <w:sz w:val="16"/>
                <w:szCs w:val="16"/>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31D6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12C2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7A5D7" w14:textId="77777777" w:rsidR="006B2D02" w:rsidRPr="00CF661E" w:rsidRDefault="006B2D02" w:rsidP="00914E0C">
            <w:pPr>
              <w:pStyle w:val="TAL"/>
              <w:rPr>
                <w:bCs/>
                <w:snapToGrid w:val="0"/>
                <w:sz w:val="16"/>
              </w:rPr>
            </w:pPr>
            <w:r w:rsidRPr="00CF661E">
              <w:rPr>
                <w:bCs/>
                <w:snapToGrid w:val="0"/>
                <w:sz w:val="16"/>
              </w:rPr>
              <w:t>Finalizing the encoding of the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72027F" w14:textId="77777777" w:rsidR="006B2D02" w:rsidRDefault="006B2D02" w:rsidP="00914E0C">
            <w:pPr>
              <w:pStyle w:val="TAL"/>
              <w:rPr>
                <w:bCs/>
                <w:snapToGrid w:val="0"/>
                <w:sz w:val="16"/>
              </w:rPr>
            </w:pPr>
            <w:r w:rsidRPr="00CD19EF">
              <w:rPr>
                <w:bCs/>
                <w:snapToGrid w:val="0"/>
                <w:sz w:val="16"/>
              </w:rPr>
              <w:t>16.4.0</w:t>
            </w:r>
          </w:p>
        </w:tc>
      </w:tr>
      <w:tr w:rsidR="006B2D02" w:rsidRPr="00767715" w14:paraId="6B1462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D0B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60791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3080E" w14:textId="77777777" w:rsidR="006B2D02" w:rsidRPr="00244970" w:rsidRDefault="006B2D02" w:rsidP="00914E0C">
            <w:pPr>
              <w:pStyle w:val="TAC"/>
              <w:ind w:left="284" w:hanging="284"/>
              <w:rPr>
                <w:sz w:val="16"/>
                <w:lang w:eastAsia="en-GB"/>
              </w:rPr>
            </w:pPr>
            <w:r w:rsidRPr="0024497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28D5AD" w14:textId="77777777" w:rsidR="006B2D02" w:rsidRDefault="006B2D02" w:rsidP="00914E0C">
            <w:pPr>
              <w:pStyle w:val="TAL"/>
              <w:rPr>
                <w:sz w:val="16"/>
                <w:szCs w:val="16"/>
              </w:rPr>
            </w:pPr>
            <w:r>
              <w:rPr>
                <w:sz w:val="16"/>
                <w:szCs w:val="16"/>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9A50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1B759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BBC09" w14:textId="77777777" w:rsidR="006B2D02" w:rsidRPr="00CF661E" w:rsidRDefault="006B2D02" w:rsidP="00914E0C">
            <w:pPr>
              <w:pStyle w:val="TAL"/>
              <w:rPr>
                <w:bCs/>
                <w:snapToGrid w:val="0"/>
                <w:sz w:val="16"/>
              </w:rPr>
            </w:pPr>
            <w:r w:rsidRPr="00CF661E">
              <w:rPr>
                <w:bCs/>
                <w:snapToGrid w:val="0"/>
                <w:sz w:val="16"/>
              </w:rPr>
              <w:t>UE radio capability ID deletion upon Version ID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9815A" w14:textId="77777777" w:rsidR="006B2D02" w:rsidRDefault="006B2D02" w:rsidP="00914E0C">
            <w:pPr>
              <w:pStyle w:val="TAL"/>
              <w:rPr>
                <w:bCs/>
                <w:snapToGrid w:val="0"/>
                <w:sz w:val="16"/>
              </w:rPr>
            </w:pPr>
            <w:r w:rsidRPr="00CD19EF">
              <w:rPr>
                <w:bCs/>
                <w:snapToGrid w:val="0"/>
                <w:sz w:val="16"/>
              </w:rPr>
              <w:t>16.4.0</w:t>
            </w:r>
          </w:p>
        </w:tc>
      </w:tr>
      <w:tr w:rsidR="006B2D02" w:rsidRPr="00767715" w14:paraId="49C41C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56E9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0FFD4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5757F" w14:textId="77777777" w:rsidR="006B2D02" w:rsidRPr="00244970" w:rsidRDefault="006B2D02" w:rsidP="00914E0C">
            <w:pPr>
              <w:pStyle w:val="TAC"/>
              <w:ind w:left="284" w:hanging="284"/>
              <w:rPr>
                <w:sz w:val="16"/>
                <w:lang w:eastAsia="en-GB"/>
              </w:rPr>
            </w:pPr>
            <w:r w:rsidRPr="00232570">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297304" w14:textId="77777777" w:rsidR="006B2D02" w:rsidRDefault="006B2D02" w:rsidP="00914E0C">
            <w:pPr>
              <w:pStyle w:val="TAL"/>
              <w:rPr>
                <w:sz w:val="16"/>
                <w:szCs w:val="16"/>
              </w:rPr>
            </w:pPr>
            <w:r>
              <w:rPr>
                <w:sz w:val="16"/>
                <w:szCs w:val="16"/>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2E06D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C859C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2885DF" w14:textId="77777777" w:rsidR="006B2D02" w:rsidRPr="00CF661E" w:rsidRDefault="006B2D02" w:rsidP="00914E0C">
            <w:pPr>
              <w:pStyle w:val="TAL"/>
              <w:rPr>
                <w:bCs/>
                <w:snapToGrid w:val="0"/>
                <w:sz w:val="16"/>
              </w:rPr>
            </w:pPr>
            <w:r w:rsidRPr="00CF661E">
              <w:rPr>
                <w:bCs/>
                <w:snapToGrid w:val="0"/>
                <w:sz w:val="16"/>
              </w:rPr>
              <w:t>Handling of S-NSSAIs in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4BBC5" w14:textId="77777777" w:rsidR="006B2D02" w:rsidRDefault="006B2D02" w:rsidP="00914E0C">
            <w:pPr>
              <w:pStyle w:val="TAL"/>
              <w:rPr>
                <w:bCs/>
                <w:snapToGrid w:val="0"/>
                <w:sz w:val="16"/>
              </w:rPr>
            </w:pPr>
            <w:r w:rsidRPr="00CD19EF">
              <w:rPr>
                <w:bCs/>
                <w:snapToGrid w:val="0"/>
                <w:sz w:val="16"/>
              </w:rPr>
              <w:t>16.4.0</w:t>
            </w:r>
          </w:p>
        </w:tc>
      </w:tr>
      <w:tr w:rsidR="006B2D02" w:rsidRPr="00767715" w14:paraId="4C2C68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6539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41695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735C98" w14:textId="77777777" w:rsidR="006B2D02" w:rsidRPr="00232570" w:rsidRDefault="006B2D02" w:rsidP="00914E0C">
            <w:pPr>
              <w:pStyle w:val="TAC"/>
              <w:ind w:left="284" w:hanging="284"/>
              <w:rPr>
                <w:sz w:val="16"/>
                <w:lang w:eastAsia="en-GB"/>
              </w:rPr>
            </w:pPr>
            <w:r w:rsidRPr="0073402B">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B3DDDA" w14:textId="77777777" w:rsidR="006B2D02" w:rsidRDefault="006B2D02" w:rsidP="00914E0C">
            <w:pPr>
              <w:pStyle w:val="TAL"/>
              <w:rPr>
                <w:sz w:val="16"/>
                <w:szCs w:val="16"/>
              </w:rPr>
            </w:pPr>
            <w:r>
              <w:rPr>
                <w:sz w:val="16"/>
                <w:szCs w:val="16"/>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52DB9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BF49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74D527" w14:textId="77777777" w:rsidR="006B2D02" w:rsidRPr="00CF661E" w:rsidRDefault="006B2D02" w:rsidP="00914E0C">
            <w:pPr>
              <w:pStyle w:val="TAL"/>
              <w:rPr>
                <w:bCs/>
                <w:snapToGrid w:val="0"/>
                <w:sz w:val="16"/>
              </w:rPr>
            </w:pPr>
            <w:r w:rsidRPr="00CF661E">
              <w:rPr>
                <w:bCs/>
                <w:snapToGrid w:val="0"/>
                <w:sz w:val="16"/>
              </w:rPr>
              <w:t>Resolve Editor´s Notes on N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21FE79" w14:textId="77777777" w:rsidR="006B2D02" w:rsidRDefault="006B2D02" w:rsidP="00914E0C">
            <w:pPr>
              <w:pStyle w:val="TAL"/>
              <w:rPr>
                <w:bCs/>
                <w:snapToGrid w:val="0"/>
                <w:sz w:val="16"/>
              </w:rPr>
            </w:pPr>
            <w:r w:rsidRPr="00CD19EF">
              <w:rPr>
                <w:bCs/>
                <w:snapToGrid w:val="0"/>
                <w:sz w:val="16"/>
              </w:rPr>
              <w:t>16.4.0</w:t>
            </w:r>
          </w:p>
        </w:tc>
      </w:tr>
      <w:tr w:rsidR="006B2D02" w:rsidRPr="00767715" w14:paraId="39E2B8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E9D6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A9531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E51E39" w14:textId="77777777" w:rsidR="006B2D02" w:rsidRPr="0073402B" w:rsidRDefault="006B2D02" w:rsidP="00914E0C">
            <w:pPr>
              <w:pStyle w:val="TAC"/>
              <w:ind w:left="284" w:hanging="284"/>
              <w:rPr>
                <w:sz w:val="16"/>
                <w:lang w:eastAsia="en-GB"/>
              </w:rPr>
            </w:pPr>
            <w:r w:rsidRPr="0073402B">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C5697D" w14:textId="77777777" w:rsidR="006B2D02" w:rsidRDefault="006B2D02" w:rsidP="00914E0C">
            <w:pPr>
              <w:pStyle w:val="TAL"/>
              <w:rPr>
                <w:sz w:val="16"/>
                <w:szCs w:val="16"/>
              </w:rPr>
            </w:pPr>
            <w:r>
              <w:rPr>
                <w:sz w:val="16"/>
                <w:szCs w:val="16"/>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D91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D245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67414" w14:textId="77777777" w:rsidR="006B2D02" w:rsidRPr="00CF661E" w:rsidRDefault="006B2D02" w:rsidP="00914E0C">
            <w:pPr>
              <w:pStyle w:val="TAL"/>
              <w:rPr>
                <w:bCs/>
                <w:snapToGrid w:val="0"/>
                <w:sz w:val="16"/>
              </w:rPr>
            </w:pPr>
            <w:r w:rsidRPr="00CF661E">
              <w:rPr>
                <w:bCs/>
                <w:snapToGrid w:val="0"/>
                <w:sz w:val="16"/>
              </w:rPr>
              <w:t>Resolve Editor´s Notes on W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5FF264" w14:textId="77777777" w:rsidR="006B2D02" w:rsidRDefault="006B2D02" w:rsidP="00914E0C">
            <w:pPr>
              <w:pStyle w:val="TAL"/>
              <w:rPr>
                <w:bCs/>
                <w:snapToGrid w:val="0"/>
                <w:sz w:val="16"/>
              </w:rPr>
            </w:pPr>
            <w:r w:rsidRPr="00CD19EF">
              <w:rPr>
                <w:bCs/>
                <w:snapToGrid w:val="0"/>
                <w:sz w:val="16"/>
              </w:rPr>
              <w:t>16.4.0</w:t>
            </w:r>
          </w:p>
        </w:tc>
      </w:tr>
      <w:tr w:rsidR="006B2D02" w:rsidRPr="00215B69" w14:paraId="169C0F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DF0FB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A782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F80F9" w14:textId="77777777" w:rsidR="006B2D02" w:rsidRPr="0073402B" w:rsidRDefault="006B2D02" w:rsidP="00914E0C">
            <w:pPr>
              <w:pStyle w:val="TAC"/>
              <w:ind w:left="284" w:hanging="284"/>
              <w:rPr>
                <w:sz w:val="16"/>
                <w:lang w:eastAsia="en-GB"/>
              </w:rPr>
            </w:pPr>
            <w:r w:rsidRPr="0073402B">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53BB61" w14:textId="77777777" w:rsidR="006B2D02" w:rsidRDefault="006B2D02" w:rsidP="00914E0C">
            <w:pPr>
              <w:pStyle w:val="TAL"/>
              <w:rPr>
                <w:sz w:val="16"/>
                <w:szCs w:val="16"/>
              </w:rPr>
            </w:pPr>
            <w:r>
              <w:rPr>
                <w:sz w:val="16"/>
                <w:szCs w:val="16"/>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859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A9AD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65D50"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Clarification on HPLMN S-NSSAI</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E6BAE1" w14:textId="77777777" w:rsidR="006B2D02" w:rsidRPr="00215B69" w:rsidRDefault="006B2D02" w:rsidP="00914E0C">
            <w:pPr>
              <w:pStyle w:val="TAL"/>
              <w:rPr>
                <w:bCs/>
                <w:snapToGrid w:val="0"/>
                <w:sz w:val="16"/>
                <w:lang w:val="fr-FR"/>
              </w:rPr>
            </w:pPr>
            <w:r w:rsidRPr="00CD19EF">
              <w:rPr>
                <w:bCs/>
                <w:snapToGrid w:val="0"/>
                <w:sz w:val="16"/>
              </w:rPr>
              <w:t>16.4.0</w:t>
            </w:r>
          </w:p>
        </w:tc>
      </w:tr>
      <w:tr w:rsidR="006B2D02" w:rsidRPr="00215B69" w14:paraId="08D244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B591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65E56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1D973A" w14:textId="77777777" w:rsidR="006B2D02" w:rsidRPr="0073402B" w:rsidRDefault="006B2D02" w:rsidP="00914E0C">
            <w:pPr>
              <w:pStyle w:val="TAC"/>
              <w:ind w:left="284" w:hanging="284"/>
              <w:rPr>
                <w:sz w:val="16"/>
                <w:lang w:eastAsia="en-GB"/>
              </w:rPr>
            </w:pPr>
            <w:r w:rsidRPr="00500C1C">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3F4F82" w14:textId="77777777" w:rsidR="006B2D02" w:rsidRDefault="006B2D02" w:rsidP="00914E0C">
            <w:pPr>
              <w:pStyle w:val="TAL"/>
              <w:rPr>
                <w:sz w:val="16"/>
                <w:szCs w:val="16"/>
              </w:rPr>
            </w:pPr>
            <w:r>
              <w:rPr>
                <w:sz w:val="16"/>
                <w:szCs w:val="16"/>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9F3F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71E8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F19486" w14:textId="77777777" w:rsidR="006B2D02" w:rsidRPr="00CF661E" w:rsidRDefault="006B2D02" w:rsidP="00914E0C">
            <w:pPr>
              <w:pStyle w:val="TAL"/>
              <w:rPr>
                <w:bCs/>
                <w:snapToGrid w:val="0"/>
                <w:sz w:val="16"/>
              </w:rPr>
            </w:pPr>
            <w:r w:rsidRPr="00CF661E">
              <w:rPr>
                <w:bCs/>
                <w:snapToGrid w:val="0"/>
                <w:sz w:val="16"/>
              </w:rPr>
              <w:t>MA PDU session and one set of Qo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DBB596" w14:textId="77777777" w:rsidR="006B2D02" w:rsidRPr="00215B69" w:rsidRDefault="006B2D02" w:rsidP="00914E0C">
            <w:pPr>
              <w:pStyle w:val="TAL"/>
              <w:rPr>
                <w:bCs/>
                <w:snapToGrid w:val="0"/>
                <w:sz w:val="16"/>
              </w:rPr>
            </w:pPr>
            <w:r w:rsidRPr="00CD19EF">
              <w:rPr>
                <w:bCs/>
                <w:snapToGrid w:val="0"/>
                <w:sz w:val="16"/>
              </w:rPr>
              <w:t>16.4.0</w:t>
            </w:r>
          </w:p>
        </w:tc>
      </w:tr>
      <w:tr w:rsidR="006B2D02" w:rsidRPr="00215B69" w14:paraId="2FC1E9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1DDE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A586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AD784D" w14:textId="77777777" w:rsidR="006B2D02" w:rsidRPr="00500C1C" w:rsidRDefault="006B2D02" w:rsidP="00914E0C">
            <w:pPr>
              <w:pStyle w:val="TAC"/>
              <w:ind w:left="284" w:hanging="284"/>
              <w:rPr>
                <w:sz w:val="16"/>
                <w:lang w:eastAsia="en-GB"/>
              </w:rPr>
            </w:pPr>
            <w:r w:rsidRPr="00500C1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ECED81" w14:textId="77777777" w:rsidR="006B2D02" w:rsidRDefault="006B2D02" w:rsidP="00914E0C">
            <w:pPr>
              <w:pStyle w:val="TAL"/>
              <w:rPr>
                <w:sz w:val="16"/>
                <w:szCs w:val="16"/>
              </w:rPr>
            </w:pPr>
            <w:r>
              <w:rPr>
                <w:sz w:val="16"/>
                <w:szCs w:val="16"/>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024F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75D2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08CFEE" w14:textId="77777777" w:rsidR="006B2D02" w:rsidRPr="00CF661E" w:rsidRDefault="006B2D02" w:rsidP="00914E0C">
            <w:pPr>
              <w:pStyle w:val="TAL"/>
              <w:rPr>
                <w:bCs/>
                <w:snapToGrid w:val="0"/>
                <w:sz w:val="16"/>
              </w:rPr>
            </w:pPr>
            <w:r w:rsidRPr="00CF661E">
              <w:rPr>
                <w:bCs/>
                <w:snapToGrid w:val="0"/>
                <w:sz w:val="16"/>
              </w:rPr>
              <w:t>Update to registration procedure due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1DE40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5354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5420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64012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8D2ED9" w14:textId="77777777" w:rsidR="006B2D02" w:rsidRPr="00500C1C" w:rsidRDefault="006B2D02" w:rsidP="00914E0C">
            <w:pPr>
              <w:pStyle w:val="TAC"/>
              <w:ind w:left="284" w:hanging="284"/>
              <w:rPr>
                <w:sz w:val="16"/>
                <w:lang w:eastAsia="en-GB"/>
              </w:rPr>
            </w:pPr>
            <w:r w:rsidRPr="0053590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4B3A6E" w14:textId="77777777" w:rsidR="006B2D02" w:rsidRDefault="006B2D02" w:rsidP="00914E0C">
            <w:pPr>
              <w:pStyle w:val="TAL"/>
              <w:rPr>
                <w:sz w:val="16"/>
                <w:szCs w:val="16"/>
              </w:rPr>
            </w:pPr>
            <w:r>
              <w:rPr>
                <w:sz w:val="16"/>
                <w:szCs w:val="16"/>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D9B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021C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632EB" w14:textId="77777777" w:rsidR="006B2D02" w:rsidRPr="00CF661E" w:rsidRDefault="006B2D02" w:rsidP="00914E0C">
            <w:pPr>
              <w:pStyle w:val="TAL"/>
              <w:rPr>
                <w:bCs/>
                <w:snapToGrid w:val="0"/>
                <w:sz w:val="16"/>
              </w:rPr>
            </w:pPr>
            <w:r w:rsidRPr="00CF661E">
              <w:rPr>
                <w:bCs/>
                <w:snapToGrid w:val="0"/>
                <w:sz w:val="16"/>
              </w:rPr>
              <w:t xml:space="preserve">Stop T3565 upon connection resump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C1F30"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75ADFC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140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89340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E050C" w14:textId="77777777" w:rsidR="006B2D02" w:rsidRPr="00500C1C" w:rsidRDefault="006B2D02" w:rsidP="00914E0C">
            <w:pPr>
              <w:pStyle w:val="TAC"/>
              <w:ind w:left="284" w:hanging="284"/>
              <w:rPr>
                <w:sz w:val="16"/>
                <w:lang w:eastAsia="en-GB"/>
              </w:rPr>
            </w:pPr>
            <w:r w:rsidRPr="00CF685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49E04" w14:textId="77777777" w:rsidR="006B2D02" w:rsidRDefault="006B2D02" w:rsidP="00914E0C">
            <w:pPr>
              <w:pStyle w:val="TAL"/>
              <w:rPr>
                <w:sz w:val="16"/>
                <w:szCs w:val="16"/>
              </w:rPr>
            </w:pPr>
            <w:r>
              <w:rPr>
                <w:sz w:val="16"/>
                <w:szCs w:val="16"/>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9EAE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90EE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D1A85" w14:textId="77777777" w:rsidR="006B2D02" w:rsidRPr="00CF661E" w:rsidRDefault="006B2D02" w:rsidP="00914E0C">
            <w:pPr>
              <w:pStyle w:val="TAL"/>
              <w:rPr>
                <w:bCs/>
                <w:snapToGrid w:val="0"/>
                <w:sz w:val="16"/>
              </w:rPr>
            </w:pPr>
            <w:r w:rsidRPr="00CF661E">
              <w:rPr>
                <w:bCs/>
                <w:snapToGrid w:val="0"/>
                <w:sz w:val="16"/>
              </w:rPr>
              <w:t xml:space="preserve">RACS not apply for non-3GPP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BF3DAD"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2E3B1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E2F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357E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606BB2" w14:textId="77777777" w:rsidR="006B2D02" w:rsidRPr="00CF685A" w:rsidRDefault="006B2D02" w:rsidP="00914E0C">
            <w:pPr>
              <w:pStyle w:val="TAC"/>
              <w:ind w:left="284" w:hanging="284"/>
              <w:rPr>
                <w:sz w:val="16"/>
                <w:lang w:eastAsia="en-GB"/>
              </w:rPr>
            </w:pPr>
            <w:r w:rsidRPr="00CF685A">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1074CA" w14:textId="77777777" w:rsidR="006B2D02" w:rsidRDefault="006B2D02" w:rsidP="00914E0C">
            <w:pPr>
              <w:pStyle w:val="TAL"/>
              <w:rPr>
                <w:sz w:val="16"/>
                <w:szCs w:val="16"/>
              </w:rPr>
            </w:pPr>
            <w:r>
              <w:rPr>
                <w:sz w:val="16"/>
                <w:szCs w:val="16"/>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5D3D3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02B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355260" w14:textId="77777777" w:rsidR="006B2D02" w:rsidRPr="00CF661E" w:rsidRDefault="006B2D02" w:rsidP="00914E0C">
            <w:pPr>
              <w:pStyle w:val="TAL"/>
              <w:rPr>
                <w:bCs/>
                <w:snapToGrid w:val="0"/>
                <w:sz w:val="16"/>
              </w:rPr>
            </w:pPr>
            <w:r w:rsidRPr="00CF661E">
              <w:rPr>
                <w:bCs/>
                <w:snapToGrid w:val="0"/>
                <w:sz w:val="16"/>
              </w:rPr>
              <w:t>Minor Correction to  ATSSS container IE desc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A6039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84E56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08E2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A2CA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902CAE" w14:textId="77777777" w:rsidR="006B2D02" w:rsidRPr="00CF685A" w:rsidRDefault="006B2D02" w:rsidP="00914E0C">
            <w:pPr>
              <w:pStyle w:val="TAC"/>
              <w:ind w:left="284" w:hanging="284"/>
              <w:rPr>
                <w:sz w:val="16"/>
                <w:lang w:eastAsia="en-GB"/>
              </w:rPr>
            </w:pPr>
            <w:r w:rsidRPr="00E26EA9">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0EEE85" w14:textId="77777777" w:rsidR="006B2D02" w:rsidRDefault="006B2D02" w:rsidP="00914E0C">
            <w:pPr>
              <w:pStyle w:val="TAL"/>
              <w:rPr>
                <w:sz w:val="16"/>
                <w:szCs w:val="16"/>
              </w:rPr>
            </w:pPr>
            <w:r>
              <w:rPr>
                <w:sz w:val="16"/>
                <w:szCs w:val="16"/>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13FF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5F531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03CFA7" w14:textId="77777777" w:rsidR="006B2D02" w:rsidRPr="00CF661E" w:rsidRDefault="006B2D02" w:rsidP="00914E0C">
            <w:pPr>
              <w:pStyle w:val="TAL"/>
              <w:rPr>
                <w:bCs/>
                <w:snapToGrid w:val="0"/>
                <w:sz w:val="16"/>
              </w:rPr>
            </w:pPr>
            <w:r w:rsidRPr="00CF661E">
              <w:rPr>
                <w:bCs/>
                <w:snapToGrid w:val="0"/>
                <w:sz w:val="16"/>
              </w:rPr>
              <w:t xml:space="preserve">Support for the signalling of the capability for receiving WUS assistance informa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42373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1BF60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4E25C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0C9DD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10D4D7" w14:textId="77777777" w:rsidR="006B2D02" w:rsidRPr="00CF685A" w:rsidRDefault="006B2D02" w:rsidP="00914E0C">
            <w:pPr>
              <w:pStyle w:val="TAC"/>
              <w:ind w:left="284" w:hanging="284"/>
              <w:rPr>
                <w:sz w:val="16"/>
                <w:lang w:eastAsia="en-GB"/>
              </w:rPr>
            </w:pPr>
            <w:r w:rsidRPr="00CF685A">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226BB" w14:textId="77777777" w:rsidR="006B2D02" w:rsidRDefault="006B2D02" w:rsidP="00914E0C">
            <w:pPr>
              <w:pStyle w:val="TAL"/>
              <w:rPr>
                <w:sz w:val="16"/>
                <w:szCs w:val="16"/>
              </w:rPr>
            </w:pPr>
            <w:r>
              <w:rPr>
                <w:sz w:val="16"/>
                <w:szCs w:val="16"/>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499B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98F9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9F50A4"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Enabling mobility with (emergency) sessions/connections between the (trusted) non-3GPP access network connected to the 5GCN and the E-UTRAN</w:t>
            </w:r>
            <w:r w:rsidRPr="00CF661E">
              <w:rPr>
                <w:bCs/>
                <w:snapToGrid w:val="0"/>
                <w:sz w:val="16"/>
              </w:rPr>
              <w:fldChar w:fldCharType="end"/>
            </w:r>
            <w:r w:rsidRPr="00CF661E">
              <w:rPr>
                <w:bCs/>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E55A1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C65F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432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0970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FEB4C" w14:textId="77777777" w:rsidR="006B2D02" w:rsidRPr="00CF685A"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D29C14" w14:textId="77777777" w:rsidR="006B2D02" w:rsidRDefault="006B2D02" w:rsidP="00914E0C">
            <w:pPr>
              <w:pStyle w:val="TAL"/>
              <w:rPr>
                <w:sz w:val="16"/>
                <w:szCs w:val="16"/>
              </w:rPr>
            </w:pPr>
            <w:r>
              <w:rPr>
                <w:sz w:val="16"/>
                <w:szCs w:val="16"/>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BA5A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F38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F90D5" w14:textId="77777777" w:rsidR="006B2D02" w:rsidRPr="00CF661E" w:rsidRDefault="006B2D02" w:rsidP="00914E0C">
            <w:pPr>
              <w:pStyle w:val="TAL"/>
              <w:rPr>
                <w:bCs/>
                <w:snapToGrid w:val="0"/>
                <w:sz w:val="16"/>
              </w:rPr>
            </w:pPr>
            <w:r w:rsidRPr="00CF661E">
              <w:rPr>
                <w:bCs/>
                <w:snapToGrid w:val="0"/>
                <w:sz w:val="16"/>
              </w:rPr>
              <w:t>UE behaviour for other causes in the rejected NSSAI during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418B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917E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FEB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01F3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AB3C2" w14:textId="77777777" w:rsidR="006B2D02" w:rsidRPr="00B47A9D"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BF0273" w14:textId="77777777" w:rsidR="006B2D02" w:rsidRDefault="006B2D02" w:rsidP="00914E0C">
            <w:pPr>
              <w:pStyle w:val="TAL"/>
              <w:rPr>
                <w:sz w:val="16"/>
                <w:szCs w:val="16"/>
              </w:rPr>
            </w:pPr>
            <w:r>
              <w:rPr>
                <w:sz w:val="16"/>
                <w:szCs w:val="16"/>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E1F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62F2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F98D24" w14:textId="77777777" w:rsidR="006B2D02" w:rsidRPr="00CF661E" w:rsidRDefault="006B2D02" w:rsidP="00914E0C">
            <w:pPr>
              <w:pStyle w:val="TAL"/>
              <w:rPr>
                <w:bCs/>
                <w:snapToGrid w:val="0"/>
                <w:sz w:val="16"/>
              </w:rPr>
            </w:pPr>
            <w:r w:rsidRPr="00CF661E">
              <w:rPr>
                <w:bCs/>
                <w:snapToGrid w:val="0"/>
                <w:sz w:val="16"/>
              </w:rPr>
              <w:t>Pending NSSAI update for the configured NSSAI in the CUC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87B5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E5289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F3A5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8E948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47587" w14:textId="77777777" w:rsidR="006B2D02" w:rsidRPr="00B47A9D" w:rsidRDefault="006B2D02" w:rsidP="00914E0C">
            <w:pPr>
              <w:pStyle w:val="TAC"/>
              <w:ind w:left="284" w:hanging="284"/>
              <w:rPr>
                <w:sz w:val="16"/>
                <w:lang w:eastAsia="en-GB"/>
              </w:rPr>
            </w:pPr>
            <w:r>
              <w:rPr>
                <w:sz w:val="16"/>
                <w:lang w:eastAsia="en-GB"/>
              </w:rPr>
              <w:t>CP-200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D9342" w14:textId="77777777" w:rsidR="006B2D02" w:rsidRDefault="006B2D02" w:rsidP="00914E0C">
            <w:pPr>
              <w:pStyle w:val="TAL"/>
              <w:rPr>
                <w:sz w:val="16"/>
                <w:szCs w:val="16"/>
              </w:rPr>
            </w:pPr>
            <w:r>
              <w:rPr>
                <w:sz w:val="16"/>
                <w:szCs w:val="16"/>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7354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49B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90C1EA" w14:textId="77777777" w:rsidR="006B2D02" w:rsidRPr="00CF661E" w:rsidRDefault="006B2D02" w:rsidP="00914E0C">
            <w:pPr>
              <w:pStyle w:val="TAL"/>
              <w:rPr>
                <w:bCs/>
                <w:snapToGrid w:val="0"/>
                <w:sz w:val="16"/>
              </w:rPr>
            </w:pPr>
            <w:r w:rsidRPr="00CF661E">
              <w:rPr>
                <w:bCs/>
                <w:snapToGrid w:val="0"/>
                <w:sz w:val="16"/>
              </w:rPr>
              <w:t>Cleanup for NSSAA message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6C284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E8CD2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205E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5992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610C72" w14:textId="77777777" w:rsidR="006B2D02" w:rsidRPr="00B47A9D"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27730A" w14:textId="77777777" w:rsidR="006B2D02" w:rsidRDefault="006B2D02" w:rsidP="00914E0C">
            <w:pPr>
              <w:pStyle w:val="TAL"/>
              <w:rPr>
                <w:sz w:val="16"/>
                <w:szCs w:val="16"/>
              </w:rPr>
            </w:pPr>
            <w:r>
              <w:rPr>
                <w:sz w:val="16"/>
                <w:szCs w:val="16"/>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529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D003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6AB51" w14:textId="77777777" w:rsidR="006B2D02" w:rsidRPr="00CF661E" w:rsidRDefault="006B2D02" w:rsidP="00914E0C">
            <w:pPr>
              <w:pStyle w:val="TAL"/>
              <w:rPr>
                <w:bCs/>
                <w:snapToGrid w:val="0"/>
                <w:sz w:val="16"/>
              </w:rPr>
            </w:pPr>
            <w:r w:rsidRPr="00CF661E">
              <w:rPr>
                <w:bCs/>
                <w:snapToGrid w:val="0"/>
                <w:sz w:val="16"/>
              </w:rPr>
              <w:t>Rejected NSSAI during the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873F1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5AC34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A496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8F975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AEB08A" w14:textId="77777777" w:rsidR="006B2D02" w:rsidRPr="00B47A9D" w:rsidRDefault="006B2D02" w:rsidP="00914E0C">
            <w:pPr>
              <w:pStyle w:val="TAC"/>
              <w:ind w:left="284" w:hanging="284"/>
              <w:rPr>
                <w:sz w:val="16"/>
                <w:lang w:eastAsia="en-GB"/>
              </w:rPr>
            </w:pPr>
            <w:r w:rsidRPr="00B47A9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B76B3C" w14:textId="77777777" w:rsidR="006B2D02" w:rsidRDefault="006B2D02" w:rsidP="00914E0C">
            <w:pPr>
              <w:pStyle w:val="TAL"/>
              <w:rPr>
                <w:sz w:val="16"/>
                <w:szCs w:val="16"/>
              </w:rPr>
            </w:pPr>
            <w:r>
              <w:rPr>
                <w:sz w:val="16"/>
                <w:szCs w:val="16"/>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99B31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7942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0AD8FE" w14:textId="77777777" w:rsidR="006B2D02" w:rsidRPr="00CF661E" w:rsidRDefault="006B2D02" w:rsidP="00914E0C">
            <w:pPr>
              <w:pStyle w:val="TAL"/>
              <w:rPr>
                <w:bCs/>
                <w:snapToGrid w:val="0"/>
                <w:sz w:val="16"/>
              </w:rPr>
            </w:pPr>
            <w:r w:rsidRPr="00CF661E">
              <w:rPr>
                <w:bCs/>
                <w:snapToGrid w:val="0"/>
                <w:sz w:val="16"/>
              </w:rPr>
              <w:t>UE behaviour when T3447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336B67"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EEF2C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A491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B2A75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C96521" w14:textId="77777777" w:rsidR="006B2D02" w:rsidRPr="00B47A9D" w:rsidRDefault="006B2D02" w:rsidP="00914E0C">
            <w:pPr>
              <w:pStyle w:val="TAC"/>
              <w:ind w:left="284" w:hanging="284"/>
              <w:rPr>
                <w:sz w:val="16"/>
                <w:lang w:eastAsia="en-GB"/>
              </w:rPr>
            </w:pPr>
            <w:r w:rsidRPr="00674554">
              <w:rPr>
                <w:sz w:val="16"/>
                <w:lang w:eastAsia="en-GB"/>
              </w:rPr>
              <w:t>CP-20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397E40" w14:textId="77777777" w:rsidR="006B2D02" w:rsidRDefault="006B2D02" w:rsidP="00914E0C">
            <w:pPr>
              <w:pStyle w:val="TAL"/>
              <w:rPr>
                <w:sz w:val="16"/>
                <w:szCs w:val="16"/>
              </w:rPr>
            </w:pPr>
            <w:r>
              <w:rPr>
                <w:sz w:val="16"/>
                <w:szCs w:val="16"/>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D403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85EF3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383F98" w14:textId="77777777" w:rsidR="006B2D02" w:rsidRPr="00CF661E" w:rsidRDefault="006B2D02" w:rsidP="00914E0C">
            <w:pPr>
              <w:pStyle w:val="TAL"/>
              <w:rPr>
                <w:bCs/>
                <w:snapToGrid w:val="0"/>
                <w:sz w:val="16"/>
              </w:rPr>
            </w:pPr>
            <w:r w:rsidRPr="00CF661E">
              <w:rPr>
                <w:bCs/>
                <w:snapToGrid w:val="0"/>
                <w:sz w:val="16"/>
              </w:rPr>
              <w:t xml:space="preserve">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EC7FCA"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D7EA0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ABBE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56AC5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1E33E9" w14:textId="77777777" w:rsidR="006B2D02" w:rsidRPr="00674554" w:rsidRDefault="006B2D02" w:rsidP="00914E0C">
            <w:pPr>
              <w:pStyle w:val="TAC"/>
              <w:ind w:left="284" w:hanging="284"/>
              <w:rPr>
                <w:sz w:val="16"/>
                <w:lang w:eastAsia="en-GB"/>
              </w:rPr>
            </w:pPr>
            <w:r w:rsidRPr="00674554">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BA5539" w14:textId="77777777" w:rsidR="006B2D02" w:rsidRDefault="006B2D02" w:rsidP="00914E0C">
            <w:pPr>
              <w:pStyle w:val="TAL"/>
              <w:rPr>
                <w:sz w:val="16"/>
                <w:szCs w:val="16"/>
              </w:rPr>
            </w:pPr>
            <w:r>
              <w:rPr>
                <w:sz w:val="16"/>
                <w:szCs w:val="16"/>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6454E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1A230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BE4F61" w14:textId="77777777" w:rsidR="006B2D02" w:rsidRPr="00CF661E" w:rsidRDefault="006B2D02" w:rsidP="00914E0C">
            <w:pPr>
              <w:pStyle w:val="TAL"/>
              <w:rPr>
                <w:bCs/>
                <w:snapToGrid w:val="0"/>
                <w:sz w:val="16"/>
              </w:rPr>
            </w:pPr>
            <w:r w:rsidRPr="00CF661E">
              <w:rPr>
                <w:bCs/>
                <w:snapToGrid w:val="0"/>
                <w:sz w:val="16"/>
              </w:rPr>
              <w:t>ACS information via DHC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F8310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E69A5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E6F1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587D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C14DCF" w14:textId="77777777" w:rsidR="006B2D02" w:rsidRPr="00674554" w:rsidRDefault="006B2D02" w:rsidP="00914E0C">
            <w:pPr>
              <w:pStyle w:val="TAC"/>
              <w:ind w:left="284" w:hanging="284"/>
              <w:rPr>
                <w:sz w:val="16"/>
                <w:lang w:eastAsia="en-GB"/>
              </w:rPr>
            </w:pPr>
            <w:r w:rsidRPr="00674554">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D2D6FE" w14:textId="77777777" w:rsidR="006B2D02" w:rsidRDefault="006B2D02" w:rsidP="00914E0C">
            <w:pPr>
              <w:pStyle w:val="TAL"/>
              <w:rPr>
                <w:sz w:val="16"/>
                <w:szCs w:val="16"/>
              </w:rPr>
            </w:pPr>
            <w:r>
              <w:rPr>
                <w:sz w:val="16"/>
                <w:szCs w:val="16"/>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8E8B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7BC442"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24E0F5" w14:textId="77777777" w:rsidR="006B2D02" w:rsidRPr="00CF661E" w:rsidRDefault="006B2D02" w:rsidP="00914E0C">
            <w:pPr>
              <w:pStyle w:val="TAL"/>
              <w:rPr>
                <w:bCs/>
                <w:snapToGrid w:val="0"/>
                <w:sz w:val="16"/>
              </w:rPr>
            </w:pPr>
            <w:r w:rsidRPr="00CF661E">
              <w:rPr>
                <w:bCs/>
                <w:snapToGrid w:val="0"/>
                <w:sz w:val="16"/>
              </w:rPr>
              <w:t>Name of the rejected NSSAI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6EDB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3D870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1BF0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B874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52818C" w14:textId="77777777" w:rsidR="006B2D02" w:rsidRPr="00674554" w:rsidRDefault="006B2D02" w:rsidP="00914E0C">
            <w:pPr>
              <w:pStyle w:val="TAC"/>
              <w:ind w:left="284" w:hanging="284"/>
              <w:rPr>
                <w:sz w:val="16"/>
                <w:lang w:eastAsia="en-GB"/>
              </w:rPr>
            </w:pPr>
            <w:r w:rsidRPr="00D63DBD">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4092E7" w14:textId="77777777" w:rsidR="006B2D02" w:rsidRDefault="006B2D02" w:rsidP="00914E0C">
            <w:pPr>
              <w:pStyle w:val="TAL"/>
              <w:rPr>
                <w:sz w:val="16"/>
                <w:szCs w:val="16"/>
              </w:rPr>
            </w:pPr>
            <w:r>
              <w:rPr>
                <w:sz w:val="16"/>
                <w:szCs w:val="16"/>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086D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5243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0094FA" w14:textId="77777777" w:rsidR="006B2D02" w:rsidRPr="00CF661E" w:rsidRDefault="006B2D02" w:rsidP="00914E0C">
            <w:pPr>
              <w:pStyle w:val="TAL"/>
              <w:rPr>
                <w:bCs/>
                <w:snapToGrid w:val="0"/>
                <w:sz w:val="16"/>
              </w:rPr>
            </w:pPr>
            <w:r w:rsidRPr="00CF661E">
              <w:rPr>
                <w:bCs/>
                <w:snapToGrid w:val="0"/>
                <w:sz w:val="16"/>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5FEB7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7AEF5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50AB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885B6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2676BA" w14:textId="77777777" w:rsidR="006B2D02" w:rsidRPr="00D63DBD" w:rsidRDefault="006B2D02" w:rsidP="00914E0C">
            <w:pPr>
              <w:pStyle w:val="TAC"/>
              <w:ind w:left="284" w:hanging="284"/>
              <w:rPr>
                <w:sz w:val="16"/>
                <w:lang w:eastAsia="en-GB"/>
              </w:rPr>
            </w:pPr>
            <w:r w:rsidRPr="00D63DB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572EB" w14:textId="77777777" w:rsidR="006B2D02" w:rsidRDefault="006B2D02" w:rsidP="00914E0C">
            <w:pPr>
              <w:pStyle w:val="TAL"/>
              <w:rPr>
                <w:sz w:val="16"/>
                <w:szCs w:val="16"/>
              </w:rPr>
            </w:pPr>
            <w:r>
              <w:rPr>
                <w:sz w:val="16"/>
                <w:szCs w:val="16"/>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687C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0482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11A5E8" w14:textId="77777777" w:rsidR="006B2D02" w:rsidRPr="00CF661E" w:rsidRDefault="006B2D02" w:rsidP="00914E0C">
            <w:pPr>
              <w:pStyle w:val="TAL"/>
              <w:rPr>
                <w:bCs/>
                <w:snapToGrid w:val="0"/>
                <w:sz w:val="16"/>
              </w:rPr>
            </w:pPr>
            <w:r w:rsidRPr="00CF661E">
              <w:rPr>
                <w:bCs/>
                <w:snapToGrid w:val="0"/>
                <w:sz w:val="16"/>
              </w:rPr>
              <w:t xml:space="preserve">Clarification of forbidden TAI lists for SNP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675B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278E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964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ED0A7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B76DEB" w14:textId="77777777" w:rsidR="006B2D02" w:rsidRPr="00D63DBD" w:rsidRDefault="006B2D02" w:rsidP="00914E0C">
            <w:pPr>
              <w:pStyle w:val="TAC"/>
              <w:ind w:left="284" w:hanging="284"/>
              <w:rPr>
                <w:sz w:val="16"/>
                <w:lang w:eastAsia="en-GB"/>
              </w:rPr>
            </w:pPr>
            <w:r w:rsidRPr="00E07780">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009F6C" w14:textId="77777777" w:rsidR="006B2D02" w:rsidRDefault="006B2D02" w:rsidP="00914E0C">
            <w:pPr>
              <w:pStyle w:val="TAL"/>
              <w:rPr>
                <w:sz w:val="16"/>
                <w:szCs w:val="16"/>
              </w:rPr>
            </w:pPr>
            <w:r>
              <w:rPr>
                <w:sz w:val="16"/>
                <w:szCs w:val="16"/>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F0BDE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B27F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FA174" w14:textId="77777777" w:rsidR="006B2D02" w:rsidRPr="00CF661E" w:rsidRDefault="006B2D02" w:rsidP="00914E0C">
            <w:pPr>
              <w:pStyle w:val="TAL"/>
              <w:rPr>
                <w:bCs/>
                <w:snapToGrid w:val="0"/>
                <w:sz w:val="16"/>
              </w:rPr>
            </w:pPr>
            <w:r w:rsidRPr="00CF661E">
              <w:rPr>
                <w:bCs/>
                <w:snapToGrid w:val="0"/>
                <w:sz w:val="16"/>
              </w:rPr>
              <w:t>Deletion of all CAG-IDs of a CAG cell 5GMM cause for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A1D9A6"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48757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94512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9F2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46DB3" w14:textId="77777777" w:rsidR="006B2D02" w:rsidRPr="00E07780" w:rsidRDefault="006B2D02" w:rsidP="00914E0C">
            <w:pPr>
              <w:pStyle w:val="TAC"/>
              <w:ind w:left="284" w:hanging="284"/>
              <w:rPr>
                <w:sz w:val="16"/>
                <w:lang w:eastAsia="en-GB"/>
              </w:rPr>
            </w:pPr>
            <w:r w:rsidRPr="007076A1">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515F74" w14:textId="77777777" w:rsidR="006B2D02" w:rsidRDefault="006B2D02" w:rsidP="00914E0C">
            <w:pPr>
              <w:pStyle w:val="TAL"/>
              <w:rPr>
                <w:sz w:val="16"/>
                <w:szCs w:val="16"/>
              </w:rPr>
            </w:pPr>
            <w:r>
              <w:rPr>
                <w:sz w:val="16"/>
                <w:szCs w:val="16"/>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7CB3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CAFF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C33B1F" w14:textId="77777777" w:rsidR="006B2D02" w:rsidRPr="00CF661E" w:rsidRDefault="006B2D02" w:rsidP="00914E0C">
            <w:pPr>
              <w:pStyle w:val="TAL"/>
              <w:rPr>
                <w:bCs/>
                <w:snapToGrid w:val="0"/>
                <w:sz w:val="16"/>
              </w:rPr>
            </w:pPr>
            <w:r w:rsidRPr="00CF661E">
              <w:rPr>
                <w:bCs/>
                <w:snapToGrid w:val="0"/>
                <w:sz w:val="16"/>
              </w:rPr>
              <w:t xml:space="preserve">Clarification of the rejected NSSAI cause valu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C01F8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70BE6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190F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461D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09B7AA" w14:textId="77777777" w:rsidR="006B2D02" w:rsidRPr="007076A1" w:rsidRDefault="006B2D02" w:rsidP="00914E0C">
            <w:pPr>
              <w:pStyle w:val="TAC"/>
              <w:ind w:left="284" w:hanging="284"/>
              <w:rPr>
                <w:sz w:val="16"/>
                <w:lang w:eastAsia="en-GB"/>
              </w:rPr>
            </w:pPr>
            <w:r w:rsidRPr="0030429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D7D0B2" w14:textId="77777777" w:rsidR="006B2D02" w:rsidRDefault="006B2D02" w:rsidP="00914E0C">
            <w:pPr>
              <w:pStyle w:val="TAL"/>
              <w:rPr>
                <w:sz w:val="16"/>
                <w:szCs w:val="16"/>
              </w:rPr>
            </w:pPr>
            <w:r>
              <w:rPr>
                <w:sz w:val="16"/>
                <w:szCs w:val="16"/>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E11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A74C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3F9244" w14:textId="77777777" w:rsidR="006B2D02" w:rsidRPr="00CF661E" w:rsidRDefault="006B2D02" w:rsidP="00914E0C">
            <w:pPr>
              <w:pStyle w:val="TAL"/>
              <w:rPr>
                <w:bCs/>
                <w:snapToGrid w:val="0"/>
                <w:sz w:val="16"/>
              </w:rPr>
            </w:pPr>
            <w:r w:rsidRPr="00CF661E">
              <w:rPr>
                <w:bCs/>
                <w:snapToGrid w:val="0"/>
                <w:sz w:val="16"/>
              </w:rPr>
              <w:t>Removal of term CAG access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B16F2"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4580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4898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9C40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6EECFD" w14:textId="77777777" w:rsidR="006B2D02" w:rsidRPr="00304296" w:rsidRDefault="006B2D02" w:rsidP="00914E0C">
            <w:pPr>
              <w:pStyle w:val="TAC"/>
              <w:ind w:left="284" w:hanging="284"/>
              <w:rPr>
                <w:sz w:val="16"/>
                <w:lang w:eastAsia="en-GB"/>
              </w:rPr>
            </w:pPr>
            <w:r w:rsidRPr="001B662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66AC6" w14:textId="77777777" w:rsidR="006B2D02" w:rsidRDefault="006B2D02" w:rsidP="00914E0C">
            <w:pPr>
              <w:pStyle w:val="TAL"/>
              <w:rPr>
                <w:sz w:val="16"/>
                <w:szCs w:val="16"/>
              </w:rPr>
            </w:pPr>
            <w:r>
              <w:rPr>
                <w:sz w:val="16"/>
                <w:szCs w:val="16"/>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ADE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FBC9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640193" w14:textId="77777777" w:rsidR="006B2D02" w:rsidRPr="00CF661E" w:rsidRDefault="006B2D02" w:rsidP="00914E0C">
            <w:pPr>
              <w:pStyle w:val="TAL"/>
              <w:rPr>
                <w:bCs/>
                <w:snapToGrid w:val="0"/>
                <w:sz w:val="16"/>
              </w:rPr>
            </w:pPr>
            <w:r w:rsidRPr="00CF661E">
              <w:rPr>
                <w:bCs/>
                <w:snapToGrid w:val="0"/>
                <w:sz w:val="16"/>
              </w:rPr>
              <w:t>Definition alignment for UE-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9D4B2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78679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F56B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3FC5B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8FC4C8"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7D1050" w14:textId="77777777" w:rsidR="006B2D02" w:rsidRDefault="006B2D02" w:rsidP="00914E0C">
            <w:pPr>
              <w:pStyle w:val="TAL"/>
              <w:rPr>
                <w:sz w:val="16"/>
                <w:szCs w:val="16"/>
              </w:rPr>
            </w:pPr>
            <w:r>
              <w:rPr>
                <w:sz w:val="16"/>
                <w:szCs w:val="16"/>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796D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9399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6B9EA5" w14:textId="77777777" w:rsidR="006B2D02" w:rsidRPr="00CF661E" w:rsidRDefault="006B2D02" w:rsidP="00914E0C">
            <w:pPr>
              <w:pStyle w:val="TAL"/>
              <w:rPr>
                <w:bCs/>
                <w:snapToGrid w:val="0"/>
                <w:sz w:val="16"/>
              </w:rPr>
            </w:pPr>
            <w:r w:rsidRPr="00CF661E">
              <w:rPr>
                <w:bCs/>
                <w:snapToGrid w:val="0"/>
                <w:sz w:val="16"/>
              </w:rPr>
              <w:t>Ciphering and deciphering handling of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1EAB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90BC7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92E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BB439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1E03B5" w14:textId="77777777" w:rsidR="006B2D02" w:rsidRPr="001B662D" w:rsidRDefault="006B2D02" w:rsidP="00914E0C">
            <w:pPr>
              <w:pStyle w:val="TAC"/>
              <w:ind w:left="284" w:hanging="284"/>
              <w:rPr>
                <w:sz w:val="16"/>
                <w:lang w:eastAsia="en-GB"/>
              </w:rPr>
            </w:pPr>
            <w:r w:rsidRPr="00C51A10">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80DB2C" w14:textId="77777777" w:rsidR="006B2D02" w:rsidRDefault="006B2D02" w:rsidP="00914E0C">
            <w:pPr>
              <w:pStyle w:val="TAL"/>
              <w:rPr>
                <w:sz w:val="16"/>
                <w:szCs w:val="16"/>
              </w:rPr>
            </w:pPr>
            <w:r>
              <w:rPr>
                <w:sz w:val="16"/>
                <w:szCs w:val="16"/>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4E51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5F72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D8664B" w14:textId="77777777" w:rsidR="006B2D02" w:rsidRPr="00CF661E" w:rsidRDefault="006B2D02" w:rsidP="00914E0C">
            <w:pPr>
              <w:pStyle w:val="TAL"/>
              <w:rPr>
                <w:bCs/>
                <w:snapToGrid w:val="0"/>
                <w:sz w:val="16"/>
              </w:rPr>
            </w:pPr>
            <w:r w:rsidRPr="00CF661E">
              <w:rPr>
                <w:bCs/>
                <w:snapToGrid w:val="0"/>
                <w:sz w:val="16"/>
              </w:rPr>
              <w:t>Truncated 5G-S-TMSI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D9292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ECC29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83F3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9F0FF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4DD95"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258F52" w14:textId="77777777" w:rsidR="006B2D02" w:rsidRDefault="006B2D02" w:rsidP="00914E0C">
            <w:pPr>
              <w:pStyle w:val="TAL"/>
              <w:rPr>
                <w:sz w:val="16"/>
                <w:szCs w:val="16"/>
              </w:rPr>
            </w:pPr>
            <w:r>
              <w:rPr>
                <w:sz w:val="16"/>
                <w:szCs w:val="16"/>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80FB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07C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242058" w14:textId="77777777" w:rsidR="006B2D02" w:rsidRPr="00CF661E" w:rsidRDefault="006B2D02" w:rsidP="00914E0C">
            <w:pPr>
              <w:pStyle w:val="TAL"/>
              <w:rPr>
                <w:bCs/>
                <w:snapToGrid w:val="0"/>
                <w:sz w:val="16"/>
              </w:rPr>
            </w:pPr>
            <w:r w:rsidRPr="00CF661E">
              <w:rPr>
                <w:bCs/>
                <w:snapToGrid w:val="0"/>
                <w:sz w:val="16"/>
              </w:rPr>
              <w:t>AMF behavior on stop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F9A217"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4789E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518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FFFC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2392B0"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BF4247" w14:textId="77777777" w:rsidR="006B2D02" w:rsidRDefault="006B2D02" w:rsidP="00914E0C">
            <w:pPr>
              <w:pStyle w:val="TAL"/>
              <w:rPr>
                <w:sz w:val="16"/>
                <w:szCs w:val="16"/>
              </w:rPr>
            </w:pPr>
            <w:r>
              <w:rPr>
                <w:sz w:val="16"/>
                <w:szCs w:val="16"/>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E7D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0369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BC26F" w14:textId="77777777" w:rsidR="006B2D02" w:rsidRPr="00CF661E" w:rsidRDefault="006B2D02" w:rsidP="00914E0C">
            <w:pPr>
              <w:pStyle w:val="TAL"/>
              <w:rPr>
                <w:bCs/>
                <w:snapToGrid w:val="0"/>
                <w:sz w:val="16"/>
              </w:rPr>
            </w:pPr>
            <w:r w:rsidRPr="00CF661E">
              <w:rPr>
                <w:bCs/>
                <w:snapToGrid w:val="0"/>
                <w:sz w:val="16"/>
              </w:rPr>
              <w:t>Correction on SMS in payload container IE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8EE1C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5F3CA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6539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D1A34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158A0" w14:textId="77777777" w:rsidR="006B2D02" w:rsidRPr="001B662D" w:rsidRDefault="006B2D02" w:rsidP="00914E0C">
            <w:pPr>
              <w:pStyle w:val="TAC"/>
              <w:ind w:left="284" w:hanging="284"/>
              <w:rPr>
                <w:sz w:val="16"/>
                <w:lang w:eastAsia="en-GB"/>
              </w:rPr>
            </w:pPr>
            <w:r w:rsidRPr="001B662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61B257" w14:textId="77777777" w:rsidR="006B2D02" w:rsidRDefault="006B2D02" w:rsidP="00914E0C">
            <w:pPr>
              <w:pStyle w:val="TAL"/>
              <w:rPr>
                <w:sz w:val="16"/>
                <w:szCs w:val="16"/>
              </w:rPr>
            </w:pPr>
            <w:r>
              <w:rPr>
                <w:sz w:val="16"/>
                <w:szCs w:val="16"/>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380A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6A963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110A15" w14:textId="77777777" w:rsidR="006B2D02" w:rsidRPr="00CF661E" w:rsidRDefault="006B2D02" w:rsidP="00914E0C">
            <w:pPr>
              <w:pStyle w:val="TAL"/>
              <w:rPr>
                <w:bCs/>
                <w:snapToGrid w:val="0"/>
                <w:sz w:val="16"/>
              </w:rPr>
            </w:pPr>
            <w:r w:rsidRPr="00CF661E">
              <w:rPr>
                <w:bCs/>
                <w:snapToGrid w:val="0"/>
                <w:sz w:val="16"/>
              </w:rPr>
              <w:t>Correction on 5GMM cause #74/#75 for no touching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BC7C2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ECCC8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2EE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61DF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68740F" w14:textId="77777777" w:rsidR="006B2D02" w:rsidRPr="001B662D" w:rsidRDefault="006B2D02" w:rsidP="00914E0C">
            <w:pPr>
              <w:pStyle w:val="TAC"/>
              <w:ind w:left="284" w:hanging="284"/>
              <w:rPr>
                <w:sz w:val="16"/>
                <w:lang w:eastAsia="en-GB"/>
              </w:rPr>
            </w:pPr>
            <w:r w:rsidRPr="0031515B">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39296E" w14:textId="77777777" w:rsidR="006B2D02" w:rsidRDefault="006B2D02" w:rsidP="00914E0C">
            <w:pPr>
              <w:pStyle w:val="TAL"/>
              <w:rPr>
                <w:sz w:val="16"/>
                <w:szCs w:val="16"/>
              </w:rPr>
            </w:pPr>
            <w:r>
              <w:rPr>
                <w:sz w:val="16"/>
                <w:szCs w:val="16"/>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753D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57B0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2C384F" w14:textId="77777777" w:rsidR="006B2D02" w:rsidRPr="00CF661E" w:rsidRDefault="006B2D02" w:rsidP="00914E0C">
            <w:pPr>
              <w:pStyle w:val="TAL"/>
              <w:rPr>
                <w:bCs/>
                <w:snapToGrid w:val="0"/>
                <w:sz w:val="16"/>
              </w:rPr>
            </w:pPr>
            <w:r w:rsidRPr="00CF661E">
              <w:rPr>
                <w:bCs/>
                <w:snapToGrid w:val="0"/>
                <w:sz w:val="16"/>
              </w:rPr>
              <w:t>Correction on term "non-3GPP access" used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792D54"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F8618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2FB4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DEDDA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97FF2" w14:textId="77777777" w:rsidR="006B2D02" w:rsidRPr="0031515B" w:rsidRDefault="006B2D02" w:rsidP="00914E0C">
            <w:pPr>
              <w:pStyle w:val="TAC"/>
              <w:ind w:left="284" w:hanging="284"/>
              <w:rPr>
                <w:sz w:val="16"/>
                <w:lang w:eastAsia="en-GB"/>
              </w:rPr>
            </w:pPr>
            <w:r w:rsidRPr="0031515B">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DE3690" w14:textId="77777777" w:rsidR="006B2D02" w:rsidRDefault="006B2D02" w:rsidP="00914E0C">
            <w:pPr>
              <w:pStyle w:val="TAL"/>
              <w:rPr>
                <w:sz w:val="16"/>
                <w:szCs w:val="16"/>
              </w:rPr>
            </w:pPr>
            <w:r>
              <w:rPr>
                <w:sz w:val="16"/>
                <w:szCs w:val="16"/>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00F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BAA0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3ABCA" w14:textId="77777777" w:rsidR="006B2D02" w:rsidRPr="00CF661E" w:rsidRDefault="006B2D02" w:rsidP="00914E0C">
            <w:pPr>
              <w:pStyle w:val="TAL"/>
              <w:rPr>
                <w:bCs/>
                <w:snapToGrid w:val="0"/>
                <w:sz w:val="16"/>
              </w:rPr>
            </w:pPr>
            <w:r w:rsidRPr="00CF661E">
              <w:rPr>
                <w:bCs/>
                <w:snapToGrid w:val="0"/>
                <w:sz w:val="16"/>
              </w:rPr>
              <w:t>Reset the registration attempt counter for #76 in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026914"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8AE85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5F5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99989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7F917F" w14:textId="77777777" w:rsidR="006B2D02" w:rsidRPr="0031515B" w:rsidRDefault="006B2D02" w:rsidP="00914E0C">
            <w:pPr>
              <w:pStyle w:val="TAC"/>
              <w:ind w:left="284" w:hanging="284"/>
              <w:rPr>
                <w:sz w:val="16"/>
                <w:lang w:eastAsia="en-GB"/>
              </w:rPr>
            </w:pPr>
            <w:r w:rsidRPr="0045410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FDC1A0" w14:textId="77777777" w:rsidR="006B2D02" w:rsidRDefault="006B2D02" w:rsidP="00914E0C">
            <w:pPr>
              <w:pStyle w:val="TAL"/>
              <w:rPr>
                <w:sz w:val="16"/>
                <w:szCs w:val="16"/>
              </w:rPr>
            </w:pPr>
            <w:r>
              <w:rPr>
                <w:sz w:val="16"/>
                <w:szCs w:val="16"/>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A07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0DF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AC8971" w14:textId="77777777" w:rsidR="006B2D02" w:rsidRPr="00CF661E" w:rsidRDefault="006B2D02" w:rsidP="00914E0C">
            <w:pPr>
              <w:pStyle w:val="TAL"/>
              <w:rPr>
                <w:bCs/>
                <w:snapToGrid w:val="0"/>
                <w:sz w:val="16"/>
              </w:rPr>
            </w:pPr>
            <w:r w:rsidRPr="00CF661E">
              <w:rPr>
                <w:bCs/>
                <w:snapToGrid w:val="0"/>
                <w:sz w:val="16"/>
              </w:rPr>
              <w:t>ENs resolution for revoked or fail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21A47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0A8A2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4A22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0CD46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3D9A6F" w14:textId="77777777" w:rsidR="006B2D02" w:rsidRPr="00454102" w:rsidRDefault="006B2D02" w:rsidP="00914E0C">
            <w:pPr>
              <w:pStyle w:val="TAC"/>
              <w:ind w:left="284" w:hanging="284"/>
              <w:rPr>
                <w:sz w:val="16"/>
                <w:lang w:eastAsia="en-GB"/>
              </w:rPr>
            </w:pPr>
            <w:r w:rsidRPr="0045410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A6971" w14:textId="77777777" w:rsidR="006B2D02" w:rsidRDefault="006B2D02" w:rsidP="00914E0C">
            <w:pPr>
              <w:pStyle w:val="TAL"/>
              <w:rPr>
                <w:sz w:val="16"/>
                <w:szCs w:val="16"/>
              </w:rPr>
            </w:pPr>
            <w:r>
              <w:rPr>
                <w:sz w:val="16"/>
                <w:szCs w:val="16"/>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BFB1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2BFED0"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DB5585" w14:textId="77777777" w:rsidR="006B2D02" w:rsidRPr="00CF661E" w:rsidRDefault="006B2D02" w:rsidP="00914E0C">
            <w:pPr>
              <w:pStyle w:val="TAL"/>
              <w:rPr>
                <w:bCs/>
                <w:snapToGrid w:val="0"/>
                <w:sz w:val="16"/>
              </w:rPr>
            </w:pPr>
            <w:r w:rsidRPr="00CF661E">
              <w:rPr>
                <w:bCs/>
                <w:snapToGrid w:val="0"/>
                <w:sz w:val="16"/>
              </w:rPr>
              <w:t>Consistent name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6C8EA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A11640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177F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E4E19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AFAFBC" w14:textId="77777777" w:rsidR="006B2D02" w:rsidRPr="00454102" w:rsidRDefault="006B2D02" w:rsidP="00914E0C">
            <w:pPr>
              <w:pStyle w:val="TAC"/>
              <w:ind w:left="284" w:hanging="284"/>
              <w:rPr>
                <w:sz w:val="16"/>
                <w:lang w:eastAsia="en-GB"/>
              </w:rPr>
            </w:pPr>
            <w:r w:rsidRPr="00454102">
              <w:rPr>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F56A27" w14:textId="77777777" w:rsidR="006B2D02" w:rsidRDefault="006B2D02" w:rsidP="00914E0C">
            <w:pPr>
              <w:pStyle w:val="TAL"/>
              <w:rPr>
                <w:sz w:val="16"/>
                <w:szCs w:val="16"/>
              </w:rPr>
            </w:pPr>
            <w:r>
              <w:rPr>
                <w:sz w:val="16"/>
                <w:szCs w:val="16"/>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6567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046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8D224C" w14:textId="77777777" w:rsidR="006B2D02" w:rsidRPr="00CF661E" w:rsidRDefault="006B2D02" w:rsidP="00914E0C">
            <w:pPr>
              <w:pStyle w:val="TAL"/>
              <w:rPr>
                <w:bCs/>
                <w:snapToGrid w:val="0"/>
                <w:sz w:val="16"/>
              </w:rPr>
            </w:pPr>
            <w:r w:rsidRPr="00CF661E">
              <w:rPr>
                <w:bCs/>
                <w:snapToGrid w:val="0"/>
                <w:sz w:val="16"/>
              </w:rPr>
              <w:t>No retry in 4G for PDU session type related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69ACA6"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4F52C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362C0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465E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05584F" w14:textId="77777777" w:rsidR="006B2D02" w:rsidRPr="00454102" w:rsidRDefault="006B2D02" w:rsidP="00914E0C">
            <w:pPr>
              <w:pStyle w:val="TAC"/>
              <w:ind w:left="284" w:hanging="284"/>
              <w:rPr>
                <w:sz w:val="16"/>
                <w:lang w:eastAsia="en-GB"/>
              </w:rPr>
            </w:pPr>
            <w:r w:rsidRPr="00454102">
              <w:rPr>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1993EF" w14:textId="77777777" w:rsidR="006B2D02" w:rsidRDefault="006B2D02" w:rsidP="00914E0C">
            <w:pPr>
              <w:pStyle w:val="TAL"/>
              <w:rPr>
                <w:sz w:val="16"/>
                <w:szCs w:val="16"/>
              </w:rPr>
            </w:pPr>
            <w:r>
              <w:rPr>
                <w:sz w:val="16"/>
                <w:szCs w:val="16"/>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4D16D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71CF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3277CE" w14:textId="77777777" w:rsidR="006B2D02" w:rsidRPr="00CF661E" w:rsidRDefault="006B2D02" w:rsidP="00914E0C">
            <w:pPr>
              <w:pStyle w:val="TAL"/>
              <w:rPr>
                <w:bCs/>
                <w:snapToGrid w:val="0"/>
                <w:sz w:val="16"/>
              </w:rPr>
            </w:pPr>
            <w:r w:rsidRPr="00CF661E">
              <w:rPr>
                <w:bCs/>
                <w:snapToGrid w:val="0"/>
                <w:sz w:val="16"/>
              </w:rPr>
              <w:t>Correction on UE retry restriction o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2B01E9"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6282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A2FE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9DAC8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FB20B" w14:textId="77777777" w:rsidR="006B2D02" w:rsidRPr="00454102" w:rsidRDefault="006B2D02" w:rsidP="00914E0C">
            <w:pPr>
              <w:pStyle w:val="TAC"/>
              <w:ind w:left="284" w:hanging="284"/>
              <w:rPr>
                <w:sz w:val="16"/>
                <w:lang w:eastAsia="en-GB"/>
              </w:rPr>
            </w:pPr>
            <w:r w:rsidRPr="00454102">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E4064" w14:textId="77777777" w:rsidR="006B2D02" w:rsidRDefault="006B2D02" w:rsidP="00914E0C">
            <w:pPr>
              <w:pStyle w:val="TAL"/>
              <w:rPr>
                <w:sz w:val="16"/>
                <w:szCs w:val="16"/>
              </w:rPr>
            </w:pPr>
            <w:r>
              <w:rPr>
                <w:sz w:val="16"/>
                <w:szCs w:val="16"/>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4901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CAE4F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BF89CF" w14:textId="77777777" w:rsidR="006B2D02" w:rsidRPr="00CF661E" w:rsidRDefault="006B2D02" w:rsidP="00914E0C">
            <w:pPr>
              <w:pStyle w:val="TAL"/>
              <w:rPr>
                <w:bCs/>
                <w:snapToGrid w:val="0"/>
                <w:sz w:val="16"/>
              </w:rPr>
            </w:pPr>
            <w:r w:rsidRPr="00CF661E">
              <w:rPr>
                <w:bCs/>
                <w:snapToGrid w:val="0"/>
                <w:sz w:val="16"/>
              </w:rPr>
              <w:t>Clarification on Public Network Integrated NPN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16CA79"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F6494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6EC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F0F7D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5FD527" w14:textId="77777777" w:rsidR="006B2D02" w:rsidRPr="00454102" w:rsidRDefault="006B2D02" w:rsidP="00914E0C">
            <w:pPr>
              <w:pStyle w:val="TAC"/>
              <w:ind w:left="284" w:hanging="284"/>
              <w:rPr>
                <w:sz w:val="16"/>
                <w:lang w:eastAsia="en-GB"/>
              </w:rPr>
            </w:pPr>
            <w:r w:rsidRPr="00324653">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813D43" w14:textId="77777777" w:rsidR="006B2D02" w:rsidRDefault="006B2D02" w:rsidP="00914E0C">
            <w:pPr>
              <w:pStyle w:val="TAL"/>
              <w:rPr>
                <w:sz w:val="16"/>
                <w:szCs w:val="16"/>
              </w:rPr>
            </w:pPr>
            <w:r>
              <w:rPr>
                <w:sz w:val="16"/>
                <w:szCs w:val="16"/>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183C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D71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9C26C2" w14:textId="77777777" w:rsidR="006B2D02" w:rsidRPr="00CF661E" w:rsidRDefault="006B2D02" w:rsidP="00914E0C">
            <w:pPr>
              <w:pStyle w:val="TAL"/>
              <w:rPr>
                <w:bCs/>
                <w:snapToGrid w:val="0"/>
                <w:sz w:val="16"/>
              </w:rPr>
            </w:pPr>
            <w:r w:rsidRPr="00CF661E">
              <w:rPr>
                <w:bCs/>
                <w:snapToGrid w:val="0"/>
                <w:sz w:val="16"/>
              </w:rPr>
              <w:t>UE receives CAG information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87D78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9C45B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AD4B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AEC02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0E6BEF" w14:textId="77777777" w:rsidR="006B2D02" w:rsidRPr="00324653" w:rsidRDefault="006B2D02" w:rsidP="00914E0C">
            <w:pPr>
              <w:pStyle w:val="TAC"/>
              <w:ind w:left="284" w:hanging="284"/>
              <w:rPr>
                <w:sz w:val="16"/>
                <w:lang w:eastAsia="en-GB"/>
              </w:rPr>
            </w:pPr>
            <w:r w:rsidRPr="00302CA7">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4FB307" w14:textId="77777777" w:rsidR="006B2D02" w:rsidRDefault="006B2D02" w:rsidP="00914E0C">
            <w:pPr>
              <w:pStyle w:val="TAL"/>
              <w:rPr>
                <w:sz w:val="16"/>
                <w:szCs w:val="16"/>
              </w:rPr>
            </w:pPr>
            <w:r>
              <w:rPr>
                <w:sz w:val="16"/>
                <w:szCs w:val="16"/>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93C91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9758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3915BC" w14:textId="77777777" w:rsidR="006B2D02" w:rsidRPr="00CF661E" w:rsidRDefault="006B2D02" w:rsidP="00914E0C">
            <w:pPr>
              <w:pStyle w:val="TAL"/>
              <w:rPr>
                <w:bCs/>
                <w:snapToGrid w:val="0"/>
                <w:sz w:val="16"/>
              </w:rPr>
            </w:pPr>
            <w:r w:rsidRPr="00CF661E">
              <w:rPr>
                <w:bCs/>
                <w:snapToGrid w:val="0"/>
                <w:sz w:val="16"/>
              </w:rPr>
              <w:t>Establish PDU session to transfer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3CC5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3A0A2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832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D66B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F75F8D" w14:textId="77777777" w:rsidR="006B2D02" w:rsidRPr="00302CA7" w:rsidRDefault="006B2D02" w:rsidP="00914E0C">
            <w:pPr>
              <w:pStyle w:val="TAC"/>
              <w:ind w:left="284" w:hanging="284"/>
              <w:rPr>
                <w:sz w:val="16"/>
                <w:lang w:eastAsia="en-GB"/>
              </w:rPr>
            </w:pPr>
            <w:r w:rsidRPr="007A702B">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19991D" w14:textId="77777777" w:rsidR="006B2D02" w:rsidRDefault="006B2D02" w:rsidP="00914E0C">
            <w:pPr>
              <w:pStyle w:val="TAL"/>
              <w:rPr>
                <w:sz w:val="16"/>
                <w:szCs w:val="16"/>
              </w:rPr>
            </w:pPr>
            <w:r>
              <w:rPr>
                <w:sz w:val="16"/>
                <w:szCs w:val="16"/>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3AEC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25A9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F64B1D" w14:textId="77777777" w:rsidR="006B2D02" w:rsidRPr="00CF661E" w:rsidRDefault="006B2D02" w:rsidP="00914E0C">
            <w:pPr>
              <w:pStyle w:val="TAL"/>
              <w:rPr>
                <w:bCs/>
                <w:snapToGrid w:val="0"/>
                <w:sz w:val="16"/>
                <w:lang w:val="fr-FR"/>
              </w:rPr>
            </w:pPr>
            <w:r w:rsidRPr="00CF661E">
              <w:rPr>
                <w:bCs/>
                <w:snapToGrid w:val="0"/>
                <w:sz w:val="16"/>
                <w:lang w:val="fr-FR"/>
              </w:rPr>
              <w:t>ATSSS Non-MPTCP traffic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C5E0B" w14:textId="77777777" w:rsidR="006B2D02" w:rsidRPr="00215B69" w:rsidRDefault="006B2D02" w:rsidP="00914E0C">
            <w:pPr>
              <w:pStyle w:val="TAL"/>
              <w:rPr>
                <w:bCs/>
                <w:snapToGrid w:val="0"/>
                <w:sz w:val="16"/>
                <w:lang w:val="fr-FR"/>
              </w:rPr>
            </w:pPr>
            <w:r w:rsidRPr="00CD19EF">
              <w:rPr>
                <w:bCs/>
                <w:snapToGrid w:val="0"/>
                <w:sz w:val="16"/>
              </w:rPr>
              <w:t>16.4.0</w:t>
            </w:r>
          </w:p>
        </w:tc>
      </w:tr>
      <w:tr w:rsidR="006B2D02" w:rsidRPr="00215B69" w14:paraId="263C37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6B9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559E2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A170DF" w14:textId="77777777" w:rsidR="006B2D02" w:rsidRPr="007A702B" w:rsidRDefault="006B2D02" w:rsidP="00914E0C">
            <w:pPr>
              <w:pStyle w:val="TAC"/>
              <w:ind w:left="284" w:hanging="284"/>
              <w:rPr>
                <w:sz w:val="16"/>
                <w:lang w:eastAsia="en-GB"/>
              </w:rPr>
            </w:pPr>
            <w:r w:rsidRPr="00B428E2">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3FD05" w14:textId="77777777" w:rsidR="006B2D02" w:rsidRDefault="006B2D02" w:rsidP="00914E0C">
            <w:pPr>
              <w:pStyle w:val="TAL"/>
              <w:rPr>
                <w:sz w:val="16"/>
                <w:szCs w:val="16"/>
              </w:rPr>
            </w:pPr>
            <w:r>
              <w:rPr>
                <w:sz w:val="16"/>
                <w:szCs w:val="16"/>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E72C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45D4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779F6" w14:textId="77777777" w:rsidR="006B2D02" w:rsidRPr="00CF661E" w:rsidRDefault="006B2D02" w:rsidP="00914E0C">
            <w:pPr>
              <w:pStyle w:val="TAL"/>
              <w:rPr>
                <w:bCs/>
                <w:snapToGrid w:val="0"/>
                <w:sz w:val="16"/>
              </w:rPr>
            </w:pPr>
            <w:r w:rsidRPr="00CF661E">
              <w:rPr>
                <w:bCs/>
                <w:snapToGrid w:val="0"/>
                <w:sz w:val="16"/>
              </w:rPr>
              <w:t>Correction for the wrongly implemented CR1693r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3E9DE5" w14:textId="77777777" w:rsidR="006B2D02" w:rsidRPr="00215B69" w:rsidRDefault="006B2D02" w:rsidP="00914E0C">
            <w:pPr>
              <w:pStyle w:val="TAL"/>
              <w:rPr>
                <w:bCs/>
                <w:snapToGrid w:val="0"/>
                <w:sz w:val="16"/>
              </w:rPr>
            </w:pPr>
            <w:r w:rsidRPr="00CD19EF">
              <w:rPr>
                <w:bCs/>
                <w:snapToGrid w:val="0"/>
                <w:sz w:val="16"/>
              </w:rPr>
              <w:t>16.4.0</w:t>
            </w:r>
          </w:p>
        </w:tc>
      </w:tr>
      <w:tr w:rsidR="006B2D02" w:rsidRPr="00215B69" w14:paraId="2612AD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EE25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AF29E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E78990" w14:textId="77777777" w:rsidR="006B2D02" w:rsidRPr="00B428E2" w:rsidRDefault="006B2D02" w:rsidP="00914E0C">
            <w:pPr>
              <w:pStyle w:val="TAC"/>
              <w:ind w:left="284" w:hanging="284"/>
              <w:rPr>
                <w:sz w:val="16"/>
                <w:lang w:eastAsia="en-GB"/>
              </w:rPr>
            </w:pPr>
            <w:r w:rsidRPr="00B428E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9542E4" w14:textId="77777777" w:rsidR="006B2D02" w:rsidRDefault="006B2D02" w:rsidP="00914E0C">
            <w:pPr>
              <w:pStyle w:val="TAL"/>
              <w:rPr>
                <w:sz w:val="16"/>
                <w:szCs w:val="16"/>
              </w:rPr>
            </w:pPr>
            <w:r>
              <w:rPr>
                <w:sz w:val="16"/>
                <w:szCs w:val="16"/>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3D5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9C3E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12E7D5" w14:textId="77777777" w:rsidR="006B2D02" w:rsidRPr="00CF661E" w:rsidRDefault="006B2D02" w:rsidP="00914E0C">
            <w:pPr>
              <w:pStyle w:val="TAL"/>
              <w:rPr>
                <w:bCs/>
                <w:snapToGrid w:val="0"/>
                <w:sz w:val="16"/>
              </w:rPr>
            </w:pPr>
            <w:r w:rsidRPr="00CF661E">
              <w:rPr>
                <w:bCs/>
                <w:snapToGrid w:val="0"/>
                <w:sz w:val="16"/>
              </w:rPr>
              <w:t>NSSAA revocation fun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54BE3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D0795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9A6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67029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C066B" w14:textId="77777777" w:rsidR="006B2D02" w:rsidRPr="00B428E2" w:rsidRDefault="006B2D02" w:rsidP="00914E0C">
            <w:pPr>
              <w:pStyle w:val="TAC"/>
              <w:ind w:left="284" w:hanging="284"/>
              <w:rPr>
                <w:sz w:val="16"/>
                <w:lang w:eastAsia="en-GB"/>
              </w:rPr>
            </w:pPr>
            <w:r w:rsidRPr="00B428E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EF185B" w14:textId="77777777" w:rsidR="006B2D02" w:rsidRDefault="006B2D02" w:rsidP="00914E0C">
            <w:pPr>
              <w:pStyle w:val="TAL"/>
              <w:rPr>
                <w:sz w:val="16"/>
                <w:szCs w:val="16"/>
              </w:rPr>
            </w:pPr>
            <w:r>
              <w:rPr>
                <w:sz w:val="16"/>
                <w:szCs w:val="16"/>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861AA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BA1A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971DBB" w14:textId="77777777" w:rsidR="006B2D02" w:rsidRPr="00CF661E" w:rsidRDefault="006B2D02" w:rsidP="00914E0C">
            <w:pPr>
              <w:pStyle w:val="TAL"/>
              <w:rPr>
                <w:bCs/>
                <w:snapToGrid w:val="0"/>
                <w:sz w:val="16"/>
              </w:rPr>
            </w:pPr>
            <w:r w:rsidRPr="00CF661E">
              <w:rPr>
                <w:bCs/>
                <w:snapToGrid w:val="0"/>
                <w:sz w:val="16"/>
              </w:rPr>
              <w:t>Stopping of T3513 after connection resume for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C4D1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18AEA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85CA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085CA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D71330" w14:textId="77777777" w:rsidR="006B2D02" w:rsidRPr="00B428E2" w:rsidRDefault="006B2D02" w:rsidP="00914E0C">
            <w:pPr>
              <w:pStyle w:val="TAC"/>
              <w:ind w:left="284" w:hanging="284"/>
              <w:rPr>
                <w:sz w:val="16"/>
                <w:lang w:eastAsia="en-GB"/>
              </w:rPr>
            </w:pPr>
            <w:r w:rsidRPr="00B428E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07EBD4" w14:textId="77777777" w:rsidR="006B2D02" w:rsidRDefault="006B2D02" w:rsidP="00914E0C">
            <w:pPr>
              <w:pStyle w:val="TAL"/>
              <w:rPr>
                <w:sz w:val="16"/>
                <w:szCs w:val="16"/>
              </w:rPr>
            </w:pPr>
            <w:r>
              <w:rPr>
                <w:sz w:val="16"/>
                <w:szCs w:val="16"/>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EF2A9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419F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7E7D8C" w14:textId="77777777" w:rsidR="006B2D02" w:rsidRPr="00CF661E" w:rsidRDefault="006B2D02" w:rsidP="00914E0C">
            <w:pPr>
              <w:pStyle w:val="TAL"/>
              <w:rPr>
                <w:bCs/>
                <w:snapToGrid w:val="0"/>
                <w:sz w:val="16"/>
              </w:rPr>
            </w:pPr>
            <w:r w:rsidRPr="00CF661E">
              <w:rPr>
                <w:bCs/>
                <w:snapToGrid w:val="0"/>
                <w:sz w:val="16"/>
              </w:rPr>
              <w:t>Correction UE behaviour when the UE recives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A351E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3FEA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DD3E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6DED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FD878" w14:textId="77777777" w:rsidR="006B2D02" w:rsidRPr="00B428E2" w:rsidRDefault="006B2D02" w:rsidP="00914E0C">
            <w:pPr>
              <w:pStyle w:val="TAC"/>
              <w:ind w:left="284" w:hanging="284"/>
              <w:rPr>
                <w:sz w:val="16"/>
                <w:lang w:eastAsia="en-GB"/>
              </w:rPr>
            </w:pPr>
            <w:r w:rsidRPr="00342D5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501888" w14:textId="77777777" w:rsidR="006B2D02" w:rsidRDefault="006B2D02" w:rsidP="00914E0C">
            <w:pPr>
              <w:pStyle w:val="TAL"/>
              <w:rPr>
                <w:sz w:val="16"/>
                <w:szCs w:val="16"/>
              </w:rPr>
            </w:pPr>
            <w:r>
              <w:rPr>
                <w:sz w:val="16"/>
                <w:szCs w:val="16"/>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084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AD45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45479E" w14:textId="77777777" w:rsidR="006B2D02" w:rsidRPr="00CF661E" w:rsidRDefault="006B2D02" w:rsidP="00914E0C">
            <w:pPr>
              <w:pStyle w:val="TAL"/>
              <w:rPr>
                <w:bCs/>
                <w:snapToGrid w:val="0"/>
                <w:sz w:val="16"/>
              </w:rPr>
            </w:pPr>
            <w:r w:rsidRPr="00CF661E">
              <w:rPr>
                <w:bCs/>
                <w:snapToGrid w:val="0"/>
                <w:sz w:val="16"/>
              </w:rPr>
              <w:t>Adding an editor’s note for suspend indication due to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93CC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1B07D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5DB0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0E4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4661F6" w14:textId="77777777" w:rsidR="006B2D02" w:rsidRPr="00342D5F" w:rsidRDefault="006B2D02" w:rsidP="00914E0C">
            <w:pPr>
              <w:pStyle w:val="TAC"/>
              <w:ind w:left="284" w:hanging="284"/>
              <w:rPr>
                <w:sz w:val="16"/>
                <w:lang w:eastAsia="en-GB"/>
              </w:rPr>
            </w:pPr>
            <w:r w:rsidRPr="00342D5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29243C" w14:textId="77777777" w:rsidR="006B2D02" w:rsidRDefault="006B2D02" w:rsidP="00914E0C">
            <w:pPr>
              <w:pStyle w:val="TAL"/>
              <w:rPr>
                <w:sz w:val="16"/>
                <w:szCs w:val="16"/>
              </w:rPr>
            </w:pPr>
            <w:r>
              <w:rPr>
                <w:sz w:val="16"/>
                <w:szCs w:val="16"/>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5FF40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18F6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873A9C" w14:textId="77777777" w:rsidR="006B2D02" w:rsidRPr="00CF661E" w:rsidRDefault="006B2D02" w:rsidP="00914E0C">
            <w:pPr>
              <w:pStyle w:val="TAL"/>
              <w:rPr>
                <w:bCs/>
                <w:snapToGrid w:val="0"/>
                <w:sz w:val="16"/>
              </w:rPr>
            </w:pPr>
            <w:r w:rsidRPr="00CF661E">
              <w:rPr>
                <w:bCs/>
                <w:snapToGrid w:val="0"/>
                <w:sz w:val="16"/>
              </w:rPr>
              <w:t>Recovery from fallback for UEs using CP CIoT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E0447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7EF5E2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BC146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688C7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E1763D" w14:textId="77777777" w:rsidR="006B2D02" w:rsidRPr="00342D5F" w:rsidRDefault="006B2D02" w:rsidP="00914E0C">
            <w:pPr>
              <w:pStyle w:val="TAC"/>
              <w:ind w:left="284" w:hanging="284"/>
              <w:rPr>
                <w:sz w:val="16"/>
                <w:lang w:eastAsia="en-GB"/>
              </w:rPr>
            </w:pPr>
            <w:r w:rsidRPr="00342D5F">
              <w:rPr>
                <w:sz w:val="16"/>
                <w:lang w:eastAsia="en-GB"/>
              </w:rPr>
              <w:t>CP-200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81E729" w14:textId="77777777" w:rsidR="006B2D02" w:rsidRDefault="006B2D02" w:rsidP="00914E0C">
            <w:pPr>
              <w:pStyle w:val="TAL"/>
              <w:rPr>
                <w:sz w:val="16"/>
                <w:szCs w:val="16"/>
              </w:rPr>
            </w:pPr>
            <w:r>
              <w:rPr>
                <w:sz w:val="16"/>
                <w:szCs w:val="16"/>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E0A6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31EAA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0415AF" w14:textId="77777777" w:rsidR="006B2D02" w:rsidRPr="00CF661E" w:rsidRDefault="006B2D02" w:rsidP="00914E0C">
            <w:pPr>
              <w:pStyle w:val="TAL"/>
              <w:rPr>
                <w:bCs/>
                <w:snapToGrid w:val="0"/>
                <w:sz w:val="16"/>
              </w:rPr>
            </w:pPr>
            <w:r w:rsidRPr="00CF661E">
              <w:rPr>
                <w:bCs/>
                <w:snapToGrid w:val="0"/>
                <w:sz w:val="16"/>
              </w:rPr>
              <w:t>Triggering service request procedure for V2X communication over PC5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C0AE91"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94876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32A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121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7F8054" w14:textId="77777777" w:rsidR="006B2D02" w:rsidRPr="00342D5F" w:rsidRDefault="006B2D02" w:rsidP="00914E0C">
            <w:pPr>
              <w:pStyle w:val="TAC"/>
              <w:ind w:left="284" w:hanging="284"/>
              <w:rPr>
                <w:sz w:val="16"/>
                <w:lang w:eastAsia="en-GB"/>
              </w:rPr>
            </w:pPr>
            <w:r w:rsidRPr="0059547B">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6ADA53" w14:textId="77777777" w:rsidR="006B2D02" w:rsidRDefault="006B2D02" w:rsidP="00914E0C">
            <w:pPr>
              <w:pStyle w:val="TAL"/>
              <w:rPr>
                <w:sz w:val="16"/>
                <w:szCs w:val="16"/>
              </w:rPr>
            </w:pPr>
            <w:r>
              <w:rPr>
                <w:sz w:val="16"/>
                <w:szCs w:val="16"/>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68AC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5D77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67E9C4" w14:textId="77777777" w:rsidR="006B2D02" w:rsidRPr="00CF661E" w:rsidRDefault="006B2D02" w:rsidP="00914E0C">
            <w:pPr>
              <w:pStyle w:val="TAL"/>
              <w:rPr>
                <w:bCs/>
                <w:snapToGrid w:val="0"/>
                <w:sz w:val="16"/>
              </w:rPr>
            </w:pPr>
            <w:r w:rsidRPr="00CF661E">
              <w:rPr>
                <w:bCs/>
                <w:snapToGrid w:val="0"/>
                <w:sz w:val="16"/>
              </w:rPr>
              <w:t>Removal of the use of Service area list IE during NSSA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FCF8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0A4BB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0C3B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61627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0BCD3E" w14:textId="77777777" w:rsidR="006B2D02" w:rsidRPr="0059547B" w:rsidRDefault="006B2D02" w:rsidP="00914E0C">
            <w:pPr>
              <w:pStyle w:val="TAC"/>
              <w:ind w:left="284" w:hanging="284"/>
              <w:rPr>
                <w:sz w:val="16"/>
                <w:lang w:eastAsia="en-GB"/>
              </w:rPr>
            </w:pPr>
            <w:r w:rsidRPr="00B6716A">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CDA514" w14:textId="77777777" w:rsidR="006B2D02" w:rsidRDefault="006B2D02" w:rsidP="00914E0C">
            <w:pPr>
              <w:pStyle w:val="TAL"/>
              <w:rPr>
                <w:sz w:val="16"/>
                <w:szCs w:val="16"/>
              </w:rPr>
            </w:pPr>
            <w:r>
              <w:rPr>
                <w:sz w:val="16"/>
                <w:szCs w:val="16"/>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42DD2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2A5E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7D3B4D" w14:textId="77777777" w:rsidR="006B2D02" w:rsidRPr="00CF661E" w:rsidRDefault="006B2D02" w:rsidP="00914E0C">
            <w:pPr>
              <w:pStyle w:val="TAL"/>
              <w:rPr>
                <w:bCs/>
                <w:snapToGrid w:val="0"/>
                <w:sz w:val="16"/>
              </w:rPr>
            </w:pPr>
            <w:r w:rsidRPr="00CF661E">
              <w:rPr>
                <w:bCs/>
                <w:snapToGrid w:val="0"/>
                <w:sz w:val="16"/>
              </w:rPr>
              <w:t>Additional triggers for deletion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8D9B5"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76D7E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3B02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78AC5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778075" w14:textId="77777777" w:rsidR="006B2D02" w:rsidRPr="00B6716A" w:rsidRDefault="006B2D02" w:rsidP="00914E0C">
            <w:pPr>
              <w:pStyle w:val="TAC"/>
              <w:ind w:left="284" w:hanging="284"/>
              <w:rPr>
                <w:sz w:val="16"/>
                <w:lang w:eastAsia="en-GB"/>
              </w:rPr>
            </w:pPr>
            <w:r w:rsidRPr="00B6716A">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87EAF5" w14:textId="77777777" w:rsidR="006B2D02" w:rsidRDefault="006B2D02" w:rsidP="00914E0C">
            <w:pPr>
              <w:pStyle w:val="TAL"/>
              <w:rPr>
                <w:sz w:val="16"/>
                <w:szCs w:val="16"/>
              </w:rPr>
            </w:pPr>
            <w:r>
              <w:rPr>
                <w:sz w:val="16"/>
                <w:szCs w:val="16"/>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4DAC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E9CD7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7C4E83" w14:textId="77777777" w:rsidR="006B2D02" w:rsidRPr="00CF661E" w:rsidRDefault="006B2D02" w:rsidP="00914E0C">
            <w:pPr>
              <w:pStyle w:val="TAL"/>
              <w:rPr>
                <w:bCs/>
                <w:snapToGrid w:val="0"/>
                <w:sz w:val="16"/>
              </w:rPr>
            </w:pPr>
            <w:r w:rsidRPr="00CF661E">
              <w:rPr>
                <w:bCs/>
                <w:snapToGrid w:val="0"/>
                <w:sz w:val="16"/>
              </w:rPr>
              <w:t>Considering allowed NSSAI when establishing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DCA9D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26907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ACBF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5FD7B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E258AC" w14:textId="77777777" w:rsidR="006B2D02" w:rsidRPr="00B6716A" w:rsidRDefault="006B2D02" w:rsidP="00914E0C">
            <w:pPr>
              <w:pStyle w:val="TAC"/>
              <w:ind w:left="284" w:hanging="284"/>
              <w:rPr>
                <w:sz w:val="16"/>
                <w:lang w:eastAsia="en-GB"/>
              </w:rPr>
            </w:pPr>
            <w:r w:rsidRPr="00952926">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70A13E" w14:textId="77777777" w:rsidR="006B2D02" w:rsidRDefault="006B2D02" w:rsidP="00914E0C">
            <w:pPr>
              <w:pStyle w:val="TAL"/>
              <w:rPr>
                <w:sz w:val="16"/>
                <w:szCs w:val="16"/>
              </w:rPr>
            </w:pPr>
            <w:r>
              <w:rPr>
                <w:sz w:val="16"/>
                <w:szCs w:val="16"/>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E68A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59A60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435559" w14:textId="77777777" w:rsidR="006B2D02" w:rsidRPr="00CF661E" w:rsidRDefault="006B2D02" w:rsidP="00914E0C">
            <w:pPr>
              <w:pStyle w:val="TAL"/>
              <w:rPr>
                <w:bCs/>
                <w:snapToGrid w:val="0"/>
                <w:sz w:val="16"/>
              </w:rPr>
            </w:pPr>
            <w:r w:rsidRPr="00CF661E">
              <w:rPr>
                <w:bCs/>
                <w:snapToGrid w:val="0"/>
                <w:sz w:val="16"/>
              </w:rPr>
              <w:t>UE Handling upon receipt of PDU session releas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2E2C5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5ECA6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F6A7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7ED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030AF8" w14:textId="77777777" w:rsidR="006B2D02" w:rsidRPr="00952926" w:rsidRDefault="006B2D02" w:rsidP="00914E0C">
            <w:pPr>
              <w:pStyle w:val="TAC"/>
              <w:ind w:left="284" w:hanging="284"/>
              <w:rPr>
                <w:sz w:val="16"/>
                <w:lang w:eastAsia="en-GB"/>
              </w:rPr>
            </w:pPr>
            <w:r w:rsidRPr="0069608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C8CF84" w14:textId="77777777" w:rsidR="006B2D02" w:rsidRDefault="006B2D02" w:rsidP="00914E0C">
            <w:pPr>
              <w:pStyle w:val="TAL"/>
              <w:rPr>
                <w:sz w:val="16"/>
                <w:szCs w:val="16"/>
              </w:rPr>
            </w:pPr>
            <w:r>
              <w:rPr>
                <w:sz w:val="16"/>
                <w:szCs w:val="16"/>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CDEBD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DE99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B6E5BC" w14:textId="77777777" w:rsidR="006B2D02" w:rsidRPr="00CF661E" w:rsidRDefault="006B2D02" w:rsidP="00914E0C">
            <w:pPr>
              <w:pStyle w:val="TAL"/>
              <w:rPr>
                <w:bCs/>
                <w:snapToGrid w:val="0"/>
                <w:sz w:val="16"/>
              </w:rPr>
            </w:pPr>
            <w:r w:rsidRPr="00CF661E">
              <w:rPr>
                <w:bCs/>
                <w:snapToGrid w:val="0"/>
                <w:sz w:val="16"/>
              </w:rPr>
              <w:t>Correction to UL CIoT user data container not routable or not allowed to be rou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839C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4354C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A28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819E6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A5D92F" w14:textId="77777777" w:rsidR="006B2D02" w:rsidRPr="0069608D" w:rsidRDefault="006B2D02" w:rsidP="00914E0C">
            <w:pPr>
              <w:pStyle w:val="TAC"/>
              <w:ind w:left="284" w:hanging="284"/>
              <w:rPr>
                <w:sz w:val="16"/>
                <w:lang w:eastAsia="en-GB"/>
              </w:rPr>
            </w:pPr>
            <w:r w:rsidRPr="00A67F0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9DA21" w14:textId="77777777" w:rsidR="006B2D02" w:rsidRDefault="006B2D02" w:rsidP="00914E0C">
            <w:pPr>
              <w:pStyle w:val="TAL"/>
              <w:rPr>
                <w:sz w:val="16"/>
                <w:szCs w:val="16"/>
              </w:rPr>
            </w:pPr>
            <w:r>
              <w:rPr>
                <w:sz w:val="16"/>
                <w:szCs w:val="16"/>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82201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1524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29645D" w14:textId="77777777" w:rsidR="006B2D02" w:rsidRPr="00CF661E" w:rsidRDefault="006B2D02" w:rsidP="00914E0C">
            <w:pPr>
              <w:pStyle w:val="TAL"/>
              <w:rPr>
                <w:bCs/>
                <w:snapToGrid w:val="0"/>
                <w:sz w:val="16"/>
              </w:rPr>
            </w:pPr>
            <w:r w:rsidRPr="00CF661E">
              <w:rPr>
                <w:bCs/>
                <w:snapToGrid w:val="0"/>
                <w:sz w:val="16"/>
              </w:rPr>
              <w:t>Single downlink data only indication and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FBFD68"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0EAD0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128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F0188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EA1DA8" w14:textId="77777777" w:rsidR="006B2D02" w:rsidRPr="00A67F0F" w:rsidRDefault="006B2D02" w:rsidP="00914E0C">
            <w:pPr>
              <w:pStyle w:val="TAC"/>
              <w:ind w:left="284" w:hanging="284"/>
              <w:rPr>
                <w:sz w:val="16"/>
                <w:lang w:eastAsia="en-GB"/>
              </w:rPr>
            </w:pPr>
            <w:r w:rsidRPr="007A786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80805C" w14:textId="77777777" w:rsidR="006B2D02" w:rsidRDefault="006B2D02" w:rsidP="00914E0C">
            <w:pPr>
              <w:pStyle w:val="TAL"/>
              <w:rPr>
                <w:sz w:val="16"/>
                <w:szCs w:val="16"/>
              </w:rPr>
            </w:pPr>
            <w:r>
              <w:rPr>
                <w:sz w:val="16"/>
                <w:szCs w:val="16"/>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C92A7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6E86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2E68FB" w14:textId="77777777" w:rsidR="006B2D02" w:rsidRPr="00CF661E" w:rsidRDefault="006B2D02" w:rsidP="00914E0C">
            <w:pPr>
              <w:pStyle w:val="TAL"/>
              <w:rPr>
                <w:bCs/>
                <w:snapToGrid w:val="0"/>
                <w:sz w:val="16"/>
              </w:rPr>
            </w:pPr>
            <w:r w:rsidRPr="00CF661E">
              <w:rPr>
                <w:bCs/>
                <w:snapToGrid w:val="0"/>
                <w:sz w:val="16"/>
              </w:rPr>
              <w:t>PDU session status with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7E575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DB0FD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9E5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B4F89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B2A2FD" w14:textId="77777777" w:rsidR="006B2D02" w:rsidRPr="007A786D" w:rsidRDefault="006B2D02" w:rsidP="00914E0C">
            <w:pPr>
              <w:pStyle w:val="TAC"/>
              <w:ind w:left="284" w:hanging="284"/>
              <w:rPr>
                <w:sz w:val="16"/>
                <w:lang w:eastAsia="en-GB"/>
              </w:rPr>
            </w:pPr>
            <w:r w:rsidRPr="00D67946">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23725D" w14:textId="77777777" w:rsidR="006B2D02" w:rsidRDefault="006B2D02" w:rsidP="00914E0C">
            <w:pPr>
              <w:pStyle w:val="TAL"/>
              <w:rPr>
                <w:sz w:val="16"/>
                <w:szCs w:val="16"/>
              </w:rPr>
            </w:pPr>
            <w:r>
              <w:rPr>
                <w:sz w:val="16"/>
                <w:szCs w:val="16"/>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74B4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40AA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C6CAD3" w14:textId="77777777" w:rsidR="006B2D02" w:rsidRPr="00CF661E" w:rsidRDefault="006B2D02" w:rsidP="00914E0C">
            <w:pPr>
              <w:pStyle w:val="TAL"/>
              <w:rPr>
                <w:bCs/>
                <w:snapToGrid w:val="0"/>
                <w:sz w:val="16"/>
              </w:rPr>
            </w:pPr>
            <w:r w:rsidRPr="00CF661E">
              <w:rPr>
                <w:bCs/>
                <w:snapToGrid w:val="0"/>
                <w:sz w:val="16"/>
              </w:rPr>
              <w:t>Service gap control, correction when to start service gap control timer in UE and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FA7B1"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42EA8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BADE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7C869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43FD62" w14:textId="77777777" w:rsidR="006B2D02" w:rsidRPr="00D67946" w:rsidRDefault="006B2D02" w:rsidP="00914E0C">
            <w:pPr>
              <w:pStyle w:val="TAC"/>
              <w:ind w:left="284" w:hanging="284"/>
              <w:rPr>
                <w:sz w:val="16"/>
                <w:lang w:eastAsia="en-GB"/>
              </w:rPr>
            </w:pPr>
            <w:r w:rsidRPr="0055706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C9117" w14:textId="77777777" w:rsidR="006B2D02" w:rsidRDefault="006B2D02" w:rsidP="00914E0C">
            <w:pPr>
              <w:pStyle w:val="TAL"/>
              <w:rPr>
                <w:sz w:val="16"/>
                <w:szCs w:val="16"/>
              </w:rPr>
            </w:pPr>
            <w:r>
              <w:rPr>
                <w:sz w:val="16"/>
                <w:szCs w:val="16"/>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6D5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B601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72E2BE" w14:textId="77777777" w:rsidR="006B2D02" w:rsidRPr="00CF661E" w:rsidRDefault="006B2D02" w:rsidP="00914E0C">
            <w:pPr>
              <w:pStyle w:val="TAL"/>
              <w:rPr>
                <w:bCs/>
                <w:snapToGrid w:val="0"/>
                <w:sz w:val="16"/>
              </w:rPr>
            </w:pPr>
            <w:r w:rsidRPr="00CF661E">
              <w:rPr>
                <w:bCs/>
                <w:snapToGrid w:val="0"/>
                <w:sz w:val="16"/>
              </w:rPr>
              <w:t>Clarification of control plane service request message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7149F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B3EB3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86E5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AE056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3102D" w14:textId="77777777" w:rsidR="006B2D02" w:rsidRPr="00557062" w:rsidRDefault="006B2D02" w:rsidP="00914E0C">
            <w:pPr>
              <w:pStyle w:val="TAC"/>
              <w:ind w:left="284" w:hanging="284"/>
              <w:rPr>
                <w:sz w:val="16"/>
                <w:lang w:eastAsia="en-GB"/>
              </w:rPr>
            </w:pPr>
            <w:r w:rsidRPr="009B00A5">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603F34" w14:textId="77777777" w:rsidR="006B2D02" w:rsidRDefault="006B2D02" w:rsidP="00914E0C">
            <w:pPr>
              <w:pStyle w:val="TAL"/>
              <w:rPr>
                <w:sz w:val="16"/>
                <w:szCs w:val="16"/>
              </w:rPr>
            </w:pPr>
            <w:r>
              <w:rPr>
                <w:sz w:val="16"/>
                <w:szCs w:val="16"/>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571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CD885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5659F" w14:textId="77777777" w:rsidR="006B2D02" w:rsidRPr="00CF661E" w:rsidRDefault="006B2D02" w:rsidP="00914E0C">
            <w:pPr>
              <w:pStyle w:val="TAL"/>
              <w:rPr>
                <w:bCs/>
                <w:snapToGrid w:val="0"/>
                <w:sz w:val="16"/>
              </w:rPr>
            </w:pPr>
            <w:r w:rsidRPr="00CF661E">
              <w:rPr>
                <w:bCs/>
                <w:snapToGrid w:val="0"/>
                <w:sz w:val="16"/>
              </w:rPr>
              <w:t>UAC updates for NB-IoT to include "MO exception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487F0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AC4B7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DA08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83EC4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0C3117" w14:textId="77777777" w:rsidR="006B2D02" w:rsidRPr="009B00A5" w:rsidRDefault="006B2D02" w:rsidP="00914E0C">
            <w:pPr>
              <w:pStyle w:val="TAC"/>
              <w:ind w:left="284" w:hanging="284"/>
              <w:rPr>
                <w:sz w:val="16"/>
                <w:lang w:eastAsia="en-GB"/>
              </w:rPr>
            </w:pPr>
            <w:r w:rsidRPr="009B00A5">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C41C44" w14:textId="77777777" w:rsidR="006B2D02" w:rsidRDefault="006B2D02" w:rsidP="00914E0C">
            <w:pPr>
              <w:pStyle w:val="TAL"/>
              <w:rPr>
                <w:sz w:val="16"/>
                <w:szCs w:val="16"/>
              </w:rPr>
            </w:pPr>
            <w:r>
              <w:rPr>
                <w:sz w:val="16"/>
                <w:szCs w:val="16"/>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3F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B34A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1FA1E4" w14:textId="77777777" w:rsidR="006B2D02" w:rsidRPr="00CF661E" w:rsidRDefault="006B2D02" w:rsidP="00914E0C">
            <w:pPr>
              <w:pStyle w:val="TAL"/>
              <w:rPr>
                <w:bCs/>
                <w:snapToGrid w:val="0"/>
                <w:sz w:val="16"/>
              </w:rPr>
            </w:pPr>
            <w:r w:rsidRPr="00CF661E">
              <w:rPr>
                <w:bCs/>
                <w:snapToGrid w:val="0"/>
                <w:sz w:val="16"/>
              </w:rPr>
              <w:t xml:space="preserve">Clarification on the use of exception data report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27CA6"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40837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EE4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F5E5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39A94" w14:textId="77777777" w:rsidR="006B2D02" w:rsidRPr="009B00A5" w:rsidRDefault="006B2D02" w:rsidP="00914E0C">
            <w:pPr>
              <w:pStyle w:val="TAC"/>
              <w:ind w:left="284" w:hanging="284"/>
              <w:rPr>
                <w:sz w:val="16"/>
                <w:lang w:eastAsia="en-GB"/>
              </w:rPr>
            </w:pPr>
            <w:r>
              <w:rPr>
                <w:sz w:val="16"/>
                <w:lang w:eastAsia="en-GB"/>
              </w:rPr>
              <w:t>CP-2002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AE1196" w14:textId="77777777" w:rsidR="006B2D02" w:rsidRDefault="006B2D02" w:rsidP="00914E0C">
            <w:pPr>
              <w:pStyle w:val="TAL"/>
              <w:rPr>
                <w:sz w:val="16"/>
                <w:szCs w:val="16"/>
              </w:rPr>
            </w:pPr>
            <w:r>
              <w:rPr>
                <w:sz w:val="16"/>
                <w:szCs w:val="16"/>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56310"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161F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EBDC8" w14:textId="77777777" w:rsidR="006B2D02" w:rsidRPr="00CF661E" w:rsidRDefault="006B2D02" w:rsidP="00914E0C">
            <w:pPr>
              <w:pStyle w:val="TAL"/>
              <w:rPr>
                <w:bCs/>
                <w:snapToGrid w:val="0"/>
                <w:sz w:val="16"/>
              </w:rPr>
            </w:pPr>
            <w:r w:rsidRPr="00CF661E">
              <w:rPr>
                <w:bCs/>
                <w:snapToGrid w:val="0"/>
                <w:sz w:val="16"/>
              </w:rPr>
              <w:t>Update SNPN key dif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539858" w14:textId="77777777" w:rsidR="006B2D02" w:rsidRPr="00CD19EF" w:rsidRDefault="006B2D02" w:rsidP="00914E0C">
            <w:pPr>
              <w:pStyle w:val="TAL"/>
              <w:rPr>
                <w:bCs/>
                <w:snapToGrid w:val="0"/>
                <w:sz w:val="16"/>
              </w:rPr>
            </w:pPr>
            <w:r>
              <w:rPr>
                <w:bCs/>
                <w:snapToGrid w:val="0"/>
                <w:sz w:val="16"/>
              </w:rPr>
              <w:t>16.4.0</w:t>
            </w:r>
          </w:p>
        </w:tc>
      </w:tr>
      <w:tr w:rsidR="006B2D02" w:rsidRPr="00215B69" w14:paraId="17BB5A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33867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BB7B2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01F71" w14:textId="77777777" w:rsidR="006B2D02" w:rsidRPr="009B00A5" w:rsidRDefault="006B2D02" w:rsidP="00914E0C">
            <w:pPr>
              <w:pStyle w:val="TAC"/>
              <w:ind w:left="284" w:hanging="284"/>
              <w:rPr>
                <w:sz w:val="16"/>
                <w:lang w:eastAsia="en-GB"/>
              </w:rPr>
            </w:pPr>
            <w:r w:rsidRPr="00BF6367">
              <w:rPr>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732C8F" w14:textId="77777777" w:rsidR="006B2D02" w:rsidRDefault="006B2D02" w:rsidP="00914E0C">
            <w:pPr>
              <w:pStyle w:val="TAL"/>
              <w:rPr>
                <w:sz w:val="16"/>
                <w:szCs w:val="16"/>
              </w:rPr>
            </w:pPr>
            <w:r>
              <w:rPr>
                <w:sz w:val="16"/>
                <w:szCs w:val="16"/>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8143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F88F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B2F77" w14:textId="77777777" w:rsidR="006B2D02" w:rsidRPr="00CF661E" w:rsidRDefault="006B2D02" w:rsidP="00914E0C">
            <w:pPr>
              <w:pStyle w:val="TAL"/>
              <w:rPr>
                <w:bCs/>
                <w:snapToGrid w:val="0"/>
                <w:sz w:val="16"/>
              </w:rPr>
            </w:pPr>
            <w:r w:rsidRPr="00CF661E">
              <w:rPr>
                <w:bCs/>
                <w:snapToGrid w:val="0"/>
                <w:sz w:val="16"/>
              </w:rPr>
              <w:t>Setting the Always-on PDU session indication IE in the PDU SESSION ESTABLISHMENT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788CB8"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BC7C4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3C05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75D1C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E47F1" w14:textId="77777777" w:rsidR="006B2D02" w:rsidRPr="00BF6367" w:rsidRDefault="006B2D02" w:rsidP="00914E0C">
            <w:pPr>
              <w:pStyle w:val="TAC"/>
              <w:ind w:left="284" w:hanging="284"/>
              <w:rPr>
                <w:sz w:val="16"/>
                <w:lang w:eastAsia="en-GB"/>
              </w:rPr>
            </w:pPr>
            <w:r w:rsidRPr="00BF6367">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AB14E" w14:textId="77777777" w:rsidR="006B2D02" w:rsidRDefault="006B2D02" w:rsidP="00914E0C">
            <w:pPr>
              <w:pStyle w:val="TAL"/>
              <w:rPr>
                <w:sz w:val="16"/>
                <w:szCs w:val="16"/>
              </w:rPr>
            </w:pPr>
            <w:r>
              <w:rPr>
                <w:sz w:val="16"/>
                <w:szCs w:val="16"/>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10E57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40B2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05B952" w14:textId="77777777" w:rsidR="006B2D02" w:rsidRPr="00CF661E" w:rsidRDefault="006B2D02" w:rsidP="00914E0C">
            <w:pPr>
              <w:pStyle w:val="TAL"/>
              <w:rPr>
                <w:bCs/>
                <w:snapToGrid w:val="0"/>
                <w:sz w:val="16"/>
              </w:rPr>
            </w:pPr>
            <w:r w:rsidRPr="00CF661E">
              <w:rPr>
                <w:bCs/>
                <w:snapToGrid w:val="0"/>
                <w:sz w:val="16"/>
              </w:rPr>
              <w:t>AMF updates the UE NSSAI storage after network slice-specific authentication and authorization is comp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36E36"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B6DDE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D00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F63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370B9E" w14:textId="77777777" w:rsidR="006B2D02" w:rsidRPr="00BF6367" w:rsidRDefault="006B2D02" w:rsidP="00914E0C">
            <w:pPr>
              <w:pStyle w:val="TAC"/>
              <w:ind w:left="284" w:hanging="284"/>
              <w:rPr>
                <w:sz w:val="16"/>
                <w:lang w:eastAsia="en-GB"/>
              </w:rPr>
            </w:pPr>
            <w:r w:rsidRPr="00BF6367">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C55A7A" w14:textId="77777777" w:rsidR="006B2D02" w:rsidRDefault="006B2D02" w:rsidP="00914E0C">
            <w:pPr>
              <w:pStyle w:val="TAL"/>
              <w:rPr>
                <w:sz w:val="16"/>
                <w:szCs w:val="16"/>
              </w:rPr>
            </w:pPr>
            <w:r>
              <w:rPr>
                <w:sz w:val="16"/>
                <w:szCs w:val="16"/>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CEF5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76B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188C62" w14:textId="77777777" w:rsidR="006B2D02" w:rsidRPr="00CF661E" w:rsidRDefault="006B2D02" w:rsidP="00914E0C">
            <w:pPr>
              <w:pStyle w:val="TAL"/>
              <w:rPr>
                <w:bCs/>
                <w:snapToGrid w:val="0"/>
                <w:sz w:val="16"/>
              </w:rPr>
            </w:pPr>
            <w:r w:rsidRPr="00CF661E">
              <w:rPr>
                <w:bCs/>
                <w:snapToGrid w:val="0"/>
                <w:sz w:val="16"/>
              </w:rPr>
              <w:t>Clarification on the S-NSSAI not subject to NSSAA included i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CE390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74BBFC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FA566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D2B69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B2B523" w14:textId="77777777" w:rsidR="006B2D02" w:rsidRPr="00BF6367" w:rsidRDefault="006B2D02" w:rsidP="00914E0C">
            <w:pPr>
              <w:pStyle w:val="TAC"/>
              <w:ind w:left="284" w:hanging="284"/>
              <w:rPr>
                <w:sz w:val="16"/>
                <w:lang w:eastAsia="en-GB"/>
              </w:rPr>
            </w:pPr>
            <w:r w:rsidRPr="00102B46">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BDF19" w14:textId="77777777" w:rsidR="006B2D02" w:rsidRDefault="006B2D02" w:rsidP="00914E0C">
            <w:pPr>
              <w:pStyle w:val="TAL"/>
              <w:rPr>
                <w:sz w:val="16"/>
                <w:szCs w:val="16"/>
              </w:rPr>
            </w:pPr>
            <w:r>
              <w:rPr>
                <w:sz w:val="16"/>
                <w:szCs w:val="16"/>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0AA4B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5CCF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889A62" w14:textId="77777777" w:rsidR="006B2D02" w:rsidRPr="00CF661E" w:rsidRDefault="006B2D02" w:rsidP="00914E0C">
            <w:pPr>
              <w:pStyle w:val="TAL"/>
              <w:rPr>
                <w:bCs/>
                <w:snapToGrid w:val="0"/>
                <w:sz w:val="16"/>
              </w:rPr>
            </w:pPr>
            <w:r w:rsidRPr="00CF661E">
              <w:rPr>
                <w:bCs/>
                <w:snapToGrid w:val="0"/>
                <w:sz w:val="16"/>
              </w:rPr>
              <w:t>Subscribed S-NSSAI marked as default an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74EF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60D33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432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A3D47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19B3B7" w14:textId="77777777" w:rsidR="006B2D02" w:rsidRPr="00102B46" w:rsidRDefault="006B2D02" w:rsidP="00914E0C">
            <w:pPr>
              <w:pStyle w:val="TAC"/>
              <w:ind w:left="284" w:hanging="284"/>
              <w:rPr>
                <w:sz w:val="16"/>
                <w:lang w:eastAsia="en-GB"/>
              </w:rPr>
            </w:pPr>
            <w:r w:rsidRPr="0008390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1043F3" w14:textId="77777777" w:rsidR="006B2D02" w:rsidRDefault="006B2D02" w:rsidP="00914E0C">
            <w:pPr>
              <w:pStyle w:val="TAL"/>
              <w:rPr>
                <w:sz w:val="16"/>
                <w:szCs w:val="16"/>
              </w:rPr>
            </w:pPr>
            <w:r>
              <w:rPr>
                <w:sz w:val="16"/>
                <w:szCs w:val="16"/>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BC4A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8318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3C84BB" w14:textId="77777777" w:rsidR="006B2D02" w:rsidRPr="00CF661E" w:rsidRDefault="006B2D02" w:rsidP="00914E0C">
            <w:pPr>
              <w:pStyle w:val="TAL"/>
              <w:rPr>
                <w:bCs/>
                <w:snapToGrid w:val="0"/>
                <w:sz w:val="16"/>
              </w:rPr>
            </w:pPr>
            <w:r w:rsidRPr="00CF661E">
              <w:rPr>
                <w:bCs/>
                <w:snapToGrid w:val="0"/>
                <w:sz w:val="16"/>
              </w:rPr>
              <w:t>Additional conditions to the presence in the subscrib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BCB8E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CA947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6B829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D95A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E3D7E1" w14:textId="77777777" w:rsidR="006B2D02" w:rsidRPr="0008390C" w:rsidRDefault="006B2D02" w:rsidP="00914E0C">
            <w:pPr>
              <w:pStyle w:val="TAC"/>
              <w:ind w:left="284" w:hanging="284"/>
              <w:rPr>
                <w:sz w:val="16"/>
                <w:lang w:eastAsia="en-GB"/>
              </w:rPr>
            </w:pPr>
            <w:r w:rsidRPr="00D420DC">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DD97E6" w14:textId="77777777" w:rsidR="006B2D02" w:rsidRDefault="006B2D02" w:rsidP="00914E0C">
            <w:pPr>
              <w:pStyle w:val="TAL"/>
              <w:rPr>
                <w:sz w:val="16"/>
                <w:szCs w:val="16"/>
              </w:rPr>
            </w:pPr>
            <w:r>
              <w:rPr>
                <w:sz w:val="16"/>
                <w:szCs w:val="16"/>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91F2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CC27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0AC287" w14:textId="77777777" w:rsidR="006B2D02" w:rsidRPr="00CF661E" w:rsidRDefault="006B2D02" w:rsidP="00914E0C">
            <w:pPr>
              <w:pStyle w:val="TAL"/>
              <w:rPr>
                <w:bCs/>
                <w:snapToGrid w:val="0"/>
                <w:sz w:val="16"/>
              </w:rPr>
            </w:pPr>
            <w:r w:rsidRPr="00CF661E">
              <w:rPr>
                <w:bCs/>
                <w:snapToGrid w:val="0"/>
                <w:sz w:val="16"/>
              </w:rPr>
              <w:t>Triggering mobility registration update due to manual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D58DA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8D5DB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5F81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7A92C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D6D4E" w14:textId="77777777" w:rsidR="006B2D02" w:rsidRPr="00D420DC" w:rsidRDefault="006B2D02" w:rsidP="00914E0C">
            <w:pPr>
              <w:pStyle w:val="TAC"/>
              <w:ind w:left="284" w:hanging="284"/>
              <w:rPr>
                <w:sz w:val="16"/>
                <w:lang w:eastAsia="en-GB"/>
              </w:rPr>
            </w:pPr>
            <w:r w:rsidRPr="00D420D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3705BB" w14:textId="77777777" w:rsidR="006B2D02" w:rsidRDefault="006B2D02" w:rsidP="00914E0C">
            <w:pPr>
              <w:pStyle w:val="TAL"/>
              <w:rPr>
                <w:sz w:val="16"/>
                <w:szCs w:val="16"/>
              </w:rPr>
            </w:pPr>
            <w:r>
              <w:rPr>
                <w:sz w:val="16"/>
                <w:szCs w:val="16"/>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399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91D5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BF3CA" w14:textId="77777777" w:rsidR="006B2D02" w:rsidRPr="00CF661E" w:rsidRDefault="006B2D02" w:rsidP="00914E0C">
            <w:pPr>
              <w:pStyle w:val="TAL"/>
              <w:rPr>
                <w:bCs/>
                <w:snapToGrid w:val="0"/>
                <w:sz w:val="16"/>
              </w:rPr>
            </w:pPr>
            <w:r w:rsidRPr="00CF661E">
              <w:rPr>
                <w:bCs/>
                <w:snapToGrid w:val="0"/>
                <w:sz w:val="16"/>
              </w:rPr>
              <w:t>Emergency PDU session handling after NSSAA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B4816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F0821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5CAA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4D501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6B595" w14:textId="77777777" w:rsidR="006B2D02" w:rsidRPr="00D420DC"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71018D" w14:textId="77777777" w:rsidR="006B2D02" w:rsidRDefault="006B2D02" w:rsidP="00914E0C">
            <w:pPr>
              <w:pStyle w:val="TAL"/>
              <w:rPr>
                <w:sz w:val="16"/>
                <w:szCs w:val="16"/>
              </w:rPr>
            </w:pPr>
            <w:r>
              <w:rPr>
                <w:sz w:val="16"/>
                <w:szCs w:val="16"/>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551B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2BDA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958BB" w14:textId="77777777" w:rsidR="006B2D02" w:rsidRPr="00CF661E" w:rsidRDefault="006B2D02" w:rsidP="00914E0C">
            <w:pPr>
              <w:pStyle w:val="TAL"/>
              <w:rPr>
                <w:bCs/>
                <w:snapToGrid w:val="0"/>
                <w:sz w:val="16"/>
              </w:rPr>
            </w:pPr>
            <w:r w:rsidRPr="00CF661E">
              <w:rPr>
                <w:bCs/>
                <w:snapToGrid w:val="0"/>
                <w:sz w:val="16"/>
              </w:rPr>
              <w:t>UE behaviour upon receipt of a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7DD2A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7B7E4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604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27946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5C00A" w14:textId="77777777" w:rsidR="006B2D02" w:rsidRPr="001E44DA"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4FA13" w14:textId="77777777" w:rsidR="006B2D02" w:rsidRDefault="006B2D02" w:rsidP="00914E0C">
            <w:pPr>
              <w:pStyle w:val="TAL"/>
              <w:rPr>
                <w:sz w:val="16"/>
                <w:szCs w:val="16"/>
              </w:rPr>
            </w:pPr>
            <w:r>
              <w:rPr>
                <w:sz w:val="16"/>
                <w:szCs w:val="16"/>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0A9E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7B91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90FE00" w14:textId="77777777" w:rsidR="006B2D02" w:rsidRPr="00CF661E" w:rsidRDefault="006B2D02" w:rsidP="00914E0C">
            <w:pPr>
              <w:pStyle w:val="TAL"/>
              <w:rPr>
                <w:bCs/>
                <w:snapToGrid w:val="0"/>
                <w:sz w:val="16"/>
              </w:rPr>
            </w:pPr>
            <w:r w:rsidRPr="00CF661E">
              <w:rPr>
                <w:bCs/>
                <w:snapToGrid w:val="0"/>
                <w:sz w:val="16"/>
              </w:rPr>
              <w:t>Additional condition to change UE radio capability ID during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6D49E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ACC7B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B545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9F948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12C43B" w14:textId="77777777" w:rsidR="006B2D02" w:rsidRPr="001E44DA"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EF190" w14:textId="77777777" w:rsidR="006B2D02" w:rsidRDefault="006B2D02" w:rsidP="00914E0C">
            <w:pPr>
              <w:pStyle w:val="TAL"/>
              <w:rPr>
                <w:sz w:val="16"/>
                <w:szCs w:val="16"/>
              </w:rPr>
            </w:pPr>
            <w:r>
              <w:rPr>
                <w:sz w:val="16"/>
                <w:szCs w:val="16"/>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5EA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9114E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DBC738" w14:textId="77777777" w:rsidR="006B2D02" w:rsidRPr="00CF661E" w:rsidRDefault="006B2D02" w:rsidP="00914E0C">
            <w:pPr>
              <w:pStyle w:val="TAL"/>
              <w:rPr>
                <w:bCs/>
                <w:snapToGrid w:val="0"/>
                <w:sz w:val="16"/>
              </w:rPr>
            </w:pPr>
            <w:r w:rsidRPr="00CF661E">
              <w:rPr>
                <w:bCs/>
                <w:snapToGrid w:val="0"/>
                <w:sz w:val="16"/>
              </w:rPr>
              <w:t>UE radio capability information storage not needed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69F5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6C2F5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9656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A45D8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A53C4B" w14:textId="77777777" w:rsidR="006B2D02" w:rsidRPr="001E44DA" w:rsidRDefault="006B2D02" w:rsidP="00914E0C">
            <w:pPr>
              <w:pStyle w:val="TAC"/>
              <w:ind w:left="284" w:hanging="284"/>
              <w:rPr>
                <w:sz w:val="16"/>
                <w:lang w:eastAsia="en-GB"/>
              </w:rPr>
            </w:pPr>
            <w:r>
              <w:rPr>
                <w:sz w:val="16"/>
                <w:lang w:eastAsia="en-GB"/>
              </w:rPr>
              <w:t>CP-200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06D5D3" w14:textId="77777777" w:rsidR="006B2D02" w:rsidRDefault="006B2D02" w:rsidP="00914E0C">
            <w:pPr>
              <w:pStyle w:val="TAL"/>
              <w:rPr>
                <w:sz w:val="16"/>
                <w:szCs w:val="16"/>
              </w:rPr>
            </w:pPr>
            <w:r>
              <w:rPr>
                <w:sz w:val="16"/>
                <w:szCs w:val="16"/>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5CB8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9EE0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176723" w14:textId="77777777" w:rsidR="006B2D02" w:rsidRPr="00CF661E" w:rsidRDefault="006B2D02" w:rsidP="00914E0C">
            <w:pPr>
              <w:pStyle w:val="TAL"/>
              <w:rPr>
                <w:bCs/>
                <w:snapToGrid w:val="0"/>
                <w:sz w:val="16"/>
              </w:rPr>
            </w:pPr>
            <w:r w:rsidRPr="00CF661E">
              <w:rPr>
                <w:bCs/>
                <w:snapToGrid w:val="0"/>
                <w:sz w:val="16"/>
              </w:rPr>
              <w:t>Handling of a UE with an emergency PDU session in terms of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CA56C"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6629D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F83D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50C2E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526A9E" w14:textId="77777777" w:rsidR="006B2D02" w:rsidRDefault="006B2D02" w:rsidP="00914E0C">
            <w:pPr>
              <w:pStyle w:val="TAC"/>
              <w:ind w:left="284" w:hanging="284"/>
              <w:rPr>
                <w:sz w:val="16"/>
                <w:lang w:eastAsia="en-GB"/>
              </w:rPr>
            </w:pPr>
            <w:r w:rsidRPr="00C51A10">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D1008B" w14:textId="77777777" w:rsidR="006B2D02" w:rsidRDefault="006B2D02" w:rsidP="00914E0C">
            <w:pPr>
              <w:pStyle w:val="TAL"/>
              <w:rPr>
                <w:sz w:val="16"/>
                <w:szCs w:val="16"/>
              </w:rPr>
            </w:pPr>
            <w:r>
              <w:rPr>
                <w:sz w:val="16"/>
                <w:szCs w:val="16"/>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C9D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1DB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327A02" w14:textId="77777777" w:rsidR="006B2D02" w:rsidRPr="00CF661E" w:rsidRDefault="006B2D02" w:rsidP="00914E0C">
            <w:pPr>
              <w:pStyle w:val="TAL"/>
              <w:rPr>
                <w:bCs/>
                <w:snapToGrid w:val="0"/>
                <w:sz w:val="16"/>
              </w:rPr>
            </w:pPr>
            <w:r w:rsidRPr="00CF661E">
              <w:rPr>
                <w:bCs/>
                <w:snapToGrid w:val="0"/>
                <w:sz w:val="16"/>
              </w:rPr>
              <w:t>N1 mode capability disabling and re-enab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7FA17A"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88731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CFBE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68570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DFBBC0" w14:textId="77777777" w:rsidR="006B2D02" w:rsidRPr="001E44DA" w:rsidRDefault="006B2D02" w:rsidP="00914E0C">
            <w:pPr>
              <w:pStyle w:val="TAC"/>
              <w:ind w:left="284" w:hanging="284"/>
              <w:rPr>
                <w:sz w:val="16"/>
                <w:lang w:eastAsia="en-GB"/>
              </w:rPr>
            </w:pPr>
            <w:r w:rsidRPr="001E44D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2A7EB" w14:textId="77777777" w:rsidR="006B2D02" w:rsidRDefault="006B2D02" w:rsidP="00914E0C">
            <w:pPr>
              <w:pStyle w:val="TAL"/>
              <w:rPr>
                <w:sz w:val="16"/>
                <w:szCs w:val="16"/>
              </w:rPr>
            </w:pPr>
            <w:r>
              <w:rPr>
                <w:sz w:val="16"/>
                <w:szCs w:val="16"/>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09C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6CCB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6E116" w14:textId="77777777" w:rsidR="006B2D02" w:rsidRPr="00CF661E" w:rsidRDefault="006B2D02" w:rsidP="00914E0C">
            <w:pPr>
              <w:pStyle w:val="TAL"/>
              <w:rPr>
                <w:bCs/>
                <w:snapToGrid w:val="0"/>
                <w:sz w:val="16"/>
              </w:rPr>
            </w:pPr>
            <w:r w:rsidRPr="00CF661E">
              <w:rPr>
                <w:bCs/>
                <w:snapToGrid w:val="0"/>
                <w:sz w:val="16"/>
              </w:rPr>
              <w:t>#31 not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B5D3B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30E1B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6593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48C8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4C410F" w14:textId="77777777" w:rsidR="006B2D02" w:rsidRPr="001E44DA" w:rsidRDefault="006B2D02" w:rsidP="00914E0C">
            <w:pPr>
              <w:pStyle w:val="TAC"/>
              <w:ind w:left="284" w:hanging="284"/>
              <w:rPr>
                <w:sz w:val="16"/>
                <w:lang w:eastAsia="en-GB"/>
              </w:rPr>
            </w:pPr>
            <w:r w:rsidRPr="001E44D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689519" w14:textId="77777777" w:rsidR="006B2D02" w:rsidRDefault="006B2D02" w:rsidP="00914E0C">
            <w:pPr>
              <w:pStyle w:val="TAL"/>
              <w:rPr>
                <w:sz w:val="16"/>
                <w:szCs w:val="16"/>
              </w:rPr>
            </w:pPr>
            <w:r>
              <w:rPr>
                <w:sz w:val="16"/>
                <w:szCs w:val="16"/>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C9FD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D11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91D15E" w14:textId="77777777" w:rsidR="006B2D02" w:rsidRPr="00CF661E" w:rsidRDefault="006B2D02" w:rsidP="00914E0C">
            <w:pPr>
              <w:pStyle w:val="TAL"/>
              <w:rPr>
                <w:bCs/>
                <w:snapToGrid w:val="0"/>
                <w:sz w:val="16"/>
              </w:rPr>
            </w:pPr>
            <w:r w:rsidRPr="00CF661E">
              <w:rPr>
                <w:bCs/>
                <w:snapToGrid w:val="0"/>
                <w:sz w:val="16"/>
              </w:rPr>
              <w:t>Validity of the USIM for an SNPN and for a specific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19F66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3D3FB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0D13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63D1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116DBF" w14:textId="77777777" w:rsidR="006B2D02" w:rsidRPr="001E44DA" w:rsidRDefault="006B2D02" w:rsidP="00914E0C">
            <w:pPr>
              <w:pStyle w:val="TAC"/>
              <w:ind w:left="284" w:hanging="284"/>
              <w:rPr>
                <w:sz w:val="16"/>
                <w:lang w:eastAsia="en-GB"/>
              </w:rPr>
            </w:pPr>
            <w:r w:rsidRPr="00E919F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AC178C" w14:textId="77777777" w:rsidR="006B2D02" w:rsidRDefault="006B2D02" w:rsidP="00914E0C">
            <w:pPr>
              <w:pStyle w:val="TAL"/>
              <w:rPr>
                <w:sz w:val="16"/>
                <w:szCs w:val="16"/>
              </w:rPr>
            </w:pPr>
            <w:r>
              <w:rPr>
                <w:sz w:val="16"/>
                <w:szCs w:val="16"/>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023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310C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BF2521" w14:textId="77777777" w:rsidR="006B2D02" w:rsidRPr="00CF661E" w:rsidRDefault="006B2D02" w:rsidP="00914E0C">
            <w:pPr>
              <w:pStyle w:val="TAL"/>
              <w:rPr>
                <w:bCs/>
                <w:snapToGrid w:val="0"/>
                <w:sz w:val="16"/>
              </w:rPr>
            </w:pPr>
            <w:r w:rsidRPr="00CF661E">
              <w:rPr>
                <w:bCs/>
                <w:snapToGrid w:val="0"/>
                <w:sz w:val="16"/>
              </w:rPr>
              <w:t>Handling of 5GMM cause values #62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00414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A756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33AE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0687B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0E68C" w14:textId="77777777" w:rsidR="006B2D02" w:rsidRPr="00E919F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E960C0" w14:textId="77777777" w:rsidR="006B2D02" w:rsidRDefault="006B2D02" w:rsidP="00914E0C">
            <w:pPr>
              <w:pStyle w:val="TAL"/>
              <w:rPr>
                <w:sz w:val="16"/>
                <w:szCs w:val="16"/>
              </w:rPr>
            </w:pPr>
            <w:r>
              <w:rPr>
                <w:sz w:val="16"/>
                <w:szCs w:val="16"/>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1820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5771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A0DBE7" w14:textId="77777777" w:rsidR="006B2D02" w:rsidRPr="00CF661E" w:rsidRDefault="006B2D02" w:rsidP="00914E0C">
            <w:pPr>
              <w:pStyle w:val="TAL"/>
              <w:rPr>
                <w:bCs/>
                <w:snapToGrid w:val="0"/>
                <w:sz w:val="16"/>
              </w:rPr>
            </w:pPr>
            <w:r w:rsidRPr="00CF661E">
              <w:rPr>
                <w:bCs/>
                <w:snapToGrid w:val="0"/>
                <w:sz w:val="16"/>
              </w:rPr>
              <w:t>No mandate to support default configured NSSAI or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20E81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763B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EE7E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13CA7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4ACB29" w14:textId="77777777" w:rsidR="006B2D02" w:rsidRPr="002D706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0C9E0" w14:textId="77777777" w:rsidR="006B2D02" w:rsidRDefault="006B2D02" w:rsidP="00914E0C">
            <w:pPr>
              <w:pStyle w:val="TAL"/>
              <w:rPr>
                <w:sz w:val="16"/>
                <w:szCs w:val="16"/>
              </w:rPr>
            </w:pPr>
            <w:r>
              <w:rPr>
                <w:sz w:val="16"/>
                <w:szCs w:val="16"/>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D52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B333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D0FB02" w14:textId="77777777" w:rsidR="006B2D02" w:rsidRPr="00CF661E" w:rsidRDefault="006B2D02" w:rsidP="00914E0C">
            <w:pPr>
              <w:pStyle w:val="TAL"/>
              <w:rPr>
                <w:bCs/>
                <w:snapToGrid w:val="0"/>
                <w:sz w:val="16"/>
              </w:rPr>
            </w:pPr>
            <w:r w:rsidRPr="00CF661E">
              <w:rPr>
                <w:bCs/>
                <w:snapToGrid w:val="0"/>
                <w:sz w:val="16"/>
              </w:rPr>
              <w:t>SN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3A733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E5194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8956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93FB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CEA733" w14:textId="77777777" w:rsidR="006B2D02" w:rsidRPr="002D706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F12732" w14:textId="77777777" w:rsidR="006B2D02" w:rsidRDefault="006B2D02" w:rsidP="00914E0C">
            <w:pPr>
              <w:pStyle w:val="TAL"/>
              <w:rPr>
                <w:sz w:val="16"/>
                <w:szCs w:val="16"/>
              </w:rPr>
            </w:pPr>
            <w:r>
              <w:rPr>
                <w:sz w:val="16"/>
                <w:szCs w:val="16"/>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7970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E06E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09648F" w14:textId="77777777" w:rsidR="006B2D02" w:rsidRPr="00CF661E" w:rsidRDefault="006B2D02" w:rsidP="00914E0C">
            <w:pPr>
              <w:pStyle w:val="TAL"/>
              <w:rPr>
                <w:bCs/>
                <w:snapToGrid w:val="0"/>
                <w:sz w:val="16"/>
              </w:rPr>
            </w:pPr>
            <w:r w:rsidRPr="00CF661E">
              <w:rPr>
                <w:bCs/>
                <w:snapToGrid w:val="0"/>
                <w:sz w:val="16"/>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6380D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78312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BF17D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024D8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65E7C5" w14:textId="77777777" w:rsidR="006B2D02" w:rsidRPr="002D7066" w:rsidRDefault="006B2D02" w:rsidP="00914E0C">
            <w:pPr>
              <w:pStyle w:val="TAC"/>
              <w:ind w:left="284" w:hanging="284"/>
              <w:rPr>
                <w:sz w:val="16"/>
                <w:lang w:eastAsia="en-GB"/>
              </w:rPr>
            </w:pPr>
            <w:r w:rsidRPr="0091239E">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7970B2" w14:textId="77777777" w:rsidR="006B2D02" w:rsidRDefault="006B2D02" w:rsidP="00914E0C">
            <w:pPr>
              <w:pStyle w:val="TAL"/>
              <w:rPr>
                <w:sz w:val="16"/>
                <w:szCs w:val="16"/>
              </w:rPr>
            </w:pPr>
            <w:r>
              <w:rPr>
                <w:sz w:val="16"/>
                <w:szCs w:val="16"/>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35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AC69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1F70F" w14:textId="77777777" w:rsidR="006B2D02" w:rsidRPr="00CF661E" w:rsidRDefault="006B2D02" w:rsidP="00914E0C">
            <w:pPr>
              <w:pStyle w:val="TAL"/>
              <w:rPr>
                <w:bCs/>
                <w:snapToGrid w:val="0"/>
                <w:sz w:val="16"/>
              </w:rPr>
            </w:pPr>
            <w:r w:rsidRPr="00CF661E">
              <w:rPr>
                <w:bCs/>
                <w:snapToGrid w:val="0"/>
                <w:sz w:val="16"/>
              </w:rPr>
              <w:t>Registration of N5GC devices via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FD09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17F91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78985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78D71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12C08" w14:textId="77777777" w:rsidR="006B2D02" w:rsidRPr="002D7066" w:rsidRDefault="006B2D02" w:rsidP="00914E0C">
            <w:pPr>
              <w:pStyle w:val="TAC"/>
              <w:ind w:left="284" w:hanging="284"/>
              <w:rPr>
                <w:sz w:val="16"/>
                <w:lang w:eastAsia="en-GB"/>
              </w:rPr>
            </w:pPr>
            <w:r w:rsidRPr="00C70FBB">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630718" w14:textId="77777777" w:rsidR="006B2D02" w:rsidRDefault="006B2D02" w:rsidP="00914E0C">
            <w:pPr>
              <w:pStyle w:val="TAL"/>
              <w:rPr>
                <w:sz w:val="16"/>
                <w:szCs w:val="16"/>
              </w:rPr>
            </w:pPr>
            <w:r>
              <w:rPr>
                <w:sz w:val="16"/>
                <w:szCs w:val="16"/>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41B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7F54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CFBADE" w14:textId="77777777" w:rsidR="006B2D02" w:rsidRPr="00CF661E" w:rsidRDefault="006B2D02" w:rsidP="00914E0C">
            <w:pPr>
              <w:pStyle w:val="TAL"/>
              <w:rPr>
                <w:bCs/>
                <w:snapToGrid w:val="0"/>
                <w:sz w:val="16"/>
              </w:rPr>
            </w:pPr>
            <w:r w:rsidRPr="00CF661E">
              <w:rPr>
                <w:bCs/>
                <w:snapToGrid w:val="0"/>
                <w:sz w:val="16"/>
              </w:rPr>
              <w:t>Correction on EUI-64 as P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0C98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3B169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F6F6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3063A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6BFD31" w14:textId="77777777" w:rsidR="006B2D02" w:rsidRPr="00C70FBB" w:rsidRDefault="006B2D02" w:rsidP="00914E0C">
            <w:pPr>
              <w:pStyle w:val="TAC"/>
              <w:ind w:left="284" w:hanging="284"/>
              <w:rPr>
                <w:sz w:val="16"/>
                <w:lang w:eastAsia="en-GB"/>
              </w:rPr>
            </w:pPr>
            <w:r w:rsidRPr="00C70FBB">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D46D8" w14:textId="77777777" w:rsidR="006B2D02" w:rsidRDefault="006B2D02" w:rsidP="00914E0C">
            <w:pPr>
              <w:pStyle w:val="TAL"/>
              <w:rPr>
                <w:sz w:val="16"/>
                <w:szCs w:val="16"/>
              </w:rPr>
            </w:pPr>
            <w:r>
              <w:rPr>
                <w:sz w:val="16"/>
                <w:szCs w:val="16"/>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3CB0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C077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A50233" w14:textId="77777777" w:rsidR="006B2D02" w:rsidRPr="00CF661E" w:rsidRDefault="006B2D02" w:rsidP="00914E0C">
            <w:pPr>
              <w:pStyle w:val="TAL"/>
              <w:rPr>
                <w:bCs/>
                <w:snapToGrid w:val="0"/>
                <w:sz w:val="16"/>
              </w:rPr>
            </w:pPr>
            <w:r w:rsidRPr="00CF661E">
              <w:rPr>
                <w:bCs/>
                <w:snapToGrid w:val="0"/>
                <w:sz w:val="16"/>
              </w:rPr>
              <w:t>Corrections on N5CW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52206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DE4A4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DD7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E7848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D4EF5D" w14:textId="77777777" w:rsidR="006B2D02" w:rsidRPr="00C70FBB"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EF8A0B"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F97D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C2119D"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A9871" w14:textId="77777777" w:rsidR="006B2D02" w:rsidRPr="00CF661E" w:rsidRDefault="006B2D02" w:rsidP="00914E0C">
            <w:pPr>
              <w:pStyle w:val="TAL"/>
              <w:rPr>
                <w:bCs/>
                <w:snapToGrid w:val="0"/>
                <w:sz w:val="16"/>
              </w:rPr>
            </w:pPr>
            <w:r w:rsidRPr="00CF661E">
              <w:rPr>
                <w:bCs/>
                <w:snapToGrid w:val="0"/>
                <w:sz w:val="16"/>
              </w:rPr>
              <w:t>Addition of IEI values, editorial corrections, implementation of missing CR19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26E9D1" w14:textId="77777777" w:rsidR="006B2D02" w:rsidRPr="00CD19EF" w:rsidRDefault="006B2D02" w:rsidP="00914E0C">
            <w:pPr>
              <w:pStyle w:val="TAL"/>
              <w:rPr>
                <w:bCs/>
                <w:snapToGrid w:val="0"/>
                <w:sz w:val="16"/>
              </w:rPr>
            </w:pPr>
            <w:r>
              <w:rPr>
                <w:bCs/>
                <w:snapToGrid w:val="0"/>
                <w:sz w:val="16"/>
              </w:rPr>
              <w:t>16.4.1</w:t>
            </w:r>
          </w:p>
        </w:tc>
      </w:tr>
      <w:tr w:rsidR="006B2D02" w:rsidRPr="00215B69" w14:paraId="4213FE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D9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BDE19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84A730" w14:textId="77777777" w:rsidR="006B2D02" w:rsidRPr="00C70FBB" w:rsidRDefault="006B2D02" w:rsidP="00914E0C">
            <w:pPr>
              <w:pStyle w:val="TAC"/>
              <w:ind w:left="284" w:hanging="284"/>
              <w:rPr>
                <w:sz w:val="16"/>
                <w:lang w:eastAsia="en-GB"/>
              </w:rPr>
            </w:pPr>
            <w:r w:rsidRPr="00CE57D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0EB8E7" w14:textId="77777777" w:rsidR="006B2D02" w:rsidRDefault="006B2D02" w:rsidP="00914E0C">
            <w:pPr>
              <w:pStyle w:val="TAL"/>
              <w:rPr>
                <w:sz w:val="16"/>
                <w:szCs w:val="16"/>
              </w:rPr>
            </w:pPr>
            <w:r>
              <w:rPr>
                <w:sz w:val="16"/>
                <w:szCs w:val="16"/>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82EF1" w14:textId="77777777" w:rsidR="006B2D02" w:rsidRPr="006626F7" w:rsidRDefault="006B2D02" w:rsidP="00914E0C">
            <w:pPr>
              <w:pStyle w:val="TOC3"/>
              <w:rPr>
                <w:rFonts w:ascii="Arial" w:hAnsi="Arial"/>
                <w:sz w:val="16"/>
                <w:szCs w:val="16"/>
              </w:rPr>
            </w:pPr>
            <w:r w:rsidRPr="006626F7">
              <w:rPr>
                <w:rFonts w:ascii="Arial" w:hAnsi="Arial"/>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8D8F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D23A15" w14:textId="77777777" w:rsidR="006B2D02" w:rsidRPr="00CF661E" w:rsidRDefault="006B2D02" w:rsidP="00914E0C">
            <w:pPr>
              <w:pStyle w:val="TAL"/>
              <w:rPr>
                <w:bCs/>
                <w:snapToGrid w:val="0"/>
                <w:sz w:val="16"/>
              </w:rPr>
            </w:pPr>
            <w:r w:rsidRPr="00CF661E">
              <w:rPr>
                <w:bCs/>
                <w:snapToGrid w:val="0"/>
                <w:sz w:val="16"/>
              </w:rPr>
              <w:t>Inclusion of ATTACH REQUEST message in REGISTRATION REQUEST message during initial registration when 5G-GUTI mapped from 4G-GUTI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0B2194" w14:textId="77777777" w:rsidR="006B2D02" w:rsidRDefault="006B2D02" w:rsidP="00914E0C">
            <w:pPr>
              <w:pStyle w:val="TAL"/>
              <w:rPr>
                <w:bCs/>
                <w:snapToGrid w:val="0"/>
                <w:sz w:val="16"/>
              </w:rPr>
            </w:pPr>
            <w:r>
              <w:rPr>
                <w:bCs/>
                <w:snapToGrid w:val="0"/>
                <w:sz w:val="16"/>
              </w:rPr>
              <w:t>16.5.0</w:t>
            </w:r>
          </w:p>
        </w:tc>
      </w:tr>
      <w:tr w:rsidR="006B2D02" w:rsidRPr="00215B69" w14:paraId="02221D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5CA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09AE8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79BA00" w14:textId="77777777" w:rsidR="006B2D02" w:rsidRPr="00C70FBB" w:rsidRDefault="006B2D02" w:rsidP="00914E0C">
            <w:pPr>
              <w:pStyle w:val="TAC"/>
              <w:ind w:left="284" w:hanging="284"/>
              <w:rPr>
                <w:sz w:val="16"/>
                <w:lang w:eastAsia="en-GB"/>
              </w:rPr>
            </w:pPr>
            <w:r w:rsidRPr="00CE57D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171FB" w14:textId="77777777" w:rsidR="006B2D02" w:rsidRDefault="006B2D02" w:rsidP="00914E0C">
            <w:pPr>
              <w:pStyle w:val="TAL"/>
              <w:rPr>
                <w:sz w:val="16"/>
                <w:szCs w:val="16"/>
              </w:rPr>
            </w:pPr>
            <w:r>
              <w:rPr>
                <w:sz w:val="16"/>
                <w:szCs w:val="16"/>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E9E2D"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66DE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7AFF6E" w14:textId="77777777" w:rsidR="006B2D02" w:rsidRPr="00CF661E" w:rsidRDefault="006B2D02" w:rsidP="00914E0C">
            <w:pPr>
              <w:pStyle w:val="TAL"/>
              <w:rPr>
                <w:bCs/>
                <w:snapToGrid w:val="0"/>
                <w:sz w:val="16"/>
              </w:rPr>
            </w:pPr>
            <w:r w:rsidRPr="00CF661E">
              <w:rPr>
                <w:bCs/>
                <w:snapToGrid w:val="0"/>
                <w:sz w:val="16"/>
              </w:rPr>
              <w:t>Corrections on the abnormal cases of registration procedur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5D67B" w14:textId="77777777" w:rsidR="006B2D02" w:rsidRDefault="006B2D02" w:rsidP="00914E0C">
            <w:pPr>
              <w:pStyle w:val="TAL"/>
              <w:rPr>
                <w:bCs/>
                <w:snapToGrid w:val="0"/>
                <w:sz w:val="16"/>
              </w:rPr>
            </w:pPr>
            <w:r w:rsidRPr="00BF5303">
              <w:rPr>
                <w:bCs/>
                <w:snapToGrid w:val="0"/>
                <w:sz w:val="16"/>
              </w:rPr>
              <w:t>16.5.0</w:t>
            </w:r>
          </w:p>
        </w:tc>
      </w:tr>
      <w:tr w:rsidR="006B2D02" w:rsidRPr="00215B69" w14:paraId="051923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DCC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3AC2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4DB124" w14:textId="77777777" w:rsidR="006B2D02" w:rsidRPr="00CE57DC" w:rsidRDefault="006B2D02" w:rsidP="00914E0C">
            <w:pPr>
              <w:pStyle w:val="TAC"/>
              <w:ind w:left="284" w:hanging="284"/>
              <w:rPr>
                <w:sz w:val="16"/>
                <w:lang w:eastAsia="en-GB"/>
              </w:rPr>
            </w:pPr>
            <w:r w:rsidRPr="00E13DC4">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917BE3" w14:textId="77777777" w:rsidR="006B2D02" w:rsidRDefault="006B2D02" w:rsidP="00914E0C">
            <w:pPr>
              <w:pStyle w:val="TAL"/>
              <w:rPr>
                <w:sz w:val="16"/>
                <w:szCs w:val="16"/>
              </w:rPr>
            </w:pPr>
            <w:r>
              <w:rPr>
                <w:sz w:val="16"/>
                <w:szCs w:val="16"/>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A63B8" w14:textId="77777777" w:rsidR="006B2D02" w:rsidRPr="006626F7" w:rsidRDefault="006B2D02" w:rsidP="00914E0C">
            <w:pPr>
              <w:pStyle w:val="TAL"/>
              <w:rPr>
                <w:sz w:val="16"/>
                <w:szCs w:val="16"/>
              </w:rPr>
            </w:pPr>
            <w:r w:rsidRPr="006626F7">
              <w:rPr>
                <w:sz w:val="16"/>
                <w:szCs w:val="16"/>
              </w:rPr>
              <w:t>1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E062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A83CD" w14:textId="77777777" w:rsidR="006B2D02" w:rsidRPr="00CF661E" w:rsidRDefault="006B2D02" w:rsidP="00914E0C">
            <w:pPr>
              <w:pStyle w:val="TAL"/>
              <w:rPr>
                <w:bCs/>
                <w:snapToGrid w:val="0"/>
                <w:sz w:val="16"/>
              </w:rPr>
            </w:pPr>
            <w:r w:rsidRPr="00CF661E">
              <w:rPr>
                <w:bCs/>
                <w:snapToGrid w:val="0"/>
                <w:sz w:val="16"/>
              </w:rPr>
              <w:t>Handling of MCS data in various 5GMM 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DF0D97" w14:textId="77777777" w:rsidR="006B2D02" w:rsidRDefault="006B2D02" w:rsidP="00914E0C">
            <w:pPr>
              <w:pStyle w:val="TAL"/>
              <w:rPr>
                <w:bCs/>
                <w:snapToGrid w:val="0"/>
                <w:sz w:val="16"/>
              </w:rPr>
            </w:pPr>
            <w:r w:rsidRPr="00BF5303">
              <w:rPr>
                <w:bCs/>
                <w:snapToGrid w:val="0"/>
                <w:sz w:val="16"/>
              </w:rPr>
              <w:t>16.5.0</w:t>
            </w:r>
          </w:p>
        </w:tc>
      </w:tr>
      <w:tr w:rsidR="006B2D02" w:rsidRPr="00215B69" w14:paraId="24AE68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7701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739F2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ACF27B" w14:textId="77777777" w:rsidR="006B2D02" w:rsidRPr="00E13DC4" w:rsidRDefault="006B2D02" w:rsidP="00914E0C">
            <w:pPr>
              <w:pStyle w:val="TAC"/>
              <w:ind w:left="284" w:hanging="284"/>
              <w:rPr>
                <w:sz w:val="16"/>
                <w:lang w:eastAsia="en-GB"/>
              </w:rPr>
            </w:pPr>
            <w:r w:rsidRPr="009B5E1E">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DF40AF" w14:textId="77777777" w:rsidR="006B2D02" w:rsidRDefault="006B2D02" w:rsidP="00914E0C">
            <w:pPr>
              <w:pStyle w:val="TAL"/>
              <w:rPr>
                <w:sz w:val="16"/>
                <w:szCs w:val="16"/>
              </w:rPr>
            </w:pPr>
            <w:r>
              <w:rPr>
                <w:sz w:val="16"/>
                <w:szCs w:val="16"/>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C157E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56536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B1E8A" w14:textId="77777777" w:rsidR="006B2D02" w:rsidRPr="00CF661E" w:rsidRDefault="006B2D02" w:rsidP="00914E0C">
            <w:pPr>
              <w:pStyle w:val="TAL"/>
              <w:rPr>
                <w:bCs/>
                <w:snapToGrid w:val="0"/>
                <w:sz w:val="16"/>
              </w:rPr>
            </w:pPr>
            <w:r w:rsidRPr="00CF661E">
              <w:rPr>
                <w:bCs/>
                <w:snapToGrid w:val="0"/>
                <w:sz w:val="16"/>
              </w:rPr>
              <w:t>Enhancement on CPSR for CIoT CP data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5F78E9" w14:textId="77777777" w:rsidR="006B2D02" w:rsidRDefault="006B2D02" w:rsidP="00914E0C">
            <w:pPr>
              <w:pStyle w:val="TAL"/>
              <w:rPr>
                <w:bCs/>
                <w:snapToGrid w:val="0"/>
                <w:sz w:val="16"/>
              </w:rPr>
            </w:pPr>
            <w:r w:rsidRPr="00BF5303">
              <w:rPr>
                <w:bCs/>
                <w:snapToGrid w:val="0"/>
                <w:sz w:val="16"/>
              </w:rPr>
              <w:t>16.5.0</w:t>
            </w:r>
          </w:p>
        </w:tc>
      </w:tr>
      <w:tr w:rsidR="006B2D02" w:rsidRPr="00215B69" w14:paraId="0E4B83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21E6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B5A71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D719DB" w14:textId="77777777" w:rsidR="006B2D02" w:rsidRPr="009B5E1E" w:rsidRDefault="006B2D02" w:rsidP="00914E0C">
            <w:pPr>
              <w:pStyle w:val="TAC"/>
              <w:ind w:left="284" w:hanging="284"/>
              <w:rPr>
                <w:sz w:val="16"/>
                <w:lang w:eastAsia="en-GB"/>
              </w:rPr>
            </w:pPr>
            <w:r w:rsidRPr="004576B7">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07C8DE" w14:textId="77777777" w:rsidR="006B2D02" w:rsidRDefault="006B2D02" w:rsidP="00914E0C">
            <w:pPr>
              <w:pStyle w:val="TAL"/>
              <w:rPr>
                <w:sz w:val="16"/>
                <w:szCs w:val="16"/>
              </w:rPr>
            </w:pPr>
            <w:r>
              <w:rPr>
                <w:sz w:val="16"/>
                <w:szCs w:val="16"/>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1AC1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24A8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651481" w14:textId="77777777" w:rsidR="006B2D02" w:rsidRPr="00CF661E" w:rsidRDefault="006B2D02" w:rsidP="00914E0C">
            <w:pPr>
              <w:pStyle w:val="TAL"/>
              <w:rPr>
                <w:bCs/>
                <w:snapToGrid w:val="0"/>
                <w:sz w:val="16"/>
              </w:rPr>
            </w:pPr>
            <w:r w:rsidRPr="00CF661E">
              <w:rPr>
                <w:bCs/>
                <w:snapToGrid w:val="0"/>
                <w:sz w:val="16"/>
              </w:rPr>
              <w:t>S-NSSAI in rejected NSSAI for the failed or revoked NSSAA not to be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D07CAB" w14:textId="77777777" w:rsidR="006B2D02" w:rsidRDefault="006B2D02" w:rsidP="00914E0C">
            <w:pPr>
              <w:pStyle w:val="TAL"/>
              <w:rPr>
                <w:bCs/>
                <w:snapToGrid w:val="0"/>
                <w:sz w:val="16"/>
              </w:rPr>
            </w:pPr>
            <w:r w:rsidRPr="00BF5303">
              <w:rPr>
                <w:bCs/>
                <w:snapToGrid w:val="0"/>
                <w:sz w:val="16"/>
              </w:rPr>
              <w:t>16.5.0</w:t>
            </w:r>
          </w:p>
        </w:tc>
      </w:tr>
      <w:tr w:rsidR="006B2D02" w:rsidRPr="00215B69" w14:paraId="016E20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E83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DC41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B843BB" w14:textId="77777777" w:rsidR="006B2D02" w:rsidRPr="004576B7"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0B2F33" w14:textId="77777777" w:rsidR="006B2D02" w:rsidRDefault="006B2D02" w:rsidP="00914E0C">
            <w:pPr>
              <w:pStyle w:val="TAL"/>
              <w:rPr>
                <w:sz w:val="16"/>
                <w:szCs w:val="16"/>
              </w:rPr>
            </w:pPr>
            <w:r>
              <w:rPr>
                <w:sz w:val="16"/>
                <w:szCs w:val="16"/>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1E9AA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004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64601E" w14:textId="77777777" w:rsidR="006B2D02" w:rsidRPr="00CF661E" w:rsidRDefault="006B2D02" w:rsidP="00914E0C">
            <w:pPr>
              <w:pStyle w:val="TAL"/>
              <w:rPr>
                <w:bCs/>
                <w:snapToGrid w:val="0"/>
                <w:sz w:val="16"/>
              </w:rPr>
            </w:pPr>
            <w:r w:rsidRPr="00CF661E">
              <w:rPr>
                <w:bCs/>
                <w:snapToGrid w:val="0"/>
                <w:sz w:val="16"/>
              </w:rPr>
              <w:t>Correcting transfer of connections/sessions if there is an emergency ca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C85B94" w14:textId="77777777" w:rsidR="006B2D02" w:rsidRDefault="006B2D02" w:rsidP="00914E0C">
            <w:pPr>
              <w:pStyle w:val="TAL"/>
              <w:rPr>
                <w:bCs/>
                <w:snapToGrid w:val="0"/>
                <w:sz w:val="16"/>
              </w:rPr>
            </w:pPr>
            <w:r w:rsidRPr="00BF5303">
              <w:rPr>
                <w:bCs/>
                <w:snapToGrid w:val="0"/>
                <w:sz w:val="16"/>
              </w:rPr>
              <w:t>16.5.0</w:t>
            </w:r>
          </w:p>
        </w:tc>
      </w:tr>
      <w:tr w:rsidR="006B2D02" w:rsidRPr="00215B69" w14:paraId="2EECA9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5F9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CEAD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E5EA31"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565B6E" w14:textId="77777777" w:rsidR="006B2D02" w:rsidRDefault="006B2D02" w:rsidP="00914E0C">
            <w:pPr>
              <w:pStyle w:val="TAL"/>
              <w:rPr>
                <w:sz w:val="16"/>
                <w:szCs w:val="16"/>
              </w:rPr>
            </w:pPr>
            <w:r>
              <w:rPr>
                <w:sz w:val="16"/>
                <w:szCs w:val="16"/>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E47B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1290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378D40" w14:textId="77777777" w:rsidR="006B2D02" w:rsidRPr="00CF661E" w:rsidRDefault="006B2D02" w:rsidP="00914E0C">
            <w:pPr>
              <w:pStyle w:val="TAL"/>
              <w:rPr>
                <w:bCs/>
                <w:snapToGrid w:val="0"/>
                <w:sz w:val="16"/>
              </w:rPr>
            </w:pPr>
            <w:r w:rsidRPr="00CF661E">
              <w:rPr>
                <w:bCs/>
                <w:snapToGrid w:val="0"/>
                <w:sz w:val="16"/>
              </w:rPr>
              <w:t>Restricting handling of cause #9 to the access on which it wa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32CCEE" w14:textId="77777777" w:rsidR="006B2D02" w:rsidRDefault="006B2D02" w:rsidP="00914E0C">
            <w:pPr>
              <w:pStyle w:val="TAL"/>
              <w:rPr>
                <w:bCs/>
                <w:snapToGrid w:val="0"/>
                <w:sz w:val="16"/>
              </w:rPr>
            </w:pPr>
            <w:r w:rsidRPr="00BF5303">
              <w:rPr>
                <w:bCs/>
                <w:snapToGrid w:val="0"/>
                <w:sz w:val="16"/>
              </w:rPr>
              <w:t>16.5.0</w:t>
            </w:r>
          </w:p>
        </w:tc>
      </w:tr>
      <w:tr w:rsidR="006B2D02" w:rsidRPr="00215B69" w14:paraId="4D6C66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6B1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9F345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A79F0E"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8DD7CB" w14:textId="77777777" w:rsidR="006B2D02" w:rsidRDefault="006B2D02" w:rsidP="00914E0C">
            <w:pPr>
              <w:pStyle w:val="TAL"/>
              <w:rPr>
                <w:sz w:val="16"/>
                <w:szCs w:val="16"/>
              </w:rPr>
            </w:pPr>
            <w:r>
              <w:rPr>
                <w:sz w:val="16"/>
                <w:szCs w:val="16"/>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9C5C64"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133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6DF6C6" w14:textId="77777777" w:rsidR="006B2D02" w:rsidRPr="00CF661E" w:rsidRDefault="006B2D02" w:rsidP="00914E0C">
            <w:pPr>
              <w:pStyle w:val="TAL"/>
              <w:rPr>
                <w:bCs/>
                <w:snapToGrid w:val="0"/>
                <w:sz w:val="16"/>
              </w:rPr>
            </w:pPr>
            <w:r w:rsidRPr="00CF661E">
              <w:rPr>
                <w:bCs/>
                <w:snapToGrid w:val="0"/>
                <w:sz w:val="16"/>
              </w:rPr>
              <w:t>Clarification on use of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A0C32C" w14:textId="77777777" w:rsidR="006B2D02" w:rsidRDefault="006B2D02" w:rsidP="00914E0C">
            <w:pPr>
              <w:pStyle w:val="TAL"/>
              <w:rPr>
                <w:bCs/>
                <w:snapToGrid w:val="0"/>
                <w:sz w:val="16"/>
              </w:rPr>
            </w:pPr>
            <w:r w:rsidRPr="00BF5303">
              <w:rPr>
                <w:bCs/>
                <w:snapToGrid w:val="0"/>
                <w:sz w:val="16"/>
              </w:rPr>
              <w:t>16.5.0</w:t>
            </w:r>
          </w:p>
        </w:tc>
      </w:tr>
      <w:tr w:rsidR="006B2D02" w:rsidRPr="00215B69" w14:paraId="03799F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4E51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F64E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249004"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B5CE14" w14:textId="77777777" w:rsidR="006B2D02" w:rsidRDefault="006B2D02" w:rsidP="00914E0C">
            <w:pPr>
              <w:pStyle w:val="TAL"/>
              <w:rPr>
                <w:sz w:val="16"/>
                <w:szCs w:val="16"/>
              </w:rPr>
            </w:pPr>
            <w:r>
              <w:rPr>
                <w:sz w:val="16"/>
                <w:szCs w:val="16"/>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AFD35F"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4CB1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540B06" w14:textId="77777777" w:rsidR="006B2D02" w:rsidRPr="00CF661E" w:rsidRDefault="006B2D02" w:rsidP="00914E0C">
            <w:pPr>
              <w:pStyle w:val="TAL"/>
              <w:rPr>
                <w:bCs/>
                <w:snapToGrid w:val="0"/>
                <w:sz w:val="16"/>
              </w:rPr>
            </w:pPr>
            <w:r w:rsidRPr="00CF661E">
              <w:rPr>
                <w:bCs/>
                <w:snapToGrid w:val="0"/>
                <w:sz w:val="16"/>
              </w:rPr>
              <w:t>Add handling for UE configured to use timer T3245 in 5GS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37CB27" w14:textId="77777777" w:rsidR="006B2D02" w:rsidRDefault="006B2D02" w:rsidP="00914E0C">
            <w:pPr>
              <w:pStyle w:val="TAL"/>
              <w:rPr>
                <w:bCs/>
                <w:snapToGrid w:val="0"/>
                <w:sz w:val="16"/>
              </w:rPr>
            </w:pPr>
            <w:r w:rsidRPr="00BF5303">
              <w:rPr>
                <w:bCs/>
                <w:snapToGrid w:val="0"/>
                <w:sz w:val="16"/>
              </w:rPr>
              <w:t>16.5.0</w:t>
            </w:r>
          </w:p>
        </w:tc>
      </w:tr>
      <w:tr w:rsidR="006B2D02" w:rsidRPr="00215B69" w14:paraId="7C7236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A3B1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E99F8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9A8EB6" w14:textId="77777777" w:rsidR="006B2D02" w:rsidRPr="00AC30AF" w:rsidRDefault="006B2D02" w:rsidP="00914E0C">
            <w:pPr>
              <w:pStyle w:val="TAC"/>
              <w:ind w:left="284" w:hanging="284"/>
              <w:rPr>
                <w:sz w:val="16"/>
                <w:lang w:eastAsia="en-GB"/>
              </w:rPr>
            </w:pPr>
            <w:r w:rsidRPr="004A7045">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618F38" w14:textId="77777777" w:rsidR="006B2D02" w:rsidRDefault="006B2D02" w:rsidP="00914E0C">
            <w:pPr>
              <w:pStyle w:val="TAL"/>
              <w:rPr>
                <w:sz w:val="16"/>
                <w:szCs w:val="16"/>
              </w:rPr>
            </w:pPr>
            <w:r>
              <w:rPr>
                <w:sz w:val="16"/>
                <w:szCs w:val="16"/>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2C8A"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7971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0E388F" w14:textId="77777777" w:rsidR="006B2D02" w:rsidRPr="00CF661E" w:rsidRDefault="006B2D02" w:rsidP="00914E0C">
            <w:pPr>
              <w:pStyle w:val="TAL"/>
              <w:rPr>
                <w:bCs/>
                <w:snapToGrid w:val="0"/>
                <w:sz w:val="16"/>
              </w:rPr>
            </w:pPr>
            <w:r w:rsidRPr="00CF661E">
              <w:rPr>
                <w:bCs/>
                <w:snapToGrid w:val="0"/>
                <w:sz w:val="16"/>
              </w:rPr>
              <w:t>Correction on UE behaviour for service area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9C7CF2" w14:textId="77777777" w:rsidR="006B2D02" w:rsidRDefault="006B2D02" w:rsidP="00914E0C">
            <w:pPr>
              <w:pStyle w:val="TAL"/>
              <w:rPr>
                <w:bCs/>
                <w:snapToGrid w:val="0"/>
                <w:sz w:val="16"/>
              </w:rPr>
            </w:pPr>
            <w:r w:rsidRPr="00BF5303">
              <w:rPr>
                <w:bCs/>
                <w:snapToGrid w:val="0"/>
                <w:sz w:val="16"/>
              </w:rPr>
              <w:t>16.5.0</w:t>
            </w:r>
          </w:p>
        </w:tc>
      </w:tr>
      <w:tr w:rsidR="006B2D02" w:rsidRPr="00215B69" w14:paraId="1038E6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5CD5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27C4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95D608" w14:textId="77777777" w:rsidR="006B2D02" w:rsidRPr="004A7045" w:rsidRDefault="006B2D02" w:rsidP="00914E0C">
            <w:pPr>
              <w:pStyle w:val="TAC"/>
              <w:ind w:left="284" w:hanging="284"/>
              <w:rPr>
                <w:sz w:val="16"/>
                <w:lang w:eastAsia="en-GB"/>
              </w:rPr>
            </w:pPr>
            <w:r w:rsidRPr="00F60A84">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40B385" w14:textId="77777777" w:rsidR="006B2D02" w:rsidRDefault="006B2D02" w:rsidP="00914E0C">
            <w:pPr>
              <w:pStyle w:val="TAL"/>
              <w:rPr>
                <w:sz w:val="16"/>
                <w:szCs w:val="16"/>
              </w:rPr>
            </w:pPr>
            <w:r>
              <w:rPr>
                <w:sz w:val="16"/>
                <w:szCs w:val="16"/>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3BB26"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9F85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A4A79" w14:textId="77777777" w:rsidR="006B2D02" w:rsidRPr="00CF661E" w:rsidRDefault="006B2D02" w:rsidP="00914E0C">
            <w:pPr>
              <w:pStyle w:val="TAL"/>
              <w:rPr>
                <w:bCs/>
                <w:snapToGrid w:val="0"/>
                <w:sz w:val="16"/>
              </w:rPr>
            </w:pPr>
            <w:r w:rsidRPr="00CF661E">
              <w:rPr>
                <w:bCs/>
                <w:snapToGrid w:val="0"/>
                <w:sz w:val="16"/>
              </w:rPr>
              <w:t>Paging with two valid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67E13E" w14:textId="77777777" w:rsidR="006B2D02" w:rsidRDefault="006B2D02" w:rsidP="00914E0C">
            <w:pPr>
              <w:pStyle w:val="TAL"/>
              <w:rPr>
                <w:bCs/>
                <w:snapToGrid w:val="0"/>
                <w:sz w:val="16"/>
              </w:rPr>
            </w:pPr>
            <w:r w:rsidRPr="00BF5303">
              <w:rPr>
                <w:bCs/>
                <w:snapToGrid w:val="0"/>
                <w:sz w:val="16"/>
              </w:rPr>
              <w:t>16.5.0</w:t>
            </w:r>
          </w:p>
        </w:tc>
      </w:tr>
      <w:tr w:rsidR="006B2D02" w:rsidRPr="00215B69" w14:paraId="2FF612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C550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659E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C4295F" w14:textId="77777777" w:rsidR="006B2D02" w:rsidRPr="00F60A84" w:rsidRDefault="006B2D02" w:rsidP="00914E0C">
            <w:pPr>
              <w:pStyle w:val="TAC"/>
              <w:ind w:left="284" w:hanging="284"/>
              <w:rPr>
                <w:sz w:val="16"/>
                <w:lang w:eastAsia="en-GB"/>
              </w:rPr>
            </w:pPr>
            <w:r w:rsidRPr="004263F3">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73E061" w14:textId="77777777" w:rsidR="006B2D02" w:rsidRDefault="006B2D02" w:rsidP="00914E0C">
            <w:pPr>
              <w:pStyle w:val="TAL"/>
              <w:rPr>
                <w:sz w:val="16"/>
                <w:szCs w:val="16"/>
              </w:rPr>
            </w:pPr>
            <w:r>
              <w:rPr>
                <w:sz w:val="16"/>
                <w:szCs w:val="16"/>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3ABE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976FE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ACAB70" w14:textId="77777777" w:rsidR="006B2D02" w:rsidRPr="00CF661E" w:rsidRDefault="006B2D02" w:rsidP="00914E0C">
            <w:pPr>
              <w:pStyle w:val="TAL"/>
              <w:rPr>
                <w:bCs/>
                <w:snapToGrid w:val="0"/>
                <w:sz w:val="16"/>
              </w:rPr>
            </w:pPr>
            <w:r w:rsidRPr="00CF661E">
              <w:rPr>
                <w:bCs/>
                <w:snapToGrid w:val="0"/>
                <w:sz w:val="16"/>
              </w:rPr>
              <w:t>CAG-ID not provided to lower layers during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39BC35" w14:textId="77777777" w:rsidR="006B2D02" w:rsidRDefault="006B2D02" w:rsidP="00914E0C">
            <w:pPr>
              <w:pStyle w:val="TAL"/>
              <w:rPr>
                <w:bCs/>
                <w:snapToGrid w:val="0"/>
                <w:sz w:val="16"/>
              </w:rPr>
            </w:pPr>
            <w:r w:rsidRPr="00BF5303">
              <w:rPr>
                <w:bCs/>
                <w:snapToGrid w:val="0"/>
                <w:sz w:val="16"/>
              </w:rPr>
              <w:t>16.5.0</w:t>
            </w:r>
          </w:p>
        </w:tc>
      </w:tr>
      <w:tr w:rsidR="006B2D02" w:rsidRPr="00215B69" w14:paraId="6A1ED7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3FCCA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9A3CD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1CE3B6" w14:textId="77777777" w:rsidR="006B2D02" w:rsidRPr="004263F3" w:rsidRDefault="006B2D02" w:rsidP="00914E0C">
            <w:pPr>
              <w:pStyle w:val="TAC"/>
              <w:ind w:left="284" w:hanging="284"/>
              <w:rPr>
                <w:sz w:val="16"/>
                <w:lang w:eastAsia="en-GB"/>
              </w:rPr>
            </w:pPr>
            <w:r w:rsidRPr="004263F3">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8B4A2" w14:textId="77777777" w:rsidR="006B2D02" w:rsidRDefault="006B2D02" w:rsidP="00914E0C">
            <w:pPr>
              <w:pStyle w:val="TAL"/>
              <w:rPr>
                <w:sz w:val="16"/>
                <w:szCs w:val="16"/>
              </w:rPr>
            </w:pPr>
            <w:r>
              <w:rPr>
                <w:sz w:val="16"/>
                <w:szCs w:val="16"/>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538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8FA0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1910B9" w14:textId="77777777" w:rsidR="006B2D02" w:rsidRPr="00CF661E" w:rsidRDefault="006B2D02" w:rsidP="00914E0C">
            <w:pPr>
              <w:pStyle w:val="TAL"/>
              <w:rPr>
                <w:bCs/>
                <w:snapToGrid w:val="0"/>
                <w:sz w:val="16"/>
              </w:rPr>
            </w:pPr>
            <w:r w:rsidRPr="00CF661E">
              <w:rPr>
                <w:bCs/>
                <w:snapToGrid w:val="0"/>
                <w:sz w:val="16"/>
              </w:rPr>
              <w:t>Deleting Editors note regarding indefinite wait at the UE for NSSAA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A355C9" w14:textId="77777777" w:rsidR="006B2D02" w:rsidRDefault="006B2D02" w:rsidP="00914E0C">
            <w:pPr>
              <w:pStyle w:val="TAL"/>
              <w:rPr>
                <w:bCs/>
                <w:snapToGrid w:val="0"/>
                <w:sz w:val="16"/>
              </w:rPr>
            </w:pPr>
            <w:r w:rsidRPr="00BF5303">
              <w:rPr>
                <w:bCs/>
                <w:snapToGrid w:val="0"/>
                <w:sz w:val="16"/>
              </w:rPr>
              <w:t>16.5.0</w:t>
            </w:r>
          </w:p>
        </w:tc>
      </w:tr>
      <w:tr w:rsidR="006B2D02" w:rsidRPr="00215B69" w14:paraId="536529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B32D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1A051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26340" w14:textId="77777777" w:rsidR="006B2D02" w:rsidRPr="004263F3" w:rsidRDefault="006B2D02" w:rsidP="00914E0C">
            <w:pPr>
              <w:pStyle w:val="TAC"/>
              <w:ind w:left="284" w:hanging="284"/>
              <w:rPr>
                <w:sz w:val="16"/>
                <w:lang w:eastAsia="en-GB"/>
              </w:rPr>
            </w:pPr>
            <w:r w:rsidRPr="00DC2B1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E67FEA" w14:textId="77777777" w:rsidR="006B2D02" w:rsidRDefault="006B2D02" w:rsidP="00914E0C">
            <w:pPr>
              <w:pStyle w:val="TAL"/>
              <w:rPr>
                <w:sz w:val="16"/>
                <w:szCs w:val="16"/>
              </w:rPr>
            </w:pPr>
            <w:r>
              <w:rPr>
                <w:sz w:val="16"/>
                <w:szCs w:val="16"/>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622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38AB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06466C" w14:textId="77777777" w:rsidR="006B2D02" w:rsidRPr="00CF661E" w:rsidRDefault="006B2D02" w:rsidP="00914E0C">
            <w:pPr>
              <w:pStyle w:val="TAL"/>
              <w:rPr>
                <w:bCs/>
                <w:snapToGrid w:val="0"/>
                <w:sz w:val="16"/>
              </w:rPr>
            </w:pPr>
            <w:r w:rsidRPr="00CF661E">
              <w:rPr>
                <w:bCs/>
                <w:snapToGrid w:val="0"/>
                <w:sz w:val="16"/>
              </w:rPr>
              <w:t>Dual-registration requirements for EH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C86204" w14:textId="77777777" w:rsidR="006B2D02" w:rsidRDefault="006B2D02" w:rsidP="00914E0C">
            <w:pPr>
              <w:pStyle w:val="TAL"/>
              <w:rPr>
                <w:bCs/>
                <w:snapToGrid w:val="0"/>
                <w:sz w:val="16"/>
              </w:rPr>
            </w:pPr>
            <w:r w:rsidRPr="00BF5303">
              <w:rPr>
                <w:bCs/>
                <w:snapToGrid w:val="0"/>
                <w:sz w:val="16"/>
              </w:rPr>
              <w:t>16.5.0</w:t>
            </w:r>
          </w:p>
        </w:tc>
      </w:tr>
      <w:tr w:rsidR="006B2D02" w:rsidRPr="00215B69" w14:paraId="20E338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05D68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035DF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39C399" w14:textId="77777777" w:rsidR="006B2D02" w:rsidRPr="00DC2B12"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1194C2"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497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B84FC6"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9498E" w14:textId="77777777" w:rsidR="006B2D02" w:rsidRPr="00CF661E"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79244" w14:textId="77777777" w:rsidR="006B2D02" w:rsidRDefault="006B2D02" w:rsidP="00914E0C">
            <w:pPr>
              <w:pStyle w:val="TAL"/>
              <w:rPr>
                <w:bCs/>
                <w:snapToGrid w:val="0"/>
                <w:sz w:val="16"/>
              </w:rPr>
            </w:pPr>
            <w:r w:rsidRPr="00BF5303">
              <w:rPr>
                <w:bCs/>
                <w:snapToGrid w:val="0"/>
                <w:sz w:val="16"/>
              </w:rPr>
              <w:t>16.5.0</w:t>
            </w:r>
          </w:p>
        </w:tc>
      </w:tr>
      <w:tr w:rsidR="006B2D02" w:rsidRPr="00215B69" w14:paraId="4F0CB3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A6CF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623D0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D2451" w14:textId="77777777" w:rsidR="006B2D02" w:rsidRPr="00DC2B12" w:rsidRDefault="006B2D02" w:rsidP="00914E0C">
            <w:pPr>
              <w:pStyle w:val="TAC"/>
              <w:ind w:left="284" w:hanging="284"/>
              <w:rPr>
                <w:sz w:val="16"/>
                <w:lang w:eastAsia="en-GB"/>
              </w:rPr>
            </w:pPr>
            <w:r w:rsidRPr="00DC2B1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F71648" w14:textId="77777777" w:rsidR="006B2D02" w:rsidRDefault="006B2D02" w:rsidP="00914E0C">
            <w:pPr>
              <w:pStyle w:val="TAL"/>
              <w:rPr>
                <w:sz w:val="16"/>
                <w:szCs w:val="16"/>
              </w:rPr>
            </w:pPr>
            <w:r>
              <w:rPr>
                <w:sz w:val="16"/>
                <w:szCs w:val="16"/>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EC6B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BA060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858F63" w14:textId="77777777" w:rsidR="006B2D02" w:rsidRPr="00CF661E" w:rsidRDefault="006B2D02" w:rsidP="00914E0C">
            <w:pPr>
              <w:pStyle w:val="TAL"/>
              <w:rPr>
                <w:bCs/>
                <w:snapToGrid w:val="0"/>
                <w:sz w:val="16"/>
              </w:rPr>
            </w:pPr>
            <w:r w:rsidRPr="00CF661E">
              <w:rPr>
                <w:bCs/>
                <w:snapToGrid w:val="0"/>
                <w:sz w:val="16"/>
              </w:rPr>
              <w:t>Correction in UE behavior upon receipt of 5GMM cause value #74 or #75 via a non-integrity protected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DA8AD5" w14:textId="77777777" w:rsidR="006B2D02" w:rsidRDefault="006B2D02" w:rsidP="00914E0C">
            <w:pPr>
              <w:pStyle w:val="TAL"/>
              <w:rPr>
                <w:bCs/>
                <w:snapToGrid w:val="0"/>
                <w:sz w:val="16"/>
              </w:rPr>
            </w:pPr>
            <w:r w:rsidRPr="00BF5303">
              <w:rPr>
                <w:bCs/>
                <w:snapToGrid w:val="0"/>
                <w:sz w:val="16"/>
              </w:rPr>
              <w:t>16.5.0</w:t>
            </w:r>
          </w:p>
        </w:tc>
      </w:tr>
      <w:tr w:rsidR="006B2D02" w:rsidRPr="00215B69" w14:paraId="17609C4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E1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0918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6E4CC" w14:textId="77777777" w:rsidR="006B2D02" w:rsidRPr="00DC2B12" w:rsidRDefault="006B2D02" w:rsidP="00914E0C">
            <w:pPr>
              <w:pStyle w:val="TAC"/>
              <w:ind w:left="284" w:hanging="284"/>
              <w:rPr>
                <w:sz w:val="16"/>
                <w:lang w:eastAsia="en-GB"/>
              </w:rPr>
            </w:pPr>
            <w:r w:rsidRPr="00957C68">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8453BA" w14:textId="77777777" w:rsidR="006B2D02" w:rsidRDefault="006B2D02" w:rsidP="00914E0C">
            <w:pPr>
              <w:pStyle w:val="TAL"/>
              <w:rPr>
                <w:sz w:val="16"/>
                <w:szCs w:val="16"/>
              </w:rPr>
            </w:pPr>
            <w:r>
              <w:rPr>
                <w:sz w:val="16"/>
                <w:szCs w:val="16"/>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CFCC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CB5CC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B408E1" w14:textId="77777777" w:rsidR="006B2D02" w:rsidRPr="00CF661E" w:rsidRDefault="006B2D02" w:rsidP="00914E0C">
            <w:pPr>
              <w:pStyle w:val="TAL"/>
              <w:rPr>
                <w:bCs/>
                <w:snapToGrid w:val="0"/>
                <w:sz w:val="16"/>
              </w:rPr>
            </w:pPr>
            <w:r w:rsidRPr="00CF661E">
              <w:rPr>
                <w:bCs/>
                <w:snapToGrid w:val="0"/>
                <w:sz w:val="16"/>
              </w:rPr>
              <w:t>EPS interworking of MA PDU session of 5G-RG when N26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56281" w14:textId="77777777" w:rsidR="006B2D02" w:rsidRDefault="006B2D02" w:rsidP="00914E0C">
            <w:pPr>
              <w:pStyle w:val="TAL"/>
              <w:rPr>
                <w:bCs/>
                <w:snapToGrid w:val="0"/>
                <w:sz w:val="16"/>
              </w:rPr>
            </w:pPr>
            <w:r w:rsidRPr="00BF5303">
              <w:rPr>
                <w:bCs/>
                <w:snapToGrid w:val="0"/>
                <w:sz w:val="16"/>
              </w:rPr>
              <w:t>16.5.0</w:t>
            </w:r>
          </w:p>
        </w:tc>
      </w:tr>
      <w:tr w:rsidR="006B2D02" w:rsidRPr="00215B69" w14:paraId="70CF3B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7DF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2FBD0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73FEE1" w14:textId="77777777" w:rsidR="006B2D02" w:rsidRPr="00957C68" w:rsidRDefault="006B2D02" w:rsidP="00914E0C">
            <w:pPr>
              <w:pStyle w:val="TAC"/>
              <w:ind w:left="284" w:hanging="284"/>
              <w:rPr>
                <w:sz w:val="16"/>
                <w:lang w:eastAsia="en-GB"/>
              </w:rPr>
            </w:pPr>
            <w:r w:rsidRPr="003C29BB">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05B3EA" w14:textId="77777777" w:rsidR="006B2D02" w:rsidRDefault="006B2D02" w:rsidP="00914E0C">
            <w:pPr>
              <w:pStyle w:val="TAL"/>
              <w:rPr>
                <w:sz w:val="16"/>
                <w:szCs w:val="16"/>
              </w:rPr>
            </w:pPr>
            <w:r>
              <w:rPr>
                <w:sz w:val="16"/>
                <w:szCs w:val="16"/>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D3D7F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1230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CF10C" w14:textId="77777777" w:rsidR="006B2D02" w:rsidRPr="00CF661E" w:rsidRDefault="006B2D02" w:rsidP="00914E0C">
            <w:pPr>
              <w:pStyle w:val="TAL"/>
              <w:rPr>
                <w:bCs/>
                <w:snapToGrid w:val="0"/>
                <w:sz w:val="16"/>
              </w:rPr>
            </w:pPr>
            <w:r w:rsidRPr="00CF661E">
              <w:rPr>
                <w:bCs/>
                <w:snapToGrid w:val="0"/>
                <w:sz w:val="16"/>
              </w:rPr>
              <w:t>Secondary authentication and W-AGF acting on behalf of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4846C0" w14:textId="77777777" w:rsidR="006B2D02" w:rsidRDefault="006B2D02" w:rsidP="00914E0C">
            <w:pPr>
              <w:pStyle w:val="TAL"/>
              <w:rPr>
                <w:bCs/>
                <w:snapToGrid w:val="0"/>
                <w:sz w:val="16"/>
              </w:rPr>
            </w:pPr>
            <w:r w:rsidRPr="00BF5303">
              <w:rPr>
                <w:bCs/>
                <w:snapToGrid w:val="0"/>
                <w:sz w:val="16"/>
              </w:rPr>
              <w:t>16.5.0</w:t>
            </w:r>
          </w:p>
        </w:tc>
      </w:tr>
      <w:tr w:rsidR="006B2D02" w:rsidRPr="00215B69" w14:paraId="4D4D2B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85C7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6FB87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047D67" w14:textId="77777777" w:rsidR="006B2D02" w:rsidRPr="003C29BB" w:rsidRDefault="006B2D02" w:rsidP="00914E0C">
            <w:pPr>
              <w:pStyle w:val="TAC"/>
              <w:ind w:left="284" w:hanging="284"/>
              <w:rPr>
                <w:sz w:val="16"/>
                <w:lang w:eastAsia="en-GB"/>
              </w:rPr>
            </w:pPr>
            <w:r w:rsidRPr="003C29BB">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4BC00A" w14:textId="77777777" w:rsidR="006B2D02" w:rsidRDefault="006B2D02" w:rsidP="00914E0C">
            <w:pPr>
              <w:pStyle w:val="TAL"/>
              <w:rPr>
                <w:sz w:val="16"/>
                <w:szCs w:val="16"/>
              </w:rPr>
            </w:pPr>
            <w:r>
              <w:rPr>
                <w:sz w:val="16"/>
                <w:szCs w:val="16"/>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347D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B858B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30ABF1" w14:textId="77777777" w:rsidR="006B2D02" w:rsidRPr="00CF661E" w:rsidRDefault="006B2D02" w:rsidP="00914E0C">
            <w:pPr>
              <w:pStyle w:val="TAL"/>
              <w:rPr>
                <w:bCs/>
                <w:snapToGrid w:val="0"/>
                <w:sz w:val="16"/>
              </w:rPr>
            </w:pPr>
            <w:r w:rsidRPr="00CF661E">
              <w:rPr>
                <w:bCs/>
                <w:snapToGrid w:val="0"/>
                <w:sz w:val="16"/>
              </w:rPr>
              <w:t>EPS interworking of MA PDU session of 5G-RG when N26 is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10443" w14:textId="77777777" w:rsidR="006B2D02" w:rsidRDefault="006B2D02" w:rsidP="00914E0C">
            <w:pPr>
              <w:pStyle w:val="TAL"/>
              <w:rPr>
                <w:bCs/>
                <w:snapToGrid w:val="0"/>
                <w:sz w:val="16"/>
              </w:rPr>
            </w:pPr>
            <w:r w:rsidRPr="00BF5303">
              <w:rPr>
                <w:bCs/>
                <w:snapToGrid w:val="0"/>
                <w:sz w:val="16"/>
              </w:rPr>
              <w:t>16.5.0</w:t>
            </w:r>
          </w:p>
        </w:tc>
      </w:tr>
      <w:tr w:rsidR="006B2D02" w:rsidRPr="00215B69" w14:paraId="78F916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82DBD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38FA7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EE3B0A" w14:textId="77777777" w:rsidR="006B2D02" w:rsidRPr="003C29BB" w:rsidRDefault="006B2D02" w:rsidP="00914E0C">
            <w:pPr>
              <w:pStyle w:val="TAC"/>
              <w:ind w:left="284" w:hanging="284"/>
              <w:rPr>
                <w:sz w:val="16"/>
                <w:lang w:eastAsia="en-GB"/>
              </w:rPr>
            </w:pPr>
            <w:r w:rsidRPr="0019484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5BE039" w14:textId="77777777" w:rsidR="006B2D02" w:rsidRDefault="006B2D02" w:rsidP="00914E0C">
            <w:pPr>
              <w:pStyle w:val="TAL"/>
              <w:rPr>
                <w:sz w:val="16"/>
                <w:szCs w:val="16"/>
              </w:rPr>
            </w:pPr>
            <w:r>
              <w:rPr>
                <w:sz w:val="16"/>
                <w:szCs w:val="16"/>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D2A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5E6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D0FE63" w14:textId="77777777" w:rsidR="006B2D02" w:rsidRPr="00CF661E" w:rsidRDefault="006B2D02" w:rsidP="00914E0C">
            <w:pPr>
              <w:pStyle w:val="TAL"/>
              <w:rPr>
                <w:bCs/>
                <w:snapToGrid w:val="0"/>
                <w:sz w:val="16"/>
              </w:rPr>
            </w:pPr>
            <w:r w:rsidRPr="00CF661E">
              <w:rPr>
                <w:bCs/>
                <w:snapToGrid w:val="0"/>
                <w:sz w:val="16"/>
              </w:rPr>
              <w:t>Indication of change in the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BC1833" w14:textId="77777777" w:rsidR="006B2D02" w:rsidRDefault="006B2D02" w:rsidP="00914E0C">
            <w:pPr>
              <w:pStyle w:val="TAL"/>
              <w:rPr>
                <w:bCs/>
                <w:snapToGrid w:val="0"/>
                <w:sz w:val="16"/>
              </w:rPr>
            </w:pPr>
            <w:r w:rsidRPr="00BF5303">
              <w:rPr>
                <w:bCs/>
                <w:snapToGrid w:val="0"/>
                <w:sz w:val="16"/>
              </w:rPr>
              <w:t>16.5.0</w:t>
            </w:r>
          </w:p>
        </w:tc>
      </w:tr>
      <w:tr w:rsidR="006B2D02" w:rsidRPr="00215B69" w14:paraId="183AC1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37D6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7FC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00440" w14:textId="77777777" w:rsidR="006B2D02" w:rsidRPr="0019484D" w:rsidRDefault="006B2D02" w:rsidP="00914E0C">
            <w:pPr>
              <w:pStyle w:val="TAC"/>
              <w:ind w:left="284" w:hanging="284"/>
              <w:rPr>
                <w:sz w:val="16"/>
                <w:lang w:eastAsia="en-GB"/>
              </w:rPr>
            </w:pPr>
            <w:r w:rsidRPr="0019484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3FC2EC" w14:textId="77777777" w:rsidR="006B2D02" w:rsidRDefault="006B2D02" w:rsidP="00914E0C">
            <w:pPr>
              <w:pStyle w:val="TAL"/>
              <w:rPr>
                <w:sz w:val="16"/>
                <w:szCs w:val="16"/>
              </w:rPr>
            </w:pPr>
            <w:r>
              <w:rPr>
                <w:sz w:val="16"/>
                <w:szCs w:val="16"/>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25B00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DDC8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6CD096" w14:textId="77777777" w:rsidR="006B2D02" w:rsidRPr="00CF661E" w:rsidRDefault="006B2D02" w:rsidP="00914E0C">
            <w:pPr>
              <w:pStyle w:val="TAL"/>
              <w:rPr>
                <w:bCs/>
                <w:snapToGrid w:val="0"/>
                <w:sz w:val="16"/>
              </w:rPr>
            </w:pPr>
            <w:r w:rsidRPr="00CF661E">
              <w:rPr>
                <w:bCs/>
                <w:snapToGrid w:val="0"/>
                <w:sz w:val="16"/>
              </w:rPr>
              <w:t>Integrity protection data rate for UEs that don’t support N3 data transf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8AF737" w14:textId="77777777" w:rsidR="006B2D02" w:rsidRDefault="006B2D02" w:rsidP="00914E0C">
            <w:pPr>
              <w:pStyle w:val="TAL"/>
              <w:rPr>
                <w:bCs/>
                <w:snapToGrid w:val="0"/>
                <w:sz w:val="16"/>
              </w:rPr>
            </w:pPr>
            <w:r w:rsidRPr="00BF5303">
              <w:rPr>
                <w:bCs/>
                <w:snapToGrid w:val="0"/>
                <w:sz w:val="16"/>
              </w:rPr>
              <w:t>16.5.0</w:t>
            </w:r>
          </w:p>
        </w:tc>
      </w:tr>
      <w:tr w:rsidR="006B2D02" w:rsidRPr="00215B69" w14:paraId="4429C0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FD11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740C5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0AEC13" w14:textId="77777777" w:rsidR="006B2D02" w:rsidRPr="0019484D" w:rsidRDefault="006B2D02" w:rsidP="00914E0C">
            <w:pPr>
              <w:pStyle w:val="TAC"/>
              <w:ind w:left="284" w:hanging="284"/>
              <w:rPr>
                <w:sz w:val="16"/>
                <w:lang w:eastAsia="en-GB"/>
              </w:rPr>
            </w:pPr>
            <w:r w:rsidRPr="008D6C4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0FA01F" w14:textId="77777777" w:rsidR="006B2D02" w:rsidRDefault="006B2D02" w:rsidP="00914E0C">
            <w:pPr>
              <w:pStyle w:val="TAL"/>
              <w:rPr>
                <w:sz w:val="16"/>
                <w:szCs w:val="16"/>
              </w:rPr>
            </w:pPr>
            <w:r>
              <w:rPr>
                <w:sz w:val="16"/>
                <w:szCs w:val="16"/>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7E8B9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BF1B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981EDD" w14:textId="77777777" w:rsidR="006B2D02" w:rsidRPr="00CF661E" w:rsidRDefault="006B2D02" w:rsidP="00914E0C">
            <w:pPr>
              <w:pStyle w:val="TAL"/>
              <w:rPr>
                <w:bCs/>
                <w:snapToGrid w:val="0"/>
                <w:sz w:val="16"/>
              </w:rPr>
            </w:pPr>
            <w:r w:rsidRPr="00CF661E">
              <w:rPr>
                <w:bCs/>
                <w:snapToGrid w:val="0"/>
                <w:sz w:val="16"/>
              </w:rPr>
              <w:t>Addition of Control Plane Service Request in the abnormal cases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E4F222" w14:textId="77777777" w:rsidR="006B2D02" w:rsidRDefault="006B2D02" w:rsidP="00914E0C">
            <w:pPr>
              <w:pStyle w:val="TAL"/>
              <w:rPr>
                <w:bCs/>
                <w:snapToGrid w:val="0"/>
                <w:sz w:val="16"/>
              </w:rPr>
            </w:pPr>
            <w:r w:rsidRPr="00BF5303">
              <w:rPr>
                <w:bCs/>
                <w:snapToGrid w:val="0"/>
                <w:sz w:val="16"/>
              </w:rPr>
              <w:t>16.5.0</w:t>
            </w:r>
          </w:p>
        </w:tc>
      </w:tr>
      <w:tr w:rsidR="006B2D02" w:rsidRPr="00215B69" w14:paraId="5F410A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AC48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30C2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E5C6BF" w14:textId="77777777" w:rsidR="006B2D02" w:rsidRPr="008D6C41" w:rsidRDefault="006B2D02" w:rsidP="00914E0C">
            <w:pPr>
              <w:pStyle w:val="TAC"/>
              <w:ind w:left="284" w:hanging="284"/>
              <w:rPr>
                <w:sz w:val="16"/>
                <w:lang w:eastAsia="en-GB"/>
              </w:rPr>
            </w:pPr>
            <w:r w:rsidRPr="008D6C41">
              <w:rPr>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068F63" w14:textId="77777777" w:rsidR="006B2D02" w:rsidRDefault="006B2D02" w:rsidP="00914E0C">
            <w:pPr>
              <w:pStyle w:val="TAL"/>
              <w:rPr>
                <w:sz w:val="16"/>
                <w:szCs w:val="16"/>
              </w:rPr>
            </w:pPr>
            <w:r>
              <w:rPr>
                <w:sz w:val="16"/>
                <w:szCs w:val="16"/>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7A87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C800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EE64F" w14:textId="77777777" w:rsidR="006B2D02" w:rsidRPr="00CF661E" w:rsidRDefault="006B2D02" w:rsidP="00914E0C">
            <w:pPr>
              <w:pStyle w:val="TAL"/>
              <w:rPr>
                <w:bCs/>
                <w:snapToGrid w:val="0"/>
                <w:sz w:val="16"/>
              </w:rPr>
            </w:pPr>
            <w:r w:rsidRPr="00CF661E">
              <w:rPr>
                <w:bCs/>
                <w:snapToGrid w:val="0"/>
                <w:sz w:val="16"/>
              </w:rPr>
              <w:t>Correction of certain erroneous Information Element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662908" w14:textId="77777777" w:rsidR="006B2D02" w:rsidRDefault="006B2D02" w:rsidP="00914E0C">
            <w:pPr>
              <w:pStyle w:val="TAL"/>
              <w:rPr>
                <w:bCs/>
                <w:snapToGrid w:val="0"/>
                <w:sz w:val="16"/>
              </w:rPr>
            </w:pPr>
            <w:r w:rsidRPr="00BF5303">
              <w:rPr>
                <w:bCs/>
                <w:snapToGrid w:val="0"/>
                <w:sz w:val="16"/>
              </w:rPr>
              <w:t>16.5.0</w:t>
            </w:r>
          </w:p>
        </w:tc>
      </w:tr>
      <w:tr w:rsidR="006B2D02" w:rsidRPr="00215B69" w14:paraId="41B6BA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4CE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AAD2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566CE5" w14:textId="77777777" w:rsidR="006B2D02" w:rsidRPr="008D6C41" w:rsidRDefault="006B2D02" w:rsidP="00914E0C">
            <w:pPr>
              <w:pStyle w:val="TAC"/>
              <w:ind w:left="284" w:hanging="284"/>
              <w:rPr>
                <w:sz w:val="16"/>
                <w:lang w:eastAsia="en-GB"/>
              </w:rPr>
            </w:pPr>
            <w:r w:rsidRPr="008D6C4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C5EDD" w14:textId="77777777" w:rsidR="006B2D02" w:rsidRDefault="006B2D02" w:rsidP="00914E0C">
            <w:pPr>
              <w:pStyle w:val="TAL"/>
              <w:rPr>
                <w:sz w:val="16"/>
                <w:szCs w:val="16"/>
              </w:rPr>
            </w:pPr>
            <w:r>
              <w:rPr>
                <w:sz w:val="16"/>
                <w:szCs w:val="16"/>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01DAE"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AF44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358A8" w14:textId="77777777" w:rsidR="006B2D02" w:rsidRPr="00CF661E" w:rsidRDefault="006B2D02" w:rsidP="00914E0C">
            <w:pPr>
              <w:pStyle w:val="TAL"/>
              <w:rPr>
                <w:bCs/>
                <w:snapToGrid w:val="0"/>
                <w:sz w:val="16"/>
              </w:rPr>
            </w:pPr>
            <w:r w:rsidRPr="00CF661E">
              <w:rPr>
                <w:bCs/>
                <w:snapToGrid w:val="0"/>
                <w:sz w:val="16"/>
              </w:rPr>
              <w:t>DRX parameters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CF102" w14:textId="77777777" w:rsidR="006B2D02" w:rsidRDefault="006B2D02" w:rsidP="00914E0C">
            <w:pPr>
              <w:pStyle w:val="TAL"/>
              <w:rPr>
                <w:bCs/>
                <w:snapToGrid w:val="0"/>
                <w:sz w:val="16"/>
              </w:rPr>
            </w:pPr>
            <w:r w:rsidRPr="00BF5303">
              <w:rPr>
                <w:bCs/>
                <w:snapToGrid w:val="0"/>
                <w:sz w:val="16"/>
              </w:rPr>
              <w:t>16.5.0</w:t>
            </w:r>
          </w:p>
        </w:tc>
      </w:tr>
      <w:tr w:rsidR="006B2D02" w:rsidRPr="00215B69" w14:paraId="16A22F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1C73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E3787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0787E" w14:textId="77777777" w:rsidR="006B2D02" w:rsidRPr="008D6C41" w:rsidRDefault="006B2D02" w:rsidP="00914E0C">
            <w:pPr>
              <w:pStyle w:val="TAC"/>
              <w:ind w:left="284" w:hanging="284"/>
              <w:rPr>
                <w:sz w:val="16"/>
                <w:lang w:eastAsia="en-GB"/>
              </w:rPr>
            </w:pPr>
            <w:r w:rsidRPr="00E977F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6B53C4" w14:textId="77777777" w:rsidR="006B2D02" w:rsidRDefault="006B2D02" w:rsidP="00914E0C">
            <w:pPr>
              <w:pStyle w:val="TAL"/>
              <w:rPr>
                <w:sz w:val="16"/>
                <w:szCs w:val="16"/>
              </w:rPr>
            </w:pPr>
            <w:r>
              <w:rPr>
                <w:sz w:val="16"/>
                <w:szCs w:val="16"/>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93F7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83EF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982613" w14:textId="77777777" w:rsidR="006B2D02" w:rsidRPr="00CF661E" w:rsidRDefault="006B2D02" w:rsidP="00914E0C">
            <w:pPr>
              <w:pStyle w:val="TAL"/>
              <w:rPr>
                <w:bCs/>
                <w:snapToGrid w:val="0"/>
                <w:sz w:val="16"/>
              </w:rPr>
            </w:pPr>
            <w:r w:rsidRPr="00CF661E">
              <w:rPr>
                <w:bCs/>
                <w:snapToGrid w:val="0"/>
                <w:sz w:val="16"/>
              </w:rPr>
              <w:t>Correcting a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F96B9C" w14:textId="77777777" w:rsidR="006B2D02" w:rsidRDefault="006B2D02" w:rsidP="00914E0C">
            <w:pPr>
              <w:pStyle w:val="TAL"/>
              <w:rPr>
                <w:bCs/>
                <w:snapToGrid w:val="0"/>
                <w:sz w:val="16"/>
              </w:rPr>
            </w:pPr>
            <w:r w:rsidRPr="00BF5303">
              <w:rPr>
                <w:bCs/>
                <w:snapToGrid w:val="0"/>
                <w:sz w:val="16"/>
              </w:rPr>
              <w:t>16.5.0</w:t>
            </w:r>
          </w:p>
        </w:tc>
      </w:tr>
      <w:tr w:rsidR="006B2D02" w:rsidRPr="00215B69" w14:paraId="5B6D67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42E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2AD6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659DC2" w14:textId="77777777" w:rsidR="006B2D02" w:rsidRPr="00E977FD" w:rsidRDefault="006B2D02" w:rsidP="00914E0C">
            <w:pPr>
              <w:pStyle w:val="TAC"/>
              <w:ind w:left="284" w:hanging="284"/>
              <w:rPr>
                <w:sz w:val="16"/>
                <w:lang w:eastAsia="en-GB"/>
              </w:rPr>
            </w:pPr>
            <w:r w:rsidRPr="00E977FD">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61F94A" w14:textId="77777777" w:rsidR="006B2D02" w:rsidRDefault="006B2D02" w:rsidP="00914E0C">
            <w:pPr>
              <w:pStyle w:val="TAL"/>
              <w:rPr>
                <w:sz w:val="16"/>
                <w:szCs w:val="16"/>
              </w:rPr>
            </w:pPr>
            <w:r>
              <w:rPr>
                <w:sz w:val="16"/>
                <w:szCs w:val="16"/>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54F3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DDE2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4DE8EE" w14:textId="77777777" w:rsidR="006B2D02" w:rsidRPr="00CF661E" w:rsidRDefault="006B2D02" w:rsidP="00914E0C">
            <w:pPr>
              <w:pStyle w:val="TAL"/>
              <w:rPr>
                <w:bCs/>
                <w:snapToGrid w:val="0"/>
                <w:sz w:val="16"/>
              </w:rPr>
            </w:pPr>
            <w:r w:rsidRPr="00CF661E">
              <w:rPr>
                <w:bCs/>
                <w:snapToGrid w:val="0"/>
                <w:sz w:val="16"/>
              </w:rPr>
              <w:t>Clarification on DL only match-all packet fil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EDC363" w14:textId="77777777" w:rsidR="006B2D02" w:rsidRDefault="006B2D02" w:rsidP="00914E0C">
            <w:pPr>
              <w:pStyle w:val="TAL"/>
              <w:rPr>
                <w:bCs/>
                <w:snapToGrid w:val="0"/>
                <w:sz w:val="16"/>
              </w:rPr>
            </w:pPr>
            <w:r w:rsidRPr="00BF5303">
              <w:rPr>
                <w:bCs/>
                <w:snapToGrid w:val="0"/>
                <w:sz w:val="16"/>
              </w:rPr>
              <w:t>16.5.0</w:t>
            </w:r>
          </w:p>
        </w:tc>
      </w:tr>
      <w:tr w:rsidR="006B2D02" w:rsidRPr="00215B69" w14:paraId="32293F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6955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C18F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06F7A6" w14:textId="77777777" w:rsidR="006B2D02" w:rsidRPr="00E977FD"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578A6C" w14:textId="77777777" w:rsidR="006B2D02" w:rsidRDefault="006B2D02" w:rsidP="00914E0C">
            <w:pPr>
              <w:pStyle w:val="TAL"/>
              <w:rPr>
                <w:sz w:val="16"/>
                <w:szCs w:val="16"/>
              </w:rPr>
            </w:pPr>
            <w:r>
              <w:rPr>
                <w:sz w:val="16"/>
                <w:szCs w:val="16"/>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6397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B730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D8B0BF" w14:textId="77777777" w:rsidR="006B2D02" w:rsidRPr="00CF661E" w:rsidRDefault="006B2D02" w:rsidP="00914E0C">
            <w:pPr>
              <w:pStyle w:val="TAL"/>
              <w:rPr>
                <w:bCs/>
                <w:snapToGrid w:val="0"/>
                <w:sz w:val="16"/>
              </w:rPr>
            </w:pPr>
            <w:r w:rsidRPr="00CF661E">
              <w:rPr>
                <w:bCs/>
                <w:snapToGrid w:val="0"/>
                <w:sz w:val="16"/>
              </w:rPr>
              <w:t>Clarification S-NSSAI status in AMF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015BBD" w14:textId="77777777" w:rsidR="006B2D02" w:rsidRDefault="006B2D02" w:rsidP="00914E0C">
            <w:pPr>
              <w:pStyle w:val="TAL"/>
              <w:rPr>
                <w:bCs/>
                <w:snapToGrid w:val="0"/>
                <w:sz w:val="16"/>
              </w:rPr>
            </w:pPr>
            <w:r w:rsidRPr="00BF5303">
              <w:rPr>
                <w:bCs/>
                <w:snapToGrid w:val="0"/>
                <w:sz w:val="16"/>
              </w:rPr>
              <w:t>16.5.0</w:t>
            </w:r>
          </w:p>
        </w:tc>
      </w:tr>
      <w:tr w:rsidR="006B2D02" w:rsidRPr="00215B69" w14:paraId="6B6EEC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3891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8F353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FA1EA2" w14:textId="77777777" w:rsidR="006B2D02" w:rsidRPr="00120BFC"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75EC8B" w14:textId="77777777" w:rsidR="006B2D02" w:rsidRDefault="006B2D02" w:rsidP="00914E0C">
            <w:pPr>
              <w:pStyle w:val="TAL"/>
              <w:rPr>
                <w:sz w:val="16"/>
                <w:szCs w:val="16"/>
              </w:rPr>
            </w:pPr>
            <w:r>
              <w:rPr>
                <w:sz w:val="16"/>
                <w:szCs w:val="16"/>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00531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11F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8F4E4B" w14:textId="77777777" w:rsidR="006B2D02" w:rsidRPr="00CF661E" w:rsidRDefault="006B2D02" w:rsidP="00914E0C">
            <w:pPr>
              <w:pStyle w:val="TAL"/>
              <w:rPr>
                <w:bCs/>
                <w:snapToGrid w:val="0"/>
                <w:sz w:val="16"/>
              </w:rPr>
            </w:pPr>
            <w:r w:rsidRPr="00CF661E">
              <w:rPr>
                <w:bCs/>
                <w:snapToGrid w:val="0"/>
                <w:sz w:val="16"/>
              </w:rPr>
              <w:t>Update description on UE indicate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BB606B" w14:textId="77777777" w:rsidR="006B2D02" w:rsidRDefault="006B2D02" w:rsidP="00914E0C">
            <w:pPr>
              <w:pStyle w:val="TAL"/>
              <w:rPr>
                <w:bCs/>
                <w:snapToGrid w:val="0"/>
                <w:sz w:val="16"/>
              </w:rPr>
            </w:pPr>
            <w:r w:rsidRPr="00BF5303">
              <w:rPr>
                <w:bCs/>
                <w:snapToGrid w:val="0"/>
                <w:sz w:val="16"/>
              </w:rPr>
              <w:t>16.5.0</w:t>
            </w:r>
          </w:p>
        </w:tc>
      </w:tr>
      <w:tr w:rsidR="006B2D02" w:rsidRPr="00215B69" w14:paraId="5FA5BB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489B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37AB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175410" w14:textId="77777777" w:rsidR="006B2D02" w:rsidRPr="00120BFC"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0A948" w14:textId="77777777" w:rsidR="006B2D02" w:rsidRDefault="006B2D02" w:rsidP="00914E0C">
            <w:pPr>
              <w:pStyle w:val="TAL"/>
              <w:rPr>
                <w:sz w:val="16"/>
                <w:szCs w:val="16"/>
              </w:rPr>
            </w:pPr>
            <w:r>
              <w:rPr>
                <w:sz w:val="16"/>
                <w:szCs w:val="16"/>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6ADCD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A7DC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C23E7D" w14:textId="77777777" w:rsidR="006B2D02" w:rsidRPr="00CF661E" w:rsidRDefault="006B2D02" w:rsidP="00914E0C">
            <w:pPr>
              <w:pStyle w:val="TAL"/>
              <w:rPr>
                <w:bCs/>
                <w:snapToGrid w:val="0"/>
                <w:sz w:val="16"/>
              </w:rPr>
            </w:pPr>
            <w:r w:rsidRPr="00CF661E">
              <w:rPr>
                <w:bCs/>
                <w:snapToGrid w:val="0"/>
                <w:sz w:val="16"/>
              </w:rPr>
              <w:t>Pending NSSAI update for the configured NSSAI in the UCU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E41928" w14:textId="77777777" w:rsidR="006B2D02" w:rsidRDefault="006B2D02" w:rsidP="00914E0C">
            <w:pPr>
              <w:pStyle w:val="TAL"/>
              <w:rPr>
                <w:bCs/>
                <w:snapToGrid w:val="0"/>
                <w:sz w:val="16"/>
              </w:rPr>
            </w:pPr>
            <w:r w:rsidRPr="00BF5303">
              <w:rPr>
                <w:bCs/>
                <w:snapToGrid w:val="0"/>
                <w:sz w:val="16"/>
              </w:rPr>
              <w:t>16.5.0</w:t>
            </w:r>
          </w:p>
        </w:tc>
      </w:tr>
      <w:tr w:rsidR="006B2D02" w:rsidRPr="00215B69" w14:paraId="6AD8BE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89D2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52FE2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DBF9D" w14:textId="77777777" w:rsidR="006B2D02" w:rsidRPr="00120BFC" w:rsidRDefault="006B2D02" w:rsidP="00914E0C">
            <w:pPr>
              <w:pStyle w:val="TAC"/>
              <w:ind w:left="284" w:hanging="284"/>
              <w:rPr>
                <w:sz w:val="16"/>
                <w:lang w:eastAsia="en-GB"/>
              </w:rPr>
            </w:pPr>
            <w:r w:rsidRPr="00120BFC">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DCDDF4" w14:textId="77777777" w:rsidR="006B2D02" w:rsidRDefault="006B2D02" w:rsidP="00914E0C">
            <w:pPr>
              <w:pStyle w:val="TAL"/>
              <w:rPr>
                <w:sz w:val="16"/>
                <w:szCs w:val="16"/>
              </w:rPr>
            </w:pPr>
            <w:r>
              <w:rPr>
                <w:sz w:val="16"/>
                <w:szCs w:val="16"/>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B8D0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9EA9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E11589" w14:textId="77777777" w:rsidR="006B2D02" w:rsidRPr="00CF661E" w:rsidRDefault="006B2D02" w:rsidP="00914E0C">
            <w:pPr>
              <w:pStyle w:val="TAL"/>
              <w:rPr>
                <w:bCs/>
                <w:snapToGrid w:val="0"/>
                <w:sz w:val="16"/>
              </w:rPr>
            </w:pPr>
            <w:r w:rsidRPr="00CF661E">
              <w:rPr>
                <w:bCs/>
                <w:snapToGrid w:val="0"/>
                <w:sz w:val="16"/>
              </w:rPr>
              <w:t>Applicability of PS data off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41CFB" w14:textId="77777777" w:rsidR="006B2D02" w:rsidRDefault="006B2D02" w:rsidP="00914E0C">
            <w:pPr>
              <w:pStyle w:val="TAL"/>
              <w:rPr>
                <w:bCs/>
                <w:snapToGrid w:val="0"/>
                <w:sz w:val="16"/>
              </w:rPr>
            </w:pPr>
            <w:r w:rsidRPr="00BF5303">
              <w:rPr>
                <w:bCs/>
                <w:snapToGrid w:val="0"/>
                <w:sz w:val="16"/>
              </w:rPr>
              <w:t>16.5.0</w:t>
            </w:r>
          </w:p>
        </w:tc>
      </w:tr>
      <w:tr w:rsidR="006B2D02" w:rsidRPr="00215B69" w14:paraId="17805C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D5EE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CD701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5235D1" w14:textId="77777777" w:rsidR="006B2D02" w:rsidRPr="00120BFC" w:rsidRDefault="006B2D02" w:rsidP="00914E0C">
            <w:pPr>
              <w:pStyle w:val="TAC"/>
              <w:ind w:left="284" w:hanging="284"/>
              <w:rPr>
                <w:sz w:val="16"/>
                <w:lang w:eastAsia="en-GB"/>
              </w:rPr>
            </w:pPr>
            <w:r w:rsidRPr="00895D61">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E75863" w14:textId="77777777" w:rsidR="006B2D02" w:rsidRDefault="006B2D02" w:rsidP="00914E0C">
            <w:pPr>
              <w:pStyle w:val="TAL"/>
              <w:rPr>
                <w:sz w:val="16"/>
                <w:szCs w:val="16"/>
              </w:rPr>
            </w:pPr>
            <w:r>
              <w:rPr>
                <w:sz w:val="16"/>
                <w:szCs w:val="16"/>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690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4124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25B48" w14:textId="77777777" w:rsidR="006B2D02" w:rsidRPr="00CF661E" w:rsidRDefault="006B2D02" w:rsidP="00914E0C">
            <w:pPr>
              <w:pStyle w:val="TAL"/>
              <w:rPr>
                <w:bCs/>
                <w:snapToGrid w:val="0"/>
                <w:sz w:val="16"/>
              </w:rPr>
            </w:pPr>
            <w:r w:rsidRPr="00CF661E">
              <w:rPr>
                <w:bCs/>
                <w:snapToGrid w:val="0"/>
                <w:sz w:val="16"/>
              </w:rPr>
              <w:t>Missing condition for inclusion of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49AB9" w14:textId="77777777" w:rsidR="006B2D02" w:rsidRDefault="006B2D02" w:rsidP="00914E0C">
            <w:pPr>
              <w:pStyle w:val="TAL"/>
              <w:rPr>
                <w:bCs/>
                <w:snapToGrid w:val="0"/>
                <w:sz w:val="16"/>
              </w:rPr>
            </w:pPr>
            <w:r w:rsidRPr="00BF5303">
              <w:rPr>
                <w:bCs/>
                <w:snapToGrid w:val="0"/>
                <w:sz w:val="16"/>
              </w:rPr>
              <w:t>16.5.0</w:t>
            </w:r>
          </w:p>
        </w:tc>
      </w:tr>
      <w:tr w:rsidR="006B2D02" w:rsidRPr="00215B69" w14:paraId="0FA758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E610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BCAD0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46F48C" w14:textId="77777777" w:rsidR="006B2D02" w:rsidRPr="00895D61" w:rsidRDefault="006B2D02" w:rsidP="00914E0C">
            <w:pPr>
              <w:pStyle w:val="TAC"/>
              <w:ind w:left="284" w:hanging="284"/>
              <w:rPr>
                <w:sz w:val="16"/>
                <w:lang w:eastAsia="en-GB"/>
              </w:rPr>
            </w:pPr>
            <w:r w:rsidRPr="00952972">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20588D" w14:textId="77777777" w:rsidR="006B2D02" w:rsidRDefault="006B2D02" w:rsidP="00914E0C">
            <w:pPr>
              <w:pStyle w:val="TAL"/>
              <w:rPr>
                <w:sz w:val="16"/>
                <w:szCs w:val="16"/>
              </w:rPr>
            </w:pPr>
            <w:r>
              <w:rPr>
                <w:sz w:val="16"/>
                <w:szCs w:val="16"/>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2142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FD05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4E7FB" w14:textId="77777777" w:rsidR="006B2D02" w:rsidRPr="00CF661E" w:rsidRDefault="006B2D02" w:rsidP="00914E0C">
            <w:pPr>
              <w:pStyle w:val="TAL"/>
              <w:rPr>
                <w:bCs/>
                <w:snapToGrid w:val="0"/>
                <w:sz w:val="16"/>
              </w:rPr>
            </w:pPr>
            <w:r w:rsidRPr="00CF661E">
              <w:rPr>
                <w:bCs/>
                <w:snapToGrid w:val="0"/>
                <w:sz w:val="16"/>
              </w:rPr>
              <w:t>AMF triggers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045E6D" w14:textId="77777777" w:rsidR="006B2D02" w:rsidRDefault="006B2D02" w:rsidP="00914E0C">
            <w:pPr>
              <w:pStyle w:val="TAL"/>
              <w:rPr>
                <w:bCs/>
                <w:snapToGrid w:val="0"/>
                <w:sz w:val="16"/>
              </w:rPr>
            </w:pPr>
            <w:r w:rsidRPr="00BF5303">
              <w:rPr>
                <w:bCs/>
                <w:snapToGrid w:val="0"/>
                <w:sz w:val="16"/>
              </w:rPr>
              <w:t>16.5.0</w:t>
            </w:r>
          </w:p>
        </w:tc>
      </w:tr>
      <w:tr w:rsidR="006B2D02" w:rsidRPr="00215B69" w14:paraId="51AC2F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A16D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7ACBF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F05DE2" w14:textId="77777777" w:rsidR="006B2D02" w:rsidRPr="00952972" w:rsidRDefault="006B2D02" w:rsidP="00914E0C">
            <w:pPr>
              <w:pStyle w:val="TAC"/>
              <w:ind w:left="284" w:hanging="284"/>
              <w:rPr>
                <w:sz w:val="16"/>
                <w:lang w:eastAsia="en-GB"/>
              </w:rPr>
            </w:pPr>
            <w:r w:rsidRPr="0095297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4E910E" w14:textId="77777777" w:rsidR="006B2D02" w:rsidRDefault="006B2D02" w:rsidP="00914E0C">
            <w:pPr>
              <w:pStyle w:val="TAL"/>
              <w:rPr>
                <w:sz w:val="16"/>
                <w:szCs w:val="16"/>
              </w:rPr>
            </w:pPr>
            <w:r>
              <w:rPr>
                <w:sz w:val="16"/>
                <w:szCs w:val="16"/>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1F739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A165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B937B0" w14:textId="77777777" w:rsidR="006B2D02" w:rsidRPr="00CF661E" w:rsidRDefault="006B2D02" w:rsidP="00914E0C">
            <w:pPr>
              <w:pStyle w:val="TAL"/>
              <w:rPr>
                <w:bCs/>
                <w:snapToGrid w:val="0"/>
                <w:sz w:val="16"/>
              </w:rPr>
            </w:pPr>
            <w:r w:rsidRPr="00CF661E">
              <w:rPr>
                <w:bCs/>
                <w:snapToGrid w:val="0"/>
                <w:sz w:val="16"/>
              </w:rPr>
              <w:t>Correction of the handling of 5GMM cause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9A0B32" w14:textId="77777777" w:rsidR="006B2D02" w:rsidRDefault="006B2D02" w:rsidP="00914E0C">
            <w:pPr>
              <w:pStyle w:val="TAL"/>
              <w:rPr>
                <w:bCs/>
                <w:snapToGrid w:val="0"/>
                <w:sz w:val="16"/>
              </w:rPr>
            </w:pPr>
            <w:r w:rsidRPr="00BF5303">
              <w:rPr>
                <w:bCs/>
                <w:snapToGrid w:val="0"/>
                <w:sz w:val="16"/>
              </w:rPr>
              <w:t>16.5.0</w:t>
            </w:r>
          </w:p>
        </w:tc>
      </w:tr>
      <w:tr w:rsidR="006B2D02" w:rsidRPr="00215B69" w14:paraId="33D1DF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056C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FEDAF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228C60" w14:textId="77777777" w:rsidR="006B2D02" w:rsidRPr="00952972" w:rsidRDefault="006B2D02" w:rsidP="00914E0C">
            <w:pPr>
              <w:pStyle w:val="TAC"/>
              <w:ind w:left="284" w:hanging="284"/>
              <w:rPr>
                <w:sz w:val="16"/>
                <w:lang w:eastAsia="en-GB"/>
              </w:rPr>
            </w:pPr>
            <w:r w:rsidRPr="00D94DF1">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FE82A" w14:textId="77777777" w:rsidR="006B2D02" w:rsidRDefault="006B2D02" w:rsidP="00914E0C">
            <w:pPr>
              <w:pStyle w:val="TAL"/>
              <w:rPr>
                <w:sz w:val="16"/>
                <w:szCs w:val="16"/>
              </w:rPr>
            </w:pPr>
            <w:r>
              <w:rPr>
                <w:sz w:val="16"/>
                <w:szCs w:val="16"/>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A49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406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6ABC8" w14:textId="77777777" w:rsidR="006B2D02" w:rsidRPr="00CF661E" w:rsidRDefault="006B2D02" w:rsidP="00914E0C">
            <w:pPr>
              <w:pStyle w:val="TAL"/>
              <w:rPr>
                <w:bCs/>
                <w:snapToGrid w:val="0"/>
                <w:sz w:val="16"/>
              </w:rPr>
            </w:pPr>
            <w:r w:rsidRPr="00CF661E">
              <w:rPr>
                <w:bCs/>
                <w:snapToGrid w:val="0"/>
                <w:sz w:val="16"/>
              </w:rPr>
              <w:t>Stopping of T3346 after receiving the NSSA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8F5FE" w14:textId="77777777" w:rsidR="006B2D02" w:rsidRDefault="006B2D02" w:rsidP="00914E0C">
            <w:pPr>
              <w:pStyle w:val="TAL"/>
              <w:rPr>
                <w:bCs/>
                <w:snapToGrid w:val="0"/>
                <w:sz w:val="16"/>
              </w:rPr>
            </w:pPr>
            <w:r w:rsidRPr="00BF5303">
              <w:rPr>
                <w:bCs/>
                <w:snapToGrid w:val="0"/>
                <w:sz w:val="16"/>
              </w:rPr>
              <w:t>16.5.0</w:t>
            </w:r>
          </w:p>
        </w:tc>
      </w:tr>
      <w:tr w:rsidR="006B2D02" w:rsidRPr="00215B69" w14:paraId="043C70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6BE0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94F74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E0A85" w14:textId="77777777" w:rsidR="006B2D02" w:rsidRPr="00D94DF1" w:rsidRDefault="006B2D02" w:rsidP="00914E0C">
            <w:pPr>
              <w:pStyle w:val="TAC"/>
              <w:ind w:left="284" w:hanging="284"/>
              <w:rPr>
                <w:sz w:val="16"/>
                <w:lang w:eastAsia="en-GB"/>
              </w:rPr>
            </w:pPr>
            <w:r w:rsidRPr="00D94DF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4679F7" w14:textId="77777777" w:rsidR="006B2D02" w:rsidRDefault="006B2D02" w:rsidP="00914E0C">
            <w:pPr>
              <w:pStyle w:val="TAL"/>
              <w:rPr>
                <w:sz w:val="16"/>
                <w:szCs w:val="16"/>
              </w:rPr>
            </w:pPr>
            <w:r>
              <w:rPr>
                <w:sz w:val="16"/>
                <w:szCs w:val="16"/>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1D71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6474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E77CF2" w14:textId="77777777" w:rsidR="006B2D02" w:rsidRPr="00CF661E" w:rsidRDefault="006B2D02" w:rsidP="00914E0C">
            <w:pPr>
              <w:pStyle w:val="TAL"/>
              <w:rPr>
                <w:bCs/>
                <w:snapToGrid w:val="0"/>
                <w:sz w:val="16"/>
              </w:rPr>
            </w:pPr>
            <w:r w:rsidRPr="00CF661E">
              <w:rPr>
                <w:bCs/>
                <w:snapToGrid w:val="0"/>
                <w:sz w:val="16"/>
              </w:rPr>
              <w:t>Additional condition to start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B1349F" w14:textId="77777777" w:rsidR="006B2D02" w:rsidRDefault="006B2D02" w:rsidP="00914E0C">
            <w:pPr>
              <w:pStyle w:val="TAL"/>
              <w:rPr>
                <w:bCs/>
                <w:snapToGrid w:val="0"/>
                <w:sz w:val="16"/>
              </w:rPr>
            </w:pPr>
            <w:r w:rsidRPr="00BF5303">
              <w:rPr>
                <w:bCs/>
                <w:snapToGrid w:val="0"/>
                <w:sz w:val="16"/>
              </w:rPr>
              <w:t>16.5.0</w:t>
            </w:r>
          </w:p>
        </w:tc>
      </w:tr>
      <w:tr w:rsidR="006B2D02" w:rsidRPr="00215B69" w14:paraId="349D07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A2CC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8E41C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7E08C5" w14:textId="77777777" w:rsidR="006B2D02" w:rsidRPr="00D94DF1" w:rsidRDefault="006B2D02" w:rsidP="00914E0C">
            <w:pPr>
              <w:pStyle w:val="TAC"/>
              <w:ind w:left="284" w:hanging="284"/>
              <w:rPr>
                <w:sz w:val="16"/>
                <w:lang w:eastAsia="en-GB"/>
              </w:rPr>
            </w:pPr>
            <w:r w:rsidRPr="00D94DF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233E1D" w14:textId="77777777" w:rsidR="006B2D02" w:rsidRDefault="006B2D02" w:rsidP="00914E0C">
            <w:pPr>
              <w:pStyle w:val="TAL"/>
              <w:rPr>
                <w:sz w:val="16"/>
                <w:szCs w:val="16"/>
              </w:rPr>
            </w:pPr>
            <w:r>
              <w:rPr>
                <w:sz w:val="16"/>
                <w:szCs w:val="16"/>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2C27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C1B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8077C" w14:textId="77777777" w:rsidR="006B2D02" w:rsidRPr="00CF661E" w:rsidRDefault="006B2D02" w:rsidP="00914E0C">
            <w:pPr>
              <w:pStyle w:val="TAL"/>
              <w:rPr>
                <w:bCs/>
                <w:snapToGrid w:val="0"/>
                <w:sz w:val="16"/>
              </w:rPr>
            </w:pPr>
            <w:r w:rsidRPr="00CF661E">
              <w:rPr>
                <w:bCs/>
                <w:snapToGrid w:val="0"/>
                <w:sz w:val="16"/>
              </w:rPr>
              <w:t>Specify UE behaviour for NOTIFICATION message for additional state/sub-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F420D9" w14:textId="77777777" w:rsidR="006B2D02" w:rsidRDefault="006B2D02" w:rsidP="00914E0C">
            <w:pPr>
              <w:pStyle w:val="TAL"/>
              <w:rPr>
                <w:bCs/>
                <w:snapToGrid w:val="0"/>
                <w:sz w:val="16"/>
              </w:rPr>
            </w:pPr>
            <w:r w:rsidRPr="00BF5303">
              <w:rPr>
                <w:bCs/>
                <w:snapToGrid w:val="0"/>
                <w:sz w:val="16"/>
              </w:rPr>
              <w:t>16.5.0</w:t>
            </w:r>
          </w:p>
        </w:tc>
      </w:tr>
      <w:tr w:rsidR="006B2D02" w:rsidRPr="00215B69" w14:paraId="32D7D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74E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CC8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EF6E1B" w14:textId="77777777" w:rsidR="006B2D02" w:rsidRPr="00D94DF1"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5FBEE0" w14:textId="77777777" w:rsidR="006B2D02" w:rsidRDefault="006B2D02" w:rsidP="00914E0C">
            <w:pPr>
              <w:pStyle w:val="TAL"/>
              <w:rPr>
                <w:sz w:val="16"/>
                <w:szCs w:val="16"/>
              </w:rPr>
            </w:pPr>
            <w:r>
              <w:rPr>
                <w:sz w:val="16"/>
                <w:szCs w:val="16"/>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A72A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7CBA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FFE7FB" w14:textId="77777777" w:rsidR="006B2D02" w:rsidRPr="00CF661E" w:rsidRDefault="006B2D02" w:rsidP="00914E0C">
            <w:pPr>
              <w:pStyle w:val="TAL"/>
              <w:rPr>
                <w:bCs/>
                <w:snapToGrid w:val="0"/>
                <w:sz w:val="16"/>
              </w:rPr>
            </w:pPr>
            <w:r w:rsidRPr="00CF661E">
              <w:rPr>
                <w:bCs/>
                <w:snapToGrid w:val="0"/>
                <w:sz w:val="16"/>
              </w:rPr>
              <w:t xml:space="preserve">Clarification on the rejected S-NSSAI included in requested NSSAI in </w:t>
            </w:r>
            <w:r w:rsidRPr="00CF661E">
              <w:rPr>
                <w:rFonts w:hint="eastAsia"/>
                <w:bCs/>
                <w:snapToGrid w:val="0"/>
                <w:sz w:val="16"/>
              </w:rPr>
              <w:t>registration procedure</w:t>
            </w:r>
            <w:r w:rsidRPr="00CF661E">
              <w:rPr>
                <w:bCs/>
                <w:snapToGrid w:val="0"/>
                <w:sz w:val="16"/>
              </w:rPr>
              <w: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735D87" w14:textId="77777777" w:rsidR="006B2D02" w:rsidRDefault="006B2D02" w:rsidP="00914E0C">
            <w:pPr>
              <w:pStyle w:val="TAL"/>
              <w:rPr>
                <w:bCs/>
                <w:snapToGrid w:val="0"/>
                <w:sz w:val="16"/>
              </w:rPr>
            </w:pPr>
            <w:r w:rsidRPr="00BF5303">
              <w:rPr>
                <w:bCs/>
                <w:snapToGrid w:val="0"/>
                <w:sz w:val="16"/>
              </w:rPr>
              <w:t>16.5.0</w:t>
            </w:r>
          </w:p>
        </w:tc>
      </w:tr>
      <w:tr w:rsidR="006B2D02" w:rsidRPr="00215B69" w14:paraId="758C34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420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12098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054575" w14:textId="77777777" w:rsidR="006B2D02" w:rsidRPr="00AA79C4" w:rsidRDefault="006B2D02" w:rsidP="00914E0C">
            <w:pPr>
              <w:pStyle w:val="TAC"/>
              <w:ind w:left="284" w:hanging="284"/>
              <w:rPr>
                <w:sz w:val="16"/>
                <w:lang w:eastAsia="en-GB"/>
              </w:rPr>
            </w:pPr>
            <w:r w:rsidRPr="00AA79C4">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66E2C" w14:textId="77777777" w:rsidR="006B2D02" w:rsidRDefault="006B2D02" w:rsidP="00914E0C">
            <w:pPr>
              <w:pStyle w:val="TAL"/>
              <w:rPr>
                <w:sz w:val="16"/>
                <w:szCs w:val="16"/>
              </w:rPr>
            </w:pPr>
            <w:r>
              <w:rPr>
                <w:sz w:val="16"/>
                <w:szCs w:val="16"/>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D719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FA8A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A09E55" w14:textId="77777777" w:rsidR="006B2D02" w:rsidRPr="00CF661E" w:rsidRDefault="006B2D02" w:rsidP="00914E0C">
            <w:pPr>
              <w:pStyle w:val="TAL"/>
              <w:rPr>
                <w:bCs/>
                <w:snapToGrid w:val="0"/>
                <w:sz w:val="16"/>
              </w:rPr>
            </w:pPr>
            <w:r w:rsidRPr="00CF661E">
              <w:rPr>
                <w:bCs/>
                <w:snapToGrid w:val="0"/>
                <w:sz w:val="16"/>
              </w:rPr>
              <w:t>ANDSP is not supported by 5G-RG and W-AG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E6D528" w14:textId="77777777" w:rsidR="006B2D02" w:rsidRDefault="006B2D02" w:rsidP="00914E0C">
            <w:pPr>
              <w:pStyle w:val="TAL"/>
              <w:rPr>
                <w:bCs/>
                <w:snapToGrid w:val="0"/>
                <w:sz w:val="16"/>
              </w:rPr>
            </w:pPr>
            <w:r w:rsidRPr="00BF5303">
              <w:rPr>
                <w:bCs/>
                <w:snapToGrid w:val="0"/>
                <w:sz w:val="16"/>
              </w:rPr>
              <w:t>16.5.0</w:t>
            </w:r>
          </w:p>
        </w:tc>
      </w:tr>
      <w:tr w:rsidR="006B2D02" w:rsidRPr="00215B69" w14:paraId="3AABB3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26B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62803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DD55F6" w14:textId="77777777" w:rsidR="006B2D02" w:rsidRPr="00AA79C4" w:rsidRDefault="006B2D02" w:rsidP="00914E0C">
            <w:pPr>
              <w:pStyle w:val="TAC"/>
              <w:ind w:left="284" w:hanging="284"/>
              <w:rPr>
                <w:sz w:val="16"/>
                <w:lang w:eastAsia="en-GB"/>
              </w:rPr>
            </w:pPr>
            <w:r w:rsidRPr="00AA79C4">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3776A4" w14:textId="77777777" w:rsidR="006B2D02" w:rsidRDefault="006B2D02" w:rsidP="00914E0C">
            <w:pPr>
              <w:pStyle w:val="TAL"/>
              <w:rPr>
                <w:sz w:val="16"/>
                <w:szCs w:val="16"/>
              </w:rPr>
            </w:pPr>
            <w:r>
              <w:rPr>
                <w:sz w:val="16"/>
                <w:szCs w:val="16"/>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F34DE"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2BE07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4F41CD" w14:textId="77777777" w:rsidR="006B2D02" w:rsidRPr="00CF661E" w:rsidRDefault="006B2D02" w:rsidP="00914E0C">
            <w:pPr>
              <w:pStyle w:val="TAL"/>
              <w:rPr>
                <w:bCs/>
                <w:snapToGrid w:val="0"/>
                <w:sz w:val="16"/>
              </w:rPr>
            </w:pPr>
            <w:r w:rsidRPr="00CF661E">
              <w:rPr>
                <w:bCs/>
                <w:snapToGrid w:val="0"/>
                <w:sz w:val="16"/>
              </w:rPr>
              <w:t xml:space="preserve">Adding </w:t>
            </w:r>
            <w:r w:rsidRPr="00CF661E">
              <w:rPr>
                <w:rFonts w:hint="eastAsia"/>
                <w:bCs/>
                <w:snapToGrid w:val="0"/>
                <w:sz w:val="16"/>
              </w:rPr>
              <w:t xml:space="preserve">a </w:t>
            </w:r>
            <w:r w:rsidRPr="00CF661E">
              <w:rPr>
                <w:bCs/>
                <w:snapToGrid w:val="0"/>
                <w:sz w:val="16"/>
              </w:rPr>
              <w:t>new abnormal case on the network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9BFFA8" w14:textId="77777777" w:rsidR="006B2D02" w:rsidRDefault="006B2D02" w:rsidP="00914E0C">
            <w:pPr>
              <w:pStyle w:val="TAL"/>
              <w:rPr>
                <w:bCs/>
                <w:snapToGrid w:val="0"/>
                <w:sz w:val="16"/>
              </w:rPr>
            </w:pPr>
            <w:r w:rsidRPr="00BF5303">
              <w:rPr>
                <w:bCs/>
                <w:snapToGrid w:val="0"/>
                <w:sz w:val="16"/>
              </w:rPr>
              <w:t>16.5.0</w:t>
            </w:r>
          </w:p>
        </w:tc>
      </w:tr>
      <w:tr w:rsidR="006B2D02" w:rsidRPr="00215B69" w14:paraId="06424E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24B03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89673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491054" w14:textId="77777777" w:rsidR="006B2D02" w:rsidRPr="00AA79C4"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44993" w14:textId="77777777" w:rsidR="006B2D02" w:rsidRDefault="006B2D02" w:rsidP="00914E0C">
            <w:pPr>
              <w:pStyle w:val="TAL"/>
              <w:rPr>
                <w:sz w:val="16"/>
                <w:szCs w:val="16"/>
              </w:rPr>
            </w:pPr>
            <w:r>
              <w:rPr>
                <w:sz w:val="16"/>
                <w:szCs w:val="16"/>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744D4"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823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351E51" w14:textId="77777777" w:rsidR="006B2D02" w:rsidRPr="00CF661E" w:rsidRDefault="006B2D02" w:rsidP="00914E0C">
            <w:pPr>
              <w:pStyle w:val="TAL"/>
              <w:rPr>
                <w:bCs/>
                <w:snapToGrid w:val="0"/>
                <w:sz w:val="16"/>
              </w:rPr>
            </w:pPr>
            <w:r w:rsidRPr="00CF661E">
              <w:rPr>
                <w:bCs/>
                <w:snapToGrid w:val="0"/>
                <w:sz w:val="16"/>
              </w:rPr>
              <w:t>Clarifying the description for Network Slice-Specific Authorization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D8FBD8" w14:textId="77777777" w:rsidR="006B2D02" w:rsidRDefault="006B2D02" w:rsidP="00914E0C">
            <w:pPr>
              <w:pStyle w:val="TAL"/>
              <w:rPr>
                <w:bCs/>
                <w:snapToGrid w:val="0"/>
                <w:sz w:val="16"/>
              </w:rPr>
            </w:pPr>
            <w:r w:rsidRPr="00BF5303">
              <w:rPr>
                <w:bCs/>
                <w:snapToGrid w:val="0"/>
                <w:sz w:val="16"/>
              </w:rPr>
              <w:t>16.5.0</w:t>
            </w:r>
          </w:p>
        </w:tc>
      </w:tr>
      <w:tr w:rsidR="006B2D02" w:rsidRPr="00215B69" w14:paraId="597067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DBDD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C98E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6A2640" w14:textId="77777777" w:rsidR="006B2D02" w:rsidRPr="00AA79C4"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4A0446" w14:textId="77777777" w:rsidR="006B2D02" w:rsidRDefault="006B2D02" w:rsidP="00914E0C">
            <w:pPr>
              <w:pStyle w:val="TAL"/>
              <w:rPr>
                <w:sz w:val="16"/>
                <w:szCs w:val="16"/>
              </w:rPr>
            </w:pPr>
            <w:r>
              <w:rPr>
                <w:sz w:val="16"/>
                <w:szCs w:val="16"/>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2AC8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F2684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96A50F" w14:textId="77777777" w:rsidR="006B2D02" w:rsidRPr="00CF661E" w:rsidRDefault="006B2D02" w:rsidP="00914E0C">
            <w:pPr>
              <w:pStyle w:val="TAL"/>
              <w:rPr>
                <w:bCs/>
                <w:snapToGrid w:val="0"/>
                <w:sz w:val="16"/>
              </w:rPr>
            </w:pPr>
            <w:r w:rsidRPr="00CF661E">
              <w:rPr>
                <w:bCs/>
                <w:snapToGrid w:val="0"/>
                <w:sz w:val="16"/>
              </w:rPr>
              <w:t>Updating requirements of NSSAA for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471EAC" w14:textId="77777777" w:rsidR="006B2D02" w:rsidRDefault="006B2D02" w:rsidP="00914E0C">
            <w:pPr>
              <w:pStyle w:val="TAL"/>
              <w:rPr>
                <w:bCs/>
                <w:snapToGrid w:val="0"/>
                <w:sz w:val="16"/>
              </w:rPr>
            </w:pPr>
            <w:r w:rsidRPr="00BF5303">
              <w:rPr>
                <w:bCs/>
                <w:snapToGrid w:val="0"/>
                <w:sz w:val="16"/>
              </w:rPr>
              <w:t>16.5.0</w:t>
            </w:r>
          </w:p>
        </w:tc>
      </w:tr>
      <w:tr w:rsidR="006B2D02" w:rsidRPr="00215B69" w14:paraId="5255A3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AC53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AD763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9C4F7B" w14:textId="77777777" w:rsidR="006B2D02" w:rsidRPr="00AA79C4" w:rsidRDefault="006B2D02" w:rsidP="00914E0C">
            <w:pPr>
              <w:pStyle w:val="TAC"/>
              <w:ind w:left="284" w:hanging="284"/>
              <w:rPr>
                <w:sz w:val="16"/>
                <w:lang w:eastAsia="en-GB"/>
              </w:rPr>
            </w:pPr>
            <w:r w:rsidRPr="00AA79C4">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A1EA10" w14:textId="77777777" w:rsidR="006B2D02" w:rsidRDefault="006B2D02" w:rsidP="00914E0C">
            <w:pPr>
              <w:pStyle w:val="TAL"/>
              <w:rPr>
                <w:sz w:val="16"/>
                <w:szCs w:val="16"/>
              </w:rPr>
            </w:pPr>
            <w:r>
              <w:rPr>
                <w:sz w:val="16"/>
                <w:szCs w:val="16"/>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D537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896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D7B5D8" w14:textId="77777777" w:rsidR="006B2D02" w:rsidRPr="00CF661E" w:rsidRDefault="006B2D02" w:rsidP="00914E0C">
            <w:pPr>
              <w:pStyle w:val="TAL"/>
              <w:rPr>
                <w:bCs/>
                <w:snapToGrid w:val="0"/>
                <w:sz w:val="16"/>
              </w:rPr>
            </w:pPr>
            <w:r w:rsidRPr="00CF661E">
              <w:rPr>
                <w:bCs/>
                <w:snapToGrid w:val="0"/>
                <w:sz w:val="16"/>
              </w:rPr>
              <w:t>Definition of registere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67F602" w14:textId="77777777" w:rsidR="006B2D02" w:rsidRDefault="006B2D02" w:rsidP="00914E0C">
            <w:pPr>
              <w:pStyle w:val="TAL"/>
              <w:rPr>
                <w:bCs/>
                <w:snapToGrid w:val="0"/>
                <w:sz w:val="16"/>
              </w:rPr>
            </w:pPr>
            <w:r w:rsidRPr="00BF5303">
              <w:rPr>
                <w:bCs/>
                <w:snapToGrid w:val="0"/>
                <w:sz w:val="16"/>
              </w:rPr>
              <w:t>16.5.0</w:t>
            </w:r>
          </w:p>
        </w:tc>
      </w:tr>
      <w:tr w:rsidR="006B2D02" w:rsidRPr="00215B69" w14:paraId="2049DC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6BD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FFC8F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CD70BD" w14:textId="77777777" w:rsidR="006B2D02" w:rsidRPr="00AA79C4" w:rsidRDefault="006B2D02" w:rsidP="00914E0C">
            <w:pPr>
              <w:pStyle w:val="TAC"/>
              <w:ind w:left="284" w:hanging="284"/>
              <w:rPr>
                <w:sz w:val="16"/>
                <w:lang w:eastAsia="en-GB"/>
              </w:rPr>
            </w:pPr>
            <w:r w:rsidRPr="007539B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6AE7AA" w14:textId="77777777" w:rsidR="006B2D02" w:rsidRDefault="006B2D02" w:rsidP="00914E0C">
            <w:pPr>
              <w:pStyle w:val="TAL"/>
              <w:rPr>
                <w:sz w:val="16"/>
                <w:szCs w:val="16"/>
              </w:rPr>
            </w:pPr>
            <w:r>
              <w:rPr>
                <w:sz w:val="16"/>
                <w:szCs w:val="16"/>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638E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01CF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723876" w14:textId="77777777" w:rsidR="006B2D02" w:rsidRPr="00CF661E" w:rsidRDefault="006B2D02" w:rsidP="00914E0C">
            <w:pPr>
              <w:pStyle w:val="TAL"/>
              <w:rPr>
                <w:bCs/>
                <w:snapToGrid w:val="0"/>
                <w:sz w:val="16"/>
              </w:rPr>
            </w:pPr>
            <w:r w:rsidRPr="00CF661E">
              <w:rPr>
                <w:bCs/>
                <w:snapToGrid w:val="0"/>
                <w:sz w:val="16"/>
              </w:rPr>
              <w:t>Correction of S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ECECEB" w14:textId="77777777" w:rsidR="006B2D02" w:rsidRDefault="006B2D02" w:rsidP="00914E0C">
            <w:pPr>
              <w:pStyle w:val="TAL"/>
              <w:rPr>
                <w:bCs/>
                <w:snapToGrid w:val="0"/>
                <w:sz w:val="16"/>
              </w:rPr>
            </w:pPr>
            <w:r w:rsidRPr="00BF5303">
              <w:rPr>
                <w:bCs/>
                <w:snapToGrid w:val="0"/>
                <w:sz w:val="16"/>
              </w:rPr>
              <w:t>16.5.0</w:t>
            </w:r>
          </w:p>
        </w:tc>
      </w:tr>
      <w:tr w:rsidR="006B2D02" w:rsidRPr="00215B69" w14:paraId="4F40F0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7082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2118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A9B69D" w14:textId="77777777" w:rsidR="006B2D02" w:rsidRPr="007539B7" w:rsidRDefault="006B2D02" w:rsidP="00914E0C">
            <w:pPr>
              <w:pStyle w:val="TAC"/>
              <w:ind w:left="284" w:hanging="284"/>
              <w:rPr>
                <w:sz w:val="16"/>
                <w:lang w:eastAsia="en-GB"/>
              </w:rPr>
            </w:pPr>
            <w:r w:rsidRPr="007539B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F8252" w14:textId="77777777" w:rsidR="006B2D02" w:rsidRDefault="006B2D02" w:rsidP="00914E0C">
            <w:pPr>
              <w:pStyle w:val="TAL"/>
              <w:rPr>
                <w:sz w:val="16"/>
                <w:szCs w:val="16"/>
              </w:rPr>
            </w:pPr>
            <w:r>
              <w:rPr>
                <w:sz w:val="16"/>
                <w:szCs w:val="16"/>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7631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3191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01F4D" w14:textId="77777777" w:rsidR="006B2D02" w:rsidRPr="00CF661E" w:rsidRDefault="006B2D02" w:rsidP="00914E0C">
            <w:pPr>
              <w:pStyle w:val="TAL"/>
              <w:rPr>
                <w:bCs/>
                <w:snapToGrid w:val="0"/>
                <w:sz w:val="16"/>
              </w:rPr>
            </w:pPr>
            <w:r w:rsidRPr="00CF661E">
              <w:rPr>
                <w:bCs/>
                <w:snapToGrid w:val="0"/>
                <w:sz w:val="16"/>
              </w:rPr>
              <w:t>Emergency PDU sesseion established after WUS nego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DB68D" w14:textId="77777777" w:rsidR="006B2D02" w:rsidRDefault="006B2D02" w:rsidP="00914E0C">
            <w:pPr>
              <w:pStyle w:val="TAL"/>
              <w:rPr>
                <w:bCs/>
                <w:snapToGrid w:val="0"/>
                <w:sz w:val="16"/>
              </w:rPr>
            </w:pPr>
            <w:r w:rsidRPr="00BF5303">
              <w:rPr>
                <w:bCs/>
                <w:snapToGrid w:val="0"/>
                <w:sz w:val="16"/>
              </w:rPr>
              <w:t>16.5.0</w:t>
            </w:r>
          </w:p>
        </w:tc>
      </w:tr>
      <w:tr w:rsidR="006B2D02" w:rsidRPr="00215B69" w14:paraId="39FBD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F33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EDC8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27DA01" w14:textId="77777777" w:rsidR="006B2D02" w:rsidRPr="007539B7" w:rsidRDefault="006B2D02" w:rsidP="00914E0C">
            <w:pPr>
              <w:pStyle w:val="TAC"/>
              <w:ind w:left="284" w:hanging="284"/>
              <w:rPr>
                <w:sz w:val="16"/>
                <w:lang w:eastAsia="en-GB"/>
              </w:rPr>
            </w:pPr>
            <w:r w:rsidRPr="0061726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E305ED" w14:textId="77777777" w:rsidR="006B2D02" w:rsidRDefault="006B2D02" w:rsidP="00914E0C">
            <w:pPr>
              <w:pStyle w:val="TAL"/>
              <w:rPr>
                <w:sz w:val="16"/>
                <w:szCs w:val="16"/>
              </w:rPr>
            </w:pPr>
            <w:r>
              <w:rPr>
                <w:sz w:val="16"/>
                <w:szCs w:val="16"/>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6709F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F75E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F5AB4A" w14:textId="77777777" w:rsidR="006B2D02" w:rsidRPr="00CF661E" w:rsidRDefault="006B2D02" w:rsidP="00914E0C">
            <w:pPr>
              <w:pStyle w:val="TAL"/>
              <w:rPr>
                <w:bCs/>
                <w:snapToGrid w:val="0"/>
                <w:sz w:val="16"/>
              </w:rPr>
            </w:pPr>
            <w:r w:rsidRPr="00CF661E">
              <w:rPr>
                <w:bCs/>
                <w:snapToGrid w:val="0"/>
                <w:sz w:val="16"/>
              </w:rPr>
              <w:t>update of the counter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B91232" w14:textId="77777777" w:rsidR="006B2D02" w:rsidRDefault="006B2D02" w:rsidP="00914E0C">
            <w:pPr>
              <w:pStyle w:val="TAL"/>
              <w:rPr>
                <w:bCs/>
                <w:snapToGrid w:val="0"/>
                <w:sz w:val="16"/>
              </w:rPr>
            </w:pPr>
            <w:r w:rsidRPr="00BF5303">
              <w:rPr>
                <w:bCs/>
                <w:snapToGrid w:val="0"/>
                <w:sz w:val="16"/>
              </w:rPr>
              <w:t>16.5.0</w:t>
            </w:r>
          </w:p>
        </w:tc>
      </w:tr>
      <w:tr w:rsidR="006B2D02" w:rsidRPr="00215B69" w14:paraId="4BEDD1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8208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6468E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1956E9" w14:textId="77777777" w:rsidR="006B2D02" w:rsidRPr="00617262" w:rsidRDefault="006B2D02" w:rsidP="00914E0C">
            <w:pPr>
              <w:pStyle w:val="TAC"/>
              <w:ind w:left="284" w:hanging="284"/>
              <w:rPr>
                <w:sz w:val="16"/>
                <w:lang w:eastAsia="en-GB"/>
              </w:rPr>
            </w:pPr>
            <w:r w:rsidRPr="0061726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27FF30" w14:textId="77777777" w:rsidR="006B2D02" w:rsidRDefault="006B2D02" w:rsidP="00914E0C">
            <w:pPr>
              <w:pStyle w:val="TAL"/>
              <w:rPr>
                <w:sz w:val="16"/>
                <w:szCs w:val="16"/>
              </w:rPr>
            </w:pPr>
            <w:r>
              <w:rPr>
                <w:sz w:val="16"/>
                <w:szCs w:val="16"/>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75A66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7DD9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C5F1A" w14:textId="77777777" w:rsidR="006B2D02" w:rsidRPr="00CF661E" w:rsidRDefault="006B2D02" w:rsidP="00914E0C">
            <w:pPr>
              <w:pStyle w:val="TAL"/>
              <w:rPr>
                <w:bCs/>
                <w:snapToGrid w:val="0"/>
                <w:sz w:val="16"/>
              </w:rPr>
            </w:pPr>
            <w:r w:rsidRPr="00CF661E">
              <w:rPr>
                <w:bCs/>
                <w:snapToGrid w:val="0"/>
                <w:sz w:val="16"/>
              </w:rPr>
              <w:t>temporarily and permanently forbidden SNPNs lists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935B2" w14:textId="77777777" w:rsidR="006B2D02" w:rsidRDefault="006B2D02" w:rsidP="00914E0C">
            <w:pPr>
              <w:pStyle w:val="TAL"/>
              <w:rPr>
                <w:bCs/>
                <w:snapToGrid w:val="0"/>
                <w:sz w:val="16"/>
              </w:rPr>
            </w:pPr>
            <w:r w:rsidRPr="00BF5303">
              <w:rPr>
                <w:bCs/>
                <w:snapToGrid w:val="0"/>
                <w:sz w:val="16"/>
              </w:rPr>
              <w:t>16.5.0</w:t>
            </w:r>
          </w:p>
        </w:tc>
      </w:tr>
      <w:tr w:rsidR="006B2D02" w:rsidRPr="00215B69" w14:paraId="7B33A8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9AFFB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50AC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E493C" w14:textId="77777777" w:rsidR="006B2D02" w:rsidRPr="00617262"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4C6674" w14:textId="77777777" w:rsidR="006B2D02" w:rsidRDefault="006B2D02" w:rsidP="00914E0C">
            <w:pPr>
              <w:pStyle w:val="TAL"/>
              <w:rPr>
                <w:sz w:val="16"/>
                <w:szCs w:val="16"/>
              </w:rPr>
            </w:pPr>
            <w:r>
              <w:rPr>
                <w:sz w:val="16"/>
                <w:szCs w:val="16"/>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339F2"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D2CF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706D59" w14:textId="77777777" w:rsidR="006B2D02" w:rsidRPr="00CF661E" w:rsidRDefault="006B2D02" w:rsidP="00914E0C">
            <w:pPr>
              <w:pStyle w:val="TAL"/>
              <w:rPr>
                <w:bCs/>
                <w:snapToGrid w:val="0"/>
                <w:sz w:val="16"/>
              </w:rPr>
            </w:pPr>
            <w:r w:rsidRPr="00CF661E">
              <w:rPr>
                <w:bCs/>
                <w:snapToGrid w:val="0"/>
                <w:sz w:val="16"/>
              </w:rPr>
              <w:t>storage of counters for U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1FBA1D" w14:textId="77777777" w:rsidR="006B2D02" w:rsidRDefault="006B2D02" w:rsidP="00914E0C">
            <w:pPr>
              <w:pStyle w:val="TAL"/>
              <w:rPr>
                <w:bCs/>
                <w:snapToGrid w:val="0"/>
                <w:sz w:val="16"/>
              </w:rPr>
            </w:pPr>
            <w:r w:rsidRPr="00BF5303">
              <w:rPr>
                <w:bCs/>
                <w:snapToGrid w:val="0"/>
                <w:sz w:val="16"/>
              </w:rPr>
              <w:t>16.5.0</w:t>
            </w:r>
          </w:p>
        </w:tc>
      </w:tr>
      <w:tr w:rsidR="006B2D02" w:rsidRPr="00215B69" w14:paraId="5770AF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D8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4F90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6F2674" w14:textId="77777777" w:rsidR="006B2D02" w:rsidRPr="00421D16"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22FA8C" w14:textId="77777777" w:rsidR="006B2D02" w:rsidRDefault="006B2D02" w:rsidP="00914E0C">
            <w:pPr>
              <w:pStyle w:val="TAL"/>
              <w:rPr>
                <w:sz w:val="16"/>
                <w:szCs w:val="16"/>
              </w:rPr>
            </w:pPr>
            <w:r>
              <w:rPr>
                <w:sz w:val="16"/>
                <w:szCs w:val="16"/>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F28E8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517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20FBBD" w14:textId="77777777" w:rsidR="006B2D02" w:rsidRPr="00CF661E" w:rsidRDefault="006B2D02" w:rsidP="00914E0C">
            <w:pPr>
              <w:pStyle w:val="TAL"/>
              <w:rPr>
                <w:bCs/>
                <w:snapToGrid w:val="0"/>
                <w:sz w:val="16"/>
              </w:rPr>
            </w:pPr>
            <w:r w:rsidRPr="00CF661E">
              <w:rPr>
                <w:bCs/>
                <w:snapToGrid w:val="0"/>
                <w:sz w:val="16"/>
              </w:rPr>
              <w:t>5G GUTI of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66239A" w14:textId="77777777" w:rsidR="006B2D02" w:rsidRDefault="006B2D02" w:rsidP="00914E0C">
            <w:pPr>
              <w:pStyle w:val="TAL"/>
              <w:rPr>
                <w:bCs/>
                <w:snapToGrid w:val="0"/>
                <w:sz w:val="16"/>
              </w:rPr>
            </w:pPr>
            <w:r w:rsidRPr="00BF5303">
              <w:rPr>
                <w:bCs/>
                <w:snapToGrid w:val="0"/>
                <w:sz w:val="16"/>
              </w:rPr>
              <w:t>16.5.0</w:t>
            </w:r>
          </w:p>
        </w:tc>
      </w:tr>
      <w:tr w:rsidR="006B2D02" w:rsidRPr="00215B69" w14:paraId="353F8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8F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39C6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72E55C" w14:textId="77777777" w:rsidR="006B2D02" w:rsidRPr="00421D16"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D5E08C" w14:textId="77777777" w:rsidR="006B2D02" w:rsidRDefault="006B2D02" w:rsidP="00914E0C">
            <w:pPr>
              <w:pStyle w:val="TAL"/>
              <w:rPr>
                <w:sz w:val="16"/>
                <w:szCs w:val="16"/>
              </w:rPr>
            </w:pPr>
            <w:r>
              <w:rPr>
                <w:sz w:val="16"/>
                <w:szCs w:val="16"/>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44AC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8682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4B1A29" w14:textId="77777777" w:rsidR="006B2D02" w:rsidRPr="00CF661E" w:rsidRDefault="006B2D02" w:rsidP="00914E0C">
            <w:pPr>
              <w:pStyle w:val="TAL"/>
              <w:rPr>
                <w:bCs/>
                <w:snapToGrid w:val="0"/>
                <w:sz w:val="16"/>
              </w:rPr>
            </w:pPr>
            <w:r w:rsidRPr="00CF661E">
              <w:rPr>
                <w:bCs/>
                <w:snapToGrid w:val="0"/>
                <w:sz w:val="16"/>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786E9" w14:textId="77777777" w:rsidR="006B2D02" w:rsidRDefault="006B2D02" w:rsidP="00914E0C">
            <w:pPr>
              <w:pStyle w:val="TAL"/>
              <w:rPr>
                <w:bCs/>
                <w:snapToGrid w:val="0"/>
                <w:sz w:val="16"/>
              </w:rPr>
            </w:pPr>
            <w:r w:rsidRPr="00BF5303">
              <w:rPr>
                <w:bCs/>
                <w:snapToGrid w:val="0"/>
                <w:sz w:val="16"/>
              </w:rPr>
              <w:t>16.5.0</w:t>
            </w:r>
          </w:p>
        </w:tc>
      </w:tr>
      <w:tr w:rsidR="006B2D02" w:rsidRPr="00215B69" w14:paraId="063DB2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82BF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C75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B8519C" w14:textId="77777777" w:rsidR="006B2D02" w:rsidRPr="00421D16" w:rsidRDefault="006B2D02" w:rsidP="00914E0C">
            <w:pPr>
              <w:pStyle w:val="TAC"/>
              <w:ind w:left="284" w:hanging="284"/>
              <w:rPr>
                <w:sz w:val="16"/>
                <w:lang w:eastAsia="en-GB"/>
              </w:rPr>
            </w:pPr>
            <w:r w:rsidRPr="00E4075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F96BB" w14:textId="77777777" w:rsidR="006B2D02" w:rsidRDefault="006B2D02" w:rsidP="00914E0C">
            <w:pPr>
              <w:pStyle w:val="TAL"/>
              <w:rPr>
                <w:sz w:val="16"/>
                <w:szCs w:val="16"/>
              </w:rPr>
            </w:pPr>
            <w:r>
              <w:rPr>
                <w:sz w:val="16"/>
                <w:szCs w:val="16"/>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E63B3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7B22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DCABBE" w14:textId="77777777" w:rsidR="006B2D02" w:rsidRPr="00CF661E" w:rsidRDefault="006B2D02" w:rsidP="00914E0C">
            <w:pPr>
              <w:pStyle w:val="TAL"/>
              <w:rPr>
                <w:bCs/>
                <w:snapToGrid w:val="0"/>
                <w:sz w:val="16"/>
              </w:rPr>
            </w:pPr>
            <w:r w:rsidRPr="00CF661E">
              <w:rPr>
                <w:bCs/>
                <w:snapToGrid w:val="0"/>
                <w:sz w:val="16"/>
              </w:rPr>
              <w:t>5GMM cause value #13 not supporting roam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B552FE" w14:textId="77777777" w:rsidR="006B2D02" w:rsidRDefault="006B2D02" w:rsidP="00914E0C">
            <w:pPr>
              <w:pStyle w:val="TAL"/>
              <w:rPr>
                <w:bCs/>
                <w:snapToGrid w:val="0"/>
                <w:sz w:val="16"/>
              </w:rPr>
            </w:pPr>
            <w:r w:rsidRPr="00BF5303">
              <w:rPr>
                <w:bCs/>
                <w:snapToGrid w:val="0"/>
                <w:sz w:val="16"/>
              </w:rPr>
              <w:t>16.5.0</w:t>
            </w:r>
          </w:p>
        </w:tc>
      </w:tr>
      <w:tr w:rsidR="006B2D02" w:rsidRPr="00215B69" w14:paraId="6D1EE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BB17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03096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8B9319" w14:textId="77777777" w:rsidR="006B2D02" w:rsidRPr="00E40752" w:rsidRDefault="006B2D02" w:rsidP="00914E0C">
            <w:pPr>
              <w:pStyle w:val="TAC"/>
              <w:ind w:left="284" w:hanging="284"/>
              <w:rPr>
                <w:sz w:val="16"/>
                <w:lang w:eastAsia="en-GB"/>
              </w:rPr>
            </w:pPr>
            <w:r w:rsidRPr="00E4075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96FD3A" w14:textId="77777777" w:rsidR="006B2D02" w:rsidRDefault="006B2D02" w:rsidP="00914E0C">
            <w:pPr>
              <w:pStyle w:val="TAL"/>
              <w:rPr>
                <w:sz w:val="16"/>
                <w:szCs w:val="16"/>
              </w:rPr>
            </w:pPr>
            <w:r>
              <w:rPr>
                <w:sz w:val="16"/>
                <w:szCs w:val="16"/>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7D57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81D5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953E9" w14:textId="77777777" w:rsidR="006B2D02" w:rsidRPr="00CF661E" w:rsidRDefault="006B2D02" w:rsidP="00914E0C">
            <w:pPr>
              <w:pStyle w:val="TAL"/>
              <w:rPr>
                <w:bCs/>
                <w:snapToGrid w:val="0"/>
                <w:sz w:val="16"/>
              </w:rPr>
            </w:pPr>
            <w:r w:rsidRPr="00CF661E">
              <w:rPr>
                <w:bCs/>
                <w:snapToGrid w:val="0"/>
                <w:sz w:val="16"/>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74E917" w14:textId="77777777" w:rsidR="006B2D02" w:rsidRDefault="006B2D02" w:rsidP="00914E0C">
            <w:pPr>
              <w:pStyle w:val="TAL"/>
              <w:rPr>
                <w:bCs/>
                <w:snapToGrid w:val="0"/>
                <w:sz w:val="16"/>
              </w:rPr>
            </w:pPr>
            <w:r w:rsidRPr="00BF5303">
              <w:rPr>
                <w:bCs/>
                <w:snapToGrid w:val="0"/>
                <w:sz w:val="16"/>
              </w:rPr>
              <w:t>16.5.0</w:t>
            </w:r>
          </w:p>
        </w:tc>
      </w:tr>
      <w:tr w:rsidR="006B2D02" w:rsidRPr="00215B69" w14:paraId="3AD6D2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539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89AAF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0B55F" w14:textId="77777777" w:rsidR="006B2D02" w:rsidRPr="00E40752" w:rsidRDefault="006B2D02" w:rsidP="00914E0C">
            <w:pPr>
              <w:pStyle w:val="TAC"/>
              <w:ind w:left="284" w:hanging="284"/>
              <w:rPr>
                <w:sz w:val="16"/>
                <w:lang w:eastAsia="en-GB"/>
              </w:rPr>
            </w:pPr>
            <w:r w:rsidRPr="00E4075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EAF013" w14:textId="77777777" w:rsidR="006B2D02" w:rsidRDefault="006B2D02" w:rsidP="00914E0C">
            <w:pPr>
              <w:pStyle w:val="TAL"/>
              <w:rPr>
                <w:sz w:val="16"/>
                <w:szCs w:val="16"/>
              </w:rPr>
            </w:pPr>
            <w:r>
              <w:rPr>
                <w:sz w:val="16"/>
                <w:szCs w:val="16"/>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8FEC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2274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D86D07" w14:textId="77777777" w:rsidR="006B2D02" w:rsidRPr="00CF661E" w:rsidRDefault="006B2D02" w:rsidP="00914E0C">
            <w:pPr>
              <w:pStyle w:val="TAL"/>
              <w:rPr>
                <w:bCs/>
                <w:snapToGrid w:val="0"/>
                <w:sz w:val="16"/>
              </w:rPr>
            </w:pPr>
            <w:r w:rsidRPr="00CF661E">
              <w:rPr>
                <w:bCs/>
                <w:snapToGrid w:val="0"/>
                <w:sz w:val="16"/>
              </w:rPr>
              <w:t>storage of counters for UE in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DBAF09" w14:textId="77777777" w:rsidR="006B2D02" w:rsidRDefault="006B2D02" w:rsidP="00914E0C">
            <w:pPr>
              <w:pStyle w:val="TAL"/>
              <w:rPr>
                <w:bCs/>
                <w:snapToGrid w:val="0"/>
                <w:sz w:val="16"/>
              </w:rPr>
            </w:pPr>
            <w:r w:rsidRPr="00BF5303">
              <w:rPr>
                <w:bCs/>
                <w:snapToGrid w:val="0"/>
                <w:sz w:val="16"/>
              </w:rPr>
              <w:t>16.5.0</w:t>
            </w:r>
          </w:p>
        </w:tc>
      </w:tr>
      <w:tr w:rsidR="006B2D02" w:rsidRPr="00215B69" w14:paraId="32D25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46DD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9EF3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EB1A96" w14:textId="77777777" w:rsidR="006B2D02" w:rsidRPr="00E40752" w:rsidRDefault="006B2D02" w:rsidP="00914E0C">
            <w:pPr>
              <w:pStyle w:val="TAC"/>
              <w:ind w:left="284" w:hanging="284"/>
              <w:rPr>
                <w:sz w:val="16"/>
                <w:lang w:eastAsia="en-GB"/>
              </w:rPr>
            </w:pPr>
            <w:r w:rsidRPr="00E4075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67EA99" w14:textId="77777777" w:rsidR="006B2D02" w:rsidRDefault="006B2D02" w:rsidP="00914E0C">
            <w:pPr>
              <w:pStyle w:val="TAL"/>
              <w:rPr>
                <w:sz w:val="16"/>
                <w:szCs w:val="16"/>
              </w:rPr>
            </w:pPr>
            <w:r>
              <w:rPr>
                <w:sz w:val="16"/>
                <w:szCs w:val="16"/>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9FBE0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4A19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C38F4A" w14:textId="77777777" w:rsidR="006B2D02" w:rsidRPr="00CF661E" w:rsidRDefault="006B2D02" w:rsidP="00914E0C">
            <w:pPr>
              <w:pStyle w:val="TAL"/>
              <w:rPr>
                <w:bCs/>
                <w:snapToGrid w:val="0"/>
                <w:sz w:val="16"/>
              </w:rPr>
            </w:pPr>
            <w:r w:rsidRPr="00CF661E">
              <w:rPr>
                <w:bCs/>
                <w:snapToGrid w:val="0"/>
                <w:sz w:val="16"/>
              </w:rPr>
              <w:t>Clarification of the figure of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CEBE4" w14:textId="77777777" w:rsidR="006B2D02" w:rsidRDefault="006B2D02" w:rsidP="00914E0C">
            <w:pPr>
              <w:pStyle w:val="TAL"/>
              <w:rPr>
                <w:bCs/>
                <w:snapToGrid w:val="0"/>
                <w:sz w:val="16"/>
              </w:rPr>
            </w:pPr>
            <w:r w:rsidRPr="00BF5303">
              <w:rPr>
                <w:bCs/>
                <w:snapToGrid w:val="0"/>
                <w:sz w:val="16"/>
              </w:rPr>
              <w:t>16.5.0</w:t>
            </w:r>
          </w:p>
        </w:tc>
      </w:tr>
      <w:tr w:rsidR="006B2D02" w:rsidRPr="00215B69" w14:paraId="539A32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E5043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F5C5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E55AF5" w14:textId="77777777" w:rsidR="006B2D02" w:rsidRPr="00E40752" w:rsidRDefault="006B2D02" w:rsidP="00914E0C">
            <w:pPr>
              <w:pStyle w:val="TAC"/>
              <w:ind w:left="284" w:hanging="284"/>
              <w:rPr>
                <w:sz w:val="16"/>
                <w:lang w:eastAsia="en-GB"/>
              </w:rPr>
            </w:pPr>
            <w:r w:rsidRPr="00945650">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DF2014" w14:textId="77777777" w:rsidR="006B2D02" w:rsidRDefault="006B2D02" w:rsidP="00914E0C">
            <w:pPr>
              <w:pStyle w:val="TAL"/>
              <w:rPr>
                <w:sz w:val="16"/>
                <w:szCs w:val="16"/>
              </w:rPr>
            </w:pPr>
            <w:r>
              <w:rPr>
                <w:sz w:val="16"/>
                <w:szCs w:val="16"/>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DE662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1933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78EBBD" w14:textId="77777777" w:rsidR="006B2D02" w:rsidRPr="00CF661E" w:rsidRDefault="006B2D02" w:rsidP="00914E0C">
            <w:pPr>
              <w:pStyle w:val="TAL"/>
              <w:rPr>
                <w:bCs/>
                <w:snapToGrid w:val="0"/>
                <w:sz w:val="16"/>
              </w:rPr>
            </w:pPr>
            <w:r w:rsidRPr="00CF661E">
              <w:rPr>
                <w:bCs/>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F86DD5" w14:textId="77777777" w:rsidR="006B2D02" w:rsidRDefault="006B2D02" w:rsidP="00914E0C">
            <w:pPr>
              <w:pStyle w:val="TAL"/>
              <w:rPr>
                <w:bCs/>
                <w:snapToGrid w:val="0"/>
                <w:sz w:val="16"/>
              </w:rPr>
            </w:pPr>
            <w:r w:rsidRPr="00BF5303">
              <w:rPr>
                <w:bCs/>
                <w:snapToGrid w:val="0"/>
                <w:sz w:val="16"/>
              </w:rPr>
              <w:t>16.5.0</w:t>
            </w:r>
          </w:p>
        </w:tc>
      </w:tr>
      <w:tr w:rsidR="006B2D02" w:rsidRPr="00215B69" w14:paraId="7760B3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BD32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3120F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B7A3A" w14:textId="77777777" w:rsidR="006B2D02" w:rsidRPr="00945650" w:rsidRDefault="006B2D02" w:rsidP="00914E0C">
            <w:pPr>
              <w:pStyle w:val="TAC"/>
              <w:ind w:left="284" w:hanging="284"/>
              <w:rPr>
                <w:sz w:val="16"/>
                <w:lang w:eastAsia="en-GB"/>
              </w:rPr>
            </w:pPr>
            <w:r w:rsidRPr="00945650">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1CE79F" w14:textId="77777777" w:rsidR="006B2D02" w:rsidRDefault="006B2D02" w:rsidP="00914E0C">
            <w:pPr>
              <w:pStyle w:val="TAL"/>
              <w:rPr>
                <w:sz w:val="16"/>
                <w:szCs w:val="16"/>
              </w:rPr>
            </w:pPr>
            <w:r>
              <w:rPr>
                <w:sz w:val="16"/>
                <w:szCs w:val="16"/>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EEB5F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7EA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8F14CD" w14:textId="77777777" w:rsidR="006B2D02" w:rsidRPr="00CF661E" w:rsidRDefault="006B2D02" w:rsidP="00914E0C">
            <w:pPr>
              <w:pStyle w:val="TAL"/>
              <w:rPr>
                <w:bCs/>
                <w:snapToGrid w:val="0"/>
                <w:sz w:val="16"/>
              </w:rPr>
            </w:pPr>
            <w:r w:rsidRPr="00CF661E">
              <w:rPr>
                <w:bCs/>
                <w:snapToGrid w:val="0"/>
                <w:sz w:val="16"/>
              </w:rPr>
              <w:t>T3540 is not started if the Registration Accept includes a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1DC023" w14:textId="77777777" w:rsidR="006B2D02" w:rsidRDefault="006B2D02" w:rsidP="00914E0C">
            <w:pPr>
              <w:pStyle w:val="TAL"/>
              <w:rPr>
                <w:bCs/>
                <w:snapToGrid w:val="0"/>
                <w:sz w:val="16"/>
              </w:rPr>
            </w:pPr>
            <w:r w:rsidRPr="00BF5303">
              <w:rPr>
                <w:bCs/>
                <w:snapToGrid w:val="0"/>
                <w:sz w:val="16"/>
              </w:rPr>
              <w:t>16.5.0</w:t>
            </w:r>
          </w:p>
        </w:tc>
      </w:tr>
      <w:tr w:rsidR="006B2D02" w:rsidRPr="00215B69" w14:paraId="6D7EE4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072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E42F3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F450AA" w14:textId="77777777" w:rsidR="006B2D02" w:rsidRPr="00945650" w:rsidRDefault="006B2D02" w:rsidP="00914E0C">
            <w:pPr>
              <w:pStyle w:val="TAC"/>
              <w:ind w:left="284" w:hanging="284"/>
              <w:rPr>
                <w:sz w:val="16"/>
                <w:lang w:eastAsia="en-GB"/>
              </w:rPr>
            </w:pPr>
            <w:r w:rsidRPr="0094565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C72AA7" w14:textId="77777777" w:rsidR="006B2D02" w:rsidRDefault="006B2D02" w:rsidP="00914E0C">
            <w:pPr>
              <w:pStyle w:val="TAL"/>
              <w:rPr>
                <w:sz w:val="16"/>
                <w:szCs w:val="16"/>
              </w:rPr>
            </w:pPr>
            <w:r>
              <w:rPr>
                <w:sz w:val="16"/>
                <w:szCs w:val="16"/>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C188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6581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6E9B7C" w14:textId="77777777" w:rsidR="006B2D02" w:rsidRPr="00CF661E" w:rsidRDefault="006B2D02" w:rsidP="00914E0C">
            <w:pPr>
              <w:pStyle w:val="TAL"/>
              <w:rPr>
                <w:bCs/>
                <w:snapToGrid w:val="0"/>
                <w:sz w:val="16"/>
              </w:rPr>
            </w:pPr>
            <w:r w:rsidRPr="00CF661E">
              <w:rPr>
                <w:bCs/>
                <w:snapToGrid w:val="0"/>
                <w:sz w:val="16"/>
              </w:rPr>
              <w:t>Generic UE configuration update trigger for registration and EC Restrictio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4FCD2D" w14:textId="77777777" w:rsidR="006B2D02" w:rsidRDefault="006B2D02" w:rsidP="00914E0C">
            <w:pPr>
              <w:pStyle w:val="TAL"/>
              <w:rPr>
                <w:bCs/>
                <w:snapToGrid w:val="0"/>
                <w:sz w:val="16"/>
              </w:rPr>
            </w:pPr>
            <w:r w:rsidRPr="00BF5303">
              <w:rPr>
                <w:bCs/>
                <w:snapToGrid w:val="0"/>
                <w:sz w:val="16"/>
              </w:rPr>
              <w:t>16.5.0</w:t>
            </w:r>
          </w:p>
        </w:tc>
      </w:tr>
      <w:tr w:rsidR="006B2D02" w:rsidRPr="00215B69" w14:paraId="11D9C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D7CA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44A7D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E74596" w14:textId="77777777" w:rsidR="006B2D02" w:rsidRPr="00945650" w:rsidRDefault="006B2D02" w:rsidP="00914E0C">
            <w:pPr>
              <w:pStyle w:val="TAC"/>
              <w:ind w:left="284" w:hanging="284"/>
              <w:rPr>
                <w:sz w:val="16"/>
                <w:lang w:eastAsia="en-GB"/>
              </w:rPr>
            </w:pPr>
            <w:r w:rsidRPr="00945650">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54F9A" w14:textId="77777777" w:rsidR="006B2D02" w:rsidRDefault="006B2D02" w:rsidP="00914E0C">
            <w:pPr>
              <w:pStyle w:val="TAL"/>
              <w:rPr>
                <w:sz w:val="16"/>
                <w:szCs w:val="16"/>
              </w:rPr>
            </w:pPr>
            <w:r>
              <w:rPr>
                <w:sz w:val="16"/>
                <w:szCs w:val="16"/>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BA50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E7E9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EEC388" w14:textId="77777777" w:rsidR="006B2D02" w:rsidRPr="00CF661E" w:rsidRDefault="006B2D02" w:rsidP="00914E0C">
            <w:pPr>
              <w:pStyle w:val="TAL"/>
              <w:rPr>
                <w:bCs/>
                <w:snapToGrid w:val="0"/>
                <w:sz w:val="16"/>
              </w:rPr>
            </w:pPr>
            <w:r w:rsidRPr="00CF661E">
              <w:rPr>
                <w:bCs/>
                <w:snapToGrid w:val="0"/>
                <w:sz w:val="16"/>
              </w:rPr>
              <w:t>RACS parameters in generic UE configu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D022F3" w14:textId="77777777" w:rsidR="006B2D02" w:rsidRDefault="006B2D02" w:rsidP="00914E0C">
            <w:pPr>
              <w:pStyle w:val="TAL"/>
              <w:rPr>
                <w:bCs/>
                <w:snapToGrid w:val="0"/>
                <w:sz w:val="16"/>
              </w:rPr>
            </w:pPr>
            <w:r w:rsidRPr="00BF5303">
              <w:rPr>
                <w:bCs/>
                <w:snapToGrid w:val="0"/>
                <w:sz w:val="16"/>
              </w:rPr>
              <w:t>16.5.0</w:t>
            </w:r>
          </w:p>
        </w:tc>
      </w:tr>
      <w:tr w:rsidR="006B2D02" w:rsidRPr="00215B69" w14:paraId="7DCC01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2A1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E88BE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4C924E" w14:textId="77777777" w:rsidR="006B2D02" w:rsidRPr="00945650" w:rsidRDefault="006B2D02" w:rsidP="00914E0C">
            <w:pPr>
              <w:pStyle w:val="TAC"/>
              <w:ind w:left="284" w:hanging="284"/>
              <w:rPr>
                <w:sz w:val="16"/>
                <w:lang w:eastAsia="en-GB"/>
              </w:rPr>
            </w:pPr>
            <w:r w:rsidRPr="00B62DC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95B5AC" w14:textId="77777777" w:rsidR="006B2D02" w:rsidRDefault="006B2D02" w:rsidP="00914E0C">
            <w:pPr>
              <w:pStyle w:val="TAL"/>
              <w:rPr>
                <w:sz w:val="16"/>
                <w:szCs w:val="16"/>
              </w:rPr>
            </w:pPr>
            <w:r>
              <w:rPr>
                <w:sz w:val="16"/>
                <w:szCs w:val="16"/>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673A3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3102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33531D" w14:textId="77777777" w:rsidR="006B2D02" w:rsidRPr="00CF661E" w:rsidRDefault="006B2D02" w:rsidP="00914E0C">
            <w:pPr>
              <w:pStyle w:val="TAL"/>
              <w:rPr>
                <w:bCs/>
                <w:snapToGrid w:val="0"/>
                <w:sz w:val="16"/>
              </w:rPr>
            </w:pPr>
            <w:r w:rsidRPr="00CF661E">
              <w:rPr>
                <w:bCs/>
                <w:snapToGrid w:val="0"/>
                <w:sz w:val="16"/>
              </w:rPr>
              <w:t>Clarify that NSSAA can occur during periodic registration or mobility updating for NB-N1 mode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087061" w14:textId="77777777" w:rsidR="006B2D02" w:rsidRDefault="006B2D02" w:rsidP="00914E0C">
            <w:pPr>
              <w:pStyle w:val="TAL"/>
              <w:rPr>
                <w:bCs/>
                <w:snapToGrid w:val="0"/>
                <w:sz w:val="16"/>
              </w:rPr>
            </w:pPr>
            <w:r w:rsidRPr="00BF5303">
              <w:rPr>
                <w:bCs/>
                <w:snapToGrid w:val="0"/>
                <w:sz w:val="16"/>
              </w:rPr>
              <w:t>16.5.0</w:t>
            </w:r>
          </w:p>
        </w:tc>
      </w:tr>
      <w:tr w:rsidR="006B2D02" w:rsidRPr="00215B69" w14:paraId="07F19A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5556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AFCA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9B8C80" w14:textId="77777777" w:rsidR="006B2D02" w:rsidRPr="00B62DCD" w:rsidRDefault="006B2D02" w:rsidP="00914E0C">
            <w:pPr>
              <w:pStyle w:val="TAC"/>
              <w:ind w:left="284" w:hanging="284"/>
              <w:rPr>
                <w:sz w:val="16"/>
                <w:lang w:eastAsia="en-GB"/>
              </w:rPr>
            </w:pPr>
            <w:r w:rsidRPr="00B62DC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69F1AD" w14:textId="77777777" w:rsidR="006B2D02" w:rsidRDefault="006B2D02" w:rsidP="00914E0C">
            <w:pPr>
              <w:pStyle w:val="TAL"/>
              <w:rPr>
                <w:sz w:val="16"/>
                <w:szCs w:val="16"/>
              </w:rPr>
            </w:pPr>
            <w:r>
              <w:rPr>
                <w:sz w:val="16"/>
                <w:szCs w:val="16"/>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9585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E90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ADD749" w14:textId="77777777" w:rsidR="006B2D02" w:rsidRPr="00CF661E" w:rsidRDefault="006B2D02" w:rsidP="00914E0C">
            <w:pPr>
              <w:pStyle w:val="TAL"/>
              <w:rPr>
                <w:bCs/>
                <w:snapToGrid w:val="0"/>
                <w:sz w:val="16"/>
              </w:rPr>
            </w:pPr>
            <w:r w:rsidRPr="00CF661E">
              <w:rPr>
                <w:bCs/>
                <w:snapToGrid w:val="0"/>
                <w:sz w:val="16"/>
              </w:rPr>
              <w:t>Fixing typo related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28CA9D" w14:textId="77777777" w:rsidR="006B2D02" w:rsidRDefault="006B2D02" w:rsidP="00914E0C">
            <w:pPr>
              <w:pStyle w:val="TAL"/>
              <w:rPr>
                <w:bCs/>
                <w:snapToGrid w:val="0"/>
                <w:sz w:val="16"/>
              </w:rPr>
            </w:pPr>
            <w:r w:rsidRPr="00BF5303">
              <w:rPr>
                <w:bCs/>
                <w:snapToGrid w:val="0"/>
                <w:sz w:val="16"/>
              </w:rPr>
              <w:t>16.5.0</w:t>
            </w:r>
          </w:p>
        </w:tc>
      </w:tr>
      <w:tr w:rsidR="006B2D02" w:rsidRPr="00215B69" w14:paraId="0889DE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7E3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91BE0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333C14" w14:textId="77777777" w:rsidR="006B2D02" w:rsidRPr="00B62DCD" w:rsidRDefault="006B2D02" w:rsidP="00914E0C">
            <w:pPr>
              <w:pStyle w:val="TAC"/>
              <w:ind w:left="284" w:hanging="284"/>
              <w:rPr>
                <w:sz w:val="16"/>
                <w:lang w:eastAsia="en-GB"/>
              </w:rPr>
            </w:pPr>
            <w:r w:rsidRPr="00DB537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948D94" w14:textId="77777777" w:rsidR="006B2D02" w:rsidRDefault="006B2D02" w:rsidP="00914E0C">
            <w:pPr>
              <w:pStyle w:val="TAL"/>
              <w:rPr>
                <w:sz w:val="16"/>
                <w:szCs w:val="16"/>
              </w:rPr>
            </w:pPr>
            <w:r>
              <w:rPr>
                <w:sz w:val="16"/>
                <w:szCs w:val="16"/>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08371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647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169A6" w14:textId="77777777" w:rsidR="006B2D02" w:rsidRPr="00CF661E" w:rsidRDefault="006B2D02" w:rsidP="00914E0C">
            <w:pPr>
              <w:pStyle w:val="TAL"/>
              <w:rPr>
                <w:bCs/>
                <w:snapToGrid w:val="0"/>
                <w:sz w:val="16"/>
              </w:rPr>
            </w:pPr>
            <w:r w:rsidRPr="00CF661E">
              <w:rPr>
                <w:bCs/>
                <w:snapToGrid w:val="0"/>
                <w:sz w:val="16"/>
              </w:rPr>
              <w:t>Alignment of UE actions of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EEBB07" w14:textId="77777777" w:rsidR="006B2D02" w:rsidRDefault="006B2D02" w:rsidP="00914E0C">
            <w:pPr>
              <w:pStyle w:val="TAL"/>
              <w:rPr>
                <w:bCs/>
                <w:snapToGrid w:val="0"/>
                <w:sz w:val="16"/>
              </w:rPr>
            </w:pPr>
            <w:r w:rsidRPr="00BF5303">
              <w:rPr>
                <w:bCs/>
                <w:snapToGrid w:val="0"/>
                <w:sz w:val="16"/>
              </w:rPr>
              <w:t>16.5.0</w:t>
            </w:r>
          </w:p>
        </w:tc>
      </w:tr>
      <w:tr w:rsidR="006B2D02" w:rsidRPr="00215B69" w14:paraId="67C2A6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7C9A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EF5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BDB7B" w14:textId="77777777" w:rsidR="006B2D02" w:rsidRPr="00DB537D" w:rsidRDefault="006B2D02" w:rsidP="00914E0C">
            <w:pPr>
              <w:pStyle w:val="TAC"/>
              <w:ind w:left="284" w:hanging="284"/>
              <w:rPr>
                <w:sz w:val="16"/>
                <w:lang w:eastAsia="en-GB"/>
              </w:rPr>
            </w:pPr>
            <w:r w:rsidRPr="009C64B9">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7FEB9B" w14:textId="77777777" w:rsidR="006B2D02" w:rsidRDefault="006B2D02" w:rsidP="00914E0C">
            <w:pPr>
              <w:pStyle w:val="TAL"/>
              <w:rPr>
                <w:sz w:val="16"/>
                <w:szCs w:val="16"/>
              </w:rPr>
            </w:pPr>
            <w:r>
              <w:rPr>
                <w:sz w:val="16"/>
                <w:szCs w:val="16"/>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E5EC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066DA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A98172" w14:textId="77777777" w:rsidR="006B2D02" w:rsidRPr="00CF661E" w:rsidRDefault="006B2D02" w:rsidP="00914E0C">
            <w:pPr>
              <w:pStyle w:val="TAL"/>
              <w:rPr>
                <w:bCs/>
                <w:snapToGrid w:val="0"/>
                <w:sz w:val="16"/>
              </w:rPr>
            </w:pPr>
            <w:r w:rsidRPr="00CF661E">
              <w:rPr>
                <w:bCs/>
                <w:snapToGrid w:val="0"/>
                <w:sz w:val="16"/>
              </w:rPr>
              <w:t>Addition of 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D7F444" w14:textId="77777777" w:rsidR="006B2D02" w:rsidRDefault="006B2D02" w:rsidP="00914E0C">
            <w:pPr>
              <w:pStyle w:val="TAL"/>
              <w:rPr>
                <w:bCs/>
                <w:snapToGrid w:val="0"/>
                <w:sz w:val="16"/>
              </w:rPr>
            </w:pPr>
            <w:r w:rsidRPr="00BF5303">
              <w:rPr>
                <w:bCs/>
                <w:snapToGrid w:val="0"/>
                <w:sz w:val="16"/>
              </w:rPr>
              <w:t>16.5.0</w:t>
            </w:r>
          </w:p>
        </w:tc>
      </w:tr>
      <w:tr w:rsidR="006B2D02" w:rsidRPr="00215B69" w14:paraId="6C8461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2AA6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FFB70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1DC602" w14:textId="77777777" w:rsidR="006B2D02" w:rsidRPr="009C64B9" w:rsidRDefault="006B2D02" w:rsidP="00914E0C">
            <w:pPr>
              <w:pStyle w:val="TAC"/>
              <w:ind w:left="284" w:hanging="284"/>
              <w:rPr>
                <w:sz w:val="16"/>
                <w:lang w:eastAsia="en-GB"/>
              </w:rPr>
            </w:pPr>
            <w:r w:rsidRPr="009C64B9">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3096" w14:textId="77777777" w:rsidR="006B2D02" w:rsidRDefault="006B2D02" w:rsidP="00914E0C">
            <w:pPr>
              <w:pStyle w:val="TAL"/>
              <w:rPr>
                <w:sz w:val="16"/>
                <w:szCs w:val="16"/>
              </w:rPr>
            </w:pPr>
            <w:r>
              <w:rPr>
                <w:sz w:val="16"/>
                <w:szCs w:val="16"/>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EE0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F652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D26008" w14:textId="77777777" w:rsidR="006B2D02" w:rsidRPr="00CF661E" w:rsidRDefault="006B2D02" w:rsidP="00914E0C">
            <w:pPr>
              <w:pStyle w:val="TAL"/>
              <w:rPr>
                <w:bCs/>
                <w:snapToGrid w:val="0"/>
                <w:sz w:val="16"/>
              </w:rPr>
            </w:pPr>
            <w:r w:rsidRPr="00CF661E">
              <w:rPr>
                <w:bCs/>
                <w:snapToGrid w:val="0"/>
                <w:sz w:val="16"/>
              </w:rPr>
              <w:t>Exception to initiate the service request procedure during NSSAA when there is no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ACE2C" w14:textId="77777777" w:rsidR="006B2D02" w:rsidRDefault="006B2D02" w:rsidP="00914E0C">
            <w:pPr>
              <w:pStyle w:val="TAL"/>
              <w:rPr>
                <w:bCs/>
                <w:snapToGrid w:val="0"/>
                <w:sz w:val="16"/>
              </w:rPr>
            </w:pPr>
            <w:r w:rsidRPr="00BF5303">
              <w:rPr>
                <w:bCs/>
                <w:snapToGrid w:val="0"/>
                <w:sz w:val="16"/>
              </w:rPr>
              <w:t>16.5.0</w:t>
            </w:r>
          </w:p>
        </w:tc>
      </w:tr>
      <w:tr w:rsidR="006B2D02" w:rsidRPr="00215B69" w14:paraId="3B6350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9AE9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9C006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C8E4BC" w14:textId="77777777" w:rsidR="006B2D02" w:rsidRPr="009C64B9" w:rsidRDefault="006B2D02" w:rsidP="00914E0C">
            <w:pPr>
              <w:pStyle w:val="TAC"/>
              <w:ind w:left="284" w:hanging="284"/>
              <w:rPr>
                <w:sz w:val="16"/>
                <w:lang w:eastAsia="en-GB"/>
              </w:rPr>
            </w:pPr>
            <w:r w:rsidRPr="009C64B9">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FBCE4D" w14:textId="77777777" w:rsidR="006B2D02" w:rsidRDefault="006B2D02" w:rsidP="00914E0C">
            <w:pPr>
              <w:pStyle w:val="TAL"/>
              <w:rPr>
                <w:sz w:val="16"/>
                <w:szCs w:val="16"/>
              </w:rPr>
            </w:pPr>
            <w:r>
              <w:rPr>
                <w:sz w:val="16"/>
                <w:szCs w:val="16"/>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2616D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464E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3563F" w14:textId="77777777" w:rsidR="006B2D02" w:rsidRPr="00CF661E" w:rsidRDefault="006B2D02" w:rsidP="00914E0C">
            <w:pPr>
              <w:pStyle w:val="TAL"/>
              <w:rPr>
                <w:bCs/>
                <w:snapToGrid w:val="0"/>
                <w:sz w:val="16"/>
              </w:rPr>
            </w:pPr>
            <w:r w:rsidRPr="00CF661E">
              <w:rPr>
                <w:bCs/>
                <w:snapToGrid w:val="0"/>
                <w:sz w:val="16"/>
              </w:rPr>
              <w:t>Missing condition at registration reject due to no available sl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08DF8" w14:textId="77777777" w:rsidR="006B2D02" w:rsidRDefault="006B2D02" w:rsidP="00914E0C">
            <w:pPr>
              <w:pStyle w:val="TAL"/>
              <w:rPr>
                <w:bCs/>
                <w:snapToGrid w:val="0"/>
                <w:sz w:val="16"/>
              </w:rPr>
            </w:pPr>
            <w:r w:rsidRPr="00BF5303">
              <w:rPr>
                <w:bCs/>
                <w:snapToGrid w:val="0"/>
                <w:sz w:val="16"/>
              </w:rPr>
              <w:t>16.5.0</w:t>
            </w:r>
          </w:p>
        </w:tc>
      </w:tr>
      <w:tr w:rsidR="006B2D02" w:rsidRPr="00215B69" w14:paraId="1817C4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82D4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BD256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1A887" w14:textId="77777777" w:rsidR="006B2D02" w:rsidRPr="009C64B9" w:rsidRDefault="006B2D02" w:rsidP="00914E0C">
            <w:pPr>
              <w:pStyle w:val="TAC"/>
              <w:ind w:left="284" w:hanging="284"/>
              <w:rPr>
                <w:sz w:val="16"/>
                <w:lang w:eastAsia="en-GB"/>
              </w:rPr>
            </w:pPr>
            <w:r w:rsidRPr="008137C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B2C65" w14:textId="77777777" w:rsidR="006B2D02" w:rsidRDefault="006B2D02" w:rsidP="00914E0C">
            <w:pPr>
              <w:pStyle w:val="TAL"/>
              <w:rPr>
                <w:sz w:val="16"/>
                <w:szCs w:val="16"/>
              </w:rPr>
            </w:pPr>
            <w:r>
              <w:rPr>
                <w:sz w:val="16"/>
                <w:szCs w:val="16"/>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A2E10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9EB3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035FC" w14:textId="77777777" w:rsidR="006B2D02" w:rsidRPr="00CF661E" w:rsidRDefault="006B2D02" w:rsidP="00914E0C">
            <w:pPr>
              <w:pStyle w:val="TAL"/>
              <w:rPr>
                <w:bCs/>
                <w:snapToGrid w:val="0"/>
                <w:sz w:val="16"/>
              </w:rPr>
            </w:pPr>
            <w:r w:rsidRPr="00CF661E">
              <w:rPr>
                <w:bCs/>
                <w:snapToGrid w:val="0"/>
                <w:sz w:val="16"/>
              </w:rPr>
              <w:t>Add handling for parameter set to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03F697" w14:textId="77777777" w:rsidR="006B2D02" w:rsidRDefault="006B2D02" w:rsidP="00914E0C">
            <w:pPr>
              <w:pStyle w:val="TAL"/>
              <w:rPr>
                <w:bCs/>
                <w:snapToGrid w:val="0"/>
                <w:sz w:val="16"/>
              </w:rPr>
            </w:pPr>
            <w:r w:rsidRPr="00BF5303">
              <w:rPr>
                <w:bCs/>
                <w:snapToGrid w:val="0"/>
                <w:sz w:val="16"/>
              </w:rPr>
              <w:t>16.5.0</w:t>
            </w:r>
          </w:p>
        </w:tc>
      </w:tr>
      <w:tr w:rsidR="006B2D02" w:rsidRPr="00215B69" w14:paraId="689A60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79A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6CF0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5F0F1D" w14:textId="77777777" w:rsidR="006B2D02" w:rsidRPr="008137C1" w:rsidRDefault="006B2D02" w:rsidP="00914E0C">
            <w:pPr>
              <w:pStyle w:val="TAC"/>
              <w:ind w:left="284" w:hanging="284"/>
              <w:rPr>
                <w:sz w:val="16"/>
                <w:lang w:eastAsia="en-GB"/>
              </w:rPr>
            </w:pPr>
            <w:r w:rsidRPr="009C1F3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D3A42D" w14:textId="77777777" w:rsidR="006B2D02" w:rsidRDefault="006B2D02" w:rsidP="00914E0C">
            <w:pPr>
              <w:pStyle w:val="TAL"/>
              <w:rPr>
                <w:sz w:val="16"/>
                <w:szCs w:val="16"/>
              </w:rPr>
            </w:pPr>
            <w:r>
              <w:rPr>
                <w:sz w:val="16"/>
                <w:szCs w:val="16"/>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4E279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52A7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DD733C" w14:textId="77777777" w:rsidR="006B2D02" w:rsidRPr="00CF661E" w:rsidRDefault="006B2D02" w:rsidP="00914E0C">
            <w:pPr>
              <w:pStyle w:val="TAL"/>
              <w:rPr>
                <w:bCs/>
                <w:snapToGrid w:val="0"/>
                <w:sz w:val="16"/>
              </w:rPr>
            </w:pPr>
            <w:r w:rsidRPr="00CF661E">
              <w:rPr>
                <w:bCs/>
                <w:snapToGrid w:val="0"/>
                <w:sz w:val="16"/>
              </w:rPr>
              <w:t>Correct UE behavior for receiving 5GMM cause #31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9A7C2B" w14:textId="77777777" w:rsidR="006B2D02" w:rsidRDefault="006B2D02" w:rsidP="00914E0C">
            <w:pPr>
              <w:pStyle w:val="TAL"/>
              <w:rPr>
                <w:bCs/>
                <w:snapToGrid w:val="0"/>
                <w:sz w:val="16"/>
              </w:rPr>
            </w:pPr>
            <w:r w:rsidRPr="00BF5303">
              <w:rPr>
                <w:bCs/>
                <w:snapToGrid w:val="0"/>
                <w:sz w:val="16"/>
              </w:rPr>
              <w:t>16.5.0</w:t>
            </w:r>
          </w:p>
        </w:tc>
      </w:tr>
      <w:tr w:rsidR="006B2D02" w:rsidRPr="00215B69" w14:paraId="347376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02C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5A8F8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406909" w14:textId="77777777" w:rsidR="006B2D02" w:rsidRPr="009C1F30" w:rsidRDefault="006B2D02" w:rsidP="00914E0C">
            <w:pPr>
              <w:pStyle w:val="TAC"/>
              <w:ind w:left="284" w:hanging="284"/>
              <w:rPr>
                <w:sz w:val="16"/>
                <w:lang w:eastAsia="en-GB"/>
              </w:rPr>
            </w:pPr>
            <w:r w:rsidRPr="009C1F30">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0A4CF1" w14:textId="77777777" w:rsidR="006B2D02" w:rsidRDefault="006B2D02" w:rsidP="00914E0C">
            <w:pPr>
              <w:pStyle w:val="TAL"/>
              <w:rPr>
                <w:sz w:val="16"/>
                <w:szCs w:val="16"/>
              </w:rPr>
            </w:pPr>
            <w:r>
              <w:rPr>
                <w:sz w:val="16"/>
                <w:szCs w:val="16"/>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6AF1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8C5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E305CF" w14:textId="77777777" w:rsidR="006B2D02" w:rsidRPr="00CF661E" w:rsidRDefault="006B2D02" w:rsidP="00914E0C">
            <w:pPr>
              <w:pStyle w:val="TAL"/>
              <w:rPr>
                <w:bCs/>
                <w:snapToGrid w:val="0"/>
                <w:sz w:val="16"/>
              </w:rPr>
            </w:pPr>
            <w:r w:rsidRPr="00CF661E">
              <w:rPr>
                <w:bCs/>
                <w:snapToGrid w:val="0"/>
                <w:sz w:val="16"/>
              </w:rPr>
              <w:t>Correct parameters included by AMF during inter-system change from S1 mode to N1 mod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629177" w14:textId="77777777" w:rsidR="006B2D02" w:rsidRDefault="006B2D02" w:rsidP="00914E0C">
            <w:pPr>
              <w:pStyle w:val="TAL"/>
              <w:rPr>
                <w:bCs/>
                <w:snapToGrid w:val="0"/>
                <w:sz w:val="16"/>
              </w:rPr>
            </w:pPr>
            <w:r w:rsidRPr="00BF5303">
              <w:rPr>
                <w:bCs/>
                <w:snapToGrid w:val="0"/>
                <w:sz w:val="16"/>
              </w:rPr>
              <w:t>16.5.0</w:t>
            </w:r>
          </w:p>
        </w:tc>
      </w:tr>
      <w:tr w:rsidR="006B2D02" w:rsidRPr="00215B69" w14:paraId="685122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635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0A91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A2CE50" w14:textId="77777777" w:rsidR="006B2D02" w:rsidRPr="009C1F30"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D1A470" w14:textId="77777777" w:rsidR="006B2D02" w:rsidRDefault="006B2D02" w:rsidP="00914E0C">
            <w:pPr>
              <w:pStyle w:val="TAL"/>
              <w:rPr>
                <w:sz w:val="16"/>
                <w:szCs w:val="16"/>
              </w:rPr>
            </w:pPr>
            <w:r>
              <w:rPr>
                <w:sz w:val="16"/>
                <w:szCs w:val="16"/>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E1A3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601B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0FAD32" w14:textId="77777777" w:rsidR="006B2D02" w:rsidRPr="00CF661E" w:rsidRDefault="006B2D02" w:rsidP="00914E0C">
            <w:pPr>
              <w:pStyle w:val="TAL"/>
              <w:rPr>
                <w:bCs/>
                <w:snapToGrid w:val="0"/>
                <w:sz w:val="16"/>
              </w:rPr>
            </w:pPr>
            <w:r w:rsidRPr="00CF661E">
              <w:rPr>
                <w:bCs/>
                <w:snapToGrid w:val="0"/>
                <w:sz w:val="16"/>
              </w:rPr>
              <w:t>Remove invalid cases in error handling for QoS rule operation and TFT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745797" w14:textId="77777777" w:rsidR="006B2D02" w:rsidRDefault="006B2D02" w:rsidP="00914E0C">
            <w:pPr>
              <w:pStyle w:val="TAL"/>
              <w:rPr>
                <w:bCs/>
                <w:snapToGrid w:val="0"/>
                <w:sz w:val="16"/>
              </w:rPr>
            </w:pPr>
            <w:r w:rsidRPr="00BF5303">
              <w:rPr>
                <w:bCs/>
                <w:snapToGrid w:val="0"/>
                <w:sz w:val="16"/>
              </w:rPr>
              <w:t>16.5.0</w:t>
            </w:r>
          </w:p>
        </w:tc>
      </w:tr>
      <w:tr w:rsidR="006B2D02" w:rsidRPr="00215B69" w14:paraId="49768E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2C96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1630E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5F6471"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9CF807" w14:textId="77777777" w:rsidR="006B2D02" w:rsidRDefault="006B2D02" w:rsidP="00914E0C">
            <w:pPr>
              <w:pStyle w:val="TAL"/>
              <w:rPr>
                <w:sz w:val="16"/>
                <w:szCs w:val="16"/>
              </w:rPr>
            </w:pPr>
            <w:r>
              <w:rPr>
                <w:sz w:val="16"/>
                <w:szCs w:val="16"/>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3E82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4D0DA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2C84B" w14:textId="77777777" w:rsidR="006B2D02" w:rsidRPr="00CF661E" w:rsidRDefault="006B2D02" w:rsidP="00914E0C">
            <w:pPr>
              <w:pStyle w:val="TAL"/>
              <w:rPr>
                <w:bCs/>
                <w:snapToGrid w:val="0"/>
                <w:sz w:val="16"/>
              </w:rPr>
            </w:pPr>
            <w:r w:rsidRPr="00CF661E">
              <w:rPr>
                <w:bCs/>
                <w:snapToGrid w:val="0"/>
                <w:sz w:val="16"/>
              </w:rPr>
              <w:t>Applicable URSP is not optional for a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9AB74C" w14:textId="77777777" w:rsidR="006B2D02" w:rsidRDefault="006B2D02" w:rsidP="00914E0C">
            <w:pPr>
              <w:pStyle w:val="TAL"/>
              <w:rPr>
                <w:bCs/>
                <w:snapToGrid w:val="0"/>
                <w:sz w:val="16"/>
              </w:rPr>
            </w:pPr>
            <w:r w:rsidRPr="00BF5303">
              <w:rPr>
                <w:bCs/>
                <w:snapToGrid w:val="0"/>
                <w:sz w:val="16"/>
              </w:rPr>
              <w:t>16.5.0</w:t>
            </w:r>
          </w:p>
        </w:tc>
      </w:tr>
      <w:tr w:rsidR="006B2D02" w:rsidRPr="00215B69" w14:paraId="44B164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6CE8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9D91F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4AB49" w14:textId="77777777" w:rsidR="006B2D02" w:rsidRPr="00147DC9" w:rsidRDefault="006B2D02" w:rsidP="00914E0C">
            <w:pPr>
              <w:pStyle w:val="TAC"/>
              <w:ind w:left="284" w:hanging="284"/>
              <w:rPr>
                <w:sz w:val="16"/>
                <w:lang w:eastAsia="en-GB"/>
              </w:rPr>
            </w:pPr>
            <w:r>
              <w:rPr>
                <w:sz w:val="16"/>
                <w:lang w:eastAsia="en-GB"/>
              </w:rPr>
              <w:t>CP-20114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5BD61A" w14:textId="77777777" w:rsidR="006B2D02" w:rsidRDefault="006B2D02" w:rsidP="00914E0C">
            <w:pPr>
              <w:pStyle w:val="TAL"/>
              <w:rPr>
                <w:sz w:val="16"/>
                <w:szCs w:val="16"/>
              </w:rPr>
            </w:pPr>
            <w:r>
              <w:rPr>
                <w:sz w:val="16"/>
                <w:szCs w:val="16"/>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1815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3B643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802648" w14:textId="77777777" w:rsidR="006B2D02" w:rsidRPr="00CF661E" w:rsidRDefault="006B2D02" w:rsidP="00914E0C">
            <w:pPr>
              <w:pStyle w:val="TAL"/>
              <w:rPr>
                <w:bCs/>
                <w:snapToGrid w:val="0"/>
                <w:sz w:val="16"/>
              </w:rPr>
            </w:pPr>
            <w:r w:rsidRPr="00CF661E">
              <w:rPr>
                <w:bCs/>
                <w:snapToGrid w:val="0"/>
                <w:sz w:val="16"/>
              </w:rPr>
              <w:t>Inclusion of NSSAI in AN Parameter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49A0FA" w14:textId="77777777" w:rsidR="006B2D02" w:rsidRPr="00BF5303" w:rsidRDefault="006B2D02" w:rsidP="00914E0C">
            <w:pPr>
              <w:pStyle w:val="TAL"/>
              <w:rPr>
                <w:bCs/>
                <w:snapToGrid w:val="0"/>
                <w:sz w:val="16"/>
              </w:rPr>
            </w:pPr>
            <w:r w:rsidRPr="00BF5303">
              <w:rPr>
                <w:bCs/>
                <w:snapToGrid w:val="0"/>
                <w:sz w:val="16"/>
              </w:rPr>
              <w:t>16.5.0</w:t>
            </w:r>
          </w:p>
        </w:tc>
      </w:tr>
      <w:tr w:rsidR="006B2D02" w:rsidRPr="00215B69" w14:paraId="187B88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46A4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4DF07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1015A5"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1B4F28" w14:textId="77777777" w:rsidR="006B2D02" w:rsidRDefault="006B2D02" w:rsidP="00914E0C">
            <w:pPr>
              <w:pStyle w:val="TAL"/>
              <w:rPr>
                <w:sz w:val="16"/>
                <w:szCs w:val="16"/>
              </w:rPr>
            </w:pPr>
            <w:r>
              <w:rPr>
                <w:sz w:val="16"/>
                <w:szCs w:val="16"/>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880E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351F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FE34C4" w14:textId="77777777" w:rsidR="006B2D02" w:rsidRPr="00CF661E" w:rsidRDefault="006B2D02" w:rsidP="00914E0C">
            <w:pPr>
              <w:pStyle w:val="TAL"/>
              <w:rPr>
                <w:bCs/>
                <w:snapToGrid w:val="0"/>
                <w:sz w:val="16"/>
              </w:rPr>
            </w:pPr>
            <w:r w:rsidRPr="00CF661E">
              <w:rPr>
                <w:bCs/>
                <w:snapToGrid w:val="0"/>
                <w:sz w:val="16"/>
              </w:rPr>
              <w:t>Additional QoS error handling related to mapped EB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3B5011" w14:textId="77777777" w:rsidR="006B2D02" w:rsidRDefault="006B2D02" w:rsidP="00914E0C">
            <w:pPr>
              <w:pStyle w:val="TAL"/>
              <w:rPr>
                <w:bCs/>
                <w:snapToGrid w:val="0"/>
                <w:sz w:val="16"/>
              </w:rPr>
            </w:pPr>
            <w:r w:rsidRPr="00BF5303">
              <w:rPr>
                <w:bCs/>
                <w:snapToGrid w:val="0"/>
                <w:sz w:val="16"/>
              </w:rPr>
              <w:t>16.5.0</w:t>
            </w:r>
          </w:p>
        </w:tc>
      </w:tr>
      <w:tr w:rsidR="006B2D02" w:rsidRPr="00215B69" w14:paraId="2D3441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429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17BEE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035BF6"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EBE779" w14:textId="77777777" w:rsidR="006B2D02" w:rsidRDefault="006B2D02" w:rsidP="00914E0C">
            <w:pPr>
              <w:pStyle w:val="TAL"/>
              <w:rPr>
                <w:sz w:val="16"/>
                <w:szCs w:val="16"/>
              </w:rPr>
            </w:pPr>
            <w:r>
              <w:rPr>
                <w:sz w:val="16"/>
                <w:szCs w:val="16"/>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BF79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F5D4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2068E"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PS Data Off status report for non-3GPP access</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F24B02" w14:textId="77777777" w:rsidR="006B2D02" w:rsidRDefault="006B2D02" w:rsidP="00914E0C">
            <w:pPr>
              <w:pStyle w:val="TAL"/>
              <w:rPr>
                <w:bCs/>
                <w:snapToGrid w:val="0"/>
                <w:sz w:val="16"/>
              </w:rPr>
            </w:pPr>
            <w:r w:rsidRPr="00BF5303">
              <w:rPr>
                <w:bCs/>
                <w:snapToGrid w:val="0"/>
                <w:sz w:val="16"/>
              </w:rPr>
              <w:t>16.5.0</w:t>
            </w:r>
          </w:p>
        </w:tc>
      </w:tr>
      <w:tr w:rsidR="006B2D02" w:rsidRPr="00215B69" w14:paraId="71933C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0FA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3674C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2A5EEB" w14:textId="77777777" w:rsidR="006B2D02" w:rsidRPr="00147DC9" w:rsidRDefault="006B2D02" w:rsidP="00914E0C">
            <w:pPr>
              <w:pStyle w:val="TAC"/>
              <w:ind w:left="284" w:hanging="284"/>
              <w:rPr>
                <w:sz w:val="16"/>
                <w:lang w:eastAsia="en-GB"/>
              </w:rPr>
            </w:pPr>
            <w:r w:rsidRPr="00C33A5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881D6F" w14:textId="77777777" w:rsidR="006B2D02" w:rsidRDefault="006B2D02" w:rsidP="00914E0C">
            <w:pPr>
              <w:pStyle w:val="TAL"/>
              <w:rPr>
                <w:sz w:val="16"/>
                <w:szCs w:val="16"/>
              </w:rPr>
            </w:pPr>
            <w:r>
              <w:rPr>
                <w:sz w:val="16"/>
                <w:szCs w:val="16"/>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DE10C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3679E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EEB9FB" w14:textId="77777777" w:rsidR="006B2D02" w:rsidRPr="00CF661E" w:rsidRDefault="006B2D02" w:rsidP="00914E0C">
            <w:pPr>
              <w:pStyle w:val="TAL"/>
              <w:rPr>
                <w:bCs/>
                <w:snapToGrid w:val="0"/>
                <w:sz w:val="16"/>
              </w:rPr>
            </w:pPr>
            <w:r w:rsidRPr="00CF661E">
              <w:rPr>
                <w:bCs/>
                <w:snapToGrid w:val="0"/>
                <w:sz w:val="16"/>
              </w:rPr>
              <w:t>Unify terms network-initiated and network-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6194B9" w14:textId="77777777" w:rsidR="006B2D02" w:rsidRDefault="006B2D02" w:rsidP="00914E0C">
            <w:pPr>
              <w:pStyle w:val="TAL"/>
              <w:rPr>
                <w:bCs/>
                <w:snapToGrid w:val="0"/>
                <w:sz w:val="16"/>
              </w:rPr>
            </w:pPr>
            <w:r w:rsidRPr="00BF5303">
              <w:rPr>
                <w:bCs/>
                <w:snapToGrid w:val="0"/>
                <w:sz w:val="16"/>
              </w:rPr>
              <w:t>16.5.0</w:t>
            </w:r>
          </w:p>
        </w:tc>
      </w:tr>
      <w:tr w:rsidR="006B2D02" w:rsidRPr="00215B69" w14:paraId="7A4AC4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467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6D8C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A84594" w14:textId="77777777" w:rsidR="006B2D02" w:rsidRPr="00C33A51" w:rsidRDefault="006B2D02" w:rsidP="00914E0C">
            <w:pPr>
              <w:pStyle w:val="TAC"/>
              <w:ind w:left="284" w:hanging="284"/>
              <w:rPr>
                <w:sz w:val="16"/>
                <w:lang w:eastAsia="en-GB"/>
              </w:rPr>
            </w:pPr>
            <w:r w:rsidRPr="00C33A5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822A70" w14:textId="77777777" w:rsidR="006B2D02" w:rsidRDefault="006B2D02" w:rsidP="00914E0C">
            <w:pPr>
              <w:pStyle w:val="TAL"/>
              <w:rPr>
                <w:sz w:val="16"/>
                <w:szCs w:val="16"/>
              </w:rPr>
            </w:pPr>
            <w:r>
              <w:rPr>
                <w:sz w:val="16"/>
                <w:szCs w:val="16"/>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E53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FBF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A45EE4" w14:textId="77777777" w:rsidR="006B2D02" w:rsidRPr="00CF661E" w:rsidRDefault="006B2D02" w:rsidP="00914E0C">
            <w:pPr>
              <w:pStyle w:val="TAL"/>
              <w:rPr>
                <w:bCs/>
                <w:snapToGrid w:val="0"/>
                <w:sz w:val="16"/>
              </w:rPr>
            </w:pPr>
            <w:r w:rsidRPr="00CF661E">
              <w:rPr>
                <w:bCs/>
                <w:snapToGrid w:val="0"/>
                <w:sz w:val="16"/>
              </w:rPr>
              <w:t>Network triggered service request procedur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D8FC11" w14:textId="77777777" w:rsidR="006B2D02" w:rsidRDefault="006B2D02" w:rsidP="00914E0C">
            <w:pPr>
              <w:pStyle w:val="TAL"/>
              <w:rPr>
                <w:bCs/>
                <w:snapToGrid w:val="0"/>
                <w:sz w:val="16"/>
              </w:rPr>
            </w:pPr>
            <w:r w:rsidRPr="00BF5303">
              <w:rPr>
                <w:bCs/>
                <w:snapToGrid w:val="0"/>
                <w:sz w:val="16"/>
              </w:rPr>
              <w:t>16.5.0</w:t>
            </w:r>
          </w:p>
        </w:tc>
      </w:tr>
      <w:tr w:rsidR="006B2D02" w:rsidRPr="00215B69" w14:paraId="670B87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7042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46CAE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E289A9" w14:textId="77777777" w:rsidR="006B2D02" w:rsidRPr="00C33A51" w:rsidRDefault="006B2D02" w:rsidP="00914E0C">
            <w:pPr>
              <w:pStyle w:val="TAC"/>
              <w:ind w:left="284" w:hanging="284"/>
              <w:rPr>
                <w:sz w:val="16"/>
                <w:lang w:eastAsia="en-GB"/>
              </w:rPr>
            </w:pPr>
            <w:r w:rsidRPr="00C33A5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7E365" w14:textId="77777777" w:rsidR="006B2D02" w:rsidRDefault="006B2D02" w:rsidP="00914E0C">
            <w:pPr>
              <w:pStyle w:val="TAL"/>
              <w:rPr>
                <w:sz w:val="16"/>
                <w:szCs w:val="16"/>
              </w:rPr>
            </w:pPr>
            <w:r>
              <w:rPr>
                <w:sz w:val="16"/>
                <w:szCs w:val="16"/>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B9313"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F623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1CEA0" w14:textId="77777777" w:rsidR="006B2D02" w:rsidRPr="00CF661E" w:rsidRDefault="006B2D02" w:rsidP="00914E0C">
            <w:pPr>
              <w:pStyle w:val="TAL"/>
              <w:rPr>
                <w:bCs/>
                <w:snapToGrid w:val="0"/>
                <w:sz w:val="16"/>
              </w:rPr>
            </w:pPr>
            <w:r w:rsidRPr="00CF661E">
              <w:rPr>
                <w:bCs/>
                <w:snapToGrid w:val="0"/>
                <w:sz w:val="16"/>
              </w:rPr>
              <w:t>Avoid repeated redirection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20A2A0" w14:textId="77777777" w:rsidR="006B2D02" w:rsidRDefault="006B2D02" w:rsidP="00914E0C">
            <w:pPr>
              <w:pStyle w:val="TAL"/>
              <w:rPr>
                <w:bCs/>
                <w:snapToGrid w:val="0"/>
                <w:sz w:val="16"/>
              </w:rPr>
            </w:pPr>
            <w:r w:rsidRPr="00BF5303">
              <w:rPr>
                <w:bCs/>
                <w:snapToGrid w:val="0"/>
                <w:sz w:val="16"/>
              </w:rPr>
              <w:t>16.5.0</w:t>
            </w:r>
          </w:p>
        </w:tc>
      </w:tr>
      <w:tr w:rsidR="006B2D02" w:rsidRPr="00215B69" w14:paraId="75C4A6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9D18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F7D18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F0030" w14:textId="77777777" w:rsidR="006B2D02" w:rsidRPr="00C33A51" w:rsidRDefault="006B2D02" w:rsidP="00914E0C">
            <w:pPr>
              <w:pStyle w:val="TAC"/>
              <w:ind w:left="284" w:hanging="284"/>
              <w:rPr>
                <w:sz w:val="16"/>
                <w:lang w:eastAsia="en-GB"/>
              </w:rPr>
            </w:pPr>
            <w:r w:rsidRPr="00C33A5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2715EA" w14:textId="77777777" w:rsidR="006B2D02" w:rsidRDefault="006B2D02" w:rsidP="00914E0C">
            <w:pPr>
              <w:pStyle w:val="TAL"/>
              <w:rPr>
                <w:sz w:val="16"/>
                <w:szCs w:val="16"/>
              </w:rPr>
            </w:pPr>
            <w:r>
              <w:rPr>
                <w:sz w:val="16"/>
                <w:szCs w:val="16"/>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0A21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D78F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9968C8" w14:textId="77777777" w:rsidR="006B2D02" w:rsidRPr="00CF661E" w:rsidRDefault="006B2D02" w:rsidP="00914E0C">
            <w:pPr>
              <w:pStyle w:val="TAL"/>
              <w:rPr>
                <w:bCs/>
                <w:snapToGrid w:val="0"/>
                <w:sz w:val="16"/>
              </w:rPr>
            </w:pPr>
            <w:r w:rsidRPr="00CF661E">
              <w:rPr>
                <w:bCs/>
                <w:snapToGrid w:val="0"/>
                <w:sz w:val="16"/>
              </w:rPr>
              <w:t>PDU session release due to CP only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558B10" w14:textId="77777777" w:rsidR="006B2D02" w:rsidRDefault="006B2D02" w:rsidP="00914E0C">
            <w:pPr>
              <w:pStyle w:val="TAL"/>
              <w:rPr>
                <w:bCs/>
                <w:snapToGrid w:val="0"/>
                <w:sz w:val="16"/>
              </w:rPr>
            </w:pPr>
            <w:r w:rsidRPr="00BF5303">
              <w:rPr>
                <w:bCs/>
                <w:snapToGrid w:val="0"/>
                <w:sz w:val="16"/>
              </w:rPr>
              <w:t>16.5.0</w:t>
            </w:r>
          </w:p>
        </w:tc>
      </w:tr>
      <w:tr w:rsidR="006B2D02" w:rsidRPr="00215B69" w14:paraId="7B58C9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268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D0EE6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561B3E" w14:textId="77777777" w:rsidR="006B2D02" w:rsidRPr="00C33A51" w:rsidRDefault="006B2D02" w:rsidP="00914E0C">
            <w:pPr>
              <w:pStyle w:val="TAC"/>
              <w:ind w:left="284" w:hanging="284"/>
              <w:rPr>
                <w:sz w:val="16"/>
                <w:lang w:eastAsia="en-GB"/>
              </w:rPr>
            </w:pPr>
            <w:r w:rsidRPr="00AE6FFA">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5FD3E4" w14:textId="77777777" w:rsidR="006B2D02" w:rsidRDefault="006B2D02" w:rsidP="00914E0C">
            <w:pPr>
              <w:pStyle w:val="TAL"/>
              <w:rPr>
                <w:sz w:val="16"/>
                <w:szCs w:val="16"/>
              </w:rPr>
            </w:pPr>
            <w:r>
              <w:rPr>
                <w:sz w:val="16"/>
                <w:szCs w:val="16"/>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0BEC7"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B38F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A10F41" w14:textId="77777777" w:rsidR="006B2D02" w:rsidRPr="00CF661E" w:rsidRDefault="006B2D02" w:rsidP="00914E0C">
            <w:pPr>
              <w:pStyle w:val="TAL"/>
              <w:rPr>
                <w:bCs/>
                <w:snapToGrid w:val="0"/>
                <w:sz w:val="16"/>
              </w:rPr>
            </w:pPr>
            <w:r w:rsidRPr="00CF661E">
              <w:rPr>
                <w:bCs/>
                <w:snapToGrid w:val="0"/>
                <w:sz w:val="16"/>
              </w:rPr>
              <w:t>Updating Rejected NSSAI IE for failed NSSAA case in roaming scene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D311A5" w14:textId="77777777" w:rsidR="006B2D02" w:rsidRDefault="006B2D02" w:rsidP="00914E0C">
            <w:pPr>
              <w:pStyle w:val="TAL"/>
              <w:rPr>
                <w:bCs/>
                <w:snapToGrid w:val="0"/>
                <w:sz w:val="16"/>
              </w:rPr>
            </w:pPr>
            <w:r w:rsidRPr="00BF5303">
              <w:rPr>
                <w:bCs/>
                <w:snapToGrid w:val="0"/>
                <w:sz w:val="16"/>
              </w:rPr>
              <w:t>16.5.0</w:t>
            </w:r>
          </w:p>
        </w:tc>
      </w:tr>
      <w:tr w:rsidR="006B2D02" w:rsidRPr="00215B69" w14:paraId="684FBD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31B7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B1236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A826B2" w14:textId="77777777" w:rsidR="006B2D02" w:rsidRPr="00AE6FFA" w:rsidRDefault="006B2D02" w:rsidP="00914E0C">
            <w:pPr>
              <w:pStyle w:val="TAC"/>
              <w:ind w:left="284" w:hanging="284"/>
              <w:rPr>
                <w:sz w:val="16"/>
                <w:lang w:eastAsia="en-GB"/>
              </w:rPr>
            </w:pPr>
            <w:r w:rsidRPr="000E27A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E1534E" w14:textId="77777777" w:rsidR="006B2D02" w:rsidRDefault="006B2D02" w:rsidP="00914E0C">
            <w:pPr>
              <w:pStyle w:val="TAL"/>
              <w:rPr>
                <w:sz w:val="16"/>
                <w:szCs w:val="16"/>
              </w:rPr>
            </w:pPr>
            <w:r>
              <w:rPr>
                <w:sz w:val="16"/>
                <w:szCs w:val="16"/>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5AC9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FB84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26A6E0" w14:textId="77777777" w:rsidR="006B2D02" w:rsidRPr="00CF661E" w:rsidRDefault="006B2D02" w:rsidP="00914E0C">
            <w:pPr>
              <w:pStyle w:val="TAL"/>
              <w:rPr>
                <w:bCs/>
                <w:snapToGrid w:val="0"/>
                <w:sz w:val="16"/>
              </w:rPr>
            </w:pPr>
            <w:r w:rsidRPr="00CF661E">
              <w:rPr>
                <w:bCs/>
                <w:snapToGrid w:val="0"/>
                <w:sz w:val="16"/>
              </w:rPr>
              <w:t>Consider PDU session type IE set by UE in IP address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DCBD1D" w14:textId="77777777" w:rsidR="006B2D02" w:rsidRDefault="006B2D02" w:rsidP="00914E0C">
            <w:pPr>
              <w:pStyle w:val="TAL"/>
              <w:rPr>
                <w:bCs/>
                <w:snapToGrid w:val="0"/>
                <w:sz w:val="16"/>
              </w:rPr>
            </w:pPr>
            <w:r w:rsidRPr="00BF5303">
              <w:rPr>
                <w:bCs/>
                <w:snapToGrid w:val="0"/>
                <w:sz w:val="16"/>
              </w:rPr>
              <w:t>16.5.0</w:t>
            </w:r>
          </w:p>
        </w:tc>
      </w:tr>
      <w:tr w:rsidR="006B2D02" w:rsidRPr="00215B69" w14:paraId="0CFAFC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165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051C3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1864CB" w14:textId="77777777" w:rsidR="006B2D02" w:rsidRPr="000E27AC" w:rsidRDefault="006B2D02" w:rsidP="00914E0C">
            <w:pPr>
              <w:pStyle w:val="TAC"/>
              <w:ind w:left="284" w:hanging="284"/>
              <w:rPr>
                <w:sz w:val="16"/>
                <w:lang w:eastAsia="en-GB"/>
              </w:rPr>
            </w:pPr>
            <w:r w:rsidRPr="000E27AC">
              <w:rPr>
                <w:sz w:val="16"/>
                <w:lang w:eastAsia="en-GB"/>
              </w:rPr>
              <w:t>CP-201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DF6822" w14:textId="77777777" w:rsidR="006B2D02" w:rsidRDefault="006B2D02" w:rsidP="00914E0C">
            <w:pPr>
              <w:pStyle w:val="TAL"/>
              <w:rPr>
                <w:sz w:val="16"/>
                <w:szCs w:val="16"/>
              </w:rPr>
            </w:pPr>
            <w:r>
              <w:rPr>
                <w:sz w:val="16"/>
                <w:szCs w:val="16"/>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AB68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28F8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DE1E00" w14:textId="77777777" w:rsidR="006B2D02" w:rsidRPr="00CF661E" w:rsidRDefault="006B2D02" w:rsidP="00914E0C">
            <w:pPr>
              <w:pStyle w:val="TAL"/>
              <w:rPr>
                <w:bCs/>
                <w:snapToGrid w:val="0"/>
                <w:sz w:val="16"/>
              </w:rPr>
            </w:pPr>
            <w:r w:rsidRPr="00CF661E">
              <w:rPr>
                <w:bCs/>
                <w:snapToGrid w:val="0"/>
                <w:sz w:val="16"/>
              </w:rPr>
              <w:t>T3540 for service request for V2X commun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1C90F" w14:textId="77777777" w:rsidR="006B2D02" w:rsidRDefault="006B2D02" w:rsidP="00914E0C">
            <w:pPr>
              <w:pStyle w:val="TAL"/>
              <w:rPr>
                <w:bCs/>
                <w:snapToGrid w:val="0"/>
                <w:sz w:val="16"/>
              </w:rPr>
            </w:pPr>
            <w:r w:rsidRPr="00BF5303">
              <w:rPr>
                <w:bCs/>
                <w:snapToGrid w:val="0"/>
                <w:sz w:val="16"/>
              </w:rPr>
              <w:t>16.5.0</w:t>
            </w:r>
          </w:p>
        </w:tc>
      </w:tr>
      <w:tr w:rsidR="006B2D02" w:rsidRPr="00215B69" w14:paraId="2B18AA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C3C83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E57BB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C8E89C" w14:textId="77777777" w:rsidR="006B2D02" w:rsidRPr="000E27AC" w:rsidRDefault="006B2D02" w:rsidP="00914E0C">
            <w:pPr>
              <w:pStyle w:val="TAC"/>
              <w:ind w:left="284" w:hanging="284"/>
              <w:rPr>
                <w:sz w:val="16"/>
                <w:lang w:eastAsia="en-GB"/>
              </w:rPr>
            </w:pPr>
            <w:r w:rsidRPr="000E27AC">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90988B" w14:textId="77777777" w:rsidR="006B2D02" w:rsidRDefault="006B2D02" w:rsidP="00914E0C">
            <w:pPr>
              <w:pStyle w:val="TAL"/>
              <w:rPr>
                <w:sz w:val="16"/>
                <w:szCs w:val="16"/>
              </w:rPr>
            </w:pPr>
            <w:r>
              <w:rPr>
                <w:sz w:val="16"/>
                <w:szCs w:val="16"/>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8C75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4338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9A5AA" w14:textId="77777777" w:rsidR="006B2D02" w:rsidRPr="00CF661E" w:rsidRDefault="006B2D02" w:rsidP="00914E0C">
            <w:pPr>
              <w:pStyle w:val="TAL"/>
              <w:rPr>
                <w:bCs/>
                <w:snapToGrid w:val="0"/>
                <w:sz w:val="16"/>
              </w:rPr>
            </w:pPr>
            <w:r w:rsidRPr="00CF661E">
              <w:rPr>
                <w:bCs/>
                <w:snapToGrid w:val="0"/>
                <w:sz w:val="16"/>
              </w:rPr>
              <w:t>Clarification on the UE behaviour when receiving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B53757" w14:textId="77777777" w:rsidR="006B2D02" w:rsidRDefault="006B2D02" w:rsidP="00914E0C">
            <w:pPr>
              <w:pStyle w:val="TAL"/>
              <w:rPr>
                <w:bCs/>
                <w:snapToGrid w:val="0"/>
                <w:sz w:val="16"/>
              </w:rPr>
            </w:pPr>
            <w:r w:rsidRPr="00BF5303">
              <w:rPr>
                <w:bCs/>
                <w:snapToGrid w:val="0"/>
                <w:sz w:val="16"/>
              </w:rPr>
              <w:t>16.5.0</w:t>
            </w:r>
          </w:p>
        </w:tc>
      </w:tr>
      <w:tr w:rsidR="006B2D02" w:rsidRPr="00215B69" w14:paraId="7CD22E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4275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A6A6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55F65F" w14:textId="77777777" w:rsidR="006B2D02" w:rsidRPr="000E27AC" w:rsidRDefault="006B2D02" w:rsidP="00914E0C">
            <w:pPr>
              <w:pStyle w:val="TAC"/>
              <w:ind w:left="284" w:hanging="284"/>
              <w:rPr>
                <w:sz w:val="16"/>
                <w:lang w:eastAsia="en-GB"/>
              </w:rPr>
            </w:pPr>
            <w:r w:rsidRPr="004312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D97014" w14:textId="77777777" w:rsidR="006B2D02" w:rsidRDefault="006B2D02" w:rsidP="00914E0C">
            <w:pPr>
              <w:pStyle w:val="TAL"/>
              <w:rPr>
                <w:sz w:val="16"/>
                <w:szCs w:val="16"/>
              </w:rPr>
            </w:pPr>
            <w:r>
              <w:rPr>
                <w:sz w:val="16"/>
                <w:szCs w:val="16"/>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D99B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EFC5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85D5AB" w14:textId="77777777" w:rsidR="006B2D02" w:rsidRPr="00CF661E" w:rsidRDefault="006B2D02" w:rsidP="00914E0C">
            <w:pPr>
              <w:pStyle w:val="TAL"/>
              <w:rPr>
                <w:bCs/>
                <w:snapToGrid w:val="0"/>
                <w:sz w:val="16"/>
              </w:rPr>
            </w:pPr>
            <w:r w:rsidRPr="00CF661E">
              <w:rPr>
                <w:bCs/>
                <w:snapToGrid w:val="0"/>
                <w:sz w:val="16"/>
              </w:rPr>
              <w:t>Connection Resumption f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2F808" w14:textId="77777777" w:rsidR="006B2D02" w:rsidRDefault="006B2D02" w:rsidP="00914E0C">
            <w:pPr>
              <w:pStyle w:val="TAL"/>
              <w:rPr>
                <w:bCs/>
                <w:snapToGrid w:val="0"/>
                <w:sz w:val="16"/>
              </w:rPr>
            </w:pPr>
            <w:r w:rsidRPr="00BF5303">
              <w:rPr>
                <w:bCs/>
                <w:snapToGrid w:val="0"/>
                <w:sz w:val="16"/>
              </w:rPr>
              <w:t>16.5.0</w:t>
            </w:r>
          </w:p>
        </w:tc>
      </w:tr>
      <w:tr w:rsidR="006B2D02" w:rsidRPr="00215B69" w14:paraId="63F96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C93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9D00E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382A5B" w14:textId="77777777" w:rsidR="006B2D02" w:rsidRPr="004312C7" w:rsidRDefault="006B2D02" w:rsidP="00914E0C">
            <w:pPr>
              <w:pStyle w:val="TAC"/>
              <w:ind w:left="284" w:hanging="284"/>
              <w:rPr>
                <w:sz w:val="16"/>
                <w:lang w:eastAsia="en-GB"/>
              </w:rPr>
            </w:pPr>
            <w:r w:rsidRPr="00D17E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BDC4BD" w14:textId="77777777" w:rsidR="006B2D02" w:rsidRDefault="006B2D02" w:rsidP="00914E0C">
            <w:pPr>
              <w:pStyle w:val="TAL"/>
              <w:rPr>
                <w:sz w:val="16"/>
                <w:szCs w:val="16"/>
              </w:rPr>
            </w:pPr>
            <w:r>
              <w:rPr>
                <w:sz w:val="16"/>
                <w:szCs w:val="16"/>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3185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CD8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D815FC" w14:textId="77777777" w:rsidR="006B2D02" w:rsidRPr="00CF661E" w:rsidRDefault="006B2D02" w:rsidP="00914E0C">
            <w:pPr>
              <w:pStyle w:val="TAL"/>
              <w:rPr>
                <w:bCs/>
                <w:snapToGrid w:val="0"/>
                <w:sz w:val="16"/>
              </w:rPr>
            </w:pPr>
            <w:r w:rsidRPr="00CF661E">
              <w:rPr>
                <w:bCs/>
                <w:snapToGrid w:val="0"/>
                <w:sz w:val="16"/>
              </w:rPr>
              <w:t>CIoT user or small data container in CPSR message not forwar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D03120" w14:textId="77777777" w:rsidR="006B2D02" w:rsidRDefault="006B2D02" w:rsidP="00914E0C">
            <w:pPr>
              <w:pStyle w:val="TAL"/>
              <w:rPr>
                <w:bCs/>
                <w:snapToGrid w:val="0"/>
                <w:sz w:val="16"/>
              </w:rPr>
            </w:pPr>
            <w:r w:rsidRPr="00BF5303">
              <w:rPr>
                <w:bCs/>
                <w:snapToGrid w:val="0"/>
                <w:sz w:val="16"/>
              </w:rPr>
              <w:t>16.5.0</w:t>
            </w:r>
          </w:p>
        </w:tc>
      </w:tr>
      <w:tr w:rsidR="006B2D02" w:rsidRPr="00215B69" w14:paraId="3D36AA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268F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D157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1C2A49" w14:textId="77777777" w:rsidR="006B2D02" w:rsidRPr="00D17EC7" w:rsidRDefault="006B2D02" w:rsidP="00914E0C">
            <w:pPr>
              <w:pStyle w:val="TAC"/>
              <w:ind w:left="284" w:hanging="284"/>
              <w:rPr>
                <w:sz w:val="16"/>
                <w:lang w:eastAsia="en-GB"/>
              </w:rPr>
            </w:pPr>
            <w:r w:rsidRPr="00D17EC7">
              <w:rPr>
                <w:sz w:val="16"/>
                <w:lang w:eastAsia="en-GB"/>
              </w:rPr>
              <w:t>CP-20109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8F0816" w14:textId="77777777" w:rsidR="006B2D02" w:rsidRDefault="006B2D02" w:rsidP="00914E0C">
            <w:pPr>
              <w:pStyle w:val="TAL"/>
              <w:rPr>
                <w:sz w:val="16"/>
                <w:szCs w:val="16"/>
              </w:rPr>
            </w:pPr>
            <w:r>
              <w:rPr>
                <w:sz w:val="16"/>
                <w:szCs w:val="16"/>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361E7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B99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795DC9" w14:textId="77777777" w:rsidR="006B2D02" w:rsidRPr="00CF661E" w:rsidRDefault="006B2D02" w:rsidP="00914E0C">
            <w:pPr>
              <w:pStyle w:val="TAL"/>
              <w:rPr>
                <w:bCs/>
                <w:snapToGrid w:val="0"/>
                <w:sz w:val="16"/>
              </w:rPr>
            </w:pPr>
            <w:r w:rsidRPr="00CF661E">
              <w:rPr>
                <w:bCs/>
                <w:snapToGrid w:val="0"/>
                <w:sz w:val="16"/>
              </w:rPr>
              <w:t>Initial Registration after 5G-SRVC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0FBF9B" w14:textId="77777777" w:rsidR="006B2D02" w:rsidRDefault="006B2D02" w:rsidP="00914E0C">
            <w:pPr>
              <w:pStyle w:val="TAL"/>
              <w:rPr>
                <w:bCs/>
                <w:snapToGrid w:val="0"/>
                <w:sz w:val="16"/>
              </w:rPr>
            </w:pPr>
            <w:r w:rsidRPr="00BF5303">
              <w:rPr>
                <w:bCs/>
                <w:snapToGrid w:val="0"/>
                <w:sz w:val="16"/>
              </w:rPr>
              <w:t>16.5.0</w:t>
            </w:r>
          </w:p>
        </w:tc>
      </w:tr>
      <w:tr w:rsidR="006B2D02" w:rsidRPr="00215B69" w14:paraId="42E594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6C5E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527E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7DA63"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E1E639" w14:textId="77777777" w:rsidR="006B2D02" w:rsidRDefault="006B2D02" w:rsidP="00914E0C">
            <w:pPr>
              <w:pStyle w:val="TAL"/>
              <w:rPr>
                <w:sz w:val="16"/>
                <w:szCs w:val="16"/>
              </w:rPr>
            </w:pPr>
            <w:r>
              <w:rPr>
                <w:sz w:val="16"/>
                <w:szCs w:val="16"/>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A05E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055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601096" w14:textId="77777777" w:rsidR="006B2D02" w:rsidRPr="00CF661E" w:rsidRDefault="006B2D02" w:rsidP="00914E0C">
            <w:pPr>
              <w:pStyle w:val="TAL"/>
              <w:rPr>
                <w:bCs/>
                <w:snapToGrid w:val="0"/>
                <w:sz w:val="16"/>
              </w:rPr>
            </w:pPr>
            <w:r w:rsidRPr="00CF661E">
              <w:rPr>
                <w:bCs/>
                <w:snapToGrid w:val="0"/>
                <w:sz w:val="16"/>
              </w:rPr>
              <w:t>Fixing a reference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692CBA" w14:textId="77777777" w:rsidR="006B2D02" w:rsidRDefault="006B2D02" w:rsidP="00914E0C">
            <w:pPr>
              <w:pStyle w:val="TAL"/>
              <w:rPr>
                <w:bCs/>
                <w:snapToGrid w:val="0"/>
                <w:sz w:val="16"/>
              </w:rPr>
            </w:pPr>
            <w:r w:rsidRPr="00BF5303">
              <w:rPr>
                <w:bCs/>
                <w:snapToGrid w:val="0"/>
                <w:sz w:val="16"/>
              </w:rPr>
              <w:t>16.5.0</w:t>
            </w:r>
          </w:p>
        </w:tc>
      </w:tr>
      <w:tr w:rsidR="006B2D02" w:rsidRPr="00215B69" w14:paraId="222ED1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E28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0F6FF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47646B"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44937" w14:textId="77777777" w:rsidR="006B2D02" w:rsidRDefault="006B2D02" w:rsidP="00914E0C">
            <w:pPr>
              <w:pStyle w:val="TAL"/>
              <w:rPr>
                <w:sz w:val="16"/>
                <w:szCs w:val="16"/>
              </w:rPr>
            </w:pPr>
            <w:r>
              <w:rPr>
                <w:sz w:val="16"/>
                <w:szCs w:val="16"/>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9B5D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20A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03DF3D" w14:textId="77777777" w:rsidR="006B2D02" w:rsidRPr="00CF661E" w:rsidRDefault="006B2D02" w:rsidP="00914E0C">
            <w:pPr>
              <w:pStyle w:val="TAL"/>
              <w:rPr>
                <w:bCs/>
                <w:snapToGrid w:val="0"/>
                <w:sz w:val="16"/>
              </w:rPr>
            </w:pPr>
            <w:r w:rsidRPr="00CF661E">
              <w:rPr>
                <w:bCs/>
                <w:snapToGrid w:val="0"/>
                <w:sz w:val="16"/>
              </w:rPr>
              <w:t>Add MFBR as mandatory parameter in GBR QoS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97FF6D" w14:textId="77777777" w:rsidR="006B2D02" w:rsidRDefault="006B2D02" w:rsidP="00914E0C">
            <w:pPr>
              <w:pStyle w:val="TAL"/>
              <w:rPr>
                <w:bCs/>
                <w:snapToGrid w:val="0"/>
                <w:sz w:val="16"/>
              </w:rPr>
            </w:pPr>
            <w:r w:rsidRPr="00BF5303">
              <w:rPr>
                <w:bCs/>
                <w:snapToGrid w:val="0"/>
                <w:sz w:val="16"/>
              </w:rPr>
              <w:t>16.5.0</w:t>
            </w:r>
          </w:p>
        </w:tc>
      </w:tr>
      <w:tr w:rsidR="006B2D02" w:rsidRPr="00215B69" w14:paraId="7FCD26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3A62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AAAC5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A27507"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7044D8" w14:textId="77777777" w:rsidR="006B2D02" w:rsidRDefault="006B2D02" w:rsidP="00914E0C">
            <w:pPr>
              <w:pStyle w:val="TAL"/>
              <w:rPr>
                <w:sz w:val="16"/>
                <w:szCs w:val="16"/>
              </w:rPr>
            </w:pPr>
            <w:r>
              <w:rPr>
                <w:sz w:val="16"/>
                <w:szCs w:val="16"/>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DC7E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BA63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7D630A" w14:textId="77777777" w:rsidR="006B2D02" w:rsidRPr="00CF661E" w:rsidRDefault="006B2D02" w:rsidP="00914E0C">
            <w:pPr>
              <w:pStyle w:val="TAL"/>
              <w:rPr>
                <w:bCs/>
                <w:snapToGrid w:val="0"/>
                <w:sz w:val="16"/>
              </w:rPr>
            </w:pPr>
            <w:r w:rsidRPr="00CF661E">
              <w:rPr>
                <w:bCs/>
                <w:snapToGrid w:val="0"/>
                <w:sz w:val="16"/>
              </w:rPr>
              <w:t>Initial registration for initiating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D4E9A" w14:textId="77777777" w:rsidR="006B2D02" w:rsidRDefault="006B2D02" w:rsidP="00914E0C">
            <w:pPr>
              <w:pStyle w:val="TAL"/>
              <w:rPr>
                <w:bCs/>
                <w:snapToGrid w:val="0"/>
                <w:sz w:val="16"/>
              </w:rPr>
            </w:pPr>
            <w:r w:rsidRPr="00BF5303">
              <w:rPr>
                <w:bCs/>
                <w:snapToGrid w:val="0"/>
                <w:sz w:val="16"/>
              </w:rPr>
              <w:t>16.5.0</w:t>
            </w:r>
          </w:p>
        </w:tc>
      </w:tr>
      <w:tr w:rsidR="006B2D02" w:rsidRPr="00215B69" w14:paraId="290B79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58B99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D580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BEA856"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4CA84F" w14:textId="77777777" w:rsidR="006B2D02" w:rsidRDefault="006B2D02" w:rsidP="00914E0C">
            <w:pPr>
              <w:pStyle w:val="TAL"/>
              <w:rPr>
                <w:sz w:val="16"/>
                <w:szCs w:val="16"/>
              </w:rPr>
            </w:pPr>
            <w:r>
              <w:rPr>
                <w:sz w:val="16"/>
                <w:szCs w:val="16"/>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E1B9F6"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A7F5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7C2F26" w14:textId="77777777" w:rsidR="006B2D02" w:rsidRPr="00CF661E" w:rsidRDefault="006B2D02" w:rsidP="00914E0C">
            <w:pPr>
              <w:pStyle w:val="TAL"/>
              <w:rPr>
                <w:bCs/>
                <w:snapToGrid w:val="0"/>
                <w:sz w:val="16"/>
              </w:rPr>
            </w:pPr>
            <w:r w:rsidRPr="00CF661E">
              <w:rPr>
                <w:bCs/>
                <w:snapToGrid w:val="0"/>
                <w:sz w:val="16"/>
              </w:rPr>
              <w:t>Missing QoS flow description parameters for GBR QoS flows in 5GSM and 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299A25" w14:textId="77777777" w:rsidR="006B2D02" w:rsidRDefault="006B2D02" w:rsidP="00914E0C">
            <w:pPr>
              <w:pStyle w:val="TAL"/>
              <w:rPr>
                <w:bCs/>
                <w:snapToGrid w:val="0"/>
                <w:sz w:val="16"/>
              </w:rPr>
            </w:pPr>
            <w:r w:rsidRPr="00BF5303">
              <w:rPr>
                <w:bCs/>
                <w:snapToGrid w:val="0"/>
                <w:sz w:val="16"/>
              </w:rPr>
              <w:t>16.5.0</w:t>
            </w:r>
          </w:p>
        </w:tc>
      </w:tr>
      <w:tr w:rsidR="006B2D02" w:rsidRPr="00215B69" w14:paraId="675B2D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C1C2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1030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1D900D" w14:textId="77777777" w:rsidR="006B2D02" w:rsidRPr="00D17EC7" w:rsidRDefault="006B2D02" w:rsidP="00914E0C">
            <w:pPr>
              <w:pStyle w:val="TAC"/>
              <w:ind w:left="284" w:hanging="284"/>
              <w:rPr>
                <w:sz w:val="16"/>
                <w:lang w:eastAsia="en-GB"/>
              </w:rPr>
            </w:pPr>
            <w:r>
              <w:rPr>
                <w:sz w:val="16"/>
                <w:lang w:eastAsia="en-GB"/>
              </w:rPr>
              <w:t>CP-2011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2BF1DA" w14:textId="77777777" w:rsidR="006B2D02" w:rsidRDefault="006B2D02" w:rsidP="00914E0C">
            <w:pPr>
              <w:pStyle w:val="TAL"/>
              <w:rPr>
                <w:sz w:val="16"/>
                <w:szCs w:val="16"/>
              </w:rPr>
            </w:pPr>
            <w:r>
              <w:rPr>
                <w:sz w:val="16"/>
                <w:szCs w:val="16"/>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A1BB4"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3584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1FB6D6" w14:textId="77777777" w:rsidR="006B2D02" w:rsidRPr="00CF661E" w:rsidRDefault="006B2D02" w:rsidP="00914E0C">
            <w:pPr>
              <w:pStyle w:val="TAL"/>
              <w:rPr>
                <w:bCs/>
                <w:snapToGrid w:val="0"/>
                <w:sz w:val="16"/>
              </w:rPr>
            </w:pPr>
            <w:r w:rsidRPr="00CF661E">
              <w:rPr>
                <w:bCs/>
                <w:snapToGrid w:val="0"/>
                <w:sz w:val="16"/>
              </w:rPr>
              <w:t>Sending CAG informa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B607EF" w14:textId="77777777" w:rsidR="006B2D02" w:rsidRPr="00BF5303" w:rsidRDefault="006B2D02" w:rsidP="00914E0C">
            <w:pPr>
              <w:pStyle w:val="TAL"/>
              <w:rPr>
                <w:bCs/>
                <w:snapToGrid w:val="0"/>
                <w:sz w:val="16"/>
              </w:rPr>
            </w:pPr>
            <w:r>
              <w:rPr>
                <w:bCs/>
                <w:snapToGrid w:val="0"/>
                <w:sz w:val="16"/>
              </w:rPr>
              <w:t>16.5.0</w:t>
            </w:r>
          </w:p>
        </w:tc>
      </w:tr>
      <w:tr w:rsidR="006B2D02" w:rsidRPr="00215B69" w14:paraId="387401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FA4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77EF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1A9239" w14:textId="77777777" w:rsidR="006B2D02" w:rsidRPr="00D17EC7" w:rsidRDefault="006B2D02" w:rsidP="00914E0C">
            <w:pPr>
              <w:pStyle w:val="TAC"/>
              <w:ind w:left="284" w:hanging="284"/>
              <w:rPr>
                <w:sz w:val="16"/>
                <w:lang w:eastAsia="en-GB"/>
              </w:rPr>
            </w:pPr>
            <w:r w:rsidRPr="00D17E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688001" w14:textId="77777777" w:rsidR="006B2D02" w:rsidRDefault="006B2D02" w:rsidP="00914E0C">
            <w:pPr>
              <w:pStyle w:val="TAL"/>
              <w:rPr>
                <w:sz w:val="16"/>
                <w:szCs w:val="16"/>
              </w:rPr>
            </w:pPr>
            <w:r>
              <w:rPr>
                <w:sz w:val="16"/>
                <w:szCs w:val="16"/>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384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FB15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6DC395" w14:textId="77777777" w:rsidR="006B2D02" w:rsidRPr="00CF661E" w:rsidRDefault="006B2D02" w:rsidP="00914E0C">
            <w:pPr>
              <w:pStyle w:val="TAL"/>
              <w:rPr>
                <w:bCs/>
                <w:snapToGrid w:val="0"/>
                <w:sz w:val="16"/>
              </w:rPr>
            </w:pPr>
            <w:r w:rsidRPr="00CF661E">
              <w:rPr>
                <w:bCs/>
                <w:snapToGrid w:val="0"/>
                <w:sz w:val="16"/>
              </w:rPr>
              <w:t>Correction on terminology for the Control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4E7F8" w14:textId="77777777" w:rsidR="006B2D02" w:rsidRDefault="006B2D02" w:rsidP="00914E0C">
            <w:pPr>
              <w:pStyle w:val="TAL"/>
              <w:rPr>
                <w:bCs/>
                <w:snapToGrid w:val="0"/>
                <w:sz w:val="16"/>
              </w:rPr>
            </w:pPr>
            <w:r w:rsidRPr="00BF5303">
              <w:rPr>
                <w:bCs/>
                <w:snapToGrid w:val="0"/>
                <w:sz w:val="16"/>
              </w:rPr>
              <w:t>16.5.0</w:t>
            </w:r>
          </w:p>
        </w:tc>
      </w:tr>
      <w:tr w:rsidR="006B2D02" w:rsidRPr="00215B69" w14:paraId="27D714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677F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E5B5D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7DFB41" w14:textId="77777777" w:rsidR="006B2D02" w:rsidRPr="00D17EC7" w:rsidRDefault="006B2D02" w:rsidP="00914E0C">
            <w:pPr>
              <w:pStyle w:val="TAC"/>
              <w:ind w:left="284" w:hanging="284"/>
              <w:rPr>
                <w:sz w:val="16"/>
                <w:lang w:eastAsia="en-GB"/>
              </w:rPr>
            </w:pPr>
            <w:r w:rsidRPr="00EE3F2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1CDA03" w14:textId="77777777" w:rsidR="006B2D02" w:rsidRDefault="006B2D02" w:rsidP="00914E0C">
            <w:pPr>
              <w:pStyle w:val="TAL"/>
              <w:rPr>
                <w:sz w:val="16"/>
                <w:szCs w:val="16"/>
              </w:rPr>
            </w:pPr>
            <w:r>
              <w:rPr>
                <w:sz w:val="16"/>
                <w:szCs w:val="16"/>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4600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45F7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3180C9" w14:textId="77777777" w:rsidR="006B2D02" w:rsidRPr="00CF661E" w:rsidRDefault="006B2D02" w:rsidP="00914E0C">
            <w:pPr>
              <w:pStyle w:val="TAL"/>
              <w:rPr>
                <w:bCs/>
                <w:snapToGrid w:val="0"/>
                <w:sz w:val="16"/>
              </w:rPr>
            </w:pPr>
            <w:r w:rsidRPr="00CF661E">
              <w:rPr>
                <w:bCs/>
                <w:snapToGrid w:val="0"/>
                <w:sz w:val="16"/>
              </w:rPr>
              <w:t>Handling of PDU session and PDN connection associated with Control plane only indication in case of N26 based interworking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2692B6" w14:textId="77777777" w:rsidR="006B2D02" w:rsidRDefault="006B2D02" w:rsidP="00914E0C">
            <w:pPr>
              <w:pStyle w:val="TAL"/>
              <w:rPr>
                <w:bCs/>
                <w:snapToGrid w:val="0"/>
                <w:sz w:val="16"/>
              </w:rPr>
            </w:pPr>
            <w:r w:rsidRPr="00BF5303">
              <w:rPr>
                <w:bCs/>
                <w:snapToGrid w:val="0"/>
                <w:sz w:val="16"/>
              </w:rPr>
              <w:t>16.5.0</w:t>
            </w:r>
          </w:p>
        </w:tc>
      </w:tr>
      <w:tr w:rsidR="006B2D02" w:rsidRPr="00215B69" w14:paraId="0A7AE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C91E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858DD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9FBC9D" w14:textId="77777777" w:rsidR="006B2D02" w:rsidRPr="00EE3F21" w:rsidRDefault="006B2D02" w:rsidP="00914E0C">
            <w:pPr>
              <w:pStyle w:val="TAC"/>
              <w:ind w:left="284" w:hanging="284"/>
              <w:rPr>
                <w:sz w:val="16"/>
                <w:lang w:eastAsia="en-GB"/>
              </w:rPr>
            </w:pPr>
            <w:r w:rsidRPr="00EE3F2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139EF0" w14:textId="77777777" w:rsidR="006B2D02" w:rsidRDefault="006B2D02" w:rsidP="00914E0C">
            <w:pPr>
              <w:pStyle w:val="TAL"/>
              <w:rPr>
                <w:sz w:val="16"/>
                <w:szCs w:val="16"/>
              </w:rPr>
            </w:pPr>
            <w:r>
              <w:rPr>
                <w:sz w:val="16"/>
                <w:szCs w:val="16"/>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C5371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DFB9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C5643" w14:textId="77777777" w:rsidR="006B2D02" w:rsidRPr="00CF661E" w:rsidRDefault="006B2D02" w:rsidP="00914E0C">
            <w:pPr>
              <w:pStyle w:val="TAL"/>
              <w:rPr>
                <w:bCs/>
                <w:snapToGrid w:val="0"/>
                <w:sz w:val="16"/>
              </w:rPr>
            </w:pPr>
            <w:r w:rsidRPr="00CF661E">
              <w:rPr>
                <w:bCs/>
                <w:snapToGrid w:val="0"/>
                <w:sz w:val="16"/>
              </w:rPr>
              <w:t>Non-integrity protected REGISTRATION REJECT message including 5GMM cause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616F1" w14:textId="77777777" w:rsidR="006B2D02" w:rsidRDefault="006B2D02" w:rsidP="00914E0C">
            <w:pPr>
              <w:pStyle w:val="TAL"/>
              <w:rPr>
                <w:bCs/>
                <w:snapToGrid w:val="0"/>
                <w:sz w:val="16"/>
              </w:rPr>
            </w:pPr>
            <w:r w:rsidRPr="00BF5303">
              <w:rPr>
                <w:bCs/>
                <w:snapToGrid w:val="0"/>
                <w:sz w:val="16"/>
              </w:rPr>
              <w:t>16.5.0</w:t>
            </w:r>
          </w:p>
        </w:tc>
      </w:tr>
      <w:tr w:rsidR="006B2D02" w:rsidRPr="00215B69" w14:paraId="3D62D2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14D6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82D81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A886E8" w14:textId="77777777" w:rsidR="006B2D02" w:rsidRPr="00EE3F21" w:rsidRDefault="006B2D02" w:rsidP="00914E0C">
            <w:pPr>
              <w:pStyle w:val="TAC"/>
              <w:ind w:left="284" w:hanging="284"/>
              <w:rPr>
                <w:sz w:val="16"/>
                <w:lang w:eastAsia="en-GB"/>
              </w:rPr>
            </w:pPr>
            <w:r w:rsidRPr="00EE3F21">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4C2DA0" w14:textId="77777777" w:rsidR="006B2D02" w:rsidRDefault="006B2D02" w:rsidP="00914E0C">
            <w:pPr>
              <w:pStyle w:val="TAL"/>
              <w:rPr>
                <w:sz w:val="16"/>
                <w:szCs w:val="16"/>
              </w:rPr>
            </w:pPr>
            <w:r>
              <w:rPr>
                <w:sz w:val="16"/>
                <w:szCs w:val="16"/>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F279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1DDA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C6DAD" w14:textId="77777777" w:rsidR="006B2D02" w:rsidRPr="00CF661E" w:rsidRDefault="006B2D02" w:rsidP="00914E0C">
            <w:pPr>
              <w:pStyle w:val="TAL"/>
              <w:rPr>
                <w:bCs/>
                <w:snapToGrid w:val="0"/>
                <w:sz w:val="16"/>
              </w:rPr>
            </w:pPr>
            <w:r w:rsidRPr="00CF661E">
              <w:rPr>
                <w:bCs/>
                <w:snapToGrid w:val="0"/>
                <w:sz w:val="16"/>
              </w:rPr>
              <w:t>NSSAA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E885D3" w14:textId="77777777" w:rsidR="006B2D02" w:rsidRDefault="006B2D02" w:rsidP="00914E0C">
            <w:pPr>
              <w:pStyle w:val="TAL"/>
              <w:rPr>
                <w:bCs/>
                <w:snapToGrid w:val="0"/>
                <w:sz w:val="16"/>
              </w:rPr>
            </w:pPr>
            <w:r w:rsidRPr="00BF5303">
              <w:rPr>
                <w:bCs/>
                <w:snapToGrid w:val="0"/>
                <w:sz w:val="16"/>
              </w:rPr>
              <w:t>16.5.0</w:t>
            </w:r>
          </w:p>
        </w:tc>
      </w:tr>
      <w:tr w:rsidR="006B2D02" w:rsidRPr="00215B69" w14:paraId="08F732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3D28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4411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567434" w14:textId="77777777" w:rsidR="006B2D02" w:rsidRPr="00EE3F21" w:rsidRDefault="006B2D02" w:rsidP="00914E0C">
            <w:pPr>
              <w:pStyle w:val="TAC"/>
              <w:ind w:left="284" w:hanging="284"/>
              <w:rPr>
                <w:sz w:val="16"/>
                <w:lang w:eastAsia="en-GB"/>
              </w:rPr>
            </w:pPr>
            <w:r>
              <w:rPr>
                <w:sz w:val="16"/>
                <w:lang w:eastAsia="en-GB"/>
              </w:rPr>
              <w:t>CP-201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B4D251" w14:textId="77777777" w:rsidR="006B2D02" w:rsidRDefault="006B2D02" w:rsidP="00914E0C">
            <w:pPr>
              <w:pStyle w:val="TAL"/>
              <w:rPr>
                <w:sz w:val="16"/>
                <w:szCs w:val="16"/>
              </w:rPr>
            </w:pPr>
            <w:r>
              <w:rPr>
                <w:sz w:val="16"/>
                <w:szCs w:val="16"/>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F56F0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B228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D618F3" w14:textId="77777777" w:rsidR="006B2D02" w:rsidRPr="00CF661E" w:rsidRDefault="006B2D02" w:rsidP="00914E0C">
            <w:pPr>
              <w:pStyle w:val="TAL"/>
              <w:rPr>
                <w:bCs/>
                <w:snapToGrid w:val="0"/>
                <w:sz w:val="16"/>
              </w:rPr>
            </w:pPr>
            <w:r w:rsidRPr="00CF661E">
              <w:rPr>
                <w:bCs/>
                <w:snapToGrid w:val="0"/>
                <w:sz w:val="16"/>
              </w:rPr>
              <w:t>Correction in the UE behaviour upon failure of the procedures initiated fo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87EF61" w14:textId="77777777" w:rsidR="006B2D02" w:rsidRPr="00BF5303" w:rsidRDefault="006B2D02" w:rsidP="00914E0C">
            <w:pPr>
              <w:pStyle w:val="TAL"/>
              <w:rPr>
                <w:bCs/>
                <w:snapToGrid w:val="0"/>
                <w:sz w:val="16"/>
              </w:rPr>
            </w:pPr>
            <w:r w:rsidRPr="003A0771">
              <w:rPr>
                <w:bCs/>
                <w:snapToGrid w:val="0"/>
                <w:sz w:val="16"/>
              </w:rPr>
              <w:t>16.5.0</w:t>
            </w:r>
          </w:p>
        </w:tc>
      </w:tr>
      <w:tr w:rsidR="006B2D02" w:rsidRPr="00215B69" w14:paraId="17711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B550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D955B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A3077" w14:textId="77777777" w:rsidR="006B2D02" w:rsidRPr="00EE3F21" w:rsidRDefault="006B2D02" w:rsidP="00914E0C">
            <w:pPr>
              <w:pStyle w:val="TAC"/>
              <w:ind w:left="284" w:hanging="284"/>
              <w:rPr>
                <w:sz w:val="16"/>
                <w:lang w:eastAsia="en-GB"/>
              </w:rPr>
            </w:pPr>
            <w:r w:rsidRPr="00EE3F21">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1F6AF" w14:textId="77777777" w:rsidR="006B2D02" w:rsidRDefault="006B2D02" w:rsidP="00914E0C">
            <w:pPr>
              <w:pStyle w:val="TAL"/>
              <w:rPr>
                <w:sz w:val="16"/>
                <w:szCs w:val="16"/>
              </w:rPr>
            </w:pPr>
            <w:r>
              <w:rPr>
                <w:sz w:val="16"/>
                <w:szCs w:val="16"/>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6CE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7C48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0709A9" w14:textId="77777777" w:rsidR="006B2D02" w:rsidRPr="00CF661E" w:rsidRDefault="006B2D02" w:rsidP="00914E0C">
            <w:pPr>
              <w:pStyle w:val="TAL"/>
              <w:rPr>
                <w:bCs/>
                <w:snapToGrid w:val="0"/>
                <w:sz w:val="16"/>
              </w:rPr>
            </w:pPr>
            <w:r w:rsidRPr="00CF661E">
              <w:rPr>
                <w:bCs/>
                <w:snapToGrid w:val="0"/>
                <w:sz w:val="16"/>
              </w:rPr>
              <w:t>No emergency session transfer afte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0A7681" w14:textId="77777777" w:rsidR="006B2D02" w:rsidRDefault="006B2D02" w:rsidP="00914E0C">
            <w:pPr>
              <w:pStyle w:val="TAL"/>
              <w:rPr>
                <w:bCs/>
                <w:snapToGrid w:val="0"/>
                <w:sz w:val="16"/>
              </w:rPr>
            </w:pPr>
            <w:r w:rsidRPr="00BF5303">
              <w:rPr>
                <w:bCs/>
                <w:snapToGrid w:val="0"/>
                <w:sz w:val="16"/>
              </w:rPr>
              <w:t>16.5.0</w:t>
            </w:r>
          </w:p>
        </w:tc>
      </w:tr>
      <w:tr w:rsidR="006B2D02" w:rsidRPr="00215B69" w14:paraId="065CD2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01D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2325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21A9B6" w14:textId="77777777" w:rsidR="006B2D02" w:rsidRPr="00EE3F21" w:rsidRDefault="006B2D02" w:rsidP="00914E0C">
            <w:pPr>
              <w:pStyle w:val="TAC"/>
              <w:ind w:left="284" w:hanging="284"/>
              <w:rPr>
                <w:sz w:val="16"/>
                <w:lang w:eastAsia="en-GB"/>
              </w:rPr>
            </w:pPr>
            <w:r w:rsidRPr="00EE3F21">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78AC37" w14:textId="77777777" w:rsidR="006B2D02" w:rsidRDefault="006B2D02" w:rsidP="00914E0C">
            <w:pPr>
              <w:pStyle w:val="TAL"/>
              <w:rPr>
                <w:sz w:val="16"/>
                <w:szCs w:val="16"/>
              </w:rPr>
            </w:pPr>
            <w:r>
              <w:rPr>
                <w:sz w:val="16"/>
                <w:szCs w:val="16"/>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73B8F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8C70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3B065" w14:textId="77777777" w:rsidR="006B2D02" w:rsidRPr="00CF661E" w:rsidRDefault="006B2D02" w:rsidP="00914E0C">
            <w:pPr>
              <w:pStyle w:val="TAL"/>
              <w:rPr>
                <w:bCs/>
                <w:snapToGrid w:val="0"/>
                <w:sz w:val="16"/>
              </w:rPr>
            </w:pPr>
            <w:r w:rsidRPr="00CF661E">
              <w:rPr>
                <w:bCs/>
                <w:snapToGrid w:val="0"/>
                <w:sz w:val="16"/>
              </w:rPr>
              <w:t>Indication that the emergency services fallback attempt fail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22FD51" w14:textId="77777777" w:rsidR="006B2D02" w:rsidRDefault="006B2D02" w:rsidP="00914E0C">
            <w:pPr>
              <w:pStyle w:val="TAL"/>
              <w:rPr>
                <w:bCs/>
                <w:snapToGrid w:val="0"/>
                <w:sz w:val="16"/>
              </w:rPr>
            </w:pPr>
            <w:r w:rsidRPr="00BF5303">
              <w:rPr>
                <w:bCs/>
                <w:snapToGrid w:val="0"/>
                <w:sz w:val="16"/>
              </w:rPr>
              <w:t>16.5.0</w:t>
            </w:r>
          </w:p>
        </w:tc>
      </w:tr>
      <w:tr w:rsidR="006B2D02" w:rsidRPr="00215B69" w14:paraId="002947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5532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8447A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E9463" w14:textId="77777777" w:rsidR="006B2D02" w:rsidRPr="00EE3F21" w:rsidRDefault="006B2D02" w:rsidP="00914E0C">
            <w:pPr>
              <w:pStyle w:val="TAC"/>
              <w:ind w:left="284" w:hanging="284"/>
              <w:rPr>
                <w:sz w:val="16"/>
                <w:lang w:eastAsia="en-GB"/>
              </w:rPr>
            </w:pPr>
            <w:r w:rsidRPr="00CF7B0A">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4F59F5" w14:textId="77777777" w:rsidR="006B2D02" w:rsidRDefault="006B2D02" w:rsidP="00914E0C">
            <w:pPr>
              <w:pStyle w:val="TAL"/>
              <w:rPr>
                <w:sz w:val="16"/>
                <w:szCs w:val="16"/>
              </w:rPr>
            </w:pPr>
            <w:r>
              <w:rPr>
                <w:sz w:val="16"/>
                <w:szCs w:val="16"/>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AC4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82DB5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2558AC" w14:textId="77777777" w:rsidR="006B2D02" w:rsidRPr="00CF661E" w:rsidRDefault="006B2D02" w:rsidP="00914E0C">
            <w:pPr>
              <w:pStyle w:val="TAL"/>
              <w:rPr>
                <w:bCs/>
                <w:snapToGrid w:val="0"/>
                <w:sz w:val="16"/>
              </w:rPr>
            </w:pPr>
            <w:r w:rsidRPr="00CF661E">
              <w:rPr>
                <w:bCs/>
                <w:snapToGrid w:val="0"/>
                <w:sz w:val="16"/>
              </w:rPr>
              <w:t>Handling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77D94" w14:textId="77777777" w:rsidR="006B2D02" w:rsidRDefault="006B2D02" w:rsidP="00914E0C">
            <w:pPr>
              <w:pStyle w:val="TAL"/>
              <w:rPr>
                <w:bCs/>
                <w:snapToGrid w:val="0"/>
                <w:sz w:val="16"/>
              </w:rPr>
            </w:pPr>
            <w:r w:rsidRPr="00BF5303">
              <w:rPr>
                <w:bCs/>
                <w:snapToGrid w:val="0"/>
                <w:sz w:val="16"/>
              </w:rPr>
              <w:t>16.5.0</w:t>
            </w:r>
          </w:p>
        </w:tc>
      </w:tr>
      <w:tr w:rsidR="006B2D02" w:rsidRPr="00215B69" w14:paraId="6DB365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C2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1405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DDE0C2" w14:textId="77777777" w:rsidR="006B2D02" w:rsidRPr="00CF7B0A" w:rsidRDefault="006B2D02" w:rsidP="00914E0C">
            <w:pPr>
              <w:pStyle w:val="TAC"/>
              <w:ind w:left="284" w:hanging="284"/>
              <w:rPr>
                <w:sz w:val="16"/>
                <w:lang w:eastAsia="en-GB"/>
              </w:rPr>
            </w:pPr>
            <w:r w:rsidRPr="00CF7B0A">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4512F" w14:textId="77777777" w:rsidR="006B2D02" w:rsidRDefault="006B2D02" w:rsidP="00914E0C">
            <w:pPr>
              <w:pStyle w:val="TAL"/>
              <w:rPr>
                <w:sz w:val="16"/>
                <w:szCs w:val="16"/>
              </w:rPr>
            </w:pPr>
            <w:r>
              <w:rPr>
                <w:sz w:val="16"/>
                <w:szCs w:val="16"/>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B68B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DC28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83E3B" w14:textId="77777777" w:rsidR="006B2D02" w:rsidRPr="00CF661E" w:rsidRDefault="006B2D02" w:rsidP="00914E0C">
            <w:pPr>
              <w:pStyle w:val="TAL"/>
              <w:rPr>
                <w:bCs/>
                <w:snapToGrid w:val="0"/>
                <w:sz w:val="16"/>
              </w:rPr>
            </w:pPr>
            <w:r w:rsidRPr="00CF661E">
              <w:rPr>
                <w:bCs/>
                <w:snapToGrid w:val="0"/>
                <w:sz w:val="16"/>
              </w:rPr>
              <w:t>QoS error checks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84CB4" w14:textId="77777777" w:rsidR="006B2D02" w:rsidRDefault="006B2D02" w:rsidP="00914E0C">
            <w:pPr>
              <w:pStyle w:val="TAL"/>
              <w:rPr>
                <w:bCs/>
                <w:snapToGrid w:val="0"/>
                <w:sz w:val="16"/>
              </w:rPr>
            </w:pPr>
            <w:r w:rsidRPr="00BF5303">
              <w:rPr>
                <w:bCs/>
                <w:snapToGrid w:val="0"/>
                <w:sz w:val="16"/>
              </w:rPr>
              <w:t>16.5.0</w:t>
            </w:r>
          </w:p>
        </w:tc>
      </w:tr>
      <w:tr w:rsidR="006B2D02" w:rsidRPr="00215B69" w14:paraId="12830B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AED9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B89A0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FA1440" w14:textId="77777777" w:rsidR="006B2D02" w:rsidRPr="00CF7B0A" w:rsidRDefault="006B2D02" w:rsidP="00914E0C">
            <w:pPr>
              <w:pStyle w:val="TAC"/>
              <w:ind w:left="284" w:hanging="284"/>
              <w:rPr>
                <w:sz w:val="16"/>
                <w:lang w:eastAsia="en-GB"/>
              </w:rPr>
            </w:pPr>
            <w:r w:rsidRPr="00E25548">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7B217" w14:textId="77777777" w:rsidR="006B2D02" w:rsidRDefault="006B2D02" w:rsidP="00914E0C">
            <w:pPr>
              <w:pStyle w:val="TAL"/>
              <w:rPr>
                <w:sz w:val="16"/>
                <w:szCs w:val="16"/>
              </w:rPr>
            </w:pPr>
            <w:r>
              <w:rPr>
                <w:sz w:val="16"/>
                <w:szCs w:val="16"/>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80A3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9C2B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3634F1" w14:textId="77777777" w:rsidR="006B2D02" w:rsidRPr="00CF661E" w:rsidRDefault="006B2D02" w:rsidP="00914E0C">
            <w:pPr>
              <w:pStyle w:val="TAL"/>
              <w:rPr>
                <w:bCs/>
                <w:snapToGrid w:val="0"/>
                <w:sz w:val="16"/>
              </w:rPr>
            </w:pPr>
            <w:r w:rsidRPr="00CF661E">
              <w:rPr>
                <w:bCs/>
                <w:snapToGrid w:val="0"/>
                <w:sz w:val="16"/>
              </w:rPr>
              <w:t>NB-IoT not applicabl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99C0B7" w14:textId="77777777" w:rsidR="006B2D02" w:rsidRDefault="006B2D02" w:rsidP="00914E0C">
            <w:pPr>
              <w:pStyle w:val="TAL"/>
              <w:rPr>
                <w:bCs/>
                <w:snapToGrid w:val="0"/>
                <w:sz w:val="16"/>
              </w:rPr>
            </w:pPr>
            <w:r w:rsidRPr="00BF5303">
              <w:rPr>
                <w:bCs/>
                <w:snapToGrid w:val="0"/>
                <w:sz w:val="16"/>
              </w:rPr>
              <w:t>16.5.0</w:t>
            </w:r>
          </w:p>
        </w:tc>
      </w:tr>
      <w:tr w:rsidR="006B2D02" w:rsidRPr="00215B69" w14:paraId="535E00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4B785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5394A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B2469" w14:textId="77777777" w:rsidR="006B2D02" w:rsidRPr="00E25548" w:rsidRDefault="006B2D02" w:rsidP="00914E0C">
            <w:pPr>
              <w:pStyle w:val="TAC"/>
              <w:ind w:left="284" w:hanging="284"/>
              <w:rPr>
                <w:sz w:val="16"/>
                <w:lang w:eastAsia="en-GB"/>
              </w:rPr>
            </w:pPr>
            <w:r w:rsidRPr="00E25548">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30A424" w14:textId="77777777" w:rsidR="006B2D02" w:rsidRDefault="006B2D02" w:rsidP="00914E0C">
            <w:pPr>
              <w:pStyle w:val="TAL"/>
              <w:rPr>
                <w:sz w:val="16"/>
                <w:szCs w:val="16"/>
              </w:rPr>
            </w:pPr>
            <w:r>
              <w:rPr>
                <w:sz w:val="16"/>
                <w:szCs w:val="16"/>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5C44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18CC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60FDB5" w14:textId="77777777" w:rsidR="006B2D02" w:rsidRPr="00CF661E" w:rsidRDefault="006B2D02" w:rsidP="00914E0C">
            <w:pPr>
              <w:pStyle w:val="TAL"/>
              <w:rPr>
                <w:bCs/>
                <w:snapToGrid w:val="0"/>
                <w:sz w:val="16"/>
              </w:rPr>
            </w:pPr>
            <w:r w:rsidRPr="00CF661E">
              <w:rPr>
                <w:bCs/>
                <w:snapToGrid w:val="0"/>
                <w:sz w:val="16"/>
              </w:rPr>
              <w:t>Retransmission of a CPSR message after integrity check failure at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F1DAA7" w14:textId="77777777" w:rsidR="006B2D02" w:rsidRDefault="006B2D02" w:rsidP="00914E0C">
            <w:pPr>
              <w:pStyle w:val="TAL"/>
              <w:rPr>
                <w:bCs/>
                <w:snapToGrid w:val="0"/>
                <w:sz w:val="16"/>
              </w:rPr>
            </w:pPr>
            <w:r w:rsidRPr="00BF5303">
              <w:rPr>
                <w:bCs/>
                <w:snapToGrid w:val="0"/>
                <w:sz w:val="16"/>
              </w:rPr>
              <w:t>16.5.0</w:t>
            </w:r>
          </w:p>
        </w:tc>
      </w:tr>
      <w:tr w:rsidR="006B2D02" w:rsidRPr="00215B69" w14:paraId="62ECA8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D5C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9C331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6047AE" w14:textId="77777777" w:rsidR="006B2D02" w:rsidRPr="00E25548" w:rsidRDefault="006B2D02" w:rsidP="00914E0C">
            <w:pPr>
              <w:pStyle w:val="TAC"/>
              <w:ind w:left="284" w:hanging="284"/>
              <w:rPr>
                <w:sz w:val="16"/>
                <w:lang w:eastAsia="en-GB"/>
              </w:rPr>
            </w:pPr>
            <w:r w:rsidRPr="00E25548">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AA7A5" w14:textId="77777777" w:rsidR="006B2D02" w:rsidRDefault="006B2D02" w:rsidP="00914E0C">
            <w:pPr>
              <w:pStyle w:val="TAL"/>
              <w:rPr>
                <w:sz w:val="16"/>
                <w:szCs w:val="16"/>
              </w:rPr>
            </w:pPr>
            <w:r>
              <w:rPr>
                <w:sz w:val="16"/>
                <w:szCs w:val="16"/>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E18B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712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B5F73" w14:textId="77777777" w:rsidR="006B2D02" w:rsidRPr="00CF661E" w:rsidRDefault="006B2D02" w:rsidP="00914E0C">
            <w:pPr>
              <w:pStyle w:val="TAL"/>
              <w:rPr>
                <w:bCs/>
                <w:snapToGrid w:val="0"/>
                <w:sz w:val="16"/>
              </w:rPr>
            </w:pPr>
            <w:r w:rsidRPr="00CF661E">
              <w:rPr>
                <w:bCs/>
                <w:snapToGrid w:val="0"/>
                <w:sz w:val="16"/>
              </w:rPr>
              <w:t>Miscellaneous clean-up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498E81" w14:textId="77777777" w:rsidR="006B2D02" w:rsidRDefault="006B2D02" w:rsidP="00914E0C">
            <w:pPr>
              <w:pStyle w:val="TAL"/>
              <w:rPr>
                <w:bCs/>
                <w:snapToGrid w:val="0"/>
                <w:sz w:val="16"/>
              </w:rPr>
            </w:pPr>
            <w:r w:rsidRPr="00BF5303">
              <w:rPr>
                <w:bCs/>
                <w:snapToGrid w:val="0"/>
                <w:sz w:val="16"/>
              </w:rPr>
              <w:t>16.5.0</w:t>
            </w:r>
          </w:p>
        </w:tc>
      </w:tr>
      <w:tr w:rsidR="006B2D02" w:rsidRPr="00215B69" w14:paraId="7B0DC5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F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D45B5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FE6DF" w14:textId="77777777" w:rsidR="006B2D02" w:rsidRPr="00E25548" w:rsidRDefault="006B2D02" w:rsidP="00914E0C">
            <w:pPr>
              <w:pStyle w:val="TAC"/>
              <w:ind w:left="284" w:hanging="284"/>
              <w:rPr>
                <w:sz w:val="16"/>
                <w:lang w:eastAsia="en-GB"/>
              </w:rPr>
            </w:pPr>
            <w:r w:rsidRPr="003F3BAD">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08FEE9" w14:textId="77777777" w:rsidR="006B2D02" w:rsidRDefault="006B2D02" w:rsidP="00914E0C">
            <w:pPr>
              <w:pStyle w:val="TAL"/>
              <w:rPr>
                <w:sz w:val="16"/>
                <w:szCs w:val="16"/>
              </w:rPr>
            </w:pPr>
            <w:r>
              <w:rPr>
                <w:sz w:val="16"/>
                <w:szCs w:val="16"/>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AE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D123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504AF9" w14:textId="77777777" w:rsidR="006B2D02" w:rsidRPr="00CF661E" w:rsidRDefault="006B2D02" w:rsidP="00914E0C">
            <w:pPr>
              <w:pStyle w:val="TAL"/>
              <w:rPr>
                <w:bCs/>
                <w:snapToGrid w:val="0"/>
                <w:sz w:val="16"/>
              </w:rPr>
            </w:pPr>
            <w:r w:rsidRPr="00CF661E">
              <w:rPr>
                <w:bCs/>
                <w:snapToGrid w:val="0"/>
                <w:sz w:val="16"/>
              </w:rPr>
              <w:t>Service area restriction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5925D8" w14:textId="77777777" w:rsidR="006B2D02" w:rsidRDefault="006B2D02" w:rsidP="00914E0C">
            <w:pPr>
              <w:pStyle w:val="TAL"/>
              <w:rPr>
                <w:bCs/>
                <w:snapToGrid w:val="0"/>
                <w:sz w:val="16"/>
              </w:rPr>
            </w:pPr>
            <w:r w:rsidRPr="00BF5303">
              <w:rPr>
                <w:bCs/>
                <w:snapToGrid w:val="0"/>
                <w:sz w:val="16"/>
              </w:rPr>
              <w:t>16.5.0</w:t>
            </w:r>
          </w:p>
        </w:tc>
      </w:tr>
      <w:tr w:rsidR="006B2D02" w:rsidRPr="00215B69" w14:paraId="711B3A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525D4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D0AE6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E8D50" w14:textId="77777777" w:rsidR="006B2D02" w:rsidRPr="003F3BAD" w:rsidRDefault="006B2D02" w:rsidP="00914E0C">
            <w:pPr>
              <w:pStyle w:val="TAC"/>
              <w:ind w:left="284" w:hanging="284"/>
              <w:rPr>
                <w:sz w:val="16"/>
                <w:lang w:eastAsia="en-GB"/>
              </w:rPr>
            </w:pPr>
            <w:r w:rsidRPr="00F10695">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401A3E" w14:textId="77777777" w:rsidR="006B2D02" w:rsidRDefault="006B2D02" w:rsidP="00914E0C">
            <w:pPr>
              <w:pStyle w:val="TAL"/>
              <w:rPr>
                <w:sz w:val="16"/>
                <w:szCs w:val="16"/>
              </w:rPr>
            </w:pPr>
            <w:r>
              <w:rPr>
                <w:sz w:val="16"/>
                <w:szCs w:val="16"/>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3B90D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2F890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A8A8FD" w14:textId="77777777" w:rsidR="006B2D02" w:rsidRPr="00CF661E" w:rsidRDefault="006B2D02" w:rsidP="00914E0C">
            <w:pPr>
              <w:pStyle w:val="TAL"/>
              <w:rPr>
                <w:bCs/>
                <w:snapToGrid w:val="0"/>
                <w:sz w:val="16"/>
              </w:rPr>
            </w:pPr>
            <w:r w:rsidRPr="00CF661E">
              <w:rPr>
                <w:bCs/>
                <w:snapToGrid w:val="0"/>
                <w:sz w:val="16"/>
              </w:rPr>
              <w:t>Corrections on MI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67A46A" w14:textId="77777777" w:rsidR="006B2D02" w:rsidRDefault="006B2D02" w:rsidP="00914E0C">
            <w:pPr>
              <w:pStyle w:val="TAL"/>
              <w:rPr>
                <w:bCs/>
                <w:snapToGrid w:val="0"/>
                <w:sz w:val="16"/>
              </w:rPr>
            </w:pPr>
            <w:r w:rsidRPr="00BF5303">
              <w:rPr>
                <w:bCs/>
                <w:snapToGrid w:val="0"/>
                <w:sz w:val="16"/>
              </w:rPr>
              <w:t>16.5.0</w:t>
            </w:r>
          </w:p>
        </w:tc>
      </w:tr>
      <w:tr w:rsidR="006B2D02" w:rsidRPr="00215B69" w14:paraId="7FF06B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91E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21BB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3239B9" w14:textId="77777777" w:rsidR="006B2D02" w:rsidRPr="00F10695" w:rsidRDefault="006B2D02" w:rsidP="00914E0C">
            <w:pPr>
              <w:pStyle w:val="TAC"/>
              <w:ind w:left="284" w:hanging="284"/>
              <w:rPr>
                <w:sz w:val="16"/>
                <w:lang w:eastAsia="en-GB"/>
              </w:rPr>
            </w:pPr>
            <w:r w:rsidRPr="00FD404F">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DD5FDF" w14:textId="77777777" w:rsidR="006B2D02" w:rsidRDefault="006B2D02" w:rsidP="00914E0C">
            <w:pPr>
              <w:pStyle w:val="TAL"/>
              <w:rPr>
                <w:sz w:val="16"/>
                <w:szCs w:val="16"/>
              </w:rPr>
            </w:pPr>
            <w:r>
              <w:rPr>
                <w:sz w:val="16"/>
                <w:szCs w:val="16"/>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B3DCFB"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3163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BF0E35" w14:textId="77777777" w:rsidR="006B2D02" w:rsidRPr="00CF661E" w:rsidRDefault="006B2D02" w:rsidP="00914E0C">
            <w:pPr>
              <w:pStyle w:val="TAL"/>
              <w:rPr>
                <w:bCs/>
                <w:snapToGrid w:val="0"/>
                <w:sz w:val="16"/>
              </w:rPr>
            </w:pPr>
            <w:r w:rsidRPr="00CF661E">
              <w:rPr>
                <w:bCs/>
                <w:snapToGrid w:val="0"/>
                <w:sz w:val="16"/>
              </w:rPr>
              <w:t>5GSM back-off mechanism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90CC09" w14:textId="77777777" w:rsidR="006B2D02" w:rsidRDefault="006B2D02" w:rsidP="00914E0C">
            <w:pPr>
              <w:pStyle w:val="TAL"/>
              <w:rPr>
                <w:bCs/>
                <w:snapToGrid w:val="0"/>
                <w:sz w:val="16"/>
              </w:rPr>
            </w:pPr>
            <w:r w:rsidRPr="00BF5303">
              <w:rPr>
                <w:bCs/>
                <w:snapToGrid w:val="0"/>
                <w:sz w:val="16"/>
              </w:rPr>
              <w:t>16.5.0</w:t>
            </w:r>
          </w:p>
        </w:tc>
      </w:tr>
      <w:tr w:rsidR="006B2D02" w:rsidRPr="00215B69" w14:paraId="4EA272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1C57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E0581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A0549C" w14:textId="77777777" w:rsidR="006B2D02" w:rsidRPr="00FD404F" w:rsidRDefault="006B2D02" w:rsidP="00914E0C">
            <w:pPr>
              <w:pStyle w:val="TAC"/>
              <w:ind w:left="284" w:hanging="284"/>
              <w:rPr>
                <w:sz w:val="16"/>
                <w:lang w:eastAsia="en-GB"/>
              </w:rPr>
            </w:pPr>
            <w:r w:rsidRPr="00613A3F">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DA8784" w14:textId="77777777" w:rsidR="006B2D02" w:rsidRDefault="006B2D02" w:rsidP="00914E0C">
            <w:pPr>
              <w:pStyle w:val="TAL"/>
              <w:rPr>
                <w:sz w:val="16"/>
                <w:szCs w:val="16"/>
              </w:rPr>
            </w:pPr>
            <w:r>
              <w:rPr>
                <w:sz w:val="16"/>
                <w:szCs w:val="16"/>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D983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143C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745755" w14:textId="77777777" w:rsidR="006B2D02" w:rsidRPr="00CF661E" w:rsidRDefault="006B2D02" w:rsidP="00914E0C">
            <w:pPr>
              <w:pStyle w:val="TAL"/>
              <w:rPr>
                <w:bCs/>
                <w:snapToGrid w:val="0"/>
                <w:sz w:val="16"/>
              </w:rPr>
            </w:pPr>
            <w:r w:rsidRPr="00CF661E">
              <w:rPr>
                <w:bCs/>
                <w:snapToGrid w:val="0"/>
                <w:sz w:val="16"/>
              </w:rPr>
              <w:t>UE in the 5GMM-REGISTERED.ATTEMPTING-REGISTRATION-UPDATE substat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470BF4" w14:textId="77777777" w:rsidR="006B2D02" w:rsidRDefault="006B2D02" w:rsidP="00914E0C">
            <w:pPr>
              <w:pStyle w:val="TAL"/>
              <w:rPr>
                <w:bCs/>
                <w:snapToGrid w:val="0"/>
                <w:sz w:val="16"/>
              </w:rPr>
            </w:pPr>
            <w:r w:rsidRPr="00BF5303">
              <w:rPr>
                <w:bCs/>
                <w:snapToGrid w:val="0"/>
                <w:sz w:val="16"/>
              </w:rPr>
              <w:t>16.5.0</w:t>
            </w:r>
          </w:p>
        </w:tc>
      </w:tr>
      <w:tr w:rsidR="006B2D02" w:rsidRPr="00215B69" w14:paraId="44311C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6F57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D30E0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CCEBF2" w14:textId="77777777" w:rsidR="006B2D02" w:rsidRPr="00613A3F" w:rsidRDefault="006B2D02" w:rsidP="00914E0C">
            <w:pPr>
              <w:pStyle w:val="TAC"/>
              <w:ind w:left="284" w:hanging="284"/>
              <w:rPr>
                <w:sz w:val="16"/>
                <w:lang w:eastAsia="en-GB"/>
              </w:rPr>
            </w:pPr>
            <w:r w:rsidRPr="0043341A">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846380" w14:textId="77777777" w:rsidR="006B2D02" w:rsidRDefault="006B2D02" w:rsidP="00914E0C">
            <w:pPr>
              <w:pStyle w:val="TAL"/>
              <w:rPr>
                <w:sz w:val="16"/>
                <w:szCs w:val="16"/>
              </w:rPr>
            </w:pPr>
            <w:r>
              <w:rPr>
                <w:sz w:val="16"/>
                <w:szCs w:val="16"/>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A155F"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4298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D7DF09" w14:textId="77777777" w:rsidR="006B2D02" w:rsidRPr="00CF661E" w:rsidRDefault="006B2D02" w:rsidP="00914E0C">
            <w:pPr>
              <w:pStyle w:val="TAL"/>
              <w:rPr>
                <w:bCs/>
                <w:snapToGrid w:val="0"/>
                <w:sz w:val="16"/>
              </w:rPr>
            </w:pPr>
            <w:r w:rsidRPr="00CF661E">
              <w:rPr>
                <w:bCs/>
                <w:snapToGrid w:val="0"/>
                <w:sz w:val="16"/>
              </w:rPr>
              <w:t>Routing indicator updat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944BEA" w14:textId="77777777" w:rsidR="006B2D02" w:rsidRDefault="006B2D02" w:rsidP="00914E0C">
            <w:pPr>
              <w:pStyle w:val="TAL"/>
              <w:rPr>
                <w:bCs/>
                <w:snapToGrid w:val="0"/>
                <w:sz w:val="16"/>
              </w:rPr>
            </w:pPr>
            <w:r w:rsidRPr="00BF5303">
              <w:rPr>
                <w:bCs/>
                <w:snapToGrid w:val="0"/>
                <w:sz w:val="16"/>
              </w:rPr>
              <w:t>16.5.0</w:t>
            </w:r>
          </w:p>
        </w:tc>
      </w:tr>
      <w:tr w:rsidR="006B2D02" w:rsidRPr="00215B69" w14:paraId="7E6CFD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9D2C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B828F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073057" w14:textId="77777777" w:rsidR="006B2D02" w:rsidRPr="0043341A" w:rsidRDefault="006B2D02" w:rsidP="00914E0C">
            <w:pPr>
              <w:pStyle w:val="TAC"/>
              <w:ind w:left="284" w:hanging="284"/>
              <w:rPr>
                <w:sz w:val="16"/>
                <w:lang w:eastAsia="en-GB"/>
              </w:rPr>
            </w:pPr>
            <w:r w:rsidRPr="0043341A">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D65970" w14:textId="77777777" w:rsidR="006B2D02" w:rsidRDefault="006B2D02" w:rsidP="00914E0C">
            <w:pPr>
              <w:pStyle w:val="TAL"/>
              <w:rPr>
                <w:sz w:val="16"/>
                <w:szCs w:val="16"/>
              </w:rPr>
            </w:pPr>
            <w:r>
              <w:rPr>
                <w:sz w:val="16"/>
                <w:szCs w:val="16"/>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203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C932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646CE" w14:textId="77777777" w:rsidR="006B2D02" w:rsidRPr="00CF661E" w:rsidRDefault="006B2D02" w:rsidP="00914E0C">
            <w:pPr>
              <w:pStyle w:val="TAL"/>
              <w:rPr>
                <w:bCs/>
                <w:snapToGrid w:val="0"/>
                <w:sz w:val="16"/>
              </w:rPr>
            </w:pPr>
            <w:r w:rsidRPr="00CF661E">
              <w:rPr>
                <w:bCs/>
                <w:snapToGrid w:val="0"/>
                <w:sz w:val="16"/>
              </w:rPr>
              <w:t>3GPP PS data off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F75461" w14:textId="77777777" w:rsidR="006B2D02" w:rsidRDefault="006B2D02" w:rsidP="00914E0C">
            <w:pPr>
              <w:pStyle w:val="TAL"/>
              <w:rPr>
                <w:bCs/>
                <w:snapToGrid w:val="0"/>
                <w:sz w:val="16"/>
              </w:rPr>
            </w:pPr>
            <w:r w:rsidRPr="00BF5303">
              <w:rPr>
                <w:bCs/>
                <w:snapToGrid w:val="0"/>
                <w:sz w:val="16"/>
              </w:rPr>
              <w:t>16.5.0</w:t>
            </w:r>
          </w:p>
        </w:tc>
      </w:tr>
      <w:tr w:rsidR="006B2D02" w:rsidRPr="00215B69" w14:paraId="625C1D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DD4F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EF8A8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A145FD" w14:textId="77777777" w:rsidR="006B2D02" w:rsidRPr="0043341A" w:rsidRDefault="006B2D02" w:rsidP="00914E0C">
            <w:pPr>
              <w:pStyle w:val="TAC"/>
              <w:ind w:left="284" w:hanging="284"/>
              <w:rPr>
                <w:sz w:val="16"/>
                <w:lang w:eastAsia="en-GB"/>
              </w:rPr>
            </w:pPr>
            <w:r w:rsidRPr="00D3480B">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06CD8F" w14:textId="77777777" w:rsidR="006B2D02" w:rsidRDefault="006B2D02" w:rsidP="00914E0C">
            <w:pPr>
              <w:pStyle w:val="TAL"/>
              <w:rPr>
                <w:sz w:val="16"/>
                <w:szCs w:val="16"/>
              </w:rPr>
            </w:pPr>
            <w:r>
              <w:rPr>
                <w:sz w:val="16"/>
                <w:szCs w:val="16"/>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8A7D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1BA2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274FF5" w14:textId="77777777" w:rsidR="006B2D02" w:rsidRPr="00CF661E" w:rsidRDefault="006B2D02" w:rsidP="00914E0C">
            <w:pPr>
              <w:pStyle w:val="TAL"/>
              <w:rPr>
                <w:bCs/>
                <w:snapToGrid w:val="0"/>
                <w:sz w:val="16"/>
              </w:rPr>
            </w:pPr>
            <w:r w:rsidRPr="00CF661E">
              <w:rPr>
                <w:bCs/>
                <w:snapToGrid w:val="0"/>
                <w:sz w:val="16"/>
              </w:rPr>
              <w:t>Correction to conditions for including the S-NSSAI(s) from default NSSAI in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335BF9" w14:textId="77777777" w:rsidR="006B2D02" w:rsidRDefault="006B2D02" w:rsidP="00914E0C">
            <w:pPr>
              <w:pStyle w:val="TAL"/>
              <w:rPr>
                <w:bCs/>
                <w:snapToGrid w:val="0"/>
                <w:sz w:val="16"/>
              </w:rPr>
            </w:pPr>
            <w:r w:rsidRPr="00BF5303">
              <w:rPr>
                <w:bCs/>
                <w:snapToGrid w:val="0"/>
                <w:sz w:val="16"/>
              </w:rPr>
              <w:t>16.5.0</w:t>
            </w:r>
          </w:p>
        </w:tc>
      </w:tr>
      <w:tr w:rsidR="006B2D02" w:rsidRPr="00215B69" w14:paraId="1BCEC0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47A4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33301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C97EDC" w14:textId="77777777" w:rsidR="006B2D02" w:rsidRPr="00D3480B" w:rsidRDefault="006B2D02" w:rsidP="00914E0C">
            <w:pPr>
              <w:pStyle w:val="TAC"/>
              <w:ind w:left="284" w:hanging="284"/>
              <w:rPr>
                <w:sz w:val="16"/>
                <w:lang w:eastAsia="en-GB"/>
              </w:rPr>
            </w:pPr>
            <w:r w:rsidRPr="00D3480B">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14A2D9" w14:textId="77777777" w:rsidR="006B2D02" w:rsidRDefault="006B2D02" w:rsidP="00914E0C">
            <w:pPr>
              <w:pStyle w:val="TAL"/>
              <w:rPr>
                <w:sz w:val="16"/>
                <w:szCs w:val="16"/>
              </w:rPr>
            </w:pPr>
            <w:r>
              <w:rPr>
                <w:sz w:val="16"/>
                <w:szCs w:val="16"/>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525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3CE3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BE87E" w14:textId="77777777" w:rsidR="006B2D02" w:rsidRPr="00CF661E" w:rsidRDefault="006B2D02" w:rsidP="00914E0C">
            <w:pPr>
              <w:pStyle w:val="TAL"/>
              <w:rPr>
                <w:bCs/>
                <w:snapToGrid w:val="0"/>
                <w:sz w:val="16"/>
              </w:rPr>
            </w:pPr>
            <w:r w:rsidRPr="00CF661E">
              <w:rPr>
                <w:bCs/>
                <w:snapToGrid w:val="0"/>
                <w:sz w:val="16"/>
              </w:rPr>
              <w:t>Corrections to CR#190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130C61" w14:textId="77777777" w:rsidR="006B2D02" w:rsidRDefault="006B2D02" w:rsidP="00914E0C">
            <w:pPr>
              <w:pStyle w:val="TAL"/>
              <w:rPr>
                <w:bCs/>
                <w:snapToGrid w:val="0"/>
                <w:sz w:val="16"/>
              </w:rPr>
            </w:pPr>
            <w:r w:rsidRPr="00BF5303">
              <w:rPr>
                <w:bCs/>
                <w:snapToGrid w:val="0"/>
                <w:sz w:val="16"/>
              </w:rPr>
              <w:t>16.5.0</w:t>
            </w:r>
          </w:p>
        </w:tc>
      </w:tr>
      <w:tr w:rsidR="006B2D02" w:rsidRPr="00215B69" w14:paraId="498D7A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EB15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A69D6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F0DB0D" w14:textId="77777777" w:rsidR="006B2D02" w:rsidRPr="00D3480B" w:rsidRDefault="006B2D02" w:rsidP="00914E0C">
            <w:pPr>
              <w:pStyle w:val="TAC"/>
              <w:ind w:left="284" w:hanging="284"/>
              <w:rPr>
                <w:sz w:val="16"/>
                <w:lang w:eastAsia="en-GB"/>
              </w:rPr>
            </w:pPr>
            <w:r w:rsidRPr="00D3480B">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02D68" w14:textId="77777777" w:rsidR="006B2D02" w:rsidRDefault="006B2D02" w:rsidP="00914E0C">
            <w:pPr>
              <w:pStyle w:val="TAL"/>
              <w:rPr>
                <w:sz w:val="16"/>
                <w:szCs w:val="16"/>
              </w:rPr>
            </w:pPr>
            <w:r>
              <w:rPr>
                <w:sz w:val="16"/>
                <w:szCs w:val="16"/>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AC4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46F44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168883" w14:textId="77777777" w:rsidR="006B2D02" w:rsidRPr="00CF661E" w:rsidRDefault="006B2D02" w:rsidP="00914E0C">
            <w:pPr>
              <w:pStyle w:val="TAL"/>
              <w:rPr>
                <w:bCs/>
                <w:snapToGrid w:val="0"/>
                <w:sz w:val="16"/>
              </w:rPr>
            </w:pPr>
            <w:r w:rsidRPr="00CF661E">
              <w:rPr>
                <w:bCs/>
                <w:snapToGrid w:val="0"/>
                <w:sz w:val="16"/>
              </w:rPr>
              <w:t>Signalling of EPS APN rate control parameter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7FC3F6" w14:textId="77777777" w:rsidR="006B2D02" w:rsidRDefault="006B2D02" w:rsidP="00914E0C">
            <w:pPr>
              <w:pStyle w:val="TAL"/>
              <w:rPr>
                <w:bCs/>
                <w:snapToGrid w:val="0"/>
                <w:sz w:val="16"/>
              </w:rPr>
            </w:pPr>
            <w:r w:rsidRPr="00BF5303">
              <w:rPr>
                <w:bCs/>
                <w:snapToGrid w:val="0"/>
                <w:sz w:val="16"/>
              </w:rPr>
              <w:t>16.5.0</w:t>
            </w:r>
          </w:p>
        </w:tc>
      </w:tr>
      <w:tr w:rsidR="006B2D02" w:rsidRPr="00215B69" w14:paraId="360DD6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29A2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D1079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CE686" w14:textId="77777777" w:rsidR="006B2D02" w:rsidRPr="00D3480B" w:rsidRDefault="006B2D02" w:rsidP="00914E0C">
            <w:pPr>
              <w:pStyle w:val="TAC"/>
              <w:ind w:left="284" w:hanging="284"/>
              <w:rPr>
                <w:sz w:val="16"/>
                <w:lang w:eastAsia="en-GB"/>
              </w:rPr>
            </w:pPr>
            <w:r>
              <w:rPr>
                <w:sz w:val="16"/>
                <w:lang w:eastAsia="en-GB"/>
              </w:rPr>
              <w:t>CP-2012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C48522" w14:textId="77777777" w:rsidR="006B2D02" w:rsidRDefault="006B2D02" w:rsidP="00914E0C">
            <w:pPr>
              <w:pStyle w:val="TAL"/>
              <w:rPr>
                <w:sz w:val="16"/>
                <w:szCs w:val="16"/>
              </w:rPr>
            </w:pPr>
            <w:r>
              <w:rPr>
                <w:sz w:val="16"/>
                <w:szCs w:val="16"/>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345D1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E513B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29984" w14:textId="77777777" w:rsidR="006B2D02" w:rsidRPr="00CF661E" w:rsidRDefault="006B2D02" w:rsidP="00914E0C">
            <w:pPr>
              <w:pStyle w:val="TAL"/>
              <w:rPr>
                <w:bCs/>
                <w:snapToGrid w:val="0"/>
                <w:sz w:val="16"/>
              </w:rPr>
            </w:pPr>
            <w:r w:rsidRPr="00CF661E">
              <w:rPr>
                <w:bCs/>
                <w:snapToGrid w:val="0"/>
                <w:sz w:val="16"/>
              </w:rPr>
              <w:t>Ethernet header compression for CP CIoT – 5GM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3839CB" w14:textId="77777777" w:rsidR="006B2D02" w:rsidRPr="00BF5303" w:rsidRDefault="006B2D02" w:rsidP="00914E0C">
            <w:pPr>
              <w:pStyle w:val="TAL"/>
              <w:rPr>
                <w:bCs/>
                <w:snapToGrid w:val="0"/>
                <w:sz w:val="16"/>
              </w:rPr>
            </w:pPr>
            <w:r w:rsidRPr="00BF5303">
              <w:rPr>
                <w:bCs/>
                <w:snapToGrid w:val="0"/>
                <w:sz w:val="16"/>
              </w:rPr>
              <w:t>16.5.0</w:t>
            </w:r>
          </w:p>
        </w:tc>
      </w:tr>
      <w:tr w:rsidR="006B2D02" w:rsidRPr="00215B69" w14:paraId="7357A6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0FCE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526DA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465E31" w14:textId="77777777" w:rsidR="006B2D02" w:rsidRPr="00D3480B" w:rsidRDefault="006B2D02" w:rsidP="00914E0C">
            <w:pPr>
              <w:pStyle w:val="TAC"/>
              <w:ind w:left="284" w:hanging="284"/>
              <w:rPr>
                <w:sz w:val="16"/>
                <w:lang w:eastAsia="en-GB"/>
              </w:rPr>
            </w:pPr>
            <w:r w:rsidRPr="00D3480B">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983733" w14:textId="77777777" w:rsidR="006B2D02" w:rsidRDefault="006B2D02" w:rsidP="00914E0C">
            <w:pPr>
              <w:pStyle w:val="TAL"/>
              <w:rPr>
                <w:sz w:val="16"/>
                <w:szCs w:val="16"/>
              </w:rPr>
            </w:pPr>
            <w:r>
              <w:rPr>
                <w:sz w:val="16"/>
                <w:szCs w:val="16"/>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A583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855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77578" w14:textId="77777777" w:rsidR="006B2D02" w:rsidRPr="00CF661E" w:rsidRDefault="006B2D02" w:rsidP="00914E0C">
            <w:pPr>
              <w:pStyle w:val="TAL"/>
              <w:rPr>
                <w:bCs/>
                <w:snapToGrid w:val="0"/>
                <w:sz w:val="16"/>
              </w:rPr>
            </w:pPr>
            <w:r w:rsidRPr="00CF661E">
              <w:rPr>
                <w:bCs/>
                <w:snapToGrid w:val="0"/>
                <w:sz w:val="16"/>
              </w:rPr>
              <w:t>Editorial fix in 9.11.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225D06" w14:textId="77777777" w:rsidR="006B2D02" w:rsidRDefault="006B2D02" w:rsidP="00914E0C">
            <w:pPr>
              <w:pStyle w:val="TAL"/>
              <w:rPr>
                <w:bCs/>
                <w:snapToGrid w:val="0"/>
                <w:sz w:val="16"/>
              </w:rPr>
            </w:pPr>
            <w:r w:rsidRPr="00BF5303">
              <w:rPr>
                <w:bCs/>
                <w:snapToGrid w:val="0"/>
                <w:sz w:val="16"/>
              </w:rPr>
              <w:t>16.5.0</w:t>
            </w:r>
          </w:p>
        </w:tc>
      </w:tr>
      <w:tr w:rsidR="006B2D02" w:rsidRPr="00215B69" w14:paraId="12BB7D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9FC3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183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D070A9" w14:textId="77777777" w:rsidR="006B2D02" w:rsidRPr="00D3480B" w:rsidRDefault="006B2D02" w:rsidP="00914E0C">
            <w:pPr>
              <w:pStyle w:val="TAC"/>
              <w:ind w:left="284" w:hanging="284"/>
              <w:rPr>
                <w:sz w:val="16"/>
                <w:lang w:eastAsia="en-GB"/>
              </w:rPr>
            </w:pPr>
            <w:r w:rsidRPr="00564FC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7EE76D" w14:textId="77777777" w:rsidR="006B2D02" w:rsidRDefault="006B2D02" w:rsidP="00914E0C">
            <w:pPr>
              <w:pStyle w:val="TAL"/>
              <w:rPr>
                <w:sz w:val="16"/>
                <w:szCs w:val="16"/>
              </w:rPr>
            </w:pPr>
            <w:r>
              <w:rPr>
                <w:sz w:val="16"/>
                <w:szCs w:val="16"/>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1148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FCF6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8C5173" w14:textId="77777777" w:rsidR="006B2D02" w:rsidRPr="00CF661E" w:rsidRDefault="006B2D02" w:rsidP="00914E0C">
            <w:pPr>
              <w:pStyle w:val="TAL"/>
              <w:rPr>
                <w:bCs/>
                <w:snapToGrid w:val="0"/>
                <w:sz w:val="16"/>
              </w:rPr>
            </w:pPr>
            <w:r w:rsidRPr="00CF661E">
              <w:rPr>
                <w:bCs/>
                <w:snapToGrid w:val="0"/>
                <w:sz w:val="16"/>
              </w:rPr>
              <w:t>Acknowledgement of truncated 5G-S-TMSI 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1D7FC4" w14:textId="77777777" w:rsidR="006B2D02" w:rsidRDefault="006B2D02" w:rsidP="00914E0C">
            <w:pPr>
              <w:pStyle w:val="TAL"/>
              <w:rPr>
                <w:bCs/>
                <w:snapToGrid w:val="0"/>
                <w:sz w:val="16"/>
              </w:rPr>
            </w:pPr>
            <w:r w:rsidRPr="00BF5303">
              <w:rPr>
                <w:bCs/>
                <w:snapToGrid w:val="0"/>
                <w:sz w:val="16"/>
              </w:rPr>
              <w:t>16.5.0</w:t>
            </w:r>
          </w:p>
        </w:tc>
      </w:tr>
      <w:tr w:rsidR="006B2D02" w:rsidRPr="00215B69" w14:paraId="75EAA1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D091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B250F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D98BAB" w14:textId="77777777" w:rsidR="006B2D02" w:rsidRPr="00564FC0" w:rsidRDefault="006B2D02" w:rsidP="00914E0C">
            <w:pPr>
              <w:pStyle w:val="TAC"/>
              <w:ind w:left="284" w:hanging="284"/>
              <w:rPr>
                <w:sz w:val="16"/>
                <w:lang w:eastAsia="en-GB"/>
              </w:rPr>
            </w:pPr>
            <w:r w:rsidRPr="00FB438E">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CFFAD6" w14:textId="77777777" w:rsidR="006B2D02" w:rsidRDefault="006B2D02" w:rsidP="00914E0C">
            <w:pPr>
              <w:pStyle w:val="TAL"/>
              <w:rPr>
                <w:sz w:val="16"/>
                <w:szCs w:val="16"/>
              </w:rPr>
            </w:pPr>
            <w:r>
              <w:rPr>
                <w:sz w:val="16"/>
                <w:szCs w:val="16"/>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D6A3C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56FB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F31D79" w14:textId="77777777" w:rsidR="006B2D02" w:rsidRPr="00CF661E" w:rsidRDefault="006B2D02" w:rsidP="00914E0C">
            <w:pPr>
              <w:pStyle w:val="TAL"/>
              <w:rPr>
                <w:bCs/>
                <w:snapToGrid w:val="0"/>
                <w:sz w:val="16"/>
              </w:rPr>
            </w:pPr>
            <w:r w:rsidRPr="00CF661E">
              <w:rPr>
                <w:bCs/>
                <w:snapToGrid w:val="0"/>
                <w:sz w:val="16"/>
              </w:rPr>
              <w:t>NAS-MAC calculation for RRC connection reestablishment for NB-IoT CP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BE91C2" w14:textId="77777777" w:rsidR="006B2D02" w:rsidRDefault="006B2D02" w:rsidP="00914E0C">
            <w:pPr>
              <w:pStyle w:val="TAL"/>
              <w:rPr>
                <w:bCs/>
                <w:snapToGrid w:val="0"/>
                <w:sz w:val="16"/>
              </w:rPr>
            </w:pPr>
            <w:r w:rsidRPr="00BF5303">
              <w:rPr>
                <w:bCs/>
                <w:snapToGrid w:val="0"/>
                <w:sz w:val="16"/>
              </w:rPr>
              <w:t>16.5.0</w:t>
            </w:r>
          </w:p>
        </w:tc>
      </w:tr>
      <w:tr w:rsidR="006B2D02" w:rsidRPr="00215B69" w14:paraId="666B9D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EFC2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5B66D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8417D2" w14:textId="77777777" w:rsidR="006B2D02" w:rsidRPr="00FB438E" w:rsidRDefault="006B2D02" w:rsidP="00914E0C">
            <w:pPr>
              <w:pStyle w:val="TAC"/>
              <w:ind w:left="284" w:hanging="284"/>
              <w:rPr>
                <w:sz w:val="16"/>
                <w:lang w:eastAsia="en-GB"/>
              </w:rPr>
            </w:pPr>
            <w:r w:rsidRPr="00E441C5">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2C075" w14:textId="77777777" w:rsidR="006B2D02" w:rsidRDefault="006B2D02" w:rsidP="00914E0C">
            <w:pPr>
              <w:pStyle w:val="TAL"/>
              <w:rPr>
                <w:sz w:val="16"/>
                <w:szCs w:val="16"/>
              </w:rPr>
            </w:pPr>
            <w:r>
              <w:rPr>
                <w:sz w:val="16"/>
                <w:szCs w:val="16"/>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E3B5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6870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AEA373" w14:textId="77777777" w:rsidR="006B2D02" w:rsidRPr="00CF661E" w:rsidRDefault="006B2D02" w:rsidP="00914E0C">
            <w:pPr>
              <w:pStyle w:val="TAL"/>
              <w:rPr>
                <w:bCs/>
                <w:snapToGrid w:val="0"/>
                <w:sz w:val="16"/>
              </w:rPr>
            </w:pPr>
            <w:r w:rsidRPr="00CF661E">
              <w:rPr>
                <w:bCs/>
                <w:snapToGrid w:val="0"/>
                <w:sz w:val="16"/>
              </w:rPr>
              <w:t>Removal of Editor’s Note for CP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C14B1E" w14:textId="77777777" w:rsidR="006B2D02" w:rsidRDefault="006B2D02" w:rsidP="00914E0C">
            <w:pPr>
              <w:pStyle w:val="TAL"/>
              <w:rPr>
                <w:bCs/>
                <w:snapToGrid w:val="0"/>
                <w:sz w:val="16"/>
              </w:rPr>
            </w:pPr>
            <w:r w:rsidRPr="00BF5303">
              <w:rPr>
                <w:bCs/>
                <w:snapToGrid w:val="0"/>
                <w:sz w:val="16"/>
              </w:rPr>
              <w:t>16.5.0</w:t>
            </w:r>
          </w:p>
        </w:tc>
      </w:tr>
      <w:tr w:rsidR="006B2D02" w:rsidRPr="00215B69" w14:paraId="0B72BD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C15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12E6A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269A4F" w14:textId="77777777" w:rsidR="006B2D02" w:rsidRPr="00E441C5" w:rsidRDefault="006B2D02" w:rsidP="00914E0C">
            <w:pPr>
              <w:pStyle w:val="TAC"/>
              <w:ind w:left="284" w:hanging="284"/>
              <w:rPr>
                <w:sz w:val="16"/>
                <w:lang w:eastAsia="en-GB"/>
              </w:rPr>
            </w:pPr>
            <w:r w:rsidRPr="00FB36F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FAB127" w14:textId="77777777" w:rsidR="006B2D02" w:rsidRDefault="006B2D02" w:rsidP="00914E0C">
            <w:pPr>
              <w:pStyle w:val="TAL"/>
              <w:rPr>
                <w:sz w:val="16"/>
                <w:szCs w:val="16"/>
              </w:rPr>
            </w:pPr>
            <w:r>
              <w:rPr>
                <w:sz w:val="16"/>
                <w:szCs w:val="16"/>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E09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36B5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ED4FD6" w14:textId="77777777" w:rsidR="006B2D02" w:rsidRPr="00CF661E" w:rsidRDefault="006B2D02" w:rsidP="00914E0C">
            <w:pPr>
              <w:pStyle w:val="TAL"/>
              <w:rPr>
                <w:bCs/>
                <w:snapToGrid w:val="0"/>
                <w:sz w:val="16"/>
              </w:rPr>
            </w:pPr>
            <w:r w:rsidRPr="00CF661E">
              <w:rPr>
                <w:bCs/>
                <w:snapToGrid w:val="0"/>
                <w:sz w:val="16"/>
              </w:rPr>
              <w:t>Correction on WUS assista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1C9451" w14:textId="77777777" w:rsidR="006B2D02" w:rsidRDefault="006B2D02" w:rsidP="00914E0C">
            <w:pPr>
              <w:pStyle w:val="TAL"/>
              <w:rPr>
                <w:bCs/>
                <w:snapToGrid w:val="0"/>
                <w:sz w:val="16"/>
              </w:rPr>
            </w:pPr>
            <w:r w:rsidRPr="00BF5303">
              <w:rPr>
                <w:bCs/>
                <w:snapToGrid w:val="0"/>
                <w:sz w:val="16"/>
              </w:rPr>
              <w:t>16.5.0</w:t>
            </w:r>
          </w:p>
        </w:tc>
      </w:tr>
      <w:tr w:rsidR="006B2D02" w:rsidRPr="00215B69" w14:paraId="4BE523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D65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98D0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8C77CB" w14:textId="77777777" w:rsidR="006B2D02" w:rsidRPr="00FB36FE" w:rsidRDefault="006B2D02" w:rsidP="00914E0C">
            <w:pPr>
              <w:pStyle w:val="TAC"/>
              <w:ind w:left="284" w:hanging="284"/>
              <w:rPr>
                <w:sz w:val="16"/>
                <w:lang w:eastAsia="en-GB"/>
              </w:rPr>
            </w:pPr>
            <w:r w:rsidRPr="00FB36FE">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C62C5" w14:textId="77777777" w:rsidR="006B2D02" w:rsidRDefault="006B2D02" w:rsidP="00914E0C">
            <w:pPr>
              <w:pStyle w:val="TAL"/>
              <w:rPr>
                <w:sz w:val="16"/>
                <w:szCs w:val="16"/>
              </w:rPr>
            </w:pPr>
            <w:r>
              <w:rPr>
                <w:sz w:val="16"/>
                <w:szCs w:val="16"/>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5BFA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55A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EE3DD5" w14:textId="77777777" w:rsidR="006B2D02" w:rsidRPr="00CF661E" w:rsidRDefault="006B2D02" w:rsidP="00914E0C">
            <w:pPr>
              <w:pStyle w:val="TAL"/>
              <w:rPr>
                <w:bCs/>
                <w:snapToGrid w:val="0"/>
                <w:sz w:val="16"/>
              </w:rPr>
            </w:pPr>
            <w:r w:rsidRPr="00CF661E">
              <w:rPr>
                <w:bCs/>
                <w:snapToGrid w:val="0"/>
                <w:sz w:val="16"/>
              </w:rPr>
              <w:t>Non-3GPP access for PLMN an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C6CE4D" w14:textId="77777777" w:rsidR="006B2D02" w:rsidRDefault="006B2D02" w:rsidP="00914E0C">
            <w:pPr>
              <w:pStyle w:val="TAL"/>
              <w:rPr>
                <w:bCs/>
                <w:snapToGrid w:val="0"/>
                <w:sz w:val="16"/>
              </w:rPr>
            </w:pPr>
            <w:r w:rsidRPr="00BF5303">
              <w:rPr>
                <w:bCs/>
                <w:snapToGrid w:val="0"/>
                <w:sz w:val="16"/>
              </w:rPr>
              <w:t>16.5.0</w:t>
            </w:r>
          </w:p>
        </w:tc>
      </w:tr>
      <w:tr w:rsidR="006B2D02" w:rsidRPr="00215B69" w14:paraId="0E2AE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B9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562C5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EEF39" w14:textId="77777777" w:rsidR="006B2D02" w:rsidRPr="00FB36FE" w:rsidRDefault="006B2D02" w:rsidP="00914E0C">
            <w:pPr>
              <w:pStyle w:val="TAC"/>
              <w:ind w:left="284" w:hanging="284"/>
              <w:rPr>
                <w:sz w:val="16"/>
                <w:lang w:eastAsia="en-GB"/>
              </w:rPr>
            </w:pPr>
            <w:r w:rsidRPr="009311F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5C48B5" w14:textId="77777777" w:rsidR="006B2D02" w:rsidRDefault="006B2D02" w:rsidP="00914E0C">
            <w:pPr>
              <w:pStyle w:val="TAL"/>
              <w:rPr>
                <w:sz w:val="16"/>
                <w:szCs w:val="16"/>
              </w:rPr>
            </w:pPr>
            <w:r>
              <w:rPr>
                <w:sz w:val="16"/>
                <w:szCs w:val="16"/>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E09E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AF3E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076FC5" w14:textId="77777777" w:rsidR="006B2D02" w:rsidRPr="00CF661E" w:rsidRDefault="006B2D02" w:rsidP="00914E0C">
            <w:pPr>
              <w:pStyle w:val="TAL"/>
              <w:rPr>
                <w:bCs/>
                <w:snapToGrid w:val="0"/>
                <w:sz w:val="16"/>
              </w:rPr>
            </w:pPr>
            <w:r w:rsidRPr="00CF661E">
              <w:rPr>
                <w:bCs/>
                <w:snapToGrid w:val="0"/>
                <w:sz w:val="16"/>
              </w:rPr>
              <w:t>No CAG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7A393" w14:textId="77777777" w:rsidR="006B2D02" w:rsidRDefault="006B2D02" w:rsidP="00914E0C">
            <w:pPr>
              <w:pStyle w:val="TAL"/>
              <w:rPr>
                <w:bCs/>
                <w:snapToGrid w:val="0"/>
                <w:sz w:val="16"/>
              </w:rPr>
            </w:pPr>
            <w:r w:rsidRPr="00BF5303">
              <w:rPr>
                <w:bCs/>
                <w:snapToGrid w:val="0"/>
                <w:sz w:val="16"/>
              </w:rPr>
              <w:t>16.5.0</w:t>
            </w:r>
          </w:p>
        </w:tc>
      </w:tr>
      <w:tr w:rsidR="006B2D02" w:rsidRPr="00215B69" w14:paraId="3FFD58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8822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F6EF7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4E3A8A" w14:textId="77777777" w:rsidR="006B2D02" w:rsidRPr="009311F1" w:rsidRDefault="006B2D02" w:rsidP="00914E0C">
            <w:pPr>
              <w:pStyle w:val="TAC"/>
              <w:ind w:left="284" w:hanging="284"/>
              <w:rPr>
                <w:sz w:val="16"/>
                <w:lang w:eastAsia="en-GB"/>
              </w:rPr>
            </w:pPr>
            <w:r w:rsidRPr="009311F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28BFCF" w14:textId="77777777" w:rsidR="006B2D02" w:rsidRDefault="006B2D02" w:rsidP="00914E0C">
            <w:pPr>
              <w:pStyle w:val="TAL"/>
              <w:rPr>
                <w:sz w:val="16"/>
                <w:szCs w:val="16"/>
              </w:rPr>
            </w:pPr>
            <w:r>
              <w:rPr>
                <w:sz w:val="16"/>
                <w:szCs w:val="16"/>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355D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1029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07FBDD" w14:textId="77777777" w:rsidR="006B2D02" w:rsidRPr="00CF661E" w:rsidRDefault="006B2D02" w:rsidP="00914E0C">
            <w:pPr>
              <w:pStyle w:val="TAL"/>
              <w:rPr>
                <w:bCs/>
                <w:snapToGrid w:val="0"/>
                <w:sz w:val="16"/>
              </w:rPr>
            </w:pPr>
            <w:r w:rsidRPr="00CF661E">
              <w:rPr>
                <w:bCs/>
                <w:snapToGrid w:val="0"/>
                <w:sz w:val="16"/>
              </w:rPr>
              <w:t>Correction on 5GMM #27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560B53" w14:textId="77777777" w:rsidR="006B2D02" w:rsidRDefault="006B2D02" w:rsidP="00914E0C">
            <w:pPr>
              <w:pStyle w:val="TAL"/>
              <w:rPr>
                <w:bCs/>
                <w:snapToGrid w:val="0"/>
                <w:sz w:val="16"/>
              </w:rPr>
            </w:pPr>
            <w:r w:rsidRPr="00BF5303">
              <w:rPr>
                <w:bCs/>
                <w:snapToGrid w:val="0"/>
                <w:sz w:val="16"/>
              </w:rPr>
              <w:t>16.5.0</w:t>
            </w:r>
          </w:p>
        </w:tc>
      </w:tr>
      <w:tr w:rsidR="006B2D02" w:rsidRPr="00215B69" w14:paraId="5113CA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06F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34C3F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500201" w14:textId="77777777" w:rsidR="006B2D02" w:rsidRPr="009311F1" w:rsidRDefault="006B2D02" w:rsidP="00914E0C">
            <w:pPr>
              <w:pStyle w:val="TAC"/>
              <w:ind w:left="284" w:hanging="284"/>
              <w:rPr>
                <w:sz w:val="16"/>
                <w:lang w:eastAsia="en-GB"/>
              </w:rPr>
            </w:pPr>
            <w:r w:rsidRPr="00BA751C">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699735" w14:textId="77777777" w:rsidR="006B2D02" w:rsidRDefault="006B2D02" w:rsidP="00914E0C">
            <w:pPr>
              <w:pStyle w:val="TAL"/>
              <w:rPr>
                <w:sz w:val="16"/>
                <w:szCs w:val="16"/>
              </w:rPr>
            </w:pPr>
            <w:r>
              <w:rPr>
                <w:sz w:val="16"/>
                <w:szCs w:val="16"/>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CAF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A8F8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5F0FCB" w14:textId="77777777" w:rsidR="006B2D02" w:rsidRPr="00CF661E" w:rsidRDefault="006B2D02" w:rsidP="00914E0C">
            <w:pPr>
              <w:pStyle w:val="TAL"/>
              <w:rPr>
                <w:bCs/>
                <w:snapToGrid w:val="0"/>
                <w:sz w:val="16"/>
              </w:rPr>
            </w:pPr>
            <w:r w:rsidRPr="00CF661E">
              <w:rPr>
                <w:bCs/>
                <w:snapToGrid w:val="0"/>
                <w:sz w:val="16"/>
              </w:rPr>
              <w:t>Clarification on handling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EDC7B9" w14:textId="77777777" w:rsidR="006B2D02" w:rsidRDefault="006B2D02" w:rsidP="00914E0C">
            <w:pPr>
              <w:pStyle w:val="TAL"/>
              <w:rPr>
                <w:bCs/>
                <w:snapToGrid w:val="0"/>
                <w:sz w:val="16"/>
              </w:rPr>
            </w:pPr>
            <w:r w:rsidRPr="00BF5303">
              <w:rPr>
                <w:bCs/>
                <w:snapToGrid w:val="0"/>
                <w:sz w:val="16"/>
              </w:rPr>
              <w:t>16.5.0</w:t>
            </w:r>
          </w:p>
        </w:tc>
      </w:tr>
      <w:tr w:rsidR="006B2D02" w:rsidRPr="00215B69" w14:paraId="60181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AC6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E04F7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564BD9" w14:textId="77777777" w:rsidR="006B2D02" w:rsidRPr="00BA751C" w:rsidRDefault="006B2D02" w:rsidP="00914E0C">
            <w:pPr>
              <w:pStyle w:val="TAC"/>
              <w:ind w:left="284" w:hanging="284"/>
              <w:rPr>
                <w:sz w:val="16"/>
                <w:lang w:eastAsia="en-GB"/>
              </w:rPr>
            </w:pPr>
            <w:r w:rsidRPr="00BA751C">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A88AB7" w14:textId="77777777" w:rsidR="006B2D02" w:rsidRDefault="006B2D02" w:rsidP="00914E0C">
            <w:pPr>
              <w:pStyle w:val="TAL"/>
              <w:rPr>
                <w:sz w:val="16"/>
                <w:szCs w:val="16"/>
              </w:rPr>
            </w:pPr>
            <w:r>
              <w:rPr>
                <w:sz w:val="16"/>
                <w:szCs w:val="16"/>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E61E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5DAE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FF6CA9" w14:textId="77777777" w:rsidR="006B2D02" w:rsidRPr="00CF661E" w:rsidRDefault="006B2D02" w:rsidP="00914E0C">
            <w:pPr>
              <w:pStyle w:val="TAL"/>
              <w:rPr>
                <w:bCs/>
                <w:snapToGrid w:val="0"/>
                <w:sz w:val="16"/>
              </w:rPr>
            </w:pPr>
            <w:r w:rsidRPr="00CF661E">
              <w:rPr>
                <w:bCs/>
                <w:snapToGrid w:val="0"/>
                <w:sz w:val="16"/>
              </w:rPr>
              <w:t>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F863C3" w14:textId="77777777" w:rsidR="006B2D02" w:rsidRDefault="006B2D02" w:rsidP="00914E0C">
            <w:pPr>
              <w:pStyle w:val="TAL"/>
              <w:rPr>
                <w:bCs/>
                <w:snapToGrid w:val="0"/>
                <w:sz w:val="16"/>
              </w:rPr>
            </w:pPr>
            <w:r w:rsidRPr="00BF5303">
              <w:rPr>
                <w:bCs/>
                <w:snapToGrid w:val="0"/>
                <w:sz w:val="16"/>
              </w:rPr>
              <w:t>16.5.0</w:t>
            </w:r>
          </w:p>
        </w:tc>
      </w:tr>
      <w:tr w:rsidR="006B2D02" w:rsidRPr="00215B69" w14:paraId="7D292F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0470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F22AD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625CA4" w14:textId="77777777" w:rsidR="006B2D02" w:rsidRPr="00BA751C" w:rsidRDefault="006B2D02" w:rsidP="00914E0C">
            <w:pPr>
              <w:pStyle w:val="TAC"/>
              <w:ind w:left="284" w:hanging="284"/>
              <w:rPr>
                <w:sz w:val="16"/>
                <w:lang w:eastAsia="en-GB"/>
              </w:rPr>
            </w:pPr>
            <w:r w:rsidRPr="0021770D">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8ADA9" w14:textId="77777777" w:rsidR="006B2D02" w:rsidRDefault="006B2D02" w:rsidP="00914E0C">
            <w:pPr>
              <w:pStyle w:val="TAL"/>
              <w:rPr>
                <w:sz w:val="16"/>
                <w:szCs w:val="16"/>
              </w:rPr>
            </w:pPr>
            <w:r>
              <w:rPr>
                <w:sz w:val="16"/>
                <w:szCs w:val="16"/>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7AFB1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FEB0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CF1C47" w14:textId="77777777" w:rsidR="006B2D02" w:rsidRPr="00CF661E" w:rsidRDefault="006B2D02" w:rsidP="00914E0C">
            <w:pPr>
              <w:pStyle w:val="TAL"/>
              <w:rPr>
                <w:bCs/>
                <w:snapToGrid w:val="0"/>
                <w:sz w:val="16"/>
              </w:rPr>
            </w:pPr>
            <w:r w:rsidRPr="00CF661E">
              <w:rPr>
                <w:bCs/>
                <w:snapToGrid w:val="0"/>
                <w:sz w:val="16"/>
              </w:rPr>
              <w:t>Single-registration mod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7C8C90" w14:textId="77777777" w:rsidR="006B2D02" w:rsidRDefault="006B2D02" w:rsidP="00914E0C">
            <w:pPr>
              <w:pStyle w:val="TAL"/>
              <w:rPr>
                <w:bCs/>
                <w:snapToGrid w:val="0"/>
                <w:sz w:val="16"/>
              </w:rPr>
            </w:pPr>
            <w:r w:rsidRPr="00BF5303">
              <w:rPr>
                <w:bCs/>
                <w:snapToGrid w:val="0"/>
                <w:sz w:val="16"/>
              </w:rPr>
              <w:t>16.5.0</w:t>
            </w:r>
          </w:p>
        </w:tc>
      </w:tr>
      <w:tr w:rsidR="006B2D02" w:rsidRPr="00215B69" w14:paraId="2AD742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17D97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FF8D2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D76EA7" w14:textId="77777777" w:rsidR="006B2D02" w:rsidRPr="0021770D" w:rsidRDefault="006B2D02" w:rsidP="00914E0C">
            <w:pPr>
              <w:pStyle w:val="TAC"/>
              <w:ind w:left="284" w:hanging="284"/>
              <w:rPr>
                <w:sz w:val="16"/>
                <w:lang w:eastAsia="en-GB"/>
              </w:rPr>
            </w:pPr>
            <w:r w:rsidRPr="00694A7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CFA2C" w14:textId="77777777" w:rsidR="006B2D02" w:rsidRDefault="006B2D02" w:rsidP="00914E0C">
            <w:pPr>
              <w:pStyle w:val="TAL"/>
              <w:rPr>
                <w:sz w:val="16"/>
                <w:szCs w:val="16"/>
              </w:rPr>
            </w:pPr>
            <w:r>
              <w:rPr>
                <w:sz w:val="16"/>
                <w:szCs w:val="16"/>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64D6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64B6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C4868B" w14:textId="77777777" w:rsidR="006B2D02" w:rsidRPr="00CF661E" w:rsidRDefault="006B2D02" w:rsidP="00914E0C">
            <w:pPr>
              <w:pStyle w:val="TAL"/>
              <w:rPr>
                <w:bCs/>
                <w:snapToGrid w:val="0"/>
                <w:sz w:val="16"/>
              </w:rPr>
            </w:pPr>
            <w:r w:rsidRPr="00CF661E">
              <w:rPr>
                <w:bCs/>
                <w:snapToGrid w:val="0"/>
                <w:sz w:val="16"/>
              </w:rPr>
              <w:t>Handling of unallow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6A80AC" w14:textId="77777777" w:rsidR="006B2D02" w:rsidRDefault="006B2D02" w:rsidP="00914E0C">
            <w:pPr>
              <w:pStyle w:val="TAL"/>
              <w:rPr>
                <w:bCs/>
                <w:snapToGrid w:val="0"/>
                <w:sz w:val="16"/>
              </w:rPr>
            </w:pPr>
            <w:r w:rsidRPr="00BF5303">
              <w:rPr>
                <w:bCs/>
                <w:snapToGrid w:val="0"/>
                <w:sz w:val="16"/>
              </w:rPr>
              <w:t>16.5.0</w:t>
            </w:r>
          </w:p>
        </w:tc>
      </w:tr>
      <w:tr w:rsidR="006B2D02" w:rsidRPr="00215B69" w14:paraId="41406C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13275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DA2B9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C850E0" w14:textId="77777777" w:rsidR="006B2D02" w:rsidRPr="00694A77"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D35A3F" w14:textId="77777777" w:rsidR="006B2D02" w:rsidRDefault="006B2D02" w:rsidP="00914E0C">
            <w:pPr>
              <w:pStyle w:val="TAL"/>
              <w:rPr>
                <w:sz w:val="16"/>
                <w:szCs w:val="16"/>
              </w:rPr>
            </w:pPr>
            <w:r>
              <w:rPr>
                <w:sz w:val="16"/>
                <w:szCs w:val="16"/>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9F78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DAE6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BCC275" w14:textId="77777777" w:rsidR="006B2D02" w:rsidRPr="00CF661E" w:rsidRDefault="006B2D02" w:rsidP="00914E0C">
            <w:pPr>
              <w:pStyle w:val="TAL"/>
              <w:rPr>
                <w:bCs/>
                <w:snapToGrid w:val="0"/>
                <w:sz w:val="16"/>
              </w:rPr>
            </w:pPr>
            <w:r w:rsidRPr="00CF661E">
              <w:rPr>
                <w:bCs/>
                <w:snapToGrid w:val="0"/>
                <w:sz w:val="16"/>
              </w:rPr>
              <w:t>UAC excep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7CDD3E" w14:textId="77777777" w:rsidR="006B2D02" w:rsidRDefault="006B2D02" w:rsidP="00914E0C">
            <w:pPr>
              <w:pStyle w:val="TAL"/>
              <w:rPr>
                <w:bCs/>
                <w:snapToGrid w:val="0"/>
                <w:sz w:val="16"/>
              </w:rPr>
            </w:pPr>
            <w:r w:rsidRPr="00BF5303">
              <w:rPr>
                <w:bCs/>
                <w:snapToGrid w:val="0"/>
                <w:sz w:val="16"/>
              </w:rPr>
              <w:t>16.5.0</w:t>
            </w:r>
          </w:p>
        </w:tc>
      </w:tr>
      <w:tr w:rsidR="006B2D02" w:rsidRPr="00215B69" w14:paraId="5AF5AF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F7C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DE0BC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5B2F8"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5FB559" w14:textId="77777777" w:rsidR="006B2D02" w:rsidRDefault="006B2D02" w:rsidP="00914E0C">
            <w:pPr>
              <w:pStyle w:val="TAL"/>
              <w:rPr>
                <w:sz w:val="16"/>
                <w:szCs w:val="16"/>
              </w:rPr>
            </w:pPr>
            <w:r>
              <w:rPr>
                <w:sz w:val="16"/>
                <w:szCs w:val="16"/>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BD0EB2"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E983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713D37" w14:textId="77777777" w:rsidR="006B2D02" w:rsidRPr="00CF661E" w:rsidRDefault="006B2D02" w:rsidP="00914E0C">
            <w:pPr>
              <w:pStyle w:val="TAL"/>
              <w:rPr>
                <w:bCs/>
                <w:snapToGrid w:val="0"/>
                <w:sz w:val="16"/>
              </w:rPr>
            </w:pPr>
            <w:r w:rsidRPr="00CF661E">
              <w:rPr>
                <w:bCs/>
                <w:snapToGrid w:val="0"/>
                <w:sz w:val="16"/>
              </w:rPr>
              <w:t>MRU after SR for ESFB ab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462B3D" w14:textId="77777777" w:rsidR="006B2D02" w:rsidRDefault="006B2D02" w:rsidP="00914E0C">
            <w:pPr>
              <w:pStyle w:val="TAL"/>
              <w:rPr>
                <w:bCs/>
                <w:snapToGrid w:val="0"/>
                <w:sz w:val="16"/>
              </w:rPr>
            </w:pPr>
            <w:r w:rsidRPr="00BF5303">
              <w:rPr>
                <w:bCs/>
                <w:snapToGrid w:val="0"/>
                <w:sz w:val="16"/>
              </w:rPr>
              <w:t>16.5.0</w:t>
            </w:r>
          </w:p>
        </w:tc>
      </w:tr>
      <w:tr w:rsidR="006B2D02" w:rsidRPr="00215B69" w14:paraId="032DB4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4F5B6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72150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E41A7"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498AC5" w14:textId="77777777" w:rsidR="006B2D02" w:rsidRDefault="006B2D02" w:rsidP="00914E0C">
            <w:pPr>
              <w:pStyle w:val="TAL"/>
              <w:rPr>
                <w:sz w:val="16"/>
                <w:szCs w:val="16"/>
              </w:rPr>
            </w:pPr>
            <w:r>
              <w:rPr>
                <w:sz w:val="16"/>
                <w:szCs w:val="16"/>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5D7F0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DE48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93B32E" w14:textId="77777777" w:rsidR="006B2D02" w:rsidRPr="00CF661E" w:rsidRDefault="006B2D02" w:rsidP="00914E0C">
            <w:pPr>
              <w:pStyle w:val="TAL"/>
              <w:rPr>
                <w:bCs/>
                <w:snapToGrid w:val="0"/>
                <w:sz w:val="16"/>
              </w:rPr>
            </w:pPr>
            <w:r w:rsidRPr="00CF661E">
              <w:rPr>
                <w:bCs/>
                <w:snapToGrid w:val="0"/>
                <w:sz w:val="16"/>
              </w:rPr>
              <w:t>Correction to criteria to enter 5GMM-REGISTERED.UPDATE-NEEDED substate after resump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4DBBE3" w14:textId="77777777" w:rsidR="006B2D02" w:rsidRDefault="006B2D02" w:rsidP="00914E0C">
            <w:pPr>
              <w:pStyle w:val="TAL"/>
              <w:rPr>
                <w:bCs/>
                <w:snapToGrid w:val="0"/>
                <w:sz w:val="16"/>
              </w:rPr>
            </w:pPr>
            <w:r w:rsidRPr="00BF5303">
              <w:rPr>
                <w:bCs/>
                <w:snapToGrid w:val="0"/>
                <w:sz w:val="16"/>
              </w:rPr>
              <w:t>16.5.0</w:t>
            </w:r>
          </w:p>
        </w:tc>
      </w:tr>
      <w:tr w:rsidR="006B2D02" w:rsidRPr="00215B69" w14:paraId="55C35A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565B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CAD53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1E234"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2FC9EF" w14:textId="77777777" w:rsidR="006B2D02" w:rsidRDefault="006B2D02" w:rsidP="00914E0C">
            <w:pPr>
              <w:pStyle w:val="TAL"/>
              <w:rPr>
                <w:sz w:val="16"/>
                <w:szCs w:val="16"/>
              </w:rPr>
            </w:pPr>
            <w:r>
              <w:rPr>
                <w:sz w:val="16"/>
                <w:szCs w:val="16"/>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29A4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C6A3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731883" w14:textId="77777777" w:rsidR="006B2D02" w:rsidRPr="00CF661E" w:rsidRDefault="006B2D02" w:rsidP="00914E0C">
            <w:pPr>
              <w:pStyle w:val="TAL"/>
              <w:rPr>
                <w:bCs/>
                <w:snapToGrid w:val="0"/>
                <w:sz w:val="16"/>
              </w:rPr>
            </w:pPr>
            <w:r w:rsidRPr="00CF661E">
              <w:rPr>
                <w:bCs/>
                <w:snapToGrid w:val="0"/>
                <w:sz w:val="16"/>
              </w:rPr>
              <w:t>Correcting that 5G NAS integrity key is one of the input parameters for integrity protection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803022" w14:textId="77777777" w:rsidR="006B2D02" w:rsidRDefault="006B2D02" w:rsidP="00914E0C">
            <w:pPr>
              <w:pStyle w:val="TAL"/>
              <w:rPr>
                <w:bCs/>
                <w:snapToGrid w:val="0"/>
                <w:sz w:val="16"/>
              </w:rPr>
            </w:pPr>
            <w:r w:rsidRPr="00BF5303">
              <w:rPr>
                <w:bCs/>
                <w:snapToGrid w:val="0"/>
                <w:sz w:val="16"/>
              </w:rPr>
              <w:t>16.5.0</w:t>
            </w:r>
          </w:p>
        </w:tc>
      </w:tr>
      <w:tr w:rsidR="006B2D02" w:rsidRPr="00215B69" w14:paraId="64229C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CF1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6863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A8945"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00D9F6" w14:textId="77777777" w:rsidR="006B2D02" w:rsidRDefault="006B2D02" w:rsidP="00914E0C">
            <w:pPr>
              <w:pStyle w:val="TAL"/>
              <w:rPr>
                <w:sz w:val="16"/>
                <w:szCs w:val="16"/>
              </w:rPr>
            </w:pPr>
            <w:r>
              <w:rPr>
                <w:sz w:val="16"/>
                <w:szCs w:val="16"/>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B6673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A19E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567B49" w14:textId="77777777" w:rsidR="006B2D02" w:rsidRPr="00CF661E" w:rsidRDefault="006B2D02" w:rsidP="00914E0C">
            <w:pPr>
              <w:pStyle w:val="TAL"/>
              <w:rPr>
                <w:bCs/>
                <w:snapToGrid w:val="0"/>
                <w:sz w:val="16"/>
              </w:rPr>
            </w:pPr>
            <w:r w:rsidRPr="00CF661E">
              <w:rPr>
                <w:bCs/>
                <w:snapToGrid w:val="0"/>
                <w:sz w:val="16"/>
              </w:rPr>
              <w:t>Correction to Handling of T3521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C484AC" w14:textId="77777777" w:rsidR="006B2D02" w:rsidRDefault="006B2D02" w:rsidP="00914E0C">
            <w:pPr>
              <w:pStyle w:val="TAL"/>
              <w:rPr>
                <w:bCs/>
                <w:snapToGrid w:val="0"/>
                <w:sz w:val="16"/>
              </w:rPr>
            </w:pPr>
            <w:r w:rsidRPr="00BF5303">
              <w:rPr>
                <w:bCs/>
                <w:snapToGrid w:val="0"/>
                <w:sz w:val="16"/>
              </w:rPr>
              <w:t>16.5.0</w:t>
            </w:r>
          </w:p>
        </w:tc>
      </w:tr>
      <w:tr w:rsidR="006B2D02" w:rsidRPr="00215B69" w14:paraId="0A9B4F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379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AAC90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E6F86"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9560D" w14:textId="77777777" w:rsidR="006B2D02" w:rsidRDefault="006B2D02" w:rsidP="00914E0C">
            <w:pPr>
              <w:pStyle w:val="TAL"/>
              <w:rPr>
                <w:sz w:val="16"/>
                <w:szCs w:val="16"/>
              </w:rPr>
            </w:pPr>
            <w:r>
              <w:rPr>
                <w:sz w:val="16"/>
                <w:szCs w:val="16"/>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6F98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C085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C842D4" w14:textId="77777777" w:rsidR="006B2D02" w:rsidRPr="00CF661E" w:rsidRDefault="006B2D02" w:rsidP="00914E0C">
            <w:pPr>
              <w:pStyle w:val="TAL"/>
              <w:rPr>
                <w:bCs/>
                <w:snapToGrid w:val="0"/>
                <w:sz w:val="16"/>
              </w:rPr>
            </w:pPr>
            <w:r w:rsidRPr="00CF661E">
              <w:rPr>
                <w:bCs/>
                <w:snapToGrid w:val="0"/>
                <w:sz w:val="16"/>
              </w:rPr>
              <w:t>Correction to Handling of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8B242" w14:textId="77777777" w:rsidR="006B2D02" w:rsidRDefault="006B2D02" w:rsidP="00914E0C">
            <w:pPr>
              <w:pStyle w:val="TAL"/>
              <w:rPr>
                <w:bCs/>
                <w:snapToGrid w:val="0"/>
                <w:sz w:val="16"/>
              </w:rPr>
            </w:pPr>
            <w:r w:rsidRPr="00BF5303">
              <w:rPr>
                <w:bCs/>
                <w:snapToGrid w:val="0"/>
                <w:sz w:val="16"/>
              </w:rPr>
              <w:t>16.5.0</w:t>
            </w:r>
          </w:p>
        </w:tc>
      </w:tr>
      <w:tr w:rsidR="006B2D02" w:rsidRPr="00215B69" w14:paraId="6DD56F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7388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4F58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FF08FD" w14:textId="77777777" w:rsidR="006B2D02" w:rsidRPr="00B41E98" w:rsidRDefault="006B2D02" w:rsidP="00914E0C">
            <w:pPr>
              <w:pStyle w:val="TAC"/>
              <w:ind w:left="284" w:hanging="284"/>
              <w:rPr>
                <w:sz w:val="16"/>
                <w:lang w:eastAsia="en-GB"/>
              </w:rPr>
            </w:pPr>
            <w:r w:rsidRPr="00B41E98">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08AAC6" w14:textId="77777777" w:rsidR="006B2D02" w:rsidRDefault="006B2D02" w:rsidP="00914E0C">
            <w:pPr>
              <w:pStyle w:val="TAL"/>
              <w:rPr>
                <w:sz w:val="16"/>
                <w:szCs w:val="16"/>
              </w:rPr>
            </w:pPr>
            <w:r>
              <w:rPr>
                <w:sz w:val="16"/>
                <w:szCs w:val="16"/>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C581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1CC6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E683B8" w14:textId="77777777" w:rsidR="006B2D02" w:rsidRPr="00CF661E" w:rsidRDefault="006B2D02" w:rsidP="00914E0C">
            <w:pPr>
              <w:pStyle w:val="TAL"/>
              <w:rPr>
                <w:bCs/>
                <w:snapToGrid w:val="0"/>
                <w:sz w:val="16"/>
              </w:rPr>
            </w:pPr>
            <w:r w:rsidRPr="00CF661E">
              <w:rPr>
                <w:bCs/>
                <w:snapToGrid w:val="0"/>
                <w:sz w:val="16"/>
              </w:rPr>
              <w:t>Correction to handling of T3447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57D6BA" w14:textId="77777777" w:rsidR="006B2D02" w:rsidRDefault="006B2D02" w:rsidP="00914E0C">
            <w:pPr>
              <w:pStyle w:val="TAL"/>
              <w:rPr>
                <w:bCs/>
                <w:snapToGrid w:val="0"/>
                <w:sz w:val="16"/>
              </w:rPr>
            </w:pPr>
            <w:r w:rsidRPr="00BF5303">
              <w:rPr>
                <w:bCs/>
                <w:snapToGrid w:val="0"/>
                <w:sz w:val="16"/>
              </w:rPr>
              <w:t>16.5.0</w:t>
            </w:r>
          </w:p>
        </w:tc>
      </w:tr>
      <w:tr w:rsidR="006B2D02" w:rsidRPr="00215B69" w14:paraId="4B739C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3075E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270C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14D40B" w14:textId="77777777" w:rsidR="006B2D02" w:rsidRPr="00B41E98" w:rsidRDefault="006B2D02" w:rsidP="00914E0C">
            <w:pPr>
              <w:pStyle w:val="TAC"/>
              <w:ind w:left="284" w:hanging="284"/>
              <w:rPr>
                <w:sz w:val="16"/>
                <w:lang w:eastAsia="en-GB"/>
              </w:rPr>
            </w:pPr>
            <w:r w:rsidRPr="00B41E98">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177C0A" w14:textId="77777777" w:rsidR="006B2D02" w:rsidRDefault="006B2D02" w:rsidP="00914E0C">
            <w:pPr>
              <w:pStyle w:val="TAL"/>
              <w:rPr>
                <w:sz w:val="16"/>
                <w:szCs w:val="16"/>
              </w:rPr>
            </w:pPr>
            <w:r>
              <w:rPr>
                <w:sz w:val="16"/>
                <w:szCs w:val="16"/>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FE87D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AF096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09296E" w14:textId="77777777" w:rsidR="006B2D02" w:rsidRPr="00CF661E" w:rsidRDefault="006B2D02" w:rsidP="00914E0C">
            <w:pPr>
              <w:pStyle w:val="TAL"/>
              <w:rPr>
                <w:bCs/>
                <w:snapToGrid w:val="0"/>
                <w:sz w:val="16"/>
              </w:rPr>
            </w:pPr>
            <w:r w:rsidRPr="00CF661E">
              <w:rPr>
                <w:bCs/>
                <w:snapToGrid w:val="0"/>
                <w:sz w:val="16"/>
              </w:rPr>
              <w:t>Correct "th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875FD1" w14:textId="77777777" w:rsidR="006B2D02" w:rsidRDefault="006B2D02" w:rsidP="00914E0C">
            <w:pPr>
              <w:pStyle w:val="TAL"/>
              <w:rPr>
                <w:bCs/>
                <w:snapToGrid w:val="0"/>
                <w:sz w:val="16"/>
              </w:rPr>
            </w:pPr>
            <w:r w:rsidRPr="00BF5303">
              <w:rPr>
                <w:bCs/>
                <w:snapToGrid w:val="0"/>
                <w:sz w:val="16"/>
              </w:rPr>
              <w:t>16.5.0</w:t>
            </w:r>
          </w:p>
        </w:tc>
      </w:tr>
      <w:tr w:rsidR="006B2D02" w:rsidRPr="00215B69" w14:paraId="18CB9B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146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41B7A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FB38C"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07E3F2" w14:textId="77777777" w:rsidR="006B2D02" w:rsidRDefault="006B2D02" w:rsidP="00914E0C">
            <w:pPr>
              <w:pStyle w:val="TAL"/>
              <w:rPr>
                <w:sz w:val="16"/>
                <w:szCs w:val="16"/>
              </w:rPr>
            </w:pPr>
            <w:r>
              <w:rPr>
                <w:sz w:val="16"/>
                <w:szCs w:val="16"/>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C0657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01B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4BDFE6" w14:textId="77777777" w:rsidR="006B2D02" w:rsidRPr="00CF661E" w:rsidRDefault="006B2D02" w:rsidP="00914E0C">
            <w:pPr>
              <w:pStyle w:val="TAL"/>
              <w:rPr>
                <w:bCs/>
                <w:snapToGrid w:val="0"/>
                <w:sz w:val="16"/>
              </w:rPr>
            </w:pPr>
            <w:r w:rsidRPr="00CF661E">
              <w:rPr>
                <w:bCs/>
                <w:snapToGrid w:val="0"/>
                <w:sz w:val="16"/>
              </w:rPr>
              <w:t>De-registration before initial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D9778A" w14:textId="77777777" w:rsidR="006B2D02" w:rsidRDefault="006B2D02" w:rsidP="00914E0C">
            <w:pPr>
              <w:pStyle w:val="TAL"/>
              <w:rPr>
                <w:bCs/>
                <w:snapToGrid w:val="0"/>
                <w:sz w:val="16"/>
              </w:rPr>
            </w:pPr>
            <w:r w:rsidRPr="00BF5303">
              <w:rPr>
                <w:bCs/>
                <w:snapToGrid w:val="0"/>
                <w:sz w:val="16"/>
              </w:rPr>
              <w:t>16.5.0</w:t>
            </w:r>
          </w:p>
        </w:tc>
      </w:tr>
      <w:tr w:rsidR="006B2D02" w:rsidRPr="00215B69" w14:paraId="75FACF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215FE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68B8A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816837"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87D5A0" w14:textId="77777777" w:rsidR="006B2D02" w:rsidRDefault="006B2D02" w:rsidP="00914E0C">
            <w:pPr>
              <w:pStyle w:val="TAL"/>
              <w:rPr>
                <w:sz w:val="16"/>
                <w:szCs w:val="16"/>
              </w:rPr>
            </w:pPr>
            <w:r>
              <w:rPr>
                <w:sz w:val="16"/>
                <w:szCs w:val="16"/>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1B5E8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0711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41CEDE" w14:textId="77777777" w:rsidR="006B2D02" w:rsidRPr="00CF661E" w:rsidRDefault="006B2D02" w:rsidP="00914E0C">
            <w:pPr>
              <w:pStyle w:val="TAL"/>
              <w:rPr>
                <w:bCs/>
                <w:snapToGrid w:val="0"/>
                <w:sz w:val="16"/>
              </w:rPr>
            </w:pPr>
            <w:r w:rsidRPr="00CF661E">
              <w:rPr>
                <w:bCs/>
                <w:snapToGrid w:val="0"/>
                <w:sz w:val="16"/>
              </w:rPr>
              <w:t>Handling of allowed NSSAI when the RA includes the TAI belonging to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AA07D1" w14:textId="77777777" w:rsidR="006B2D02" w:rsidRDefault="006B2D02" w:rsidP="00914E0C">
            <w:pPr>
              <w:pStyle w:val="TAL"/>
              <w:rPr>
                <w:bCs/>
                <w:snapToGrid w:val="0"/>
                <w:sz w:val="16"/>
              </w:rPr>
            </w:pPr>
            <w:r w:rsidRPr="00BF5303">
              <w:rPr>
                <w:bCs/>
                <w:snapToGrid w:val="0"/>
                <w:sz w:val="16"/>
              </w:rPr>
              <w:t>16.5.0</w:t>
            </w:r>
          </w:p>
        </w:tc>
      </w:tr>
      <w:tr w:rsidR="006B2D02" w:rsidRPr="00215B69" w14:paraId="003EB9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263A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6E84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F89127" w14:textId="77777777" w:rsidR="006B2D02" w:rsidRPr="00B41E98"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E55DF6" w14:textId="77777777" w:rsidR="006B2D02" w:rsidRDefault="006B2D02" w:rsidP="00914E0C">
            <w:pPr>
              <w:pStyle w:val="TAL"/>
              <w:rPr>
                <w:sz w:val="16"/>
                <w:szCs w:val="16"/>
              </w:rPr>
            </w:pPr>
            <w:r>
              <w:rPr>
                <w:sz w:val="16"/>
                <w:szCs w:val="16"/>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52633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B4D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5B43CE" w14:textId="77777777" w:rsidR="006B2D02" w:rsidRPr="00CF661E" w:rsidRDefault="006B2D02" w:rsidP="00914E0C">
            <w:pPr>
              <w:pStyle w:val="TAL"/>
              <w:rPr>
                <w:bCs/>
                <w:snapToGrid w:val="0"/>
                <w:sz w:val="16"/>
              </w:rPr>
            </w:pPr>
            <w:r w:rsidRPr="00CF661E">
              <w:rPr>
                <w:bCs/>
                <w:snapToGrid w:val="0"/>
                <w:sz w:val="16"/>
              </w:rPr>
              <w:t>Corrections on NSSAI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44E62A" w14:textId="77777777" w:rsidR="006B2D02" w:rsidRDefault="006B2D02" w:rsidP="00914E0C">
            <w:pPr>
              <w:pStyle w:val="TAL"/>
              <w:rPr>
                <w:bCs/>
                <w:snapToGrid w:val="0"/>
                <w:sz w:val="16"/>
              </w:rPr>
            </w:pPr>
            <w:r w:rsidRPr="00BF5303">
              <w:rPr>
                <w:bCs/>
                <w:snapToGrid w:val="0"/>
                <w:sz w:val="16"/>
              </w:rPr>
              <w:t>16.5.0</w:t>
            </w:r>
          </w:p>
        </w:tc>
      </w:tr>
      <w:tr w:rsidR="006B2D02" w:rsidRPr="00215B69" w14:paraId="660496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26D4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3721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2B1E3" w14:textId="77777777" w:rsidR="006B2D02" w:rsidRPr="00A821F9"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3F22AF" w14:textId="77777777" w:rsidR="006B2D02" w:rsidRDefault="006B2D02" w:rsidP="00914E0C">
            <w:pPr>
              <w:pStyle w:val="TAL"/>
              <w:rPr>
                <w:sz w:val="16"/>
                <w:szCs w:val="16"/>
              </w:rPr>
            </w:pPr>
            <w:r>
              <w:rPr>
                <w:sz w:val="16"/>
                <w:szCs w:val="16"/>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28FE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F691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42DCAD" w14:textId="77777777" w:rsidR="006B2D02" w:rsidRPr="00CF661E" w:rsidRDefault="006B2D02" w:rsidP="00914E0C">
            <w:pPr>
              <w:pStyle w:val="TAL"/>
              <w:rPr>
                <w:bCs/>
                <w:snapToGrid w:val="0"/>
                <w:sz w:val="16"/>
              </w:rPr>
            </w:pPr>
            <w:r w:rsidRPr="00CF661E">
              <w:rPr>
                <w:bCs/>
                <w:snapToGrid w:val="0"/>
                <w:sz w:val="16"/>
              </w:rPr>
              <w:t>UE behaviour when the UE receives the rejected NSSAI for the current RA and does not have a vali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18B5D6" w14:textId="77777777" w:rsidR="006B2D02" w:rsidRDefault="006B2D02" w:rsidP="00914E0C">
            <w:pPr>
              <w:pStyle w:val="TAL"/>
              <w:rPr>
                <w:bCs/>
                <w:snapToGrid w:val="0"/>
                <w:sz w:val="16"/>
              </w:rPr>
            </w:pPr>
            <w:r w:rsidRPr="00BF5303">
              <w:rPr>
                <w:bCs/>
                <w:snapToGrid w:val="0"/>
                <w:sz w:val="16"/>
              </w:rPr>
              <w:t>16.5.0</w:t>
            </w:r>
          </w:p>
        </w:tc>
      </w:tr>
      <w:tr w:rsidR="006B2D02" w:rsidRPr="00215B69" w14:paraId="6E1A9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2287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D7788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8CE2E" w14:textId="77777777" w:rsidR="006B2D02" w:rsidRPr="00A821F9" w:rsidRDefault="006B2D02" w:rsidP="00914E0C">
            <w:pPr>
              <w:pStyle w:val="TAC"/>
              <w:ind w:left="284" w:hanging="284"/>
              <w:rPr>
                <w:sz w:val="16"/>
                <w:lang w:eastAsia="en-GB"/>
              </w:rPr>
            </w:pPr>
            <w:r w:rsidRPr="00A821F9">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4A9873" w14:textId="77777777" w:rsidR="006B2D02" w:rsidRDefault="006B2D02" w:rsidP="00914E0C">
            <w:pPr>
              <w:pStyle w:val="TAL"/>
              <w:rPr>
                <w:sz w:val="16"/>
                <w:szCs w:val="16"/>
              </w:rPr>
            </w:pPr>
            <w:r>
              <w:rPr>
                <w:sz w:val="16"/>
                <w:szCs w:val="16"/>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7302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8FCAE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6794E5" w14:textId="77777777" w:rsidR="006B2D02" w:rsidRPr="00CF661E" w:rsidRDefault="006B2D02" w:rsidP="00914E0C">
            <w:pPr>
              <w:pStyle w:val="TAL"/>
              <w:rPr>
                <w:bCs/>
                <w:snapToGrid w:val="0"/>
                <w:sz w:val="16"/>
              </w:rPr>
            </w:pPr>
            <w:r w:rsidRPr="00CF661E">
              <w:rPr>
                <w:bCs/>
                <w:snapToGrid w:val="0"/>
                <w:sz w:val="16"/>
              </w:rPr>
              <w:t>Handlings of MA PDU session when deregistration from an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C81000" w14:textId="77777777" w:rsidR="006B2D02" w:rsidRDefault="006B2D02" w:rsidP="00914E0C">
            <w:pPr>
              <w:pStyle w:val="TAL"/>
              <w:rPr>
                <w:bCs/>
                <w:snapToGrid w:val="0"/>
                <w:sz w:val="16"/>
              </w:rPr>
            </w:pPr>
            <w:r w:rsidRPr="00BF5303">
              <w:rPr>
                <w:bCs/>
                <w:snapToGrid w:val="0"/>
                <w:sz w:val="16"/>
              </w:rPr>
              <w:t>16.5.0</w:t>
            </w:r>
          </w:p>
        </w:tc>
      </w:tr>
      <w:tr w:rsidR="006B2D02" w:rsidRPr="00215B69" w14:paraId="3425E5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901E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DB6A0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EE687" w14:textId="77777777" w:rsidR="006B2D02" w:rsidRPr="00A821F9"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5EC966" w14:textId="77777777" w:rsidR="006B2D02" w:rsidRDefault="006B2D02" w:rsidP="00914E0C">
            <w:pPr>
              <w:pStyle w:val="TAL"/>
              <w:rPr>
                <w:sz w:val="16"/>
                <w:szCs w:val="16"/>
              </w:rPr>
            </w:pPr>
            <w:r>
              <w:rPr>
                <w:sz w:val="16"/>
                <w:szCs w:val="16"/>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1076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4C5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0C6C21" w14:textId="77777777" w:rsidR="006B2D02" w:rsidRPr="00CF661E" w:rsidRDefault="006B2D02" w:rsidP="00914E0C">
            <w:pPr>
              <w:pStyle w:val="TAL"/>
              <w:rPr>
                <w:bCs/>
                <w:snapToGrid w:val="0"/>
                <w:sz w:val="16"/>
              </w:rPr>
            </w:pPr>
            <w:r w:rsidRPr="00CF661E">
              <w:rPr>
                <w:bCs/>
                <w:snapToGrid w:val="0"/>
                <w:sz w:val="16"/>
              </w:rPr>
              <w:t>Indicate support of ePCO length of two octets parameter when establishing the PDU session – Alt#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9CF313" w14:textId="77777777" w:rsidR="006B2D02" w:rsidRDefault="006B2D02" w:rsidP="00914E0C">
            <w:pPr>
              <w:pStyle w:val="TAL"/>
              <w:rPr>
                <w:bCs/>
                <w:snapToGrid w:val="0"/>
                <w:sz w:val="16"/>
              </w:rPr>
            </w:pPr>
            <w:r w:rsidRPr="00BF5303">
              <w:rPr>
                <w:bCs/>
                <w:snapToGrid w:val="0"/>
                <w:sz w:val="16"/>
              </w:rPr>
              <w:t>16.5.0</w:t>
            </w:r>
          </w:p>
        </w:tc>
      </w:tr>
      <w:tr w:rsidR="006B2D02" w:rsidRPr="00215B69" w14:paraId="36D02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2A29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53A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24F590" w14:textId="77777777" w:rsidR="006B2D02" w:rsidRPr="00A821F9"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D7F2F" w14:textId="77777777" w:rsidR="006B2D02" w:rsidRDefault="006B2D02" w:rsidP="00914E0C">
            <w:pPr>
              <w:pStyle w:val="TAL"/>
              <w:rPr>
                <w:sz w:val="16"/>
                <w:szCs w:val="16"/>
              </w:rPr>
            </w:pPr>
            <w:r>
              <w:rPr>
                <w:sz w:val="16"/>
                <w:szCs w:val="16"/>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5212A"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4622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6EAC0" w14:textId="77777777" w:rsidR="006B2D02" w:rsidRPr="00CF661E" w:rsidRDefault="006B2D02" w:rsidP="00914E0C">
            <w:pPr>
              <w:pStyle w:val="TAL"/>
              <w:rPr>
                <w:bCs/>
                <w:snapToGrid w:val="0"/>
                <w:sz w:val="16"/>
              </w:rPr>
            </w:pPr>
            <w:r w:rsidRPr="00CF661E">
              <w:rPr>
                <w:bCs/>
                <w:snapToGrid w:val="0"/>
                <w:sz w:val="16"/>
              </w:rPr>
              <w:t>Addition of 5GSM cause #5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B8C7A7" w14:textId="77777777" w:rsidR="006B2D02" w:rsidRDefault="006B2D02" w:rsidP="00914E0C">
            <w:pPr>
              <w:pStyle w:val="TAL"/>
              <w:rPr>
                <w:bCs/>
                <w:snapToGrid w:val="0"/>
                <w:sz w:val="16"/>
              </w:rPr>
            </w:pPr>
            <w:r w:rsidRPr="00BF5303">
              <w:rPr>
                <w:bCs/>
                <w:snapToGrid w:val="0"/>
                <w:sz w:val="16"/>
              </w:rPr>
              <w:t>16.5.0</w:t>
            </w:r>
          </w:p>
        </w:tc>
      </w:tr>
      <w:tr w:rsidR="006B2D02" w:rsidRPr="00215B69" w14:paraId="743D12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E7C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30EC7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EBABB3"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26ED82" w14:textId="77777777" w:rsidR="006B2D02" w:rsidRDefault="006B2D02" w:rsidP="00914E0C">
            <w:pPr>
              <w:pStyle w:val="TAL"/>
              <w:rPr>
                <w:sz w:val="16"/>
                <w:szCs w:val="16"/>
              </w:rPr>
            </w:pPr>
            <w:r>
              <w:rPr>
                <w:sz w:val="16"/>
                <w:szCs w:val="16"/>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27B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EF3D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0751FB" w14:textId="77777777" w:rsidR="006B2D02" w:rsidRPr="00CF661E" w:rsidRDefault="006B2D02" w:rsidP="00914E0C">
            <w:pPr>
              <w:pStyle w:val="TAL"/>
              <w:rPr>
                <w:bCs/>
                <w:snapToGrid w:val="0"/>
                <w:sz w:val="16"/>
              </w:rPr>
            </w:pPr>
            <w:r w:rsidRPr="00CF661E">
              <w:rPr>
                <w:bCs/>
                <w:snapToGrid w:val="0"/>
                <w:sz w:val="16"/>
              </w:rPr>
              <w:t>Handl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0CD9F" w14:textId="77777777" w:rsidR="006B2D02" w:rsidRDefault="006B2D02" w:rsidP="00914E0C">
            <w:pPr>
              <w:pStyle w:val="TAL"/>
              <w:rPr>
                <w:bCs/>
                <w:snapToGrid w:val="0"/>
                <w:sz w:val="16"/>
              </w:rPr>
            </w:pPr>
            <w:r w:rsidRPr="00BF5303">
              <w:rPr>
                <w:bCs/>
                <w:snapToGrid w:val="0"/>
                <w:sz w:val="16"/>
              </w:rPr>
              <w:t>16.5.0</w:t>
            </w:r>
          </w:p>
        </w:tc>
      </w:tr>
      <w:tr w:rsidR="006B2D02" w:rsidRPr="00215B69" w14:paraId="37A9BF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FC564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86B33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971601"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342551" w14:textId="77777777" w:rsidR="006B2D02" w:rsidRDefault="006B2D02" w:rsidP="00914E0C">
            <w:pPr>
              <w:pStyle w:val="TAL"/>
              <w:rPr>
                <w:sz w:val="16"/>
                <w:szCs w:val="16"/>
              </w:rPr>
            </w:pPr>
            <w:r>
              <w:rPr>
                <w:sz w:val="16"/>
                <w:szCs w:val="16"/>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85F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652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87C65A" w14:textId="77777777" w:rsidR="006B2D02" w:rsidRPr="00CF661E" w:rsidRDefault="006B2D02" w:rsidP="00914E0C">
            <w:pPr>
              <w:pStyle w:val="TAL"/>
              <w:rPr>
                <w:bCs/>
                <w:snapToGrid w:val="0"/>
                <w:sz w:val="16"/>
              </w:rPr>
            </w:pPr>
            <w:r w:rsidRPr="00CF661E">
              <w:rPr>
                <w:bCs/>
                <w:snapToGrid w:val="0"/>
                <w:sz w:val="16"/>
              </w:rPr>
              <w:t>Integrity check interworking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D139F9" w14:textId="77777777" w:rsidR="006B2D02" w:rsidRDefault="006B2D02" w:rsidP="00914E0C">
            <w:pPr>
              <w:pStyle w:val="TAL"/>
              <w:rPr>
                <w:bCs/>
                <w:snapToGrid w:val="0"/>
                <w:sz w:val="16"/>
              </w:rPr>
            </w:pPr>
            <w:r w:rsidRPr="00BF5303">
              <w:rPr>
                <w:bCs/>
                <w:snapToGrid w:val="0"/>
                <w:sz w:val="16"/>
              </w:rPr>
              <w:t>16.5.0</w:t>
            </w:r>
          </w:p>
        </w:tc>
      </w:tr>
      <w:tr w:rsidR="006B2D02" w:rsidRPr="00215B69" w14:paraId="19966C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2ED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B16DB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9C284"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382A08" w14:textId="77777777" w:rsidR="006B2D02" w:rsidRDefault="006B2D02" w:rsidP="00914E0C">
            <w:pPr>
              <w:pStyle w:val="TAL"/>
              <w:rPr>
                <w:sz w:val="16"/>
                <w:szCs w:val="16"/>
              </w:rPr>
            </w:pPr>
            <w:r>
              <w:rPr>
                <w:sz w:val="16"/>
                <w:szCs w:val="16"/>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133D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1ED5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F0E517" w14:textId="77777777" w:rsidR="006B2D02" w:rsidRPr="00CF661E" w:rsidRDefault="006B2D02" w:rsidP="00914E0C">
            <w:pPr>
              <w:pStyle w:val="TAL"/>
              <w:rPr>
                <w:bCs/>
                <w:snapToGrid w:val="0"/>
                <w:sz w:val="16"/>
              </w:rPr>
            </w:pPr>
            <w:r w:rsidRPr="00CF661E">
              <w:rPr>
                <w:bCs/>
                <w:snapToGrid w:val="0"/>
                <w:sz w:val="16"/>
              </w:rPr>
              <w:t>Correction on LADN DNN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918489" w14:textId="77777777" w:rsidR="006B2D02" w:rsidRDefault="006B2D02" w:rsidP="00914E0C">
            <w:pPr>
              <w:pStyle w:val="TAL"/>
              <w:rPr>
                <w:bCs/>
                <w:snapToGrid w:val="0"/>
                <w:sz w:val="16"/>
              </w:rPr>
            </w:pPr>
            <w:r w:rsidRPr="00BF5303">
              <w:rPr>
                <w:bCs/>
                <w:snapToGrid w:val="0"/>
                <w:sz w:val="16"/>
              </w:rPr>
              <w:t>16.5.0</w:t>
            </w:r>
          </w:p>
        </w:tc>
      </w:tr>
      <w:tr w:rsidR="006B2D02" w:rsidRPr="00215B69" w14:paraId="460A49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32C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89BB3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DFCEC5"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0C58C5" w14:textId="77777777" w:rsidR="006B2D02" w:rsidRDefault="006B2D02" w:rsidP="00914E0C">
            <w:pPr>
              <w:pStyle w:val="TAL"/>
              <w:rPr>
                <w:sz w:val="16"/>
                <w:szCs w:val="16"/>
              </w:rPr>
            </w:pPr>
            <w:r>
              <w:rPr>
                <w:sz w:val="16"/>
                <w:szCs w:val="16"/>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66B7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465FD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D8B01A" w14:textId="77777777" w:rsidR="006B2D02" w:rsidRPr="00CF661E" w:rsidRDefault="006B2D02" w:rsidP="00914E0C">
            <w:pPr>
              <w:pStyle w:val="TAL"/>
              <w:rPr>
                <w:bCs/>
                <w:snapToGrid w:val="0"/>
                <w:sz w:val="16"/>
              </w:rPr>
            </w:pPr>
            <w:r w:rsidRPr="00CF661E">
              <w:rPr>
                <w:bCs/>
                <w:snapToGrid w:val="0"/>
                <w:sz w:val="16"/>
              </w:rPr>
              <w:t>Primary authentication of an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E890DE" w14:textId="77777777" w:rsidR="006B2D02" w:rsidRDefault="006B2D02" w:rsidP="00914E0C">
            <w:pPr>
              <w:pStyle w:val="TAL"/>
              <w:rPr>
                <w:bCs/>
                <w:snapToGrid w:val="0"/>
                <w:sz w:val="16"/>
              </w:rPr>
            </w:pPr>
            <w:r w:rsidRPr="00BF5303">
              <w:rPr>
                <w:bCs/>
                <w:snapToGrid w:val="0"/>
                <w:sz w:val="16"/>
              </w:rPr>
              <w:t>16.5.0</w:t>
            </w:r>
          </w:p>
        </w:tc>
      </w:tr>
      <w:tr w:rsidR="006B2D02" w:rsidRPr="00215B69" w14:paraId="3E6132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A229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CD7DB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5C387B"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EFBB93" w14:textId="77777777" w:rsidR="006B2D02" w:rsidRDefault="006B2D02" w:rsidP="00914E0C">
            <w:pPr>
              <w:pStyle w:val="TAL"/>
              <w:rPr>
                <w:sz w:val="16"/>
                <w:szCs w:val="16"/>
              </w:rPr>
            </w:pPr>
            <w:r>
              <w:rPr>
                <w:sz w:val="16"/>
                <w:szCs w:val="16"/>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FBB7A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C1D6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53276B" w14:textId="77777777" w:rsidR="006B2D02" w:rsidRPr="00CF661E" w:rsidRDefault="006B2D02" w:rsidP="00914E0C">
            <w:pPr>
              <w:pStyle w:val="TAL"/>
              <w:rPr>
                <w:bCs/>
                <w:snapToGrid w:val="0"/>
                <w:sz w:val="16"/>
              </w:rPr>
            </w:pPr>
            <w:r w:rsidRPr="00CF661E">
              <w:rPr>
                <w:bCs/>
                <w:snapToGrid w:val="0"/>
                <w:sz w:val="16"/>
              </w:rPr>
              <w:t>Stop of enforcement of wireline access service area restrictions and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BFA62" w14:textId="77777777" w:rsidR="006B2D02" w:rsidRDefault="006B2D02" w:rsidP="00914E0C">
            <w:pPr>
              <w:pStyle w:val="TAL"/>
              <w:rPr>
                <w:bCs/>
                <w:snapToGrid w:val="0"/>
                <w:sz w:val="16"/>
              </w:rPr>
            </w:pPr>
            <w:r w:rsidRPr="00BF5303">
              <w:rPr>
                <w:bCs/>
                <w:snapToGrid w:val="0"/>
                <w:sz w:val="16"/>
              </w:rPr>
              <w:t>16.5.0</w:t>
            </w:r>
          </w:p>
        </w:tc>
      </w:tr>
      <w:tr w:rsidR="006B2D02" w:rsidRPr="00215B69" w14:paraId="6F790F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DF6F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88DBD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66AD16" w14:textId="77777777" w:rsidR="006B2D02" w:rsidRPr="00CF661E"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AE0A3"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8972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AC312E"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75C0C" w14:textId="77777777" w:rsidR="006B2D02" w:rsidRPr="00CF661E"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C303E3" w14:textId="77777777" w:rsidR="006B2D02" w:rsidRDefault="006B2D02" w:rsidP="00914E0C">
            <w:pPr>
              <w:pStyle w:val="TAL"/>
              <w:rPr>
                <w:bCs/>
                <w:snapToGrid w:val="0"/>
                <w:sz w:val="16"/>
              </w:rPr>
            </w:pPr>
            <w:r w:rsidRPr="00BF5303">
              <w:rPr>
                <w:bCs/>
                <w:snapToGrid w:val="0"/>
                <w:sz w:val="16"/>
              </w:rPr>
              <w:t>16.5.0</w:t>
            </w:r>
          </w:p>
        </w:tc>
      </w:tr>
      <w:tr w:rsidR="006B2D02" w:rsidRPr="00215B69" w14:paraId="5C2B7C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63F51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BE946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4F0DF9"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D80744" w14:textId="77777777" w:rsidR="006B2D02" w:rsidRDefault="006B2D02" w:rsidP="00914E0C">
            <w:pPr>
              <w:pStyle w:val="TAL"/>
              <w:rPr>
                <w:sz w:val="16"/>
                <w:szCs w:val="16"/>
              </w:rPr>
            </w:pPr>
            <w:r>
              <w:rPr>
                <w:sz w:val="16"/>
                <w:szCs w:val="16"/>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9B6E4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E28A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F8D74E" w14:textId="77777777" w:rsidR="006B2D02" w:rsidRPr="00CF661E" w:rsidRDefault="006B2D02" w:rsidP="00914E0C">
            <w:pPr>
              <w:pStyle w:val="TAL"/>
              <w:rPr>
                <w:bCs/>
                <w:snapToGrid w:val="0"/>
                <w:sz w:val="16"/>
              </w:rPr>
            </w:pPr>
            <w:r w:rsidRPr="00CF661E">
              <w:rPr>
                <w:bCs/>
                <w:snapToGrid w:val="0"/>
                <w:sz w:val="16"/>
              </w:rPr>
              <w:t>Incorrect set up of PDN type i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689511" w14:textId="77777777" w:rsidR="006B2D02" w:rsidRDefault="006B2D02" w:rsidP="00914E0C">
            <w:pPr>
              <w:pStyle w:val="TAL"/>
              <w:rPr>
                <w:bCs/>
                <w:snapToGrid w:val="0"/>
                <w:sz w:val="16"/>
              </w:rPr>
            </w:pPr>
            <w:r w:rsidRPr="00BF5303">
              <w:rPr>
                <w:bCs/>
                <w:snapToGrid w:val="0"/>
                <w:sz w:val="16"/>
              </w:rPr>
              <w:t>16.5.0</w:t>
            </w:r>
          </w:p>
        </w:tc>
      </w:tr>
      <w:tr w:rsidR="006B2D02" w:rsidRPr="00CF661E" w14:paraId="5D3A4A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087B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4341E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43631A"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3DBAC8" w14:textId="77777777" w:rsidR="006B2D02" w:rsidRDefault="006B2D02" w:rsidP="00914E0C">
            <w:pPr>
              <w:pStyle w:val="TAL"/>
              <w:rPr>
                <w:sz w:val="16"/>
                <w:szCs w:val="16"/>
              </w:rPr>
            </w:pPr>
            <w:r>
              <w:rPr>
                <w:sz w:val="16"/>
                <w:szCs w:val="16"/>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3586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D462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D89F45" w14:textId="77777777" w:rsidR="006B2D02" w:rsidRPr="00CF661E" w:rsidRDefault="006B2D02" w:rsidP="00914E0C">
            <w:pPr>
              <w:pStyle w:val="TAL"/>
              <w:rPr>
                <w:bCs/>
                <w:snapToGrid w:val="0"/>
                <w:sz w:val="16"/>
                <w:lang w:val="fr-FR"/>
              </w:rPr>
            </w:pPr>
            <w:r w:rsidRPr="00CF661E">
              <w:rPr>
                <w:bCs/>
                <w:snapToGrid w:val="0"/>
                <w:sz w:val="16"/>
                <w:lang w:val="fr-FR"/>
              </w:rPr>
              <w:t>Session-AMBR and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2D962" w14:textId="77777777" w:rsidR="006B2D02" w:rsidRPr="00CF661E" w:rsidRDefault="006B2D02" w:rsidP="00914E0C">
            <w:pPr>
              <w:pStyle w:val="TAL"/>
              <w:rPr>
                <w:bCs/>
                <w:snapToGrid w:val="0"/>
                <w:sz w:val="16"/>
                <w:lang w:val="fr-FR"/>
              </w:rPr>
            </w:pPr>
            <w:r w:rsidRPr="00BF5303">
              <w:rPr>
                <w:bCs/>
                <w:snapToGrid w:val="0"/>
                <w:sz w:val="16"/>
              </w:rPr>
              <w:t>16.5.0</w:t>
            </w:r>
          </w:p>
        </w:tc>
      </w:tr>
      <w:tr w:rsidR="006B2D02" w:rsidRPr="00CD51E6" w14:paraId="66D50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E8B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A575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D5F67C"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D9DE9" w14:textId="77777777" w:rsidR="006B2D02" w:rsidRDefault="006B2D02" w:rsidP="00914E0C">
            <w:pPr>
              <w:pStyle w:val="TAL"/>
              <w:rPr>
                <w:sz w:val="16"/>
                <w:szCs w:val="16"/>
              </w:rPr>
            </w:pPr>
            <w:r>
              <w:rPr>
                <w:sz w:val="16"/>
                <w:szCs w:val="16"/>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FAEB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5ECD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0A86CD" w14:textId="77777777" w:rsidR="006B2D02" w:rsidRPr="00CF661E" w:rsidRDefault="006B2D02" w:rsidP="00914E0C">
            <w:pPr>
              <w:pStyle w:val="TAL"/>
              <w:rPr>
                <w:bCs/>
                <w:snapToGrid w:val="0"/>
                <w:sz w:val="16"/>
              </w:rPr>
            </w:pPr>
            <w:r w:rsidRPr="00CF661E">
              <w:rPr>
                <w:bCs/>
                <w:snapToGrid w:val="0"/>
                <w:sz w:val="16"/>
              </w:rPr>
              <w:t>Introduction of ATS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E2549E" w14:textId="77777777" w:rsidR="006B2D02" w:rsidRPr="002121E3" w:rsidRDefault="006B2D02" w:rsidP="00914E0C">
            <w:pPr>
              <w:pStyle w:val="TAL"/>
              <w:rPr>
                <w:bCs/>
                <w:snapToGrid w:val="0"/>
                <w:sz w:val="16"/>
                <w:lang w:val="fr-FR"/>
              </w:rPr>
            </w:pPr>
            <w:r w:rsidRPr="00BF5303">
              <w:rPr>
                <w:bCs/>
                <w:snapToGrid w:val="0"/>
                <w:sz w:val="16"/>
              </w:rPr>
              <w:t>16.5.0</w:t>
            </w:r>
          </w:p>
        </w:tc>
      </w:tr>
      <w:tr w:rsidR="006B2D02" w:rsidRPr="00CF661E" w14:paraId="3EF7A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2E340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8FE41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2EFD01"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AD12B7" w14:textId="77777777" w:rsidR="006B2D02" w:rsidRDefault="006B2D02" w:rsidP="00914E0C">
            <w:pPr>
              <w:pStyle w:val="TAL"/>
              <w:rPr>
                <w:sz w:val="16"/>
                <w:szCs w:val="16"/>
              </w:rPr>
            </w:pPr>
            <w:r>
              <w:rPr>
                <w:sz w:val="16"/>
                <w:szCs w:val="16"/>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3B9F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F312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0663D7" w14:textId="77777777" w:rsidR="006B2D02" w:rsidRPr="00CF661E" w:rsidRDefault="006B2D02" w:rsidP="00914E0C">
            <w:pPr>
              <w:pStyle w:val="TAL"/>
              <w:rPr>
                <w:bCs/>
                <w:snapToGrid w:val="0"/>
                <w:sz w:val="16"/>
              </w:rPr>
            </w:pPr>
            <w:r w:rsidRPr="00CF661E">
              <w:rPr>
                <w:bCs/>
                <w:snapToGrid w:val="0"/>
                <w:sz w:val="16"/>
              </w:rPr>
              <w:t>"MA PDU request" when the UE has an MA PDU session established over one access and requests establishment of user plane resources over the other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3100C7" w14:textId="77777777" w:rsidR="006B2D02" w:rsidRPr="00CF661E" w:rsidRDefault="006B2D02" w:rsidP="00914E0C">
            <w:pPr>
              <w:pStyle w:val="TAL"/>
              <w:rPr>
                <w:bCs/>
                <w:snapToGrid w:val="0"/>
                <w:sz w:val="16"/>
              </w:rPr>
            </w:pPr>
            <w:r w:rsidRPr="00BF5303">
              <w:rPr>
                <w:bCs/>
                <w:snapToGrid w:val="0"/>
                <w:sz w:val="16"/>
              </w:rPr>
              <w:t>16.5.0</w:t>
            </w:r>
          </w:p>
        </w:tc>
      </w:tr>
      <w:tr w:rsidR="006B2D02" w:rsidRPr="00CF661E" w14:paraId="3BB19D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226C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17523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BA470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44783E" w14:textId="77777777" w:rsidR="006B2D02" w:rsidRDefault="006B2D02" w:rsidP="00914E0C">
            <w:pPr>
              <w:pStyle w:val="TAL"/>
              <w:rPr>
                <w:sz w:val="16"/>
                <w:szCs w:val="16"/>
              </w:rPr>
            </w:pPr>
            <w:r>
              <w:rPr>
                <w:sz w:val="16"/>
                <w:szCs w:val="16"/>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5B71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0ED6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48268D" w14:textId="77777777" w:rsidR="006B2D02" w:rsidRPr="00CF661E" w:rsidRDefault="006B2D02" w:rsidP="00914E0C">
            <w:pPr>
              <w:pStyle w:val="TAL"/>
              <w:rPr>
                <w:bCs/>
                <w:snapToGrid w:val="0"/>
                <w:sz w:val="16"/>
              </w:rPr>
            </w:pPr>
            <w:r w:rsidRPr="00CF661E">
              <w:rPr>
                <w:bCs/>
                <w:snapToGrid w:val="0"/>
                <w:sz w:val="16"/>
              </w:rPr>
              <w:t>Mobile Terminated Voice Gap for M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FBA339"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FF85E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F57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2728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00B6A"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DD10" w14:textId="77777777" w:rsidR="006B2D02" w:rsidRDefault="006B2D02" w:rsidP="00914E0C">
            <w:pPr>
              <w:pStyle w:val="TAL"/>
              <w:rPr>
                <w:sz w:val="16"/>
                <w:szCs w:val="16"/>
              </w:rPr>
            </w:pPr>
            <w:r>
              <w:rPr>
                <w:sz w:val="16"/>
                <w:szCs w:val="16"/>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79CC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B77D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86796" w14:textId="77777777" w:rsidR="006B2D02" w:rsidRPr="00CF661E" w:rsidRDefault="006B2D02" w:rsidP="00914E0C">
            <w:pPr>
              <w:pStyle w:val="TAL"/>
              <w:rPr>
                <w:bCs/>
                <w:snapToGrid w:val="0"/>
                <w:sz w:val="16"/>
              </w:rPr>
            </w:pPr>
            <w:r w:rsidRPr="00CF661E">
              <w:rPr>
                <w:bCs/>
                <w:snapToGrid w:val="0"/>
                <w:sz w:val="16"/>
              </w:rPr>
              <w:t>Adding AAA-S via NSSAAF to support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8AA568" w14:textId="77777777" w:rsidR="006B2D02" w:rsidRPr="00BF5303" w:rsidRDefault="006B2D02" w:rsidP="00914E0C">
            <w:pPr>
              <w:pStyle w:val="TAL"/>
              <w:rPr>
                <w:bCs/>
                <w:snapToGrid w:val="0"/>
                <w:sz w:val="16"/>
              </w:rPr>
            </w:pPr>
            <w:r>
              <w:rPr>
                <w:bCs/>
                <w:snapToGrid w:val="0"/>
                <w:sz w:val="16"/>
              </w:rPr>
              <w:t>16.5.0</w:t>
            </w:r>
          </w:p>
        </w:tc>
      </w:tr>
      <w:tr w:rsidR="006B2D02" w:rsidRPr="00CF661E" w14:paraId="08F265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697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47FA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55805E" w14:textId="77777777" w:rsidR="006B2D02" w:rsidRPr="00CF661E" w:rsidRDefault="006B2D02" w:rsidP="00914E0C">
            <w:pPr>
              <w:pStyle w:val="TAC"/>
              <w:ind w:left="284" w:hanging="284"/>
              <w:rPr>
                <w:sz w:val="16"/>
                <w:lang w:eastAsia="en-GB"/>
              </w:rPr>
            </w:pPr>
            <w:r w:rsidRPr="00CF661E">
              <w:rPr>
                <w:sz w:val="16"/>
                <w:lang w:eastAsia="en-GB"/>
              </w:rPr>
              <w:t>CP-2013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2A5ED3" w14:textId="77777777" w:rsidR="006B2D02" w:rsidRDefault="006B2D02" w:rsidP="00914E0C">
            <w:pPr>
              <w:pStyle w:val="TAL"/>
              <w:rPr>
                <w:sz w:val="16"/>
                <w:szCs w:val="16"/>
              </w:rPr>
            </w:pPr>
            <w:r>
              <w:rPr>
                <w:sz w:val="16"/>
                <w:szCs w:val="16"/>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C3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9A8A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C5350D" w14:textId="77777777" w:rsidR="006B2D02" w:rsidRPr="00CF661E" w:rsidRDefault="006B2D02" w:rsidP="00914E0C">
            <w:pPr>
              <w:pStyle w:val="TAL"/>
              <w:rPr>
                <w:bCs/>
                <w:snapToGrid w:val="0"/>
                <w:sz w:val="16"/>
              </w:rPr>
            </w:pPr>
            <w:r w:rsidRPr="00CF661E">
              <w:rPr>
                <w:bCs/>
                <w:snapToGrid w:val="0"/>
                <w:sz w:val="16"/>
              </w:rPr>
              <w:t>Resolve EN for Ciphering Key data IE regarding positioning SI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12984" w14:textId="77777777" w:rsidR="006B2D02" w:rsidRDefault="006B2D02" w:rsidP="00914E0C">
            <w:pPr>
              <w:pStyle w:val="TAL"/>
              <w:rPr>
                <w:bCs/>
                <w:snapToGrid w:val="0"/>
                <w:sz w:val="16"/>
              </w:rPr>
            </w:pPr>
            <w:r w:rsidRPr="00BF5303">
              <w:rPr>
                <w:bCs/>
                <w:snapToGrid w:val="0"/>
                <w:sz w:val="16"/>
              </w:rPr>
              <w:t>16.5.0</w:t>
            </w:r>
          </w:p>
        </w:tc>
      </w:tr>
      <w:tr w:rsidR="006B2D02" w:rsidRPr="00CF661E" w14:paraId="63F1E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9245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33415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F9C58"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FDDD11" w14:textId="77777777" w:rsidR="006B2D02" w:rsidRDefault="006B2D02" w:rsidP="00914E0C">
            <w:pPr>
              <w:pStyle w:val="TAL"/>
              <w:rPr>
                <w:sz w:val="16"/>
                <w:szCs w:val="16"/>
              </w:rPr>
            </w:pPr>
            <w:r>
              <w:rPr>
                <w:sz w:val="16"/>
                <w:szCs w:val="16"/>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6D42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D6BD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4314EF" w14:textId="77777777" w:rsidR="006B2D02" w:rsidRPr="00CF661E" w:rsidRDefault="006B2D02" w:rsidP="00914E0C">
            <w:pPr>
              <w:pStyle w:val="TAL"/>
              <w:rPr>
                <w:bCs/>
                <w:snapToGrid w:val="0"/>
                <w:sz w:val="16"/>
              </w:rPr>
            </w:pPr>
            <w:r w:rsidRPr="00CF661E">
              <w:rPr>
                <w:bCs/>
                <w:snapToGrid w:val="0"/>
                <w:sz w:val="16"/>
              </w:rPr>
              <w:t>MICO indication needs to be included without Network Slicing Subscription Change Indication in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86EAF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0B385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52DB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75AF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A5469"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84F1F8" w14:textId="77777777" w:rsidR="006B2D02" w:rsidRDefault="006B2D02" w:rsidP="00914E0C">
            <w:pPr>
              <w:pStyle w:val="TAL"/>
              <w:rPr>
                <w:sz w:val="16"/>
                <w:szCs w:val="16"/>
              </w:rPr>
            </w:pPr>
            <w:r>
              <w:rPr>
                <w:sz w:val="16"/>
                <w:szCs w:val="16"/>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43AF4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A835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0AC9B0" w14:textId="77777777" w:rsidR="006B2D02" w:rsidRPr="00CF661E" w:rsidRDefault="006B2D02" w:rsidP="00914E0C">
            <w:pPr>
              <w:pStyle w:val="TAL"/>
              <w:rPr>
                <w:bCs/>
                <w:snapToGrid w:val="0"/>
                <w:sz w:val="16"/>
              </w:rPr>
            </w:pPr>
            <w:r w:rsidRPr="00CF661E">
              <w:rPr>
                <w:bCs/>
                <w:snapToGrid w:val="0"/>
                <w:sz w:val="16"/>
              </w:rPr>
              <w:t>Conditions for use of S-NSSAIs after receiving Rejected NSSAI Conditions for use of S-NSSAIs after receiving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8669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EA7B6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D661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11492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30649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9023BD" w14:textId="77777777" w:rsidR="006B2D02" w:rsidRDefault="006B2D02" w:rsidP="00914E0C">
            <w:pPr>
              <w:pStyle w:val="TAL"/>
              <w:rPr>
                <w:sz w:val="16"/>
                <w:szCs w:val="16"/>
              </w:rPr>
            </w:pPr>
            <w:r>
              <w:rPr>
                <w:sz w:val="16"/>
                <w:szCs w:val="16"/>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B7E18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4BA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84EB38" w14:textId="77777777" w:rsidR="006B2D02" w:rsidRPr="00CF661E" w:rsidRDefault="006B2D02" w:rsidP="00914E0C">
            <w:pPr>
              <w:pStyle w:val="TAL"/>
              <w:rPr>
                <w:bCs/>
                <w:snapToGrid w:val="0"/>
                <w:sz w:val="16"/>
              </w:rPr>
            </w:pPr>
            <w:r w:rsidRPr="00CF661E">
              <w:rPr>
                <w:bCs/>
                <w:snapToGrid w:val="0"/>
                <w:sz w:val="16"/>
              </w:rPr>
              <w:t>Default S-NSSAI not subject to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4087D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A5B5D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203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3EA9E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0812F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CCC93" w14:textId="77777777" w:rsidR="006B2D02" w:rsidRDefault="006B2D02" w:rsidP="00914E0C">
            <w:pPr>
              <w:pStyle w:val="TAL"/>
              <w:rPr>
                <w:sz w:val="16"/>
                <w:szCs w:val="16"/>
              </w:rPr>
            </w:pPr>
            <w:r>
              <w:rPr>
                <w:sz w:val="16"/>
                <w:szCs w:val="16"/>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D0EF61"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7C3D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41A2C8" w14:textId="77777777" w:rsidR="006B2D02" w:rsidRPr="00CF661E" w:rsidRDefault="006B2D02" w:rsidP="00914E0C">
            <w:pPr>
              <w:pStyle w:val="TAL"/>
              <w:rPr>
                <w:bCs/>
                <w:snapToGrid w:val="0"/>
                <w:sz w:val="16"/>
              </w:rPr>
            </w:pPr>
            <w:r w:rsidRPr="00CF661E">
              <w:rPr>
                <w:bCs/>
                <w:snapToGrid w:val="0"/>
                <w:sz w:val="16"/>
              </w:rPr>
              <w:t>Performing network slice-specific re-authentication and re-author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0EA84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5A0C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D95B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3546C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E9FE97"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8B1B6" w14:textId="77777777" w:rsidR="006B2D02" w:rsidRDefault="006B2D02" w:rsidP="00914E0C">
            <w:pPr>
              <w:pStyle w:val="TAL"/>
              <w:rPr>
                <w:sz w:val="16"/>
                <w:szCs w:val="16"/>
              </w:rPr>
            </w:pPr>
            <w:r>
              <w:rPr>
                <w:sz w:val="16"/>
                <w:szCs w:val="16"/>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26583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1288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0B6686" w14:textId="77777777" w:rsidR="006B2D02" w:rsidRPr="00CF661E" w:rsidRDefault="006B2D02" w:rsidP="00914E0C">
            <w:pPr>
              <w:pStyle w:val="TAL"/>
              <w:rPr>
                <w:bCs/>
                <w:snapToGrid w:val="0"/>
                <w:sz w:val="16"/>
              </w:rPr>
            </w:pPr>
            <w:r w:rsidRPr="00CF661E">
              <w:rPr>
                <w:bCs/>
                <w:snapToGrid w:val="0"/>
                <w:sz w:val="16"/>
              </w:rPr>
              <w:t xml:space="preserve">Storage of pending NSSA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68FC3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E7304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25AE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F591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CD70B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6ABCA8" w14:textId="77777777" w:rsidR="006B2D02" w:rsidRDefault="006B2D02" w:rsidP="00914E0C">
            <w:pPr>
              <w:pStyle w:val="TAL"/>
              <w:rPr>
                <w:sz w:val="16"/>
                <w:szCs w:val="16"/>
              </w:rPr>
            </w:pPr>
            <w:r>
              <w:rPr>
                <w:sz w:val="16"/>
                <w:szCs w:val="16"/>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443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206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5663ED" w14:textId="77777777" w:rsidR="006B2D02" w:rsidRPr="00CF661E" w:rsidRDefault="006B2D02" w:rsidP="00914E0C">
            <w:pPr>
              <w:pStyle w:val="TAL"/>
              <w:rPr>
                <w:bCs/>
                <w:snapToGrid w:val="0"/>
                <w:sz w:val="16"/>
              </w:rPr>
            </w:pPr>
            <w:r w:rsidRPr="00CF661E">
              <w:rPr>
                <w:bCs/>
                <w:snapToGrid w:val="0"/>
                <w:sz w:val="16"/>
              </w:rPr>
              <w:t>UE stopping back-off timer when receiving PDU SESSION AUTHENT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44475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47C03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78F1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B9AF9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91F0D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D18921" w14:textId="77777777" w:rsidR="006B2D02" w:rsidRDefault="006B2D02" w:rsidP="00914E0C">
            <w:pPr>
              <w:pStyle w:val="TAL"/>
              <w:rPr>
                <w:sz w:val="16"/>
                <w:szCs w:val="16"/>
              </w:rPr>
            </w:pPr>
            <w:r>
              <w:rPr>
                <w:sz w:val="16"/>
                <w:szCs w:val="16"/>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8677BA"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ABF2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7035F5" w14:textId="77777777" w:rsidR="006B2D02" w:rsidRPr="00CF661E" w:rsidRDefault="006B2D02" w:rsidP="00914E0C">
            <w:pPr>
              <w:pStyle w:val="TAL"/>
              <w:rPr>
                <w:bCs/>
                <w:snapToGrid w:val="0"/>
                <w:sz w:val="16"/>
              </w:rPr>
            </w:pPr>
            <w:r w:rsidRPr="00CF661E">
              <w:rPr>
                <w:bCs/>
                <w:snapToGrid w:val="0"/>
                <w:sz w:val="16"/>
              </w:rPr>
              <w:t>Pending NSSAI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D2BBD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FDF7C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22B9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9FF93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28318E" w14:textId="77777777" w:rsidR="006B2D02" w:rsidRPr="00CF661E" w:rsidRDefault="006B2D02" w:rsidP="00914E0C">
            <w:pPr>
              <w:pStyle w:val="TAC"/>
              <w:ind w:left="284" w:hanging="284"/>
              <w:rPr>
                <w:sz w:val="16"/>
                <w:lang w:eastAsia="en-GB"/>
              </w:rPr>
            </w:pPr>
            <w:r w:rsidRPr="00CF661E">
              <w:rPr>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2037A" w14:textId="77777777" w:rsidR="006B2D02" w:rsidRDefault="006B2D02" w:rsidP="00914E0C">
            <w:pPr>
              <w:pStyle w:val="TAL"/>
              <w:rPr>
                <w:sz w:val="16"/>
                <w:szCs w:val="16"/>
              </w:rPr>
            </w:pPr>
            <w:r>
              <w:rPr>
                <w:sz w:val="16"/>
                <w:szCs w:val="16"/>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C58E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FC74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19F494" w14:textId="77777777" w:rsidR="006B2D02" w:rsidRPr="00CF661E" w:rsidRDefault="006B2D02" w:rsidP="00914E0C">
            <w:pPr>
              <w:pStyle w:val="TAL"/>
              <w:rPr>
                <w:bCs/>
                <w:snapToGrid w:val="0"/>
                <w:sz w:val="16"/>
              </w:rPr>
            </w:pPr>
            <w:r w:rsidRPr="00CF661E">
              <w:rPr>
                <w:bCs/>
                <w:snapToGrid w:val="0"/>
                <w:sz w:val="16"/>
              </w:rPr>
              <w:t>Correcting the incorrect mode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C8A14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D2FD3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4A3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C771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5FAC52" w14:textId="77777777" w:rsidR="006B2D02" w:rsidRPr="00CF661E" w:rsidRDefault="006B2D02" w:rsidP="00914E0C">
            <w:pPr>
              <w:pStyle w:val="TAC"/>
              <w:ind w:left="284" w:hanging="284"/>
              <w:rPr>
                <w:sz w:val="16"/>
                <w:lang w:eastAsia="en-GB"/>
              </w:rPr>
            </w:pPr>
            <w:r w:rsidRPr="00CF661E">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62966A" w14:textId="77777777" w:rsidR="006B2D02" w:rsidRDefault="006B2D02" w:rsidP="00914E0C">
            <w:pPr>
              <w:pStyle w:val="TAL"/>
              <w:rPr>
                <w:sz w:val="16"/>
                <w:szCs w:val="16"/>
              </w:rPr>
            </w:pPr>
            <w:r>
              <w:rPr>
                <w:sz w:val="16"/>
                <w:szCs w:val="16"/>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31251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7DE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D898CE" w14:textId="77777777" w:rsidR="006B2D02" w:rsidRPr="00CF661E" w:rsidRDefault="006B2D02" w:rsidP="00914E0C">
            <w:pPr>
              <w:pStyle w:val="TAL"/>
              <w:rPr>
                <w:bCs/>
                <w:snapToGrid w:val="0"/>
                <w:sz w:val="16"/>
              </w:rPr>
            </w:pPr>
            <w:r w:rsidRPr="00CF661E">
              <w:rPr>
                <w:bCs/>
                <w:snapToGrid w:val="0"/>
                <w:sz w:val="16"/>
              </w:rPr>
              <w:t>Avoiding too frequent registration procedures due to signalling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6AEDC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E3AB9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41BF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41DF1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17979F" w14:textId="77777777" w:rsidR="006B2D02" w:rsidRPr="00CF661E" w:rsidRDefault="006B2D02" w:rsidP="00914E0C">
            <w:pPr>
              <w:pStyle w:val="TAC"/>
              <w:ind w:left="284" w:hanging="284"/>
              <w:rPr>
                <w:sz w:val="16"/>
                <w:lang w:eastAsia="en-GB"/>
              </w:rPr>
            </w:pPr>
            <w:r w:rsidRPr="00CF661E">
              <w:rPr>
                <w:sz w:val="16"/>
                <w:lang w:eastAsia="en-GB"/>
              </w:rPr>
              <w:t>CP-201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07FAF" w14:textId="77777777" w:rsidR="006B2D02" w:rsidRDefault="006B2D02" w:rsidP="00914E0C">
            <w:pPr>
              <w:pStyle w:val="TAL"/>
              <w:rPr>
                <w:sz w:val="16"/>
                <w:szCs w:val="16"/>
              </w:rPr>
            </w:pPr>
            <w:r>
              <w:rPr>
                <w:sz w:val="16"/>
                <w:szCs w:val="16"/>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CF3D0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6446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FFCE5A" w14:textId="77777777" w:rsidR="006B2D02" w:rsidRPr="00CF661E" w:rsidRDefault="006B2D02" w:rsidP="00914E0C">
            <w:pPr>
              <w:pStyle w:val="TAL"/>
              <w:rPr>
                <w:bCs/>
                <w:snapToGrid w:val="0"/>
                <w:sz w:val="16"/>
              </w:rPr>
            </w:pPr>
            <w:r w:rsidRPr="00CF661E">
              <w:rPr>
                <w:bCs/>
                <w:snapToGrid w:val="0"/>
                <w:sz w:val="16"/>
              </w:rPr>
              <w:t>Unified access control is not applicable to a UE operating as IAB-n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9C176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825D1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B044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FC91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328B7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1E184B" w14:textId="77777777" w:rsidR="006B2D02" w:rsidRDefault="006B2D02" w:rsidP="00914E0C">
            <w:pPr>
              <w:pStyle w:val="TAL"/>
              <w:rPr>
                <w:sz w:val="16"/>
                <w:szCs w:val="16"/>
              </w:rPr>
            </w:pPr>
            <w:r>
              <w:rPr>
                <w:sz w:val="16"/>
                <w:szCs w:val="16"/>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6E5F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0009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6E8BCD" w14:textId="77777777" w:rsidR="006B2D02" w:rsidRPr="00CF661E" w:rsidRDefault="006B2D02" w:rsidP="00914E0C">
            <w:pPr>
              <w:pStyle w:val="TAL"/>
              <w:rPr>
                <w:bCs/>
                <w:snapToGrid w:val="0"/>
                <w:sz w:val="16"/>
              </w:rPr>
            </w:pPr>
            <w:r w:rsidRPr="00CF661E">
              <w:rPr>
                <w:bCs/>
                <w:snapToGrid w:val="0"/>
                <w:sz w:val="16"/>
              </w:rPr>
              <w:t>Revert CR 0820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604E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9E04A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D78A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F6108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E3F9C2"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F159AD" w14:textId="77777777" w:rsidR="006B2D02" w:rsidRDefault="006B2D02" w:rsidP="00914E0C">
            <w:pPr>
              <w:pStyle w:val="TAL"/>
              <w:rPr>
                <w:sz w:val="16"/>
                <w:szCs w:val="16"/>
              </w:rPr>
            </w:pPr>
            <w:r>
              <w:rPr>
                <w:sz w:val="16"/>
                <w:szCs w:val="16"/>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9FF4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9391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467593" w14:textId="77777777" w:rsidR="006B2D02" w:rsidRPr="00CF661E" w:rsidRDefault="006B2D02" w:rsidP="00914E0C">
            <w:pPr>
              <w:pStyle w:val="TAL"/>
              <w:rPr>
                <w:bCs/>
                <w:snapToGrid w:val="0"/>
                <w:sz w:val="16"/>
              </w:rPr>
            </w:pPr>
            <w:r w:rsidRPr="00CF661E">
              <w:rPr>
                <w:bCs/>
                <w:snapToGrid w:val="0"/>
                <w:sz w:val="16"/>
              </w:rPr>
              <w:t>Change of E-UTRAN U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19691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55E13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41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7194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8103E5" w14:textId="77777777" w:rsidR="006B2D02" w:rsidRPr="00CF661E" w:rsidRDefault="006B2D02" w:rsidP="00914E0C">
            <w:pPr>
              <w:pStyle w:val="TAC"/>
              <w:ind w:left="284" w:hanging="284"/>
              <w:rPr>
                <w:sz w:val="16"/>
                <w:lang w:eastAsia="en-GB"/>
              </w:rPr>
            </w:pPr>
            <w:r w:rsidRPr="00CF661E">
              <w:rPr>
                <w:sz w:val="16"/>
                <w:lang w:eastAsia="en-GB"/>
              </w:rPr>
              <w:t>CP-201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7F38E4" w14:textId="77777777" w:rsidR="006B2D02" w:rsidRDefault="006B2D02" w:rsidP="00914E0C">
            <w:pPr>
              <w:pStyle w:val="TAL"/>
              <w:rPr>
                <w:sz w:val="16"/>
                <w:szCs w:val="16"/>
              </w:rPr>
            </w:pPr>
            <w:r>
              <w:rPr>
                <w:sz w:val="16"/>
                <w:szCs w:val="16"/>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64E5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E8D67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798D04" w14:textId="77777777" w:rsidR="006B2D02" w:rsidRPr="00CF661E" w:rsidRDefault="006B2D02" w:rsidP="00914E0C">
            <w:pPr>
              <w:pStyle w:val="TAL"/>
              <w:rPr>
                <w:bCs/>
                <w:snapToGrid w:val="0"/>
                <w:sz w:val="16"/>
              </w:rPr>
            </w:pPr>
            <w:r w:rsidRPr="00CF661E">
              <w:rPr>
                <w:bCs/>
                <w:snapToGrid w:val="0"/>
                <w:sz w:val="16"/>
              </w:rPr>
              <w:t>Store the received S-NSSAI via ePDG in the configur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23CC3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9ABCF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E480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8F115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98D852"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AFB7F4" w14:textId="77777777" w:rsidR="006B2D02" w:rsidRDefault="006B2D02" w:rsidP="00914E0C">
            <w:pPr>
              <w:pStyle w:val="TAL"/>
              <w:rPr>
                <w:sz w:val="16"/>
                <w:szCs w:val="16"/>
              </w:rPr>
            </w:pPr>
            <w:r>
              <w:rPr>
                <w:sz w:val="16"/>
                <w:szCs w:val="16"/>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0D04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B2F5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27A64" w14:textId="77777777" w:rsidR="006B2D02" w:rsidRPr="00CF661E" w:rsidRDefault="006B2D02" w:rsidP="00914E0C">
            <w:pPr>
              <w:pStyle w:val="TAL"/>
              <w:rPr>
                <w:bCs/>
                <w:snapToGrid w:val="0"/>
                <w:sz w:val="16"/>
              </w:rPr>
            </w:pPr>
            <w:r w:rsidRPr="00CF661E">
              <w:rPr>
                <w:bCs/>
                <w:snapToGrid w:val="0"/>
                <w:sz w:val="16"/>
              </w:rPr>
              <w:t>Re-initiation of NSSAA – Reactive solu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E25C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71591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41994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A25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BE4EC7"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E0FC36" w14:textId="77777777" w:rsidR="006B2D02" w:rsidRDefault="006B2D02" w:rsidP="00914E0C">
            <w:pPr>
              <w:pStyle w:val="TAL"/>
              <w:rPr>
                <w:sz w:val="16"/>
                <w:szCs w:val="16"/>
              </w:rPr>
            </w:pPr>
            <w:r>
              <w:rPr>
                <w:sz w:val="16"/>
                <w:szCs w:val="16"/>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8E3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B5A6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B8F61E" w14:textId="77777777" w:rsidR="006B2D02" w:rsidRPr="00CF661E" w:rsidRDefault="006B2D02" w:rsidP="00914E0C">
            <w:pPr>
              <w:pStyle w:val="TAL"/>
              <w:rPr>
                <w:bCs/>
                <w:snapToGrid w:val="0"/>
                <w:sz w:val="16"/>
              </w:rPr>
            </w:pPr>
            <w:r w:rsidRPr="00CF661E">
              <w:rPr>
                <w:bCs/>
                <w:snapToGrid w:val="0"/>
                <w:sz w:val="16"/>
              </w:rPr>
              <w:t>Clarification of the forbidden PLMN list used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C6AE3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56211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B68B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9DBE2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5A214"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7E262" w14:textId="77777777" w:rsidR="006B2D02" w:rsidRDefault="006B2D02" w:rsidP="00914E0C">
            <w:pPr>
              <w:pStyle w:val="TAL"/>
              <w:rPr>
                <w:sz w:val="16"/>
                <w:szCs w:val="16"/>
              </w:rPr>
            </w:pPr>
            <w:r>
              <w:rPr>
                <w:sz w:val="16"/>
                <w:szCs w:val="16"/>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B30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4DC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5856DB" w14:textId="77777777" w:rsidR="006B2D02" w:rsidRPr="00CF661E" w:rsidRDefault="006B2D02" w:rsidP="00914E0C">
            <w:pPr>
              <w:pStyle w:val="TAL"/>
              <w:rPr>
                <w:bCs/>
                <w:snapToGrid w:val="0"/>
                <w:sz w:val="16"/>
              </w:rPr>
            </w:pPr>
            <w:r w:rsidRPr="00CF661E">
              <w:rPr>
                <w:bCs/>
                <w:snapToGrid w:val="0"/>
                <w:sz w:val="16"/>
              </w:rPr>
              <w:t>Re-enabling the N1 mode capability upon request from the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08DF0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9CA6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9070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A03E9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8ECC3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3C9F16" w14:textId="77777777" w:rsidR="006B2D02" w:rsidRDefault="006B2D02" w:rsidP="00914E0C">
            <w:pPr>
              <w:pStyle w:val="TAL"/>
              <w:rPr>
                <w:sz w:val="16"/>
                <w:szCs w:val="16"/>
              </w:rPr>
            </w:pPr>
            <w:r>
              <w:rPr>
                <w:sz w:val="16"/>
                <w:szCs w:val="16"/>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008A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49AE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A868A5" w14:textId="77777777" w:rsidR="006B2D02" w:rsidRPr="00CF661E" w:rsidRDefault="006B2D02" w:rsidP="00914E0C">
            <w:pPr>
              <w:pStyle w:val="TAL"/>
              <w:rPr>
                <w:bCs/>
                <w:snapToGrid w:val="0"/>
                <w:sz w:val="16"/>
              </w:rPr>
            </w:pPr>
            <w:r w:rsidRPr="00CF661E">
              <w:rPr>
                <w:bCs/>
                <w:snapToGrid w:val="0"/>
                <w:sz w:val="16"/>
              </w:rPr>
              <w:t>Correction of re-enabling E-UTRA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C3561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2A8EA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AD53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E2771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FFC4EF"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32F045" w14:textId="77777777" w:rsidR="006B2D02" w:rsidRDefault="006B2D02" w:rsidP="00914E0C">
            <w:pPr>
              <w:pStyle w:val="TAL"/>
              <w:rPr>
                <w:sz w:val="16"/>
                <w:szCs w:val="16"/>
              </w:rPr>
            </w:pPr>
            <w:r>
              <w:rPr>
                <w:sz w:val="16"/>
                <w:szCs w:val="16"/>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8733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A7D6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D8D859" w14:textId="77777777" w:rsidR="006B2D02" w:rsidRPr="00CF661E" w:rsidRDefault="006B2D02" w:rsidP="00914E0C">
            <w:pPr>
              <w:pStyle w:val="TAL"/>
              <w:rPr>
                <w:bCs/>
                <w:snapToGrid w:val="0"/>
                <w:sz w:val="16"/>
              </w:rPr>
            </w:pPr>
            <w:r w:rsidRPr="00CF661E">
              <w:rPr>
                <w:bCs/>
                <w:snapToGrid w:val="0"/>
                <w:sz w:val="16"/>
              </w:rPr>
              <w:t>Native 5G-GUTI in Additional GUT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F0D1A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15ADC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91AB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F2DE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55B140"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7D9746" w14:textId="77777777" w:rsidR="006B2D02" w:rsidRDefault="006B2D02" w:rsidP="00914E0C">
            <w:pPr>
              <w:pStyle w:val="TAL"/>
              <w:rPr>
                <w:sz w:val="16"/>
                <w:szCs w:val="16"/>
              </w:rPr>
            </w:pPr>
            <w:r>
              <w:rPr>
                <w:sz w:val="16"/>
                <w:szCs w:val="16"/>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14D0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94849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AEA118" w14:textId="77777777" w:rsidR="006B2D02" w:rsidRPr="00CF661E" w:rsidRDefault="006B2D02" w:rsidP="00914E0C">
            <w:pPr>
              <w:pStyle w:val="TAL"/>
              <w:rPr>
                <w:bCs/>
                <w:snapToGrid w:val="0"/>
                <w:sz w:val="16"/>
              </w:rPr>
            </w:pPr>
            <w:r w:rsidRPr="00CF661E">
              <w:rPr>
                <w:bCs/>
                <w:snapToGrid w:val="0"/>
                <w:sz w:val="16"/>
              </w:rPr>
              <w:t>Correction of I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6D73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7BB73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FC8C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55AF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356A69"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402014" w14:textId="77777777" w:rsidR="006B2D02" w:rsidRDefault="006B2D02" w:rsidP="00914E0C">
            <w:pPr>
              <w:pStyle w:val="TAL"/>
              <w:rPr>
                <w:sz w:val="16"/>
                <w:szCs w:val="16"/>
              </w:rPr>
            </w:pPr>
            <w:r>
              <w:rPr>
                <w:sz w:val="16"/>
                <w:szCs w:val="16"/>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B624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9519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10696C" w14:textId="77777777" w:rsidR="006B2D02" w:rsidRPr="00CF661E" w:rsidRDefault="006B2D02" w:rsidP="00914E0C">
            <w:pPr>
              <w:pStyle w:val="TAL"/>
              <w:rPr>
                <w:bCs/>
                <w:snapToGrid w:val="0"/>
                <w:sz w:val="16"/>
              </w:rPr>
            </w:pPr>
            <w:r w:rsidRPr="00CF661E">
              <w:rPr>
                <w:bCs/>
                <w:snapToGrid w:val="0"/>
                <w:sz w:val="16"/>
              </w:rPr>
              <w:t>Maintenance of T351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92349"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02928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F308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35DCC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636C14"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5EE12" w14:textId="77777777" w:rsidR="006B2D02" w:rsidRDefault="006B2D02" w:rsidP="00914E0C">
            <w:pPr>
              <w:pStyle w:val="TAL"/>
              <w:rPr>
                <w:sz w:val="16"/>
                <w:szCs w:val="16"/>
              </w:rPr>
            </w:pPr>
            <w:r>
              <w:rPr>
                <w:sz w:val="16"/>
                <w:szCs w:val="16"/>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FAE1D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B78D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AA837C" w14:textId="77777777" w:rsidR="006B2D02" w:rsidRPr="00CF661E" w:rsidRDefault="006B2D02" w:rsidP="00914E0C">
            <w:pPr>
              <w:pStyle w:val="TAL"/>
              <w:rPr>
                <w:bCs/>
                <w:snapToGrid w:val="0"/>
                <w:sz w:val="16"/>
              </w:rPr>
            </w:pPr>
            <w:r w:rsidRPr="00CF661E">
              <w:rPr>
                <w:bCs/>
                <w:snapToGrid w:val="0"/>
                <w:sz w:val="16"/>
              </w:rPr>
              <w:t>Operation of UE in SNPN access mode when timer T3247 expi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83177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EC239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12B7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09247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C8D488"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E1D13" w14:textId="77777777" w:rsidR="006B2D02" w:rsidRDefault="006B2D02" w:rsidP="00914E0C">
            <w:pPr>
              <w:pStyle w:val="TAL"/>
              <w:rPr>
                <w:sz w:val="16"/>
                <w:szCs w:val="16"/>
              </w:rPr>
            </w:pPr>
            <w:r>
              <w:rPr>
                <w:sz w:val="16"/>
                <w:szCs w:val="16"/>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FE608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CA1A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1931D" w14:textId="77777777" w:rsidR="006B2D02" w:rsidRPr="00CF661E" w:rsidRDefault="006B2D02" w:rsidP="00914E0C">
            <w:pPr>
              <w:pStyle w:val="TAL"/>
              <w:rPr>
                <w:bCs/>
                <w:snapToGrid w:val="0"/>
                <w:sz w:val="16"/>
              </w:rPr>
            </w:pPr>
            <w:r w:rsidRPr="00CF661E">
              <w:rPr>
                <w:bCs/>
                <w:snapToGrid w:val="0"/>
                <w:sz w:val="16"/>
              </w:rPr>
              <w:t>Reference correction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57DA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CE608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0E4C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5A79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2C45D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13DF2" w14:textId="77777777" w:rsidR="006B2D02" w:rsidRDefault="006B2D02" w:rsidP="00914E0C">
            <w:pPr>
              <w:pStyle w:val="TAL"/>
              <w:rPr>
                <w:sz w:val="16"/>
                <w:szCs w:val="16"/>
              </w:rPr>
            </w:pPr>
            <w:r>
              <w:rPr>
                <w:sz w:val="16"/>
                <w:szCs w:val="16"/>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2671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AAF3E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5C482D" w14:textId="77777777" w:rsidR="006B2D02" w:rsidRPr="00CF661E" w:rsidRDefault="006B2D02" w:rsidP="00914E0C">
            <w:pPr>
              <w:pStyle w:val="TAL"/>
              <w:rPr>
                <w:bCs/>
                <w:snapToGrid w:val="0"/>
                <w:sz w:val="16"/>
              </w:rPr>
            </w:pPr>
            <w:r w:rsidRPr="00CF661E">
              <w:rPr>
                <w:bCs/>
                <w:snapToGrid w:val="0"/>
                <w:sz w:val="16"/>
              </w:rPr>
              <w:t>Stop T3346 before sending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49BD0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3CA57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2832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CE540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7A3064"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F2772" w14:textId="77777777" w:rsidR="006B2D02" w:rsidRDefault="006B2D02" w:rsidP="00914E0C">
            <w:pPr>
              <w:pStyle w:val="TAL"/>
              <w:rPr>
                <w:sz w:val="16"/>
                <w:szCs w:val="16"/>
              </w:rPr>
            </w:pPr>
            <w:r>
              <w:rPr>
                <w:sz w:val="16"/>
                <w:szCs w:val="16"/>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926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FC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53BF4E" w14:textId="77777777" w:rsidR="006B2D02" w:rsidRPr="00CF661E" w:rsidRDefault="006B2D02" w:rsidP="00914E0C">
            <w:pPr>
              <w:pStyle w:val="TAL"/>
              <w:rPr>
                <w:bCs/>
                <w:snapToGrid w:val="0"/>
                <w:sz w:val="16"/>
              </w:rPr>
            </w:pPr>
            <w:r w:rsidRPr="00CF661E">
              <w:rPr>
                <w:bCs/>
                <w:snapToGrid w:val="0"/>
                <w:sz w:val="16"/>
              </w:rPr>
              <w:t>Condition under which the UE shall enter 5GMM-IDLE mode when user plane CIoT 5GS optimization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EF78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90573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F13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D417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952481"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A6647E" w14:textId="77777777" w:rsidR="006B2D02" w:rsidRDefault="006B2D02" w:rsidP="00914E0C">
            <w:pPr>
              <w:pStyle w:val="TAL"/>
              <w:rPr>
                <w:sz w:val="16"/>
                <w:szCs w:val="16"/>
              </w:rPr>
            </w:pPr>
            <w:r>
              <w:rPr>
                <w:sz w:val="16"/>
                <w:szCs w:val="16"/>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2AE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C1C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E34858" w14:textId="77777777" w:rsidR="006B2D02" w:rsidRPr="00CF661E" w:rsidRDefault="006B2D02" w:rsidP="00914E0C">
            <w:pPr>
              <w:pStyle w:val="TAL"/>
              <w:rPr>
                <w:bCs/>
                <w:snapToGrid w:val="0"/>
                <w:sz w:val="16"/>
              </w:rPr>
            </w:pPr>
            <w:r w:rsidRPr="00CF661E">
              <w:rPr>
                <w:bCs/>
                <w:snapToGrid w:val="0"/>
                <w:sz w:val="16"/>
              </w:rPr>
              <w:t>Correction to handling of 5GSM timers i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5B3B7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91A0F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0D74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F056C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3EC84C"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96CC92" w14:textId="77777777" w:rsidR="006B2D02" w:rsidRDefault="006B2D02" w:rsidP="00914E0C">
            <w:pPr>
              <w:pStyle w:val="TAL"/>
              <w:rPr>
                <w:sz w:val="16"/>
                <w:szCs w:val="16"/>
              </w:rPr>
            </w:pPr>
            <w:r>
              <w:rPr>
                <w:sz w:val="16"/>
                <w:szCs w:val="16"/>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32E96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3047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328B88" w14:textId="77777777" w:rsidR="006B2D02" w:rsidRPr="00CF661E" w:rsidRDefault="006B2D02" w:rsidP="00914E0C">
            <w:pPr>
              <w:pStyle w:val="TAL"/>
              <w:rPr>
                <w:bCs/>
                <w:snapToGrid w:val="0"/>
                <w:sz w:val="16"/>
              </w:rPr>
            </w:pPr>
            <w:r w:rsidRPr="00CF661E">
              <w:rPr>
                <w:bCs/>
                <w:snapToGrid w:val="0"/>
                <w:sz w:val="16"/>
              </w:rPr>
              <w:t>Clarification for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F9815"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2865D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2AD3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4B3A7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0DF4D1"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75C1C2" w14:textId="77777777" w:rsidR="006B2D02" w:rsidRDefault="006B2D02" w:rsidP="00914E0C">
            <w:pPr>
              <w:pStyle w:val="TAL"/>
              <w:rPr>
                <w:sz w:val="16"/>
                <w:szCs w:val="16"/>
              </w:rPr>
            </w:pPr>
            <w:r>
              <w:rPr>
                <w:sz w:val="16"/>
                <w:szCs w:val="16"/>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6DC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8508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8D482" w14:textId="77777777" w:rsidR="006B2D02" w:rsidRPr="00CF661E" w:rsidRDefault="006B2D02" w:rsidP="00914E0C">
            <w:pPr>
              <w:pStyle w:val="TAL"/>
              <w:rPr>
                <w:bCs/>
                <w:snapToGrid w:val="0"/>
                <w:sz w:val="16"/>
              </w:rPr>
            </w:pPr>
            <w:r w:rsidRPr="00CF661E">
              <w:rPr>
                <w:bCs/>
                <w:snapToGrid w:val="0"/>
                <w:sz w:val="16"/>
              </w:rPr>
              <w:t>Clarification in state transition of 5GMM-DEREGISTERED from another 5GMM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1D77B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75929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F358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4463D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7F27F"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DECA7A" w14:textId="77777777" w:rsidR="006B2D02" w:rsidRDefault="006B2D02" w:rsidP="00914E0C">
            <w:pPr>
              <w:pStyle w:val="TAL"/>
              <w:rPr>
                <w:sz w:val="16"/>
                <w:szCs w:val="16"/>
              </w:rPr>
            </w:pPr>
            <w:r>
              <w:rPr>
                <w:sz w:val="16"/>
                <w:szCs w:val="16"/>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A8A1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6000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A436D" w14:textId="77777777" w:rsidR="006B2D02" w:rsidRPr="00CF661E" w:rsidRDefault="006B2D02" w:rsidP="00914E0C">
            <w:pPr>
              <w:pStyle w:val="TAL"/>
              <w:rPr>
                <w:bCs/>
                <w:snapToGrid w:val="0"/>
                <w:sz w:val="16"/>
              </w:rPr>
            </w:pPr>
            <w:r w:rsidRPr="00CF661E">
              <w:rPr>
                <w:bCs/>
                <w:snapToGrid w:val="0"/>
                <w:sz w:val="16"/>
              </w:rPr>
              <w:t>Clarification of SMS over NAS supported bit in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F9986C"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13B304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3109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EF8C7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EC08B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6643D" w14:textId="77777777" w:rsidR="006B2D02" w:rsidRDefault="006B2D02" w:rsidP="00914E0C">
            <w:pPr>
              <w:pStyle w:val="TAL"/>
              <w:rPr>
                <w:sz w:val="16"/>
                <w:szCs w:val="16"/>
              </w:rPr>
            </w:pPr>
            <w:r>
              <w:rPr>
                <w:sz w:val="16"/>
                <w:szCs w:val="16"/>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104E4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96E2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6E4058" w14:textId="77777777" w:rsidR="006B2D02" w:rsidRPr="00CF661E" w:rsidRDefault="006B2D02" w:rsidP="00914E0C">
            <w:pPr>
              <w:pStyle w:val="TAL"/>
              <w:rPr>
                <w:bCs/>
                <w:snapToGrid w:val="0"/>
                <w:sz w:val="16"/>
              </w:rPr>
            </w:pPr>
            <w:r w:rsidRPr="00CF661E">
              <w:rPr>
                <w:bCs/>
                <w:snapToGrid w:val="0"/>
                <w:sz w:val="16"/>
              </w:rPr>
              <w:t>Clarification on missing subclause in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A72B75"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5CB14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B6D94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BB0E7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273E4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8E03F6" w14:textId="77777777" w:rsidR="006B2D02" w:rsidRDefault="006B2D02" w:rsidP="00914E0C">
            <w:pPr>
              <w:pStyle w:val="TAL"/>
              <w:rPr>
                <w:sz w:val="16"/>
                <w:szCs w:val="16"/>
              </w:rPr>
            </w:pPr>
            <w:r>
              <w:rPr>
                <w:sz w:val="16"/>
                <w:szCs w:val="16"/>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AD51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E0D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16A394" w14:textId="77777777" w:rsidR="006B2D02" w:rsidRPr="00CF661E" w:rsidRDefault="006B2D02" w:rsidP="00914E0C">
            <w:pPr>
              <w:pStyle w:val="TAL"/>
              <w:rPr>
                <w:bCs/>
                <w:snapToGrid w:val="0"/>
                <w:sz w:val="16"/>
              </w:rPr>
            </w:pPr>
            <w:r w:rsidRPr="00CF661E">
              <w:rPr>
                <w:bCs/>
                <w:snapToGrid w:val="0"/>
                <w:sz w:val="16"/>
              </w:rPr>
              <w:t>Clarification on missing subclause in 5GMM-REGISTERED.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8E3D1B"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76D2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E0DDC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A8489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F4F4DC"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62845F" w14:textId="77777777" w:rsidR="006B2D02" w:rsidRDefault="006B2D02" w:rsidP="00914E0C">
            <w:pPr>
              <w:pStyle w:val="TAL"/>
              <w:rPr>
                <w:sz w:val="16"/>
                <w:szCs w:val="16"/>
              </w:rPr>
            </w:pPr>
            <w:r>
              <w:rPr>
                <w:sz w:val="16"/>
                <w:szCs w:val="16"/>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7D12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33A2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3F7F2" w14:textId="77777777" w:rsidR="006B2D02" w:rsidRPr="00CF661E" w:rsidRDefault="006B2D02" w:rsidP="00914E0C">
            <w:pPr>
              <w:pStyle w:val="TAL"/>
              <w:rPr>
                <w:bCs/>
                <w:snapToGrid w:val="0"/>
                <w:sz w:val="16"/>
              </w:rPr>
            </w:pPr>
            <w:r w:rsidRPr="00CF661E">
              <w:rPr>
                <w:bCs/>
                <w:snapToGrid w:val="0"/>
                <w:sz w:val="16"/>
              </w:rPr>
              <w:t>Clarification regarding update status in N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7BF4D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2BD09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C56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CBBB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166A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2B6918" w14:textId="77777777" w:rsidR="006B2D02" w:rsidRDefault="006B2D02" w:rsidP="00914E0C">
            <w:pPr>
              <w:pStyle w:val="TAL"/>
              <w:rPr>
                <w:sz w:val="16"/>
                <w:szCs w:val="16"/>
              </w:rPr>
            </w:pPr>
            <w:r>
              <w:rPr>
                <w:sz w:val="16"/>
                <w:szCs w:val="16"/>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BA23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3A48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F2DBA1" w14:textId="77777777" w:rsidR="006B2D02" w:rsidRPr="00CF661E" w:rsidRDefault="006B2D02" w:rsidP="00914E0C">
            <w:pPr>
              <w:pStyle w:val="TAL"/>
              <w:rPr>
                <w:bCs/>
                <w:snapToGrid w:val="0"/>
                <w:sz w:val="16"/>
              </w:rPr>
            </w:pPr>
            <w:r w:rsidRPr="00CF661E">
              <w:rPr>
                <w:bCs/>
                <w:snapToGrid w:val="0"/>
                <w:sz w:val="16"/>
              </w:rPr>
              <w:t>Correction to paging timer stop in case of integrity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E0663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AE44A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2F651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469B2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AA838"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D434A7" w14:textId="77777777" w:rsidR="006B2D02" w:rsidRDefault="006B2D02" w:rsidP="00914E0C">
            <w:pPr>
              <w:pStyle w:val="TAL"/>
              <w:rPr>
                <w:sz w:val="16"/>
                <w:szCs w:val="16"/>
              </w:rPr>
            </w:pPr>
            <w:r>
              <w:rPr>
                <w:sz w:val="16"/>
                <w:szCs w:val="16"/>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F4A90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04905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230313" w14:textId="77777777" w:rsidR="006B2D02" w:rsidRPr="00CF661E" w:rsidRDefault="006B2D02" w:rsidP="00914E0C">
            <w:pPr>
              <w:pStyle w:val="TAL"/>
              <w:rPr>
                <w:bCs/>
                <w:snapToGrid w:val="0"/>
                <w:sz w:val="16"/>
              </w:rPr>
            </w:pPr>
            <w:r w:rsidRPr="00CF661E">
              <w:rPr>
                <w:bCs/>
                <w:snapToGrid w:val="0"/>
                <w:sz w:val="16"/>
              </w:rPr>
              <w:t>Correction to spelling mistak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39A7B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BA637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76E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2E605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32632A"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30445" w14:textId="77777777" w:rsidR="006B2D02" w:rsidRDefault="006B2D02" w:rsidP="00914E0C">
            <w:pPr>
              <w:pStyle w:val="TAL"/>
              <w:rPr>
                <w:sz w:val="16"/>
                <w:szCs w:val="16"/>
              </w:rPr>
            </w:pPr>
            <w:r>
              <w:rPr>
                <w:sz w:val="16"/>
                <w:szCs w:val="16"/>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7A5E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388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4FAF9C" w14:textId="77777777" w:rsidR="006B2D02" w:rsidRPr="00CF661E" w:rsidRDefault="006B2D02" w:rsidP="00914E0C">
            <w:pPr>
              <w:pStyle w:val="TAL"/>
              <w:rPr>
                <w:bCs/>
                <w:snapToGrid w:val="0"/>
                <w:sz w:val="16"/>
              </w:rPr>
            </w:pPr>
            <w:r w:rsidRPr="00CF661E">
              <w:rPr>
                <w:rFonts w:hint="eastAsia"/>
                <w:bCs/>
                <w:snapToGrid w:val="0"/>
                <w:sz w:val="16"/>
              </w:rPr>
              <w:t xml:space="preserve">UE shall use the GUTI assigned by the </w:t>
            </w:r>
            <w:r w:rsidRPr="00CF661E">
              <w:rPr>
                <w:bCs/>
                <w:snapToGrid w:val="0"/>
                <w:sz w:val="16"/>
              </w:rPr>
              <w:t>same SNPN dur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10C6C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255A4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BB659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3464E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101471"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ECE5B3" w14:textId="77777777" w:rsidR="006B2D02" w:rsidRDefault="006B2D02" w:rsidP="00914E0C">
            <w:pPr>
              <w:pStyle w:val="TAL"/>
              <w:rPr>
                <w:sz w:val="16"/>
                <w:szCs w:val="16"/>
              </w:rPr>
            </w:pPr>
            <w:r>
              <w:rPr>
                <w:sz w:val="16"/>
                <w:szCs w:val="16"/>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34FC2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B9AB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E4C201" w14:textId="77777777" w:rsidR="006B2D02" w:rsidRPr="00CF661E" w:rsidRDefault="006B2D02" w:rsidP="00914E0C">
            <w:pPr>
              <w:pStyle w:val="TAL"/>
              <w:rPr>
                <w:bCs/>
                <w:snapToGrid w:val="0"/>
                <w:sz w:val="16"/>
              </w:rPr>
            </w:pPr>
            <w:r w:rsidRPr="00CF661E">
              <w:rPr>
                <w:bCs/>
                <w:snapToGrid w:val="0"/>
                <w:sz w:val="16"/>
              </w:rPr>
              <w:t>Correct PLMN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F392D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DE2E5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1F9B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6515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7AC79F"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49233D" w14:textId="77777777" w:rsidR="006B2D02" w:rsidRDefault="006B2D02" w:rsidP="00914E0C">
            <w:pPr>
              <w:pStyle w:val="TAL"/>
              <w:rPr>
                <w:sz w:val="16"/>
                <w:szCs w:val="16"/>
              </w:rPr>
            </w:pPr>
            <w:r>
              <w:rPr>
                <w:sz w:val="16"/>
                <w:szCs w:val="16"/>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D9940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10CB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5EC0FC" w14:textId="77777777" w:rsidR="006B2D02" w:rsidRPr="00CF661E" w:rsidRDefault="006B2D02" w:rsidP="00914E0C">
            <w:pPr>
              <w:pStyle w:val="TAL"/>
              <w:rPr>
                <w:bCs/>
                <w:snapToGrid w:val="0"/>
                <w:sz w:val="16"/>
              </w:rPr>
            </w:pPr>
            <w:r w:rsidRPr="00CF661E">
              <w:rPr>
                <w:bCs/>
                <w:snapToGrid w:val="0"/>
                <w:sz w:val="16"/>
              </w:rPr>
              <w:t>Clarification on S-NSSAI deletion based on the rejected NSSAI due to NSSAA in the roaming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1E63A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E9F74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5B5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5DB79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580C84"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E511CC" w14:textId="77777777" w:rsidR="006B2D02" w:rsidRDefault="006B2D02" w:rsidP="00914E0C">
            <w:pPr>
              <w:pStyle w:val="TAL"/>
              <w:rPr>
                <w:sz w:val="16"/>
                <w:szCs w:val="16"/>
              </w:rPr>
            </w:pPr>
            <w:r>
              <w:rPr>
                <w:sz w:val="16"/>
                <w:szCs w:val="16"/>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E8A40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E9E0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62427B" w14:textId="77777777" w:rsidR="006B2D02" w:rsidRPr="00CF661E" w:rsidRDefault="006B2D02" w:rsidP="00914E0C">
            <w:pPr>
              <w:pStyle w:val="TAL"/>
              <w:rPr>
                <w:bCs/>
                <w:snapToGrid w:val="0"/>
                <w:sz w:val="16"/>
              </w:rPr>
            </w:pPr>
            <w:r w:rsidRPr="00CF661E">
              <w:rPr>
                <w:bCs/>
                <w:snapToGrid w:val="0"/>
                <w:sz w:val="16"/>
              </w:rPr>
              <w:t>Correction on allowed NSSAI for UE not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9D6E5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416C0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CB03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105EC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10F8C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25715F" w14:textId="77777777" w:rsidR="006B2D02" w:rsidRDefault="006B2D02" w:rsidP="00914E0C">
            <w:pPr>
              <w:pStyle w:val="TAL"/>
              <w:rPr>
                <w:sz w:val="16"/>
                <w:szCs w:val="16"/>
              </w:rPr>
            </w:pPr>
            <w:r>
              <w:rPr>
                <w:sz w:val="16"/>
                <w:szCs w:val="16"/>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7AF30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C9F8C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9F50F" w14:textId="77777777" w:rsidR="006B2D02" w:rsidRPr="00CF661E" w:rsidRDefault="006B2D02" w:rsidP="00914E0C">
            <w:pPr>
              <w:pStyle w:val="TAL"/>
              <w:rPr>
                <w:bCs/>
                <w:snapToGrid w:val="0"/>
                <w:sz w:val="16"/>
              </w:rPr>
            </w:pPr>
            <w:r w:rsidRPr="00CF661E">
              <w:rPr>
                <w:bCs/>
                <w:snapToGrid w:val="0"/>
                <w:sz w:val="16"/>
              </w:rPr>
              <w:t>Indicate 5GSM cause when initiating 5GSM procedure for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1B299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EDC8E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734A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0C78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742A6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8AF46D" w14:textId="77777777" w:rsidR="006B2D02" w:rsidRDefault="006B2D02" w:rsidP="00914E0C">
            <w:pPr>
              <w:pStyle w:val="TAL"/>
              <w:rPr>
                <w:sz w:val="16"/>
                <w:szCs w:val="16"/>
              </w:rPr>
            </w:pPr>
            <w:r>
              <w:rPr>
                <w:sz w:val="16"/>
                <w:szCs w:val="16"/>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FD8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C3F7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08BB97" w14:textId="77777777" w:rsidR="006B2D02" w:rsidRPr="00CF661E" w:rsidRDefault="006B2D02" w:rsidP="00914E0C">
            <w:pPr>
              <w:pStyle w:val="TAL"/>
              <w:rPr>
                <w:bCs/>
                <w:snapToGrid w:val="0"/>
                <w:sz w:val="16"/>
              </w:rPr>
            </w:pPr>
            <w:r w:rsidRPr="00CF661E">
              <w:rPr>
                <w:bCs/>
                <w:snapToGrid w:val="0"/>
                <w:sz w:val="16"/>
              </w:rPr>
              <w:t>PDU session release upon receipt of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1175B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B201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C020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5E6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252257" w14:textId="77777777" w:rsidR="006B2D02" w:rsidRPr="00CF661E" w:rsidRDefault="006B2D02" w:rsidP="00914E0C">
            <w:pPr>
              <w:pStyle w:val="TAC"/>
              <w:ind w:left="284" w:hanging="284"/>
              <w:rPr>
                <w:sz w:val="16"/>
                <w:lang w:eastAsia="en-GB"/>
              </w:rPr>
            </w:pPr>
            <w:r w:rsidRPr="00CF661E">
              <w:rPr>
                <w:sz w:val="16"/>
                <w:lang w:eastAsia="en-GB"/>
              </w:rPr>
              <w:t>CP-20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A30F0F" w14:textId="77777777" w:rsidR="006B2D02" w:rsidRDefault="006B2D02" w:rsidP="00914E0C">
            <w:pPr>
              <w:pStyle w:val="TAL"/>
              <w:rPr>
                <w:sz w:val="16"/>
                <w:szCs w:val="16"/>
              </w:rPr>
            </w:pPr>
            <w:r>
              <w:rPr>
                <w:sz w:val="16"/>
                <w:szCs w:val="16"/>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5C02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28EB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D1712F" w14:textId="77777777" w:rsidR="006B2D02" w:rsidRPr="00CF661E" w:rsidRDefault="006B2D02" w:rsidP="00914E0C">
            <w:pPr>
              <w:pStyle w:val="TAL"/>
              <w:rPr>
                <w:bCs/>
                <w:snapToGrid w:val="0"/>
                <w:sz w:val="16"/>
              </w:rPr>
            </w:pPr>
            <w:r w:rsidRPr="00CF661E">
              <w:rPr>
                <w:bCs/>
                <w:snapToGrid w:val="0"/>
                <w:sz w:val="16"/>
              </w:rPr>
              <w:t>Correction to the handling for 5GSM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EFFF4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15284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EE0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C9894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A3B46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4D47FC" w14:textId="77777777" w:rsidR="006B2D02" w:rsidRDefault="006B2D02" w:rsidP="00914E0C">
            <w:pPr>
              <w:pStyle w:val="TAL"/>
              <w:rPr>
                <w:sz w:val="16"/>
                <w:szCs w:val="16"/>
              </w:rPr>
            </w:pPr>
            <w:r>
              <w:rPr>
                <w:sz w:val="16"/>
                <w:szCs w:val="16"/>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F63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2C77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01209B" w14:textId="77777777" w:rsidR="006B2D02" w:rsidRPr="00CF661E" w:rsidRDefault="006B2D02" w:rsidP="00914E0C">
            <w:pPr>
              <w:pStyle w:val="TAL"/>
              <w:rPr>
                <w:bCs/>
                <w:snapToGrid w:val="0"/>
                <w:sz w:val="16"/>
              </w:rPr>
            </w:pPr>
            <w:r w:rsidRPr="00CF661E">
              <w:rPr>
                <w:bCs/>
                <w:snapToGrid w:val="0"/>
                <w:sz w:val="16"/>
              </w:rPr>
              <w:t>Stop back-off timer upon receipt of 5GSM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C908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035F4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192A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23A00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BF1AEA"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84BEA" w14:textId="77777777" w:rsidR="006B2D02" w:rsidRDefault="006B2D02" w:rsidP="00914E0C">
            <w:pPr>
              <w:pStyle w:val="TAL"/>
              <w:rPr>
                <w:sz w:val="16"/>
                <w:szCs w:val="16"/>
              </w:rPr>
            </w:pPr>
            <w:r>
              <w:rPr>
                <w:sz w:val="16"/>
                <w:szCs w:val="16"/>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051FB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9F2CF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8CC603" w14:textId="77777777" w:rsidR="006B2D02" w:rsidRPr="00CF661E" w:rsidRDefault="006B2D02" w:rsidP="00914E0C">
            <w:pPr>
              <w:pStyle w:val="TAL"/>
              <w:rPr>
                <w:bCs/>
                <w:snapToGrid w:val="0"/>
                <w:sz w:val="16"/>
              </w:rPr>
            </w:pPr>
            <w:r w:rsidRPr="00CF661E">
              <w:rPr>
                <w:bCs/>
                <w:snapToGrid w:val="0"/>
                <w:sz w:val="16"/>
              </w:rPr>
              <w:t>Removal of duplicate word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95499C"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84EB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FC9A7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BE79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50E542"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7E527" w14:textId="77777777" w:rsidR="006B2D02" w:rsidRDefault="006B2D02" w:rsidP="00914E0C">
            <w:pPr>
              <w:pStyle w:val="TAL"/>
              <w:rPr>
                <w:sz w:val="16"/>
                <w:szCs w:val="16"/>
              </w:rPr>
            </w:pPr>
            <w:r>
              <w:rPr>
                <w:sz w:val="16"/>
                <w:szCs w:val="16"/>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CA4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C300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E6C386" w14:textId="77777777" w:rsidR="006B2D02" w:rsidRPr="00CF661E" w:rsidRDefault="006B2D02" w:rsidP="00914E0C">
            <w:pPr>
              <w:pStyle w:val="TAL"/>
              <w:rPr>
                <w:bCs/>
                <w:snapToGrid w:val="0"/>
                <w:sz w:val="16"/>
              </w:rPr>
            </w:pPr>
            <w:r w:rsidRPr="00CF661E">
              <w:rPr>
                <w:bCs/>
                <w:snapToGrid w:val="0"/>
                <w:sz w:val="16"/>
              </w:rPr>
              <w:t>Correction to 5GMM-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E7D7C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25215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CA09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8BA7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05136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C669E1" w14:textId="77777777" w:rsidR="006B2D02" w:rsidRDefault="006B2D02" w:rsidP="00914E0C">
            <w:pPr>
              <w:pStyle w:val="TAL"/>
              <w:rPr>
                <w:sz w:val="16"/>
                <w:szCs w:val="16"/>
              </w:rPr>
            </w:pPr>
            <w:r>
              <w:rPr>
                <w:sz w:val="16"/>
                <w:szCs w:val="16"/>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8A23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D340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62A8D2" w14:textId="77777777" w:rsidR="006B2D02" w:rsidRPr="00CF661E" w:rsidRDefault="006B2D02" w:rsidP="00914E0C">
            <w:pPr>
              <w:pStyle w:val="TAL"/>
              <w:rPr>
                <w:bCs/>
                <w:snapToGrid w:val="0"/>
                <w:sz w:val="16"/>
              </w:rPr>
            </w:pPr>
            <w:r w:rsidRPr="00CF661E">
              <w:rPr>
                <w:bCs/>
                <w:snapToGrid w:val="0"/>
                <w:sz w:val="16"/>
              </w:rPr>
              <w:t>Correction to handling of #3/#6/#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F3355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6319F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2957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2CF2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67188A"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52E5D" w14:textId="77777777" w:rsidR="006B2D02" w:rsidRDefault="006B2D02" w:rsidP="00914E0C">
            <w:pPr>
              <w:pStyle w:val="TAL"/>
              <w:rPr>
                <w:sz w:val="16"/>
                <w:szCs w:val="16"/>
              </w:rPr>
            </w:pPr>
            <w:r>
              <w:rPr>
                <w:sz w:val="16"/>
                <w:szCs w:val="16"/>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083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268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F63D0" w14:textId="77777777" w:rsidR="006B2D02" w:rsidRPr="00CF661E" w:rsidRDefault="006B2D02" w:rsidP="00914E0C">
            <w:pPr>
              <w:pStyle w:val="TAL"/>
              <w:rPr>
                <w:bCs/>
                <w:snapToGrid w:val="0"/>
                <w:sz w:val="16"/>
              </w:rPr>
            </w:pPr>
            <w:r w:rsidRPr="00CF661E">
              <w:rPr>
                <w:bCs/>
                <w:snapToGrid w:val="0"/>
                <w:sz w:val="16"/>
              </w:rPr>
              <w:t>Correction to 5GMM-DE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5044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799C3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C1334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886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BC2588"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F8B58A" w14:textId="77777777" w:rsidR="006B2D02" w:rsidRDefault="006B2D02" w:rsidP="00914E0C">
            <w:pPr>
              <w:pStyle w:val="TAL"/>
              <w:rPr>
                <w:sz w:val="16"/>
                <w:szCs w:val="16"/>
              </w:rPr>
            </w:pPr>
            <w:r>
              <w:rPr>
                <w:sz w:val="16"/>
                <w:szCs w:val="16"/>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92E98"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5D77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C41403" w14:textId="77777777" w:rsidR="006B2D02" w:rsidRPr="00CF661E" w:rsidRDefault="006B2D02" w:rsidP="00914E0C">
            <w:pPr>
              <w:pStyle w:val="TAL"/>
              <w:rPr>
                <w:bCs/>
                <w:snapToGrid w:val="0"/>
                <w:sz w:val="16"/>
              </w:rPr>
            </w:pPr>
            <w:r w:rsidRPr="00CF661E">
              <w:rPr>
                <w:bCs/>
                <w:snapToGrid w:val="0"/>
                <w:sz w:val="16"/>
              </w:rPr>
              <w:t>Correction to subclause in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0A8D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CB428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DBC0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78C4B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1F621F"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03F73B" w14:textId="77777777" w:rsidR="006B2D02" w:rsidRDefault="006B2D02" w:rsidP="00914E0C">
            <w:pPr>
              <w:pStyle w:val="TAL"/>
              <w:rPr>
                <w:sz w:val="16"/>
                <w:szCs w:val="16"/>
              </w:rPr>
            </w:pPr>
            <w:r>
              <w:rPr>
                <w:sz w:val="16"/>
                <w:szCs w:val="16"/>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0869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A77D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8E6D76" w14:textId="77777777" w:rsidR="006B2D02" w:rsidRPr="00CF661E" w:rsidRDefault="006B2D02" w:rsidP="00914E0C">
            <w:pPr>
              <w:pStyle w:val="TAL"/>
              <w:rPr>
                <w:bCs/>
                <w:snapToGrid w:val="0"/>
                <w:sz w:val="16"/>
              </w:rPr>
            </w:pPr>
            <w:r w:rsidRPr="00CF661E">
              <w:rPr>
                <w:bCs/>
                <w:snapToGrid w:val="0"/>
                <w:sz w:val="16"/>
              </w:rPr>
              <w:t>Clarification in usage of SIM terminology in 5GS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A002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07D75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7D55F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7F14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D0C12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8EFF7C" w14:textId="77777777" w:rsidR="006B2D02" w:rsidRDefault="006B2D02" w:rsidP="00914E0C">
            <w:pPr>
              <w:pStyle w:val="TAL"/>
              <w:rPr>
                <w:sz w:val="16"/>
                <w:szCs w:val="16"/>
              </w:rPr>
            </w:pPr>
            <w:r>
              <w:rPr>
                <w:sz w:val="16"/>
                <w:szCs w:val="16"/>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C293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F66A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6F77FB"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Support for continuity of emergency session upon registration failure</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AB92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B7008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40D3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4B28F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6FFBA6"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600AB" w14:textId="77777777" w:rsidR="006B2D02" w:rsidRDefault="006B2D02" w:rsidP="00914E0C">
            <w:pPr>
              <w:pStyle w:val="TAL"/>
              <w:rPr>
                <w:sz w:val="16"/>
                <w:szCs w:val="16"/>
              </w:rPr>
            </w:pPr>
            <w:r>
              <w:rPr>
                <w:sz w:val="16"/>
                <w:szCs w:val="16"/>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4998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1CD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910FE" w14:textId="77777777" w:rsidR="006B2D02" w:rsidRPr="00CF661E" w:rsidRDefault="006B2D02" w:rsidP="00914E0C">
            <w:pPr>
              <w:pStyle w:val="TAL"/>
              <w:rPr>
                <w:bCs/>
                <w:snapToGrid w:val="0"/>
                <w:sz w:val="16"/>
                <w:lang w:val="fr-FR"/>
              </w:rPr>
            </w:pPr>
            <w:r w:rsidRPr="00CF661E">
              <w:rPr>
                <w:bCs/>
                <w:snapToGrid w:val="0"/>
                <w:sz w:val="16"/>
                <w:lang w:val="fr-FR"/>
              </w:rPr>
              <w:t>Updating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6DB2C5" w14:textId="77777777" w:rsidR="006B2D02" w:rsidRPr="00CF661E" w:rsidRDefault="006B2D02" w:rsidP="00914E0C">
            <w:pPr>
              <w:pStyle w:val="TAL"/>
              <w:rPr>
                <w:bCs/>
                <w:snapToGrid w:val="0"/>
                <w:sz w:val="16"/>
                <w:lang w:val="fr-FR"/>
              </w:rPr>
            </w:pPr>
            <w:r w:rsidRPr="00BF5303">
              <w:rPr>
                <w:bCs/>
                <w:snapToGrid w:val="0"/>
                <w:sz w:val="16"/>
              </w:rPr>
              <w:t>16.5.0</w:t>
            </w:r>
          </w:p>
        </w:tc>
      </w:tr>
      <w:tr w:rsidR="006B2D02" w:rsidRPr="00CF661E" w14:paraId="0F3FB8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8D5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8D25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5B5916"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55B10" w14:textId="77777777" w:rsidR="006B2D02" w:rsidRDefault="006B2D02" w:rsidP="00914E0C">
            <w:pPr>
              <w:pStyle w:val="TAL"/>
              <w:rPr>
                <w:sz w:val="16"/>
                <w:szCs w:val="16"/>
              </w:rPr>
            </w:pPr>
            <w:r>
              <w:rPr>
                <w:sz w:val="16"/>
                <w:szCs w:val="16"/>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345E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0CEB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11B08" w14:textId="77777777" w:rsidR="006B2D02" w:rsidRPr="00CF661E" w:rsidRDefault="006B2D02" w:rsidP="00914E0C">
            <w:pPr>
              <w:pStyle w:val="TAL"/>
              <w:rPr>
                <w:bCs/>
                <w:snapToGrid w:val="0"/>
                <w:sz w:val="16"/>
              </w:rPr>
            </w:pPr>
            <w:r w:rsidRPr="00CF661E">
              <w:rPr>
                <w:bCs/>
                <w:snapToGrid w:val="0"/>
                <w:sz w:val="16"/>
              </w:rPr>
              <w:t>De-registration request and CPSR collision case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36E017" w14:textId="77777777" w:rsidR="006B2D02" w:rsidRPr="00CF661E" w:rsidRDefault="006B2D02" w:rsidP="00914E0C">
            <w:pPr>
              <w:pStyle w:val="TAL"/>
              <w:rPr>
                <w:bCs/>
                <w:snapToGrid w:val="0"/>
                <w:sz w:val="16"/>
              </w:rPr>
            </w:pPr>
            <w:r w:rsidRPr="00BF5303">
              <w:rPr>
                <w:bCs/>
                <w:snapToGrid w:val="0"/>
                <w:sz w:val="16"/>
              </w:rPr>
              <w:t>16.5.0</w:t>
            </w:r>
          </w:p>
        </w:tc>
      </w:tr>
      <w:tr w:rsidR="006B2D02" w:rsidRPr="00CF661E" w14:paraId="38C3E3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8168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A3EA1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585A08"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2D167" w14:textId="77777777" w:rsidR="006B2D02" w:rsidRDefault="006B2D02" w:rsidP="00914E0C">
            <w:pPr>
              <w:pStyle w:val="TAL"/>
              <w:rPr>
                <w:sz w:val="16"/>
                <w:szCs w:val="16"/>
              </w:rPr>
            </w:pPr>
            <w:r>
              <w:rPr>
                <w:sz w:val="16"/>
                <w:szCs w:val="16"/>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836D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4D52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672FD2" w14:textId="77777777" w:rsidR="006B2D02" w:rsidRPr="00CF661E" w:rsidRDefault="006B2D02" w:rsidP="00914E0C">
            <w:pPr>
              <w:pStyle w:val="TAL"/>
              <w:rPr>
                <w:bCs/>
                <w:snapToGrid w:val="0"/>
                <w:sz w:val="16"/>
              </w:rPr>
            </w:pPr>
            <w:r w:rsidRPr="00CF661E">
              <w:rPr>
                <w:bCs/>
                <w:snapToGrid w:val="0"/>
                <w:sz w:val="16"/>
              </w:rPr>
              <w:t>Additional stop condition for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A25C83"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0C41C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CBF5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45F5E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F8663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75C250" w14:textId="77777777" w:rsidR="006B2D02" w:rsidRDefault="006B2D02" w:rsidP="00914E0C">
            <w:pPr>
              <w:pStyle w:val="TAL"/>
              <w:rPr>
                <w:sz w:val="16"/>
                <w:szCs w:val="16"/>
              </w:rPr>
            </w:pPr>
            <w:r>
              <w:rPr>
                <w:sz w:val="16"/>
                <w:szCs w:val="16"/>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C66B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ECF9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3DFB6E" w14:textId="77777777" w:rsidR="006B2D02" w:rsidRPr="00CF661E" w:rsidRDefault="006B2D02" w:rsidP="00914E0C">
            <w:pPr>
              <w:pStyle w:val="TAL"/>
              <w:rPr>
                <w:bCs/>
                <w:snapToGrid w:val="0"/>
                <w:sz w:val="16"/>
              </w:rPr>
            </w:pPr>
            <w:r w:rsidRPr="00CF661E">
              <w:rPr>
                <w:bCs/>
                <w:snapToGrid w:val="0"/>
                <w:sz w:val="16"/>
              </w:rPr>
              <w:t>Abonormal cases on UE side and the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E3731E"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D74F9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C8CA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FC0B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5E89D9"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DB2EC4" w14:textId="77777777" w:rsidR="006B2D02" w:rsidRDefault="006B2D02" w:rsidP="00914E0C">
            <w:pPr>
              <w:pStyle w:val="TAL"/>
              <w:rPr>
                <w:sz w:val="16"/>
                <w:szCs w:val="16"/>
              </w:rPr>
            </w:pPr>
            <w:r>
              <w:rPr>
                <w:sz w:val="16"/>
                <w:szCs w:val="16"/>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BC0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42C2B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35ABF9" w14:textId="77777777" w:rsidR="006B2D02" w:rsidRPr="00CF661E" w:rsidRDefault="006B2D02" w:rsidP="00914E0C">
            <w:pPr>
              <w:pStyle w:val="TAL"/>
              <w:rPr>
                <w:bCs/>
                <w:snapToGrid w:val="0"/>
                <w:sz w:val="16"/>
              </w:rPr>
            </w:pPr>
            <w:r w:rsidRPr="00CF661E">
              <w:rPr>
                <w:bCs/>
                <w:snapToGrid w:val="0"/>
                <w:sz w:val="16"/>
              </w:rPr>
              <w:t>Service gap control: Alignment of NW and UE behaviour for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1324B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16D8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05A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C273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790D8B"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097FE9" w14:textId="77777777" w:rsidR="006B2D02" w:rsidRDefault="006B2D02" w:rsidP="00914E0C">
            <w:pPr>
              <w:pStyle w:val="TAL"/>
              <w:rPr>
                <w:sz w:val="16"/>
                <w:szCs w:val="16"/>
              </w:rPr>
            </w:pPr>
            <w:r>
              <w:rPr>
                <w:sz w:val="16"/>
                <w:szCs w:val="16"/>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CF58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E2D9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C032CA" w14:textId="77777777" w:rsidR="006B2D02" w:rsidRPr="00CF661E" w:rsidRDefault="006B2D02" w:rsidP="00914E0C">
            <w:pPr>
              <w:pStyle w:val="TAL"/>
              <w:rPr>
                <w:bCs/>
                <w:snapToGrid w:val="0"/>
                <w:sz w:val="16"/>
              </w:rPr>
            </w:pPr>
            <w:r w:rsidRPr="00CF661E">
              <w:rPr>
                <w:bCs/>
                <w:snapToGrid w:val="0"/>
                <w:sz w:val="16"/>
              </w:rPr>
              <w:t>Service gap control: Exceptions to start of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6936F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E3D78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8324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AEC03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11BF33"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E0D59B" w14:textId="77777777" w:rsidR="006B2D02" w:rsidRDefault="006B2D02" w:rsidP="00914E0C">
            <w:pPr>
              <w:pStyle w:val="TAL"/>
              <w:rPr>
                <w:sz w:val="16"/>
                <w:szCs w:val="16"/>
              </w:rPr>
            </w:pPr>
            <w:r>
              <w:rPr>
                <w:sz w:val="16"/>
                <w:szCs w:val="16"/>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6F59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BAF4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FE29A" w14:textId="77777777" w:rsidR="006B2D02" w:rsidRPr="00CF661E" w:rsidRDefault="006B2D02" w:rsidP="00914E0C">
            <w:pPr>
              <w:pStyle w:val="TAL"/>
              <w:rPr>
                <w:bCs/>
                <w:snapToGrid w:val="0"/>
                <w:sz w:val="16"/>
              </w:rPr>
            </w:pPr>
            <w:r w:rsidRPr="00CF661E">
              <w:rPr>
                <w:bCs/>
                <w:snapToGrid w:val="0"/>
                <w:sz w:val="16"/>
              </w:rPr>
              <w:t>UE behaviour when more than 16 S-NSSAIs received in pending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B50995"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91C4C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7FC1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9DEF6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F5B9A6"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00BEB" w14:textId="77777777" w:rsidR="006B2D02" w:rsidRDefault="006B2D02" w:rsidP="00914E0C">
            <w:pPr>
              <w:pStyle w:val="TAL"/>
              <w:rPr>
                <w:sz w:val="16"/>
                <w:szCs w:val="16"/>
              </w:rPr>
            </w:pPr>
            <w:r>
              <w:rPr>
                <w:sz w:val="16"/>
                <w:szCs w:val="16"/>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35FE7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6F77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91D43" w14:textId="77777777" w:rsidR="006B2D02" w:rsidRPr="00CF661E" w:rsidRDefault="006B2D02" w:rsidP="00914E0C">
            <w:pPr>
              <w:pStyle w:val="TAL"/>
              <w:rPr>
                <w:bCs/>
                <w:snapToGrid w:val="0"/>
                <w:sz w:val="16"/>
              </w:rPr>
            </w:pPr>
            <w:r w:rsidRPr="00CF661E">
              <w:rPr>
                <w:bCs/>
                <w:snapToGrid w:val="0"/>
                <w:sz w:val="16"/>
              </w:rPr>
              <w:t>Handling of CAG information list in REGISTRATION ACCEP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45C79"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D6C3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4FE6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BF704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4357F8"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928875" w14:textId="77777777" w:rsidR="006B2D02" w:rsidRDefault="006B2D02" w:rsidP="00914E0C">
            <w:pPr>
              <w:pStyle w:val="TAL"/>
              <w:rPr>
                <w:sz w:val="16"/>
                <w:szCs w:val="16"/>
              </w:rPr>
            </w:pPr>
            <w:r>
              <w:rPr>
                <w:sz w:val="16"/>
                <w:szCs w:val="16"/>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89AF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16B2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C41171" w14:textId="77777777" w:rsidR="006B2D02" w:rsidRPr="00CF661E" w:rsidRDefault="006B2D02" w:rsidP="00914E0C">
            <w:pPr>
              <w:pStyle w:val="TAL"/>
              <w:rPr>
                <w:bCs/>
                <w:snapToGrid w:val="0"/>
                <w:sz w:val="16"/>
              </w:rPr>
            </w:pPr>
            <w:r w:rsidRPr="00CF661E">
              <w:rPr>
                <w:bCs/>
                <w:snapToGrid w:val="0"/>
                <w:sz w:val="16"/>
              </w:rPr>
              <w:t>Provision of CAG information list in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DDD62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AF725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08F3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4531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941562"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538C0" w14:textId="77777777" w:rsidR="006B2D02" w:rsidRDefault="006B2D02" w:rsidP="00914E0C">
            <w:pPr>
              <w:pStyle w:val="TAL"/>
              <w:rPr>
                <w:sz w:val="16"/>
                <w:szCs w:val="16"/>
              </w:rPr>
            </w:pPr>
            <w:r>
              <w:rPr>
                <w:sz w:val="16"/>
                <w:szCs w:val="16"/>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F0A2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160D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1E230" w14:textId="77777777" w:rsidR="006B2D02" w:rsidRPr="00CF661E" w:rsidRDefault="006B2D02" w:rsidP="00914E0C">
            <w:pPr>
              <w:pStyle w:val="TAL"/>
              <w:rPr>
                <w:bCs/>
                <w:snapToGrid w:val="0"/>
                <w:sz w:val="16"/>
              </w:rPr>
            </w:pPr>
            <w:r w:rsidRPr="00CF661E">
              <w:rPr>
                <w:bCs/>
                <w:snapToGrid w:val="0"/>
                <w:sz w:val="16"/>
              </w:rPr>
              <w:t>Size of pending NSSAI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1F25B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9280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DB7F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374F3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E65AE0"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392D2C" w14:textId="77777777" w:rsidR="006B2D02" w:rsidRDefault="006B2D02" w:rsidP="00914E0C">
            <w:pPr>
              <w:pStyle w:val="TAL"/>
              <w:rPr>
                <w:sz w:val="16"/>
                <w:szCs w:val="16"/>
              </w:rPr>
            </w:pPr>
            <w:r>
              <w:rPr>
                <w:sz w:val="16"/>
                <w:szCs w:val="16"/>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6DD1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DD32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F180DD" w14:textId="77777777" w:rsidR="006B2D02" w:rsidRPr="00CF661E" w:rsidRDefault="006B2D02" w:rsidP="00914E0C">
            <w:pPr>
              <w:pStyle w:val="TAL"/>
              <w:rPr>
                <w:bCs/>
                <w:snapToGrid w:val="0"/>
                <w:sz w:val="16"/>
              </w:rPr>
            </w:pPr>
            <w:r w:rsidRPr="00CF661E">
              <w:rPr>
                <w:bCs/>
                <w:snapToGrid w:val="0"/>
                <w:sz w:val="16"/>
              </w:rPr>
              <w:t>Corrections for Enhanced Coverage in 5GS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E97B31" w14:textId="77777777" w:rsidR="006B2D02" w:rsidRPr="00BF5303" w:rsidRDefault="006B2D02" w:rsidP="00914E0C">
            <w:pPr>
              <w:pStyle w:val="TAL"/>
              <w:rPr>
                <w:bCs/>
                <w:snapToGrid w:val="0"/>
                <w:sz w:val="16"/>
              </w:rPr>
            </w:pPr>
            <w:r w:rsidRPr="00BF5303">
              <w:rPr>
                <w:bCs/>
                <w:snapToGrid w:val="0"/>
                <w:sz w:val="16"/>
              </w:rPr>
              <w:t>16.5.0</w:t>
            </w:r>
          </w:p>
        </w:tc>
      </w:tr>
      <w:tr w:rsidR="006B2D02" w:rsidRPr="00CF661E" w14:paraId="690217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A739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314C6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D28D7"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24B1FF" w14:textId="77777777" w:rsidR="006B2D02" w:rsidRDefault="006B2D02" w:rsidP="00914E0C">
            <w:pPr>
              <w:pStyle w:val="TAL"/>
              <w:rPr>
                <w:sz w:val="16"/>
                <w:szCs w:val="16"/>
              </w:rPr>
            </w:pPr>
            <w:r>
              <w:rPr>
                <w:sz w:val="16"/>
                <w:szCs w:val="16"/>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CD611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1DC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4FDE6B" w14:textId="77777777" w:rsidR="006B2D02" w:rsidRPr="00CF661E" w:rsidRDefault="006B2D02" w:rsidP="00914E0C">
            <w:pPr>
              <w:pStyle w:val="TAL"/>
              <w:rPr>
                <w:bCs/>
                <w:snapToGrid w:val="0"/>
                <w:sz w:val="16"/>
              </w:rPr>
            </w:pPr>
            <w:r w:rsidRPr="00CF661E">
              <w:rPr>
                <w:bCs/>
                <w:snapToGrid w:val="0"/>
                <w:sz w:val="16"/>
              </w:rPr>
              <w:t>Not including NSSAI for emergency session for interworking without N26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468B7"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78513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39A27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1A50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91EABA"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E69472" w14:textId="77777777" w:rsidR="006B2D02" w:rsidRDefault="006B2D02" w:rsidP="00914E0C">
            <w:pPr>
              <w:pStyle w:val="TAL"/>
              <w:rPr>
                <w:sz w:val="16"/>
                <w:szCs w:val="16"/>
              </w:rPr>
            </w:pPr>
            <w:r>
              <w:rPr>
                <w:sz w:val="16"/>
                <w:szCs w:val="16"/>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9C0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A20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A10349" w14:textId="77777777" w:rsidR="006B2D02" w:rsidRPr="00CF661E" w:rsidRDefault="006B2D02" w:rsidP="00914E0C">
            <w:pPr>
              <w:pStyle w:val="TAL"/>
              <w:rPr>
                <w:bCs/>
                <w:snapToGrid w:val="0"/>
                <w:sz w:val="16"/>
              </w:rPr>
            </w:pPr>
            <w:r w:rsidRPr="00CF661E">
              <w:rPr>
                <w:bCs/>
                <w:snapToGrid w:val="0"/>
                <w:sz w:val="16"/>
              </w:rPr>
              <w:t>AMF not using 5GMM registration status in UE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07F66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AB1A0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53A56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FC8B8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1753C"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7B6BD2" w14:textId="77777777" w:rsidR="006B2D02" w:rsidRDefault="006B2D02" w:rsidP="00914E0C">
            <w:pPr>
              <w:pStyle w:val="TAL"/>
              <w:rPr>
                <w:sz w:val="16"/>
                <w:szCs w:val="16"/>
              </w:rPr>
            </w:pPr>
            <w:r>
              <w:rPr>
                <w:sz w:val="16"/>
                <w:szCs w:val="16"/>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415C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245F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7E82B0" w14:textId="77777777" w:rsidR="006B2D02" w:rsidRPr="00CF661E" w:rsidRDefault="006B2D02" w:rsidP="00914E0C">
            <w:pPr>
              <w:pStyle w:val="TAL"/>
              <w:rPr>
                <w:bCs/>
                <w:snapToGrid w:val="0"/>
                <w:sz w:val="16"/>
              </w:rPr>
            </w:pPr>
            <w:r w:rsidRPr="00CF661E">
              <w:rPr>
                <w:bCs/>
                <w:snapToGrid w:val="0"/>
                <w:sz w:val="16"/>
              </w:rPr>
              <w:t>CPBO timer handling when AMF is congested for CP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689F3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B7D49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5527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DEF5D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8A9147"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F4059E" w14:textId="77777777" w:rsidR="006B2D02" w:rsidRDefault="006B2D02" w:rsidP="00914E0C">
            <w:pPr>
              <w:pStyle w:val="TAL"/>
              <w:rPr>
                <w:sz w:val="16"/>
                <w:szCs w:val="16"/>
              </w:rPr>
            </w:pPr>
            <w:r>
              <w:rPr>
                <w:sz w:val="16"/>
                <w:szCs w:val="16"/>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85A6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14A1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83DC99" w14:textId="77777777" w:rsidR="006B2D02" w:rsidRPr="00CF661E" w:rsidRDefault="006B2D02" w:rsidP="00914E0C">
            <w:pPr>
              <w:pStyle w:val="TAL"/>
              <w:rPr>
                <w:bCs/>
                <w:snapToGrid w:val="0"/>
                <w:sz w:val="16"/>
              </w:rPr>
            </w:pPr>
            <w:r w:rsidRPr="00CF661E">
              <w:rPr>
                <w:bCs/>
                <w:snapToGrid w:val="0"/>
                <w:sz w:val="16"/>
              </w:rPr>
              <w:t>Removal of TMB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2B2A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7C32E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E05C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DFFAA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A0D42D" w14:textId="77777777" w:rsidR="006B2D02" w:rsidRPr="00CF661E" w:rsidRDefault="006B2D02" w:rsidP="00914E0C">
            <w:pPr>
              <w:pStyle w:val="TAC"/>
              <w:ind w:left="284" w:hanging="284"/>
              <w:rPr>
                <w:sz w:val="16"/>
                <w:lang w:eastAsia="en-GB"/>
              </w:rPr>
            </w:pPr>
            <w:r w:rsidRPr="00CF661E">
              <w:rPr>
                <w:sz w:val="16"/>
                <w:lang w:eastAsia="en-GB"/>
              </w:rPr>
              <w:t>CP-2012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F8C300" w14:textId="77777777" w:rsidR="006B2D02" w:rsidRDefault="006B2D02" w:rsidP="00914E0C">
            <w:pPr>
              <w:pStyle w:val="TAL"/>
              <w:rPr>
                <w:sz w:val="16"/>
                <w:szCs w:val="16"/>
              </w:rPr>
            </w:pPr>
            <w:r>
              <w:rPr>
                <w:sz w:val="16"/>
                <w:szCs w:val="16"/>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AC1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A0E1E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081193" w14:textId="77777777" w:rsidR="006B2D02" w:rsidRPr="00CF661E" w:rsidRDefault="006B2D02" w:rsidP="00914E0C">
            <w:pPr>
              <w:pStyle w:val="TAL"/>
              <w:rPr>
                <w:bCs/>
                <w:snapToGrid w:val="0"/>
                <w:sz w:val="16"/>
              </w:rPr>
            </w:pPr>
            <w:r w:rsidRPr="00CF661E">
              <w:rPr>
                <w:bCs/>
                <w:snapToGrid w:val="0"/>
                <w:sz w:val="16"/>
              </w:rPr>
              <w:t>Ethernet header compression for CP CIoT – 5GS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96EB06"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EA793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E18F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3FB38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D679E3"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ED661" w14:textId="77777777" w:rsidR="006B2D02" w:rsidRDefault="006B2D02" w:rsidP="00914E0C">
            <w:pPr>
              <w:pStyle w:val="TAL"/>
              <w:rPr>
                <w:sz w:val="16"/>
                <w:szCs w:val="16"/>
              </w:rPr>
            </w:pPr>
            <w:r>
              <w:rPr>
                <w:sz w:val="16"/>
                <w:szCs w:val="16"/>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303B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F200A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0F2470" w14:textId="77777777" w:rsidR="006B2D02" w:rsidRPr="00CF661E" w:rsidRDefault="006B2D02" w:rsidP="00914E0C">
            <w:pPr>
              <w:pStyle w:val="TAL"/>
              <w:rPr>
                <w:bCs/>
                <w:snapToGrid w:val="0"/>
                <w:sz w:val="16"/>
              </w:rPr>
            </w:pPr>
            <w:r w:rsidRPr="00CF661E">
              <w:rPr>
                <w:bCs/>
                <w:snapToGrid w:val="0"/>
                <w:sz w:val="16"/>
              </w:rPr>
              <w:t>Associating S-NSSAI-based congestion backoff timers with S-NSSAI when S-NSSAI is provided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F5B18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66501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DD13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DF46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64631"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DF9140" w14:textId="77777777" w:rsidR="006B2D02" w:rsidRDefault="006B2D02" w:rsidP="00914E0C">
            <w:pPr>
              <w:pStyle w:val="TAL"/>
              <w:rPr>
                <w:sz w:val="16"/>
                <w:szCs w:val="16"/>
              </w:rPr>
            </w:pPr>
            <w:r>
              <w:rPr>
                <w:sz w:val="16"/>
                <w:szCs w:val="16"/>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4411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D18DA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352DF" w14:textId="77777777" w:rsidR="006B2D02" w:rsidRPr="00CF661E" w:rsidRDefault="006B2D02" w:rsidP="00914E0C">
            <w:pPr>
              <w:pStyle w:val="TAL"/>
              <w:rPr>
                <w:bCs/>
                <w:snapToGrid w:val="0"/>
                <w:sz w:val="16"/>
              </w:rPr>
            </w:pPr>
            <w:r w:rsidRPr="00CF661E">
              <w:rPr>
                <w:bCs/>
                <w:snapToGrid w:val="0"/>
                <w:sz w:val="16"/>
              </w:rPr>
              <w:t>Updates to non-allowed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FF18BD" w14:textId="77777777" w:rsidR="006B2D02" w:rsidRPr="00BF5303" w:rsidRDefault="006B2D02" w:rsidP="00914E0C">
            <w:pPr>
              <w:pStyle w:val="TAL"/>
              <w:rPr>
                <w:bCs/>
                <w:snapToGrid w:val="0"/>
                <w:sz w:val="16"/>
              </w:rPr>
            </w:pPr>
            <w:r w:rsidRPr="00BF5303">
              <w:rPr>
                <w:bCs/>
                <w:snapToGrid w:val="0"/>
                <w:sz w:val="16"/>
              </w:rPr>
              <w:t>16.5.0</w:t>
            </w:r>
          </w:p>
        </w:tc>
      </w:tr>
      <w:tr w:rsidR="006B2D02" w:rsidRPr="00CF661E" w14:paraId="2B4614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2C19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CA30A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B83162" w14:textId="77777777" w:rsidR="006B2D02" w:rsidRPr="00CF661E" w:rsidRDefault="006B2D02" w:rsidP="00914E0C">
            <w:pPr>
              <w:pStyle w:val="TAC"/>
              <w:ind w:left="284" w:hanging="284"/>
              <w:rPr>
                <w:sz w:val="16"/>
                <w:lang w:eastAsia="en-GB"/>
              </w:rPr>
            </w:pPr>
            <w:r w:rsidRPr="00CF661E">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B4C79" w14:textId="77777777" w:rsidR="006B2D02" w:rsidRDefault="006B2D02" w:rsidP="00914E0C">
            <w:pPr>
              <w:pStyle w:val="TAL"/>
              <w:rPr>
                <w:sz w:val="16"/>
                <w:szCs w:val="16"/>
              </w:rPr>
            </w:pPr>
            <w:r>
              <w:rPr>
                <w:sz w:val="16"/>
                <w:szCs w:val="16"/>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1AFE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86D5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AB88D6" w14:textId="77777777" w:rsidR="006B2D02" w:rsidRPr="00CF661E" w:rsidRDefault="006B2D02" w:rsidP="00914E0C">
            <w:pPr>
              <w:pStyle w:val="TAL"/>
              <w:rPr>
                <w:bCs/>
                <w:snapToGrid w:val="0"/>
                <w:sz w:val="16"/>
              </w:rPr>
            </w:pPr>
            <w:r w:rsidRPr="00CF661E">
              <w:rPr>
                <w:bCs/>
                <w:snapToGrid w:val="0"/>
                <w:sz w:val="16"/>
              </w:rPr>
              <w:t>Correction of RACS ID deletion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AD73F3"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E3214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DDEA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729D1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01EDC0"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0AA987" w14:textId="77777777" w:rsidR="006B2D02" w:rsidRDefault="006B2D02" w:rsidP="00914E0C">
            <w:pPr>
              <w:pStyle w:val="TAL"/>
              <w:rPr>
                <w:sz w:val="16"/>
                <w:szCs w:val="16"/>
              </w:rPr>
            </w:pPr>
            <w:r>
              <w:rPr>
                <w:sz w:val="16"/>
                <w:szCs w:val="16"/>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684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6D2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22D5CB" w14:textId="77777777" w:rsidR="006B2D02" w:rsidRPr="00CF661E" w:rsidRDefault="006B2D02" w:rsidP="00914E0C">
            <w:pPr>
              <w:pStyle w:val="TAL"/>
              <w:rPr>
                <w:bCs/>
                <w:snapToGrid w:val="0"/>
                <w:sz w:val="16"/>
              </w:rPr>
            </w:pPr>
            <w:r w:rsidRPr="00CF661E">
              <w:rPr>
                <w:bCs/>
                <w:snapToGrid w:val="0"/>
                <w:sz w:val="16"/>
              </w:rPr>
              <w:t>Correction related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70A9E2"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5DB4C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49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45757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B7AD65"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83D5C1" w14:textId="77777777" w:rsidR="006B2D02" w:rsidRDefault="006B2D02" w:rsidP="00914E0C">
            <w:pPr>
              <w:pStyle w:val="TAL"/>
              <w:rPr>
                <w:sz w:val="16"/>
                <w:szCs w:val="16"/>
              </w:rPr>
            </w:pPr>
            <w:r>
              <w:rPr>
                <w:sz w:val="16"/>
                <w:szCs w:val="16"/>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C33B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47DA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8F97DD" w14:textId="77777777" w:rsidR="006B2D02" w:rsidRPr="00CF661E" w:rsidRDefault="006B2D02" w:rsidP="00914E0C">
            <w:pPr>
              <w:pStyle w:val="TAL"/>
              <w:rPr>
                <w:bCs/>
                <w:snapToGrid w:val="0"/>
                <w:sz w:val="16"/>
              </w:rPr>
            </w:pPr>
            <w:r w:rsidRPr="00CF661E">
              <w:rPr>
                <w:bCs/>
                <w:snapToGrid w:val="0"/>
                <w:sz w:val="16"/>
              </w:rPr>
              <w:t>Clarification on handling of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C1E0D6"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13EE3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7A2F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D4B05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7D805A"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B1BD82" w14:textId="77777777" w:rsidR="006B2D02" w:rsidRDefault="006B2D02" w:rsidP="00914E0C">
            <w:pPr>
              <w:pStyle w:val="TAL"/>
              <w:rPr>
                <w:sz w:val="16"/>
                <w:szCs w:val="16"/>
              </w:rPr>
            </w:pPr>
            <w:r>
              <w:rPr>
                <w:sz w:val="16"/>
                <w:szCs w:val="16"/>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002A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31FB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BD08E" w14:textId="77777777" w:rsidR="006B2D02" w:rsidRPr="00CF661E" w:rsidRDefault="006B2D02" w:rsidP="00914E0C">
            <w:pPr>
              <w:pStyle w:val="TAL"/>
              <w:rPr>
                <w:bCs/>
                <w:snapToGrid w:val="0"/>
                <w:sz w:val="16"/>
              </w:rPr>
            </w:pPr>
            <w:r w:rsidRPr="00CF661E">
              <w:rPr>
                <w:bCs/>
                <w:snapToGrid w:val="0"/>
                <w:sz w:val="16"/>
              </w:rPr>
              <w:t>Clarification on S-NSSAI(s) in URSP(NSSP) be added into the request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9C964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5DFB7F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9A980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C7715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3781C"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33A6C9" w14:textId="77777777" w:rsidR="006B2D02" w:rsidRDefault="006B2D02" w:rsidP="00914E0C">
            <w:pPr>
              <w:pStyle w:val="TAL"/>
              <w:rPr>
                <w:sz w:val="16"/>
                <w:szCs w:val="16"/>
              </w:rPr>
            </w:pPr>
            <w:r>
              <w:rPr>
                <w:sz w:val="16"/>
                <w:szCs w:val="16"/>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233F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E0D8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D25F50" w14:textId="77777777" w:rsidR="006B2D02" w:rsidRPr="00CF661E" w:rsidRDefault="006B2D02" w:rsidP="00914E0C">
            <w:pPr>
              <w:pStyle w:val="TAL"/>
              <w:rPr>
                <w:bCs/>
                <w:snapToGrid w:val="0"/>
                <w:sz w:val="16"/>
              </w:rPr>
            </w:pPr>
            <w:r w:rsidRPr="00CF661E">
              <w:rPr>
                <w:bCs/>
                <w:snapToGrid w:val="0"/>
                <w:sz w:val="16"/>
              </w:rPr>
              <w:t>Multiple DRB support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9F4A8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55D1A1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47E2A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F3B8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C2EA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06400A" w14:textId="77777777" w:rsidR="006B2D02" w:rsidRDefault="006B2D02" w:rsidP="00914E0C">
            <w:pPr>
              <w:pStyle w:val="TAL"/>
              <w:rPr>
                <w:sz w:val="16"/>
                <w:szCs w:val="16"/>
              </w:rPr>
            </w:pPr>
            <w:r>
              <w:rPr>
                <w:sz w:val="16"/>
                <w:szCs w:val="16"/>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D3A02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35D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083226" w14:textId="77777777" w:rsidR="006B2D02" w:rsidRPr="00CF661E" w:rsidRDefault="006B2D02" w:rsidP="00914E0C">
            <w:pPr>
              <w:pStyle w:val="TAL"/>
              <w:rPr>
                <w:bCs/>
                <w:snapToGrid w:val="0"/>
                <w:sz w:val="16"/>
              </w:rPr>
            </w:pPr>
            <w:r w:rsidRPr="00CF661E">
              <w:rPr>
                <w:bCs/>
                <w:snapToGrid w:val="0"/>
                <w:sz w:val="16"/>
              </w:rPr>
              <w:t>Establishment of UP resources for NB-IoT based on number of supported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78BC02"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485AE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2253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A30E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C3E9A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E7D202" w14:textId="77777777" w:rsidR="006B2D02" w:rsidRDefault="006B2D02" w:rsidP="00914E0C">
            <w:pPr>
              <w:pStyle w:val="TAL"/>
              <w:rPr>
                <w:sz w:val="16"/>
                <w:szCs w:val="16"/>
              </w:rPr>
            </w:pPr>
            <w:r>
              <w:rPr>
                <w:sz w:val="16"/>
                <w:szCs w:val="16"/>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079D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FAC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85261C" w14:textId="77777777" w:rsidR="006B2D02" w:rsidRPr="00CF661E" w:rsidRDefault="006B2D02" w:rsidP="00914E0C">
            <w:pPr>
              <w:pStyle w:val="TAL"/>
              <w:rPr>
                <w:bCs/>
                <w:snapToGrid w:val="0"/>
                <w:sz w:val="16"/>
              </w:rPr>
            </w:pPr>
            <w:r w:rsidRPr="00CF661E">
              <w:rPr>
                <w:bCs/>
                <w:snapToGrid w:val="0"/>
                <w:sz w:val="16"/>
              </w:rPr>
              <w:t>A default S-NSSAI not subject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13D958"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B0D26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4AF8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1E0DE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08FC7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B1483" w14:textId="77777777" w:rsidR="006B2D02" w:rsidRDefault="006B2D02" w:rsidP="00914E0C">
            <w:pPr>
              <w:pStyle w:val="TAL"/>
              <w:rPr>
                <w:sz w:val="16"/>
                <w:szCs w:val="16"/>
              </w:rPr>
            </w:pPr>
            <w:r>
              <w:rPr>
                <w:sz w:val="16"/>
                <w:szCs w:val="16"/>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DEBB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DE76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80946" w14:textId="77777777" w:rsidR="006B2D02" w:rsidRPr="00CF661E" w:rsidRDefault="006B2D02" w:rsidP="00914E0C">
            <w:pPr>
              <w:pStyle w:val="TAL"/>
              <w:rPr>
                <w:bCs/>
                <w:snapToGrid w:val="0"/>
                <w:sz w:val="16"/>
              </w:rPr>
            </w:pPr>
            <w:r w:rsidRPr="00CF661E">
              <w:rPr>
                <w:bCs/>
                <w:snapToGrid w:val="0"/>
                <w:sz w:val="16"/>
              </w:rPr>
              <w:t>Clarification on the non-supported functions and procedur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087F6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0F3EA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C07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FB0B2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E8BD66"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B6DC27" w14:textId="77777777" w:rsidR="006B2D02" w:rsidRDefault="006B2D02" w:rsidP="00914E0C">
            <w:pPr>
              <w:pStyle w:val="TAL"/>
              <w:rPr>
                <w:sz w:val="16"/>
                <w:szCs w:val="16"/>
              </w:rPr>
            </w:pPr>
            <w:r>
              <w:rPr>
                <w:sz w:val="16"/>
                <w:szCs w:val="16"/>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28A5C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6D770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7BFAF1" w14:textId="77777777" w:rsidR="006B2D02" w:rsidRPr="00CF661E" w:rsidRDefault="006B2D02" w:rsidP="00914E0C">
            <w:pPr>
              <w:pStyle w:val="TAL"/>
              <w:rPr>
                <w:bCs/>
                <w:snapToGrid w:val="0"/>
                <w:sz w:val="16"/>
              </w:rPr>
            </w:pPr>
            <w:r w:rsidRPr="00CF661E">
              <w:rPr>
                <w:bCs/>
                <w:snapToGrid w:val="0"/>
                <w:sz w:val="16"/>
              </w:rPr>
              <w:t>Correction on unclear texts regarding the CONFIGURATION UPDAT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6E09F"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D4A68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A9A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0D34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C71201"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0A92E5" w14:textId="77777777" w:rsidR="006B2D02" w:rsidRDefault="006B2D02" w:rsidP="00914E0C">
            <w:pPr>
              <w:pStyle w:val="TAL"/>
              <w:rPr>
                <w:sz w:val="16"/>
                <w:szCs w:val="16"/>
              </w:rPr>
            </w:pPr>
            <w:r>
              <w:rPr>
                <w:sz w:val="16"/>
                <w:szCs w:val="16"/>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B22F8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D76F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CAE624" w14:textId="77777777" w:rsidR="006B2D02" w:rsidRPr="00CF661E" w:rsidRDefault="006B2D02" w:rsidP="00914E0C">
            <w:pPr>
              <w:pStyle w:val="TAL"/>
              <w:rPr>
                <w:bCs/>
                <w:snapToGrid w:val="0"/>
                <w:sz w:val="16"/>
              </w:rPr>
            </w:pPr>
            <w:r w:rsidRPr="00CF661E">
              <w:rPr>
                <w:bCs/>
                <w:snapToGrid w:val="0"/>
                <w:sz w:val="16"/>
              </w:rPr>
              <w:t>IP header compression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BA5F4"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E284A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FD93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DEA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768F8C"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DC11A" w14:textId="77777777" w:rsidR="006B2D02" w:rsidRDefault="006B2D02" w:rsidP="00914E0C">
            <w:pPr>
              <w:pStyle w:val="TAL"/>
              <w:rPr>
                <w:sz w:val="16"/>
                <w:szCs w:val="16"/>
              </w:rPr>
            </w:pPr>
            <w:r>
              <w:rPr>
                <w:sz w:val="16"/>
                <w:szCs w:val="16"/>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5FB1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CE19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A36840" w14:textId="77777777" w:rsidR="006B2D02" w:rsidRPr="00CF661E" w:rsidRDefault="006B2D02" w:rsidP="00914E0C">
            <w:pPr>
              <w:pStyle w:val="TAL"/>
              <w:rPr>
                <w:bCs/>
                <w:snapToGrid w:val="0"/>
                <w:sz w:val="16"/>
              </w:rPr>
            </w:pPr>
            <w:r w:rsidRPr="00CF661E">
              <w:rPr>
                <w:bCs/>
                <w:snapToGrid w:val="0"/>
                <w:sz w:val="16"/>
              </w:rPr>
              <w:t>Trigger SR over non-3GPP access after T3346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E3545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2ECAA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ACCB1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7A49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731FE3" w14:textId="77777777" w:rsidR="006B2D02" w:rsidRPr="00CF661E" w:rsidRDefault="006B2D02" w:rsidP="00914E0C">
            <w:pPr>
              <w:pStyle w:val="TAC"/>
              <w:ind w:left="284" w:hanging="284"/>
              <w:rPr>
                <w:sz w:val="16"/>
                <w:lang w:eastAsia="en-GB"/>
              </w:rPr>
            </w:pPr>
            <w:r w:rsidRPr="00CF661E">
              <w:rPr>
                <w:sz w:val="16"/>
                <w:lang w:eastAsia="en-GB"/>
              </w:rPr>
              <w:t>CP-2013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AFCD0" w14:textId="77777777" w:rsidR="006B2D02" w:rsidRDefault="006B2D02" w:rsidP="00914E0C">
            <w:pPr>
              <w:pStyle w:val="TAL"/>
              <w:rPr>
                <w:sz w:val="16"/>
                <w:szCs w:val="16"/>
              </w:rPr>
            </w:pPr>
            <w:r>
              <w:rPr>
                <w:sz w:val="16"/>
                <w:szCs w:val="16"/>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19DF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6D8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573F60" w14:textId="77777777" w:rsidR="006B2D02" w:rsidRPr="00CF661E" w:rsidRDefault="006B2D02" w:rsidP="00914E0C">
            <w:pPr>
              <w:pStyle w:val="TAL"/>
              <w:rPr>
                <w:bCs/>
                <w:snapToGrid w:val="0"/>
                <w:sz w:val="16"/>
              </w:rPr>
            </w:pPr>
            <w:r w:rsidRPr="00CF661E">
              <w:rPr>
                <w:bCs/>
                <w:snapToGrid w:val="0"/>
                <w:sz w:val="16"/>
              </w:rPr>
              <w:t>Provisioning of DNS server security information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272CC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17AB7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E67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B1BF5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068683"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630684" w14:textId="77777777" w:rsidR="006B2D02" w:rsidRDefault="006B2D02" w:rsidP="00914E0C">
            <w:pPr>
              <w:pStyle w:val="TAL"/>
              <w:rPr>
                <w:sz w:val="16"/>
                <w:szCs w:val="16"/>
              </w:rPr>
            </w:pPr>
            <w:r>
              <w:rPr>
                <w:sz w:val="16"/>
                <w:szCs w:val="16"/>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DAEE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2B89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3AFC56" w14:textId="77777777" w:rsidR="006B2D02" w:rsidRPr="00CF661E" w:rsidRDefault="006B2D02" w:rsidP="00914E0C">
            <w:pPr>
              <w:pStyle w:val="TAL"/>
              <w:rPr>
                <w:bCs/>
                <w:snapToGrid w:val="0"/>
                <w:sz w:val="16"/>
              </w:rPr>
            </w:pPr>
            <w:r w:rsidRPr="00CF661E">
              <w:rPr>
                <w:bCs/>
                <w:snapToGrid w:val="0"/>
                <w:sz w:val="16"/>
              </w:rPr>
              <w:t>Adding a missing case on the UE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F396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0B389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7FC3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F396A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E697B8"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576A00" w14:textId="77777777" w:rsidR="006B2D02" w:rsidRDefault="006B2D02" w:rsidP="00914E0C">
            <w:pPr>
              <w:pStyle w:val="TAL"/>
              <w:rPr>
                <w:sz w:val="16"/>
                <w:szCs w:val="16"/>
              </w:rPr>
            </w:pPr>
            <w:r>
              <w:rPr>
                <w:sz w:val="16"/>
                <w:szCs w:val="16"/>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8A5B0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D27A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A6D6E3" w14:textId="77777777" w:rsidR="006B2D02" w:rsidRPr="00CF661E" w:rsidRDefault="006B2D02" w:rsidP="00914E0C">
            <w:pPr>
              <w:pStyle w:val="TAL"/>
              <w:rPr>
                <w:bCs/>
                <w:snapToGrid w:val="0"/>
                <w:sz w:val="16"/>
              </w:rPr>
            </w:pPr>
            <w:r w:rsidRPr="00CF661E">
              <w:rPr>
                <w:bCs/>
                <w:snapToGrid w:val="0"/>
                <w:sz w:val="16"/>
              </w:rPr>
              <w:t>Condition for setting the Selected EPS NAS algorithm IE to NU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8E8C9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B16B0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1FF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C36E8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74A0E4"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4D0EEF" w14:textId="77777777" w:rsidR="006B2D02" w:rsidRDefault="006B2D02" w:rsidP="00914E0C">
            <w:pPr>
              <w:pStyle w:val="TAL"/>
              <w:rPr>
                <w:sz w:val="16"/>
                <w:szCs w:val="16"/>
              </w:rPr>
            </w:pPr>
            <w:r>
              <w:rPr>
                <w:sz w:val="16"/>
                <w:szCs w:val="16"/>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2EB4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49A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D2B024" w14:textId="77777777" w:rsidR="006B2D02" w:rsidRPr="00CF661E" w:rsidRDefault="006B2D02" w:rsidP="00914E0C">
            <w:pPr>
              <w:pStyle w:val="TAL"/>
              <w:rPr>
                <w:bCs/>
                <w:snapToGrid w:val="0"/>
                <w:sz w:val="16"/>
              </w:rPr>
            </w:pPr>
            <w:r w:rsidRPr="00CF661E">
              <w:rPr>
                <w:bCs/>
                <w:snapToGrid w:val="0"/>
                <w:sz w:val="16"/>
              </w:rPr>
              <w:t>Connected mode mobility from N1 mode to S1 mode and DL NAS COUN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C124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C5476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BE0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5310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8AA7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08C32" w14:textId="77777777" w:rsidR="006B2D02" w:rsidRDefault="006B2D02" w:rsidP="00914E0C">
            <w:pPr>
              <w:pStyle w:val="TAL"/>
              <w:rPr>
                <w:sz w:val="16"/>
                <w:szCs w:val="16"/>
              </w:rPr>
            </w:pPr>
            <w:r>
              <w:rPr>
                <w:sz w:val="16"/>
                <w:szCs w:val="16"/>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F22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975A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74EA5B" w14:textId="77777777" w:rsidR="006B2D02" w:rsidRPr="00CF661E" w:rsidRDefault="006B2D02" w:rsidP="00914E0C">
            <w:pPr>
              <w:pStyle w:val="TAL"/>
              <w:rPr>
                <w:bCs/>
                <w:snapToGrid w:val="0"/>
                <w:sz w:val="16"/>
              </w:rPr>
            </w:pPr>
            <w:r w:rsidRPr="00CF661E">
              <w:rPr>
                <w:bCs/>
                <w:snapToGrid w:val="0"/>
                <w:sz w:val="16"/>
              </w:rPr>
              <w:t>Correction in the AMF behaviour upon LADN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4F67F9"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8E24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E6AE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3888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80390"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D5E91" w14:textId="77777777" w:rsidR="006B2D02" w:rsidRDefault="006B2D02" w:rsidP="00914E0C">
            <w:pPr>
              <w:pStyle w:val="TAL"/>
              <w:rPr>
                <w:sz w:val="16"/>
                <w:szCs w:val="16"/>
              </w:rPr>
            </w:pPr>
            <w:r>
              <w:rPr>
                <w:sz w:val="16"/>
                <w:szCs w:val="16"/>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619D7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E1DD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06F4EF" w14:textId="77777777" w:rsidR="006B2D02" w:rsidRPr="00CF661E" w:rsidRDefault="006B2D02" w:rsidP="00914E0C">
            <w:pPr>
              <w:pStyle w:val="TAL"/>
              <w:rPr>
                <w:bCs/>
                <w:snapToGrid w:val="0"/>
                <w:sz w:val="16"/>
              </w:rPr>
            </w:pPr>
            <w:r w:rsidRPr="00CF661E">
              <w:rPr>
                <w:bCs/>
                <w:snapToGrid w:val="0"/>
                <w:sz w:val="16"/>
              </w:rPr>
              <w:t>Unify terminology for default S-NSSAIs and subscribed S-NSSAIs marked as defa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EF718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A077E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9299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0D231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0789F5"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47816" w14:textId="77777777" w:rsidR="006B2D02" w:rsidRDefault="006B2D02" w:rsidP="00914E0C">
            <w:pPr>
              <w:pStyle w:val="TAL"/>
              <w:rPr>
                <w:sz w:val="16"/>
                <w:szCs w:val="16"/>
              </w:rPr>
            </w:pPr>
            <w:r>
              <w:rPr>
                <w:sz w:val="16"/>
                <w:szCs w:val="16"/>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FB60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773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D6D57D" w14:textId="77777777" w:rsidR="006B2D02" w:rsidRPr="00CF661E" w:rsidRDefault="006B2D02" w:rsidP="00914E0C">
            <w:pPr>
              <w:pStyle w:val="TAL"/>
              <w:rPr>
                <w:bCs/>
                <w:snapToGrid w:val="0"/>
                <w:sz w:val="16"/>
              </w:rPr>
            </w:pPr>
            <w:r w:rsidRPr="00CF661E">
              <w:rPr>
                <w:bCs/>
                <w:snapToGrid w:val="0"/>
                <w:sz w:val="16"/>
              </w:rPr>
              <w:t>Correction to Service Reject with cause #2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C8C3A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F6B5B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1F0E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0491F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613AE0"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1C8468" w14:textId="77777777" w:rsidR="006B2D02" w:rsidRDefault="006B2D02" w:rsidP="00914E0C">
            <w:pPr>
              <w:pStyle w:val="TAL"/>
              <w:rPr>
                <w:sz w:val="16"/>
                <w:szCs w:val="16"/>
              </w:rPr>
            </w:pPr>
            <w:r>
              <w:rPr>
                <w:sz w:val="16"/>
                <w:szCs w:val="16"/>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106C3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52D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81B924" w14:textId="77777777" w:rsidR="006B2D02" w:rsidRPr="00CF661E" w:rsidRDefault="006B2D02" w:rsidP="00914E0C">
            <w:pPr>
              <w:pStyle w:val="TAL"/>
              <w:rPr>
                <w:bCs/>
                <w:snapToGrid w:val="0"/>
                <w:sz w:val="16"/>
              </w:rPr>
            </w:pPr>
            <w:r w:rsidRPr="00CF661E">
              <w:rPr>
                <w:bCs/>
                <w:snapToGrid w:val="0"/>
                <w:sz w:val="16"/>
              </w:rPr>
              <w:t>UE behaviour when receiving allowed NSSAI in CU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86D07"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E876E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B3017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4B449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93F87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B0380F" w14:textId="77777777" w:rsidR="006B2D02" w:rsidRDefault="006B2D02" w:rsidP="00914E0C">
            <w:pPr>
              <w:pStyle w:val="TAL"/>
              <w:rPr>
                <w:sz w:val="16"/>
                <w:szCs w:val="16"/>
              </w:rPr>
            </w:pPr>
            <w:r>
              <w:rPr>
                <w:sz w:val="16"/>
                <w:szCs w:val="16"/>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38C4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08C6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C70A9E" w14:textId="77777777" w:rsidR="006B2D02" w:rsidRPr="00CF661E" w:rsidRDefault="006B2D02" w:rsidP="00914E0C">
            <w:pPr>
              <w:pStyle w:val="TAL"/>
              <w:rPr>
                <w:bCs/>
                <w:snapToGrid w:val="0"/>
                <w:sz w:val="16"/>
              </w:rPr>
            </w:pPr>
            <w:r w:rsidRPr="00CF661E">
              <w:rPr>
                <w:bCs/>
                <w:snapToGrid w:val="0"/>
                <w:sz w:val="16"/>
              </w:rPr>
              <w:t>Ciphering initial registration message with NULL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EF0B0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142FE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844D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197ACC"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889B2F" w14:textId="77777777" w:rsidR="006B2D02" w:rsidRDefault="006B2D02" w:rsidP="00914E0C">
            <w:pPr>
              <w:pStyle w:val="TAL"/>
              <w:rPr>
                <w:sz w:val="16"/>
                <w:szCs w:val="16"/>
              </w:rPr>
            </w:pPr>
            <w:r>
              <w:rPr>
                <w:sz w:val="16"/>
                <w:szCs w:val="16"/>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B620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B2A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66B44" w14:textId="77777777" w:rsidR="006B2D02" w:rsidRPr="00CF661E" w:rsidRDefault="006B2D02" w:rsidP="00914E0C">
            <w:pPr>
              <w:pStyle w:val="TAL"/>
              <w:rPr>
                <w:bCs/>
                <w:snapToGrid w:val="0"/>
                <w:sz w:val="16"/>
              </w:rPr>
            </w:pPr>
            <w:r w:rsidRPr="00CF661E">
              <w:rPr>
                <w:bCs/>
                <w:snapToGrid w:val="0"/>
                <w:sz w:val="16"/>
              </w:rPr>
              <w:t>Clean up description of Cause #34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BDCBDE"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38D3F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5BD7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212C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F69F57"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B8554" w14:textId="77777777" w:rsidR="006B2D02" w:rsidRDefault="006B2D02" w:rsidP="00914E0C">
            <w:pPr>
              <w:pStyle w:val="TAL"/>
              <w:rPr>
                <w:sz w:val="16"/>
                <w:szCs w:val="16"/>
              </w:rPr>
            </w:pPr>
            <w:r>
              <w:rPr>
                <w:sz w:val="16"/>
                <w:szCs w:val="16"/>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6AE4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9792B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E41234" w14:textId="77777777" w:rsidR="006B2D02" w:rsidRPr="00CF661E" w:rsidRDefault="006B2D02" w:rsidP="00914E0C">
            <w:pPr>
              <w:pStyle w:val="TAL"/>
              <w:rPr>
                <w:bCs/>
                <w:snapToGrid w:val="0"/>
                <w:sz w:val="16"/>
              </w:rPr>
            </w:pPr>
            <w:r w:rsidRPr="00CF661E">
              <w:rPr>
                <w:bCs/>
                <w:snapToGrid w:val="0"/>
                <w:sz w:val="16"/>
              </w:rPr>
              <w:t>Semantic error check for duplicate QRI or QF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9B36A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0A90D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9251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172B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BDF7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C94035" w14:textId="77777777" w:rsidR="006B2D02" w:rsidRDefault="006B2D02" w:rsidP="00914E0C">
            <w:pPr>
              <w:pStyle w:val="TAL"/>
              <w:rPr>
                <w:sz w:val="16"/>
                <w:szCs w:val="16"/>
              </w:rPr>
            </w:pPr>
            <w:r>
              <w:rPr>
                <w:sz w:val="16"/>
                <w:szCs w:val="16"/>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B118E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145199"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8B169B" w14:textId="77777777" w:rsidR="006B2D02" w:rsidRPr="00CF661E" w:rsidRDefault="006B2D02" w:rsidP="00914E0C">
            <w:pPr>
              <w:pStyle w:val="TAL"/>
              <w:rPr>
                <w:bCs/>
                <w:snapToGrid w:val="0"/>
                <w:sz w:val="16"/>
              </w:rPr>
            </w:pPr>
            <w:r w:rsidRPr="00CF661E">
              <w:rPr>
                <w:bCs/>
                <w:snapToGrid w:val="0"/>
                <w:sz w:val="16"/>
              </w:rPr>
              <w:t>Editorial change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EEE3E1" w14:textId="77777777" w:rsidR="006B2D02" w:rsidRPr="00BF5303" w:rsidRDefault="006B2D02" w:rsidP="00914E0C">
            <w:pPr>
              <w:pStyle w:val="TAL"/>
              <w:rPr>
                <w:bCs/>
                <w:snapToGrid w:val="0"/>
                <w:sz w:val="16"/>
              </w:rPr>
            </w:pPr>
            <w:r>
              <w:rPr>
                <w:bCs/>
                <w:snapToGrid w:val="0"/>
                <w:sz w:val="16"/>
              </w:rPr>
              <w:t>16.5.0</w:t>
            </w:r>
          </w:p>
        </w:tc>
      </w:tr>
      <w:tr w:rsidR="006B2D02" w:rsidRPr="00CF661E" w14:paraId="304F10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16F4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6411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BB2051"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D36F8F" w14:textId="77777777" w:rsidR="006B2D02" w:rsidRDefault="006B2D02" w:rsidP="00914E0C">
            <w:pPr>
              <w:pStyle w:val="TAL"/>
              <w:rPr>
                <w:sz w:val="16"/>
                <w:szCs w:val="16"/>
              </w:rPr>
            </w:pPr>
            <w:r>
              <w:rPr>
                <w:sz w:val="16"/>
                <w:szCs w:val="16"/>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B9A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09E9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1523F" w14:textId="77777777" w:rsidR="006B2D02" w:rsidRPr="00CF661E" w:rsidRDefault="006B2D02" w:rsidP="00914E0C">
            <w:pPr>
              <w:pStyle w:val="TAL"/>
              <w:rPr>
                <w:bCs/>
                <w:snapToGrid w:val="0"/>
                <w:sz w:val="16"/>
              </w:rPr>
            </w:pPr>
            <w:r w:rsidRPr="00CF661E">
              <w:rPr>
                <w:bCs/>
                <w:snapToGrid w:val="0"/>
                <w:sz w:val="16"/>
              </w:rPr>
              <w:t>No CAG ID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9CE02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0EC1A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6C5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7A04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1A7B83"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144E2" w14:textId="77777777" w:rsidR="006B2D02" w:rsidRDefault="006B2D02" w:rsidP="00914E0C">
            <w:pPr>
              <w:pStyle w:val="TAL"/>
              <w:rPr>
                <w:sz w:val="16"/>
                <w:szCs w:val="16"/>
              </w:rPr>
            </w:pPr>
            <w:r>
              <w:rPr>
                <w:sz w:val="16"/>
                <w:szCs w:val="16"/>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C41F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3C16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D9779" w14:textId="77777777" w:rsidR="006B2D02" w:rsidRPr="00CF661E" w:rsidRDefault="006B2D02" w:rsidP="00914E0C">
            <w:pPr>
              <w:pStyle w:val="TAL"/>
              <w:rPr>
                <w:bCs/>
                <w:snapToGrid w:val="0"/>
                <w:sz w:val="16"/>
              </w:rPr>
            </w:pPr>
            <w:r w:rsidRPr="00CF661E">
              <w:rPr>
                <w:bCs/>
                <w:snapToGrid w:val="0"/>
                <w:sz w:val="16"/>
              </w:rPr>
              <w:t>No dedicated EPS bearer for interworking from WB-N1 to NB-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E8ED8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8ED61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C523E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FFBB0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B6A80D"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59D084" w14:textId="77777777" w:rsidR="006B2D02" w:rsidRDefault="006B2D02" w:rsidP="00914E0C">
            <w:pPr>
              <w:pStyle w:val="TAL"/>
              <w:rPr>
                <w:sz w:val="16"/>
                <w:szCs w:val="16"/>
              </w:rPr>
            </w:pPr>
            <w:r>
              <w:rPr>
                <w:sz w:val="16"/>
                <w:szCs w:val="16"/>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130F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06B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95F777" w14:textId="77777777" w:rsidR="006B2D02" w:rsidRPr="00CF661E" w:rsidRDefault="006B2D02" w:rsidP="00914E0C">
            <w:pPr>
              <w:pStyle w:val="TAL"/>
              <w:rPr>
                <w:bCs/>
                <w:snapToGrid w:val="0"/>
                <w:sz w:val="16"/>
              </w:rPr>
            </w:pPr>
            <w:r w:rsidRPr="00CF661E">
              <w:rPr>
                <w:bCs/>
                <w:snapToGrid w:val="0"/>
                <w:sz w:val="16"/>
              </w:rPr>
              <w:t>Management for SNPN access mode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435A55" w14:textId="77777777" w:rsidR="006B2D02" w:rsidRPr="002121E3" w:rsidRDefault="006B2D02" w:rsidP="00914E0C">
            <w:pPr>
              <w:pStyle w:val="TAL"/>
              <w:rPr>
                <w:bCs/>
                <w:snapToGrid w:val="0"/>
                <w:sz w:val="16"/>
              </w:rPr>
            </w:pPr>
            <w:r w:rsidRPr="00BF5303">
              <w:rPr>
                <w:bCs/>
                <w:snapToGrid w:val="0"/>
                <w:sz w:val="16"/>
              </w:rPr>
              <w:t>16.5.0</w:t>
            </w:r>
          </w:p>
        </w:tc>
      </w:tr>
      <w:tr w:rsidR="006B2D02" w:rsidRPr="00CE30F4" w14:paraId="4489DE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D41F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98935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A79E7"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37D51" w14:textId="77777777" w:rsidR="006B2D02" w:rsidRDefault="006B2D02" w:rsidP="00914E0C">
            <w:pPr>
              <w:pStyle w:val="TAL"/>
              <w:rPr>
                <w:sz w:val="16"/>
                <w:szCs w:val="16"/>
              </w:rPr>
            </w:pPr>
            <w:r>
              <w:rPr>
                <w:sz w:val="16"/>
                <w:szCs w:val="16"/>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B639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5795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D2834" w14:textId="77777777" w:rsidR="006B2D02" w:rsidRPr="00CF661E" w:rsidRDefault="006B2D02" w:rsidP="00914E0C">
            <w:pPr>
              <w:pStyle w:val="TAL"/>
              <w:rPr>
                <w:bCs/>
                <w:snapToGrid w:val="0"/>
                <w:sz w:val="16"/>
              </w:rPr>
            </w:pPr>
            <w:r w:rsidRPr="00CF661E">
              <w:rPr>
                <w:bCs/>
                <w:snapToGrid w:val="0"/>
                <w:sz w:val="16"/>
              </w:rPr>
              <w:t>Redirection of U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FC13A1"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56052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A295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03F5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9A3BD4"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F60456" w14:textId="77777777" w:rsidR="006B2D02" w:rsidRDefault="006B2D02" w:rsidP="00914E0C">
            <w:pPr>
              <w:pStyle w:val="TAL"/>
              <w:rPr>
                <w:sz w:val="16"/>
                <w:szCs w:val="16"/>
              </w:rPr>
            </w:pPr>
            <w:r>
              <w:rPr>
                <w:sz w:val="16"/>
                <w:szCs w:val="16"/>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114C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B694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6AF12" w14:textId="77777777" w:rsidR="006B2D02" w:rsidRPr="00CF661E" w:rsidRDefault="006B2D02" w:rsidP="00914E0C">
            <w:pPr>
              <w:pStyle w:val="TAL"/>
              <w:rPr>
                <w:bCs/>
                <w:snapToGrid w:val="0"/>
                <w:sz w:val="16"/>
              </w:rPr>
            </w:pPr>
            <w:r w:rsidRPr="00CF661E">
              <w:rPr>
                <w:bCs/>
                <w:snapToGrid w:val="0"/>
                <w:sz w:val="16"/>
              </w:rPr>
              <w:t>NAS message transmission failure indication with delayed TA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272D6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75EC6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26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636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245E4"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01D76" w14:textId="77777777" w:rsidR="006B2D02" w:rsidRDefault="006B2D02" w:rsidP="00914E0C">
            <w:pPr>
              <w:pStyle w:val="TAL"/>
              <w:rPr>
                <w:sz w:val="16"/>
                <w:szCs w:val="16"/>
              </w:rPr>
            </w:pPr>
            <w:r>
              <w:rPr>
                <w:sz w:val="16"/>
                <w:szCs w:val="16"/>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7055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54D3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4CD508" w14:textId="77777777" w:rsidR="006B2D02" w:rsidRPr="00CF661E" w:rsidRDefault="006B2D02" w:rsidP="00914E0C">
            <w:pPr>
              <w:pStyle w:val="TAL"/>
              <w:rPr>
                <w:bCs/>
                <w:snapToGrid w:val="0"/>
                <w:sz w:val="16"/>
              </w:rPr>
            </w:pPr>
            <w:r w:rsidRPr="00CF661E">
              <w:rPr>
                <w:bCs/>
                <w:snapToGrid w:val="0"/>
                <w:sz w:val="16"/>
              </w:rPr>
              <w:t>PDU session transfer between 3GPP and non-3GPP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54AA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03570B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260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BFF9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107F0"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2A829E" w14:textId="77777777" w:rsidR="006B2D02" w:rsidRDefault="006B2D02" w:rsidP="00914E0C">
            <w:pPr>
              <w:pStyle w:val="TAL"/>
              <w:rPr>
                <w:sz w:val="16"/>
                <w:szCs w:val="16"/>
              </w:rPr>
            </w:pPr>
            <w:r>
              <w:rPr>
                <w:sz w:val="16"/>
                <w:szCs w:val="16"/>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E1A7C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EDBE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BDABF2" w14:textId="77777777" w:rsidR="006B2D02" w:rsidRPr="00CF661E" w:rsidRDefault="006B2D02" w:rsidP="00914E0C">
            <w:pPr>
              <w:pStyle w:val="TAL"/>
              <w:rPr>
                <w:bCs/>
                <w:snapToGrid w:val="0"/>
                <w:sz w:val="16"/>
              </w:rPr>
            </w:pPr>
            <w:r w:rsidRPr="00CF661E">
              <w:rPr>
                <w:bCs/>
                <w:snapToGrid w:val="0"/>
                <w:sz w:val="16"/>
              </w:rPr>
              <w:t>PDU session transfer between 3GPP and non-3GPP when U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A3BDC"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04A13C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5AC6B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8670E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A776D6"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86CCCE" w14:textId="77777777" w:rsidR="006B2D02" w:rsidRDefault="006B2D02" w:rsidP="00914E0C">
            <w:pPr>
              <w:pStyle w:val="TAL"/>
              <w:rPr>
                <w:sz w:val="16"/>
                <w:szCs w:val="16"/>
              </w:rPr>
            </w:pPr>
            <w:r>
              <w:rPr>
                <w:sz w:val="16"/>
                <w:szCs w:val="16"/>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BC53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7A9D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C0C3B" w14:textId="77777777" w:rsidR="006B2D02" w:rsidRPr="00CF661E" w:rsidRDefault="006B2D02" w:rsidP="00914E0C">
            <w:pPr>
              <w:pStyle w:val="TAL"/>
              <w:rPr>
                <w:bCs/>
                <w:snapToGrid w:val="0"/>
                <w:sz w:val="16"/>
              </w:rPr>
            </w:pPr>
            <w:r w:rsidRPr="00CF661E">
              <w:rPr>
                <w:bCs/>
                <w:snapToGrid w:val="0"/>
                <w:sz w:val="16"/>
              </w:rPr>
              <w:t>Correction on CIoT small data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9E013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4CB4FA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B0E8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589D3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93465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FDE313" w14:textId="77777777" w:rsidR="006B2D02" w:rsidRDefault="006B2D02" w:rsidP="00914E0C">
            <w:pPr>
              <w:pStyle w:val="TAL"/>
              <w:rPr>
                <w:sz w:val="16"/>
                <w:szCs w:val="16"/>
              </w:rPr>
            </w:pPr>
            <w:r>
              <w:rPr>
                <w:sz w:val="16"/>
                <w:szCs w:val="16"/>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D329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8A60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A26827" w14:textId="77777777" w:rsidR="006B2D02" w:rsidRPr="00CF661E" w:rsidRDefault="006B2D02" w:rsidP="00914E0C">
            <w:pPr>
              <w:pStyle w:val="TAL"/>
              <w:rPr>
                <w:bCs/>
                <w:snapToGrid w:val="0"/>
                <w:sz w:val="16"/>
              </w:rPr>
            </w:pPr>
            <w:r w:rsidRPr="00CF661E">
              <w:rPr>
                <w:bCs/>
                <w:snapToGrid w:val="0"/>
                <w:sz w:val="16"/>
              </w:rPr>
              <w:t>Maximum length of Unstructured data via the control pla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2744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1A117F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062C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095E3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70C84A"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C083F8" w14:textId="77777777" w:rsidR="006B2D02" w:rsidRDefault="006B2D02" w:rsidP="00914E0C">
            <w:pPr>
              <w:pStyle w:val="TAL"/>
              <w:rPr>
                <w:sz w:val="16"/>
                <w:szCs w:val="16"/>
              </w:rPr>
            </w:pPr>
            <w:r>
              <w:rPr>
                <w:sz w:val="16"/>
                <w:szCs w:val="16"/>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39DB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15EFB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99F38F" w14:textId="77777777" w:rsidR="006B2D02" w:rsidRPr="00CF661E" w:rsidRDefault="006B2D02" w:rsidP="00914E0C">
            <w:pPr>
              <w:pStyle w:val="TAL"/>
              <w:rPr>
                <w:bCs/>
                <w:snapToGrid w:val="0"/>
                <w:sz w:val="16"/>
              </w:rPr>
            </w:pPr>
            <w:r w:rsidRPr="00CF661E">
              <w:rPr>
                <w:bCs/>
                <w:snapToGrid w:val="0"/>
                <w:sz w:val="16"/>
              </w:rPr>
              <w:t>Missing LCS/LPP container content in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2171A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DDA5A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FE40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EAF6A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5E513"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31D369" w14:textId="77777777" w:rsidR="006B2D02" w:rsidRDefault="006B2D02" w:rsidP="00914E0C">
            <w:pPr>
              <w:pStyle w:val="TAL"/>
              <w:rPr>
                <w:sz w:val="16"/>
                <w:szCs w:val="16"/>
              </w:rPr>
            </w:pPr>
            <w:r>
              <w:rPr>
                <w:sz w:val="16"/>
                <w:szCs w:val="16"/>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81DE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EF76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B0D21C" w14:textId="77777777" w:rsidR="006B2D02" w:rsidRPr="00CF661E" w:rsidRDefault="006B2D02" w:rsidP="00914E0C">
            <w:pPr>
              <w:pStyle w:val="TAL"/>
              <w:rPr>
                <w:bCs/>
                <w:snapToGrid w:val="0"/>
                <w:sz w:val="16"/>
              </w:rPr>
            </w:pPr>
            <w:r w:rsidRPr="00CF661E">
              <w:rPr>
                <w:bCs/>
                <w:snapToGrid w:val="0"/>
                <w:sz w:val="16"/>
              </w:rPr>
              <w:t>Handling of multiple QoS flow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79485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77791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C704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F63CD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887EEF"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A8293" w14:textId="77777777" w:rsidR="006B2D02" w:rsidRDefault="006B2D02" w:rsidP="00914E0C">
            <w:pPr>
              <w:pStyle w:val="TAL"/>
              <w:rPr>
                <w:sz w:val="16"/>
                <w:szCs w:val="16"/>
              </w:rPr>
            </w:pPr>
            <w:r>
              <w:rPr>
                <w:sz w:val="16"/>
                <w:szCs w:val="16"/>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FFC8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60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F31F61" w14:textId="77777777" w:rsidR="006B2D02" w:rsidRPr="00CF661E" w:rsidRDefault="006B2D02" w:rsidP="00914E0C">
            <w:pPr>
              <w:pStyle w:val="TAL"/>
              <w:rPr>
                <w:bCs/>
                <w:snapToGrid w:val="0"/>
                <w:sz w:val="16"/>
              </w:rPr>
            </w:pPr>
            <w:r w:rsidRPr="00CF661E">
              <w:rPr>
                <w:bCs/>
                <w:snapToGrid w:val="0"/>
                <w:sz w:val="16"/>
              </w:rPr>
              <w:t>Clarification of NAS COUNT handling in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07C0AC"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72F7BF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094D9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F205A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CEA377"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61EBFE" w14:textId="77777777" w:rsidR="006B2D02" w:rsidRDefault="006B2D02" w:rsidP="00914E0C">
            <w:pPr>
              <w:pStyle w:val="TAL"/>
              <w:rPr>
                <w:sz w:val="16"/>
                <w:szCs w:val="16"/>
              </w:rPr>
            </w:pPr>
            <w:r>
              <w:rPr>
                <w:sz w:val="16"/>
                <w:szCs w:val="16"/>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A727F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B628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379579" w14:textId="77777777" w:rsidR="006B2D02" w:rsidRPr="00CF661E" w:rsidRDefault="006B2D02" w:rsidP="00914E0C">
            <w:pPr>
              <w:pStyle w:val="TAL"/>
              <w:rPr>
                <w:bCs/>
                <w:snapToGrid w:val="0"/>
                <w:sz w:val="16"/>
              </w:rPr>
            </w:pPr>
            <w:r w:rsidRPr="00CF661E">
              <w:rPr>
                <w:bCs/>
                <w:snapToGrid w:val="0"/>
                <w:sz w:val="16"/>
              </w:rPr>
              <w:t>Providing complete pending NSSAI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6E13BB"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0E131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7B84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5430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4A199A"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C4CE55" w14:textId="77777777" w:rsidR="006B2D02" w:rsidRDefault="006B2D02" w:rsidP="00914E0C">
            <w:pPr>
              <w:pStyle w:val="TAL"/>
              <w:rPr>
                <w:sz w:val="16"/>
                <w:szCs w:val="16"/>
              </w:rPr>
            </w:pPr>
            <w:r>
              <w:rPr>
                <w:sz w:val="16"/>
                <w:szCs w:val="16"/>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2C853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FAD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A85BD5" w14:textId="77777777" w:rsidR="006B2D02" w:rsidRPr="00CF661E" w:rsidRDefault="006B2D02" w:rsidP="00914E0C">
            <w:pPr>
              <w:pStyle w:val="TAL"/>
              <w:rPr>
                <w:bCs/>
                <w:snapToGrid w:val="0"/>
                <w:sz w:val="16"/>
              </w:rPr>
            </w:pPr>
            <w:r w:rsidRPr="00CF661E">
              <w:rPr>
                <w:bCs/>
                <w:snapToGrid w:val="0"/>
                <w:sz w:val="16"/>
              </w:rPr>
              <w:t>SNPN services via a PLMN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D7D3B2"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4E4AF3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517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B2EBB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096314"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2AFEC9" w14:textId="77777777" w:rsidR="006B2D02" w:rsidRDefault="006B2D02" w:rsidP="00914E0C">
            <w:pPr>
              <w:pStyle w:val="TAL"/>
              <w:rPr>
                <w:sz w:val="16"/>
                <w:szCs w:val="16"/>
              </w:rPr>
            </w:pPr>
            <w:r>
              <w:rPr>
                <w:sz w:val="16"/>
                <w:szCs w:val="16"/>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7D3D0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C52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1D663B" w14:textId="77777777" w:rsidR="006B2D02" w:rsidRPr="00CF661E" w:rsidRDefault="006B2D02" w:rsidP="00914E0C">
            <w:pPr>
              <w:pStyle w:val="TAL"/>
              <w:rPr>
                <w:bCs/>
                <w:snapToGrid w:val="0"/>
                <w:sz w:val="16"/>
              </w:rPr>
            </w:pPr>
            <w:r w:rsidRPr="00CF661E">
              <w:rPr>
                <w:bCs/>
                <w:snapToGrid w:val="0"/>
                <w:sz w:val="16"/>
              </w:rPr>
              <w:t>N5GC NAS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E7D107"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F4350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6A710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7DC7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6A6D31"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EBB1D8" w14:textId="77777777" w:rsidR="006B2D02" w:rsidRDefault="006B2D02" w:rsidP="00914E0C">
            <w:pPr>
              <w:pStyle w:val="TAL"/>
              <w:rPr>
                <w:sz w:val="16"/>
                <w:szCs w:val="16"/>
              </w:rPr>
            </w:pPr>
            <w:r>
              <w:rPr>
                <w:sz w:val="16"/>
                <w:szCs w:val="16"/>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1252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2D1D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989DD7" w14:textId="77777777" w:rsidR="006B2D02" w:rsidRPr="00CF661E" w:rsidRDefault="006B2D02" w:rsidP="00914E0C">
            <w:pPr>
              <w:pStyle w:val="TAL"/>
              <w:rPr>
                <w:bCs/>
                <w:snapToGrid w:val="0"/>
                <w:sz w:val="16"/>
              </w:rPr>
            </w:pPr>
            <w:r w:rsidRPr="00CF661E">
              <w:rPr>
                <w:bCs/>
                <w:snapToGrid w:val="0"/>
                <w:sz w:val="16"/>
              </w:rPr>
              <w:t>N5GC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EC0332"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C28D7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73F8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D82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02FC4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95C5B4" w14:textId="77777777" w:rsidR="006B2D02" w:rsidRDefault="006B2D02" w:rsidP="00914E0C">
            <w:pPr>
              <w:pStyle w:val="TAL"/>
              <w:rPr>
                <w:sz w:val="16"/>
                <w:szCs w:val="16"/>
              </w:rPr>
            </w:pPr>
            <w:r>
              <w:rPr>
                <w:sz w:val="16"/>
                <w:szCs w:val="16"/>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E58E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35F0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5D58B6" w14:textId="77777777" w:rsidR="006B2D02" w:rsidRPr="00CF661E" w:rsidRDefault="006B2D02" w:rsidP="00914E0C">
            <w:pPr>
              <w:pStyle w:val="TAL"/>
              <w:rPr>
                <w:bCs/>
                <w:snapToGrid w:val="0"/>
                <w:sz w:val="16"/>
              </w:rPr>
            </w:pPr>
            <w:r w:rsidRPr="00CF661E">
              <w:rPr>
                <w:bCs/>
                <w:snapToGrid w:val="0"/>
                <w:sz w:val="16"/>
              </w:rPr>
              <w:t>Prevention of loop for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20FA23"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6FD8F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29CC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D46A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0D9BDB"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210A22" w14:textId="77777777" w:rsidR="006B2D02" w:rsidRDefault="006B2D02" w:rsidP="00914E0C">
            <w:pPr>
              <w:pStyle w:val="TAL"/>
              <w:rPr>
                <w:sz w:val="16"/>
                <w:szCs w:val="16"/>
              </w:rPr>
            </w:pPr>
            <w:r>
              <w:rPr>
                <w:sz w:val="16"/>
                <w:szCs w:val="16"/>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8E919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7352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1D9A2D" w14:textId="77777777" w:rsidR="006B2D02" w:rsidRPr="00CF661E" w:rsidRDefault="006B2D02" w:rsidP="00914E0C">
            <w:pPr>
              <w:pStyle w:val="TAL"/>
              <w:rPr>
                <w:bCs/>
                <w:snapToGrid w:val="0"/>
                <w:sz w:val="16"/>
              </w:rPr>
            </w:pPr>
            <w:r w:rsidRPr="00CF661E">
              <w:rPr>
                <w:bCs/>
                <w:snapToGrid w:val="0"/>
                <w:sz w:val="16"/>
              </w:rPr>
              <w:t>N5CW device registration and IP ass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B07176"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3ED31C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1FCA4" w14:textId="77777777" w:rsidR="006B2D02" w:rsidRDefault="006B2D02" w:rsidP="00914E0C">
            <w:pPr>
              <w:pStyle w:val="TAC"/>
              <w:rPr>
                <w:sz w:val="16"/>
              </w:rPr>
            </w:pPr>
            <w:r>
              <w:rPr>
                <w:sz w:val="16"/>
              </w:rPr>
              <w:t>2020-07</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C60BA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B8D01F" w14:textId="77777777" w:rsidR="006B2D02" w:rsidRPr="00CF661E"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14E450"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87D3F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DB6ACC"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CD332" w14:textId="77777777" w:rsidR="006B2D02" w:rsidRPr="00CF661E" w:rsidRDefault="006B2D02" w:rsidP="00914E0C">
            <w:pPr>
              <w:pStyle w:val="TAL"/>
              <w:rPr>
                <w:bCs/>
                <w:snapToGrid w:val="0"/>
                <w:sz w:val="16"/>
              </w:rPr>
            </w:pPr>
            <w:r>
              <w:rPr>
                <w:bCs/>
                <w:snapToGrid w:val="0"/>
                <w:sz w:val="16"/>
              </w:rPr>
              <w:t>Editorial corrections by rapporteur and MCC. Addition of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5F231E" w14:textId="77777777" w:rsidR="006B2D02" w:rsidRPr="00BF5303" w:rsidRDefault="006B2D02" w:rsidP="00914E0C">
            <w:pPr>
              <w:pStyle w:val="TAL"/>
              <w:rPr>
                <w:bCs/>
                <w:snapToGrid w:val="0"/>
                <w:sz w:val="16"/>
              </w:rPr>
            </w:pPr>
            <w:r>
              <w:rPr>
                <w:bCs/>
                <w:snapToGrid w:val="0"/>
                <w:sz w:val="16"/>
              </w:rPr>
              <w:t>16.5.1</w:t>
            </w:r>
          </w:p>
        </w:tc>
      </w:tr>
      <w:tr w:rsidR="006B2D02" w:rsidRPr="00CE30F4" w14:paraId="0A0FA0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03C0D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096A3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3DB594" w14:textId="77777777" w:rsidR="006B2D02" w:rsidRPr="00CF661E" w:rsidRDefault="006B2D02" w:rsidP="00914E0C">
            <w:pPr>
              <w:pStyle w:val="TAC"/>
              <w:ind w:left="284" w:hanging="284"/>
              <w:rPr>
                <w:sz w:val="16"/>
                <w:lang w:eastAsia="en-GB"/>
              </w:rPr>
            </w:pPr>
            <w:r w:rsidRPr="00DC497F">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B9534" w14:textId="77777777" w:rsidR="006B2D02" w:rsidRDefault="006B2D02" w:rsidP="00914E0C">
            <w:pPr>
              <w:pStyle w:val="TAL"/>
              <w:rPr>
                <w:sz w:val="16"/>
                <w:szCs w:val="16"/>
              </w:rPr>
            </w:pPr>
            <w:r>
              <w:rPr>
                <w:sz w:val="16"/>
                <w:szCs w:val="16"/>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7CCB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84BC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3539B" w14:textId="77777777" w:rsidR="006B2D02" w:rsidRDefault="006B2D02" w:rsidP="00914E0C">
            <w:pPr>
              <w:pStyle w:val="TAL"/>
              <w:rPr>
                <w:bCs/>
                <w:snapToGrid w:val="0"/>
                <w:sz w:val="16"/>
              </w:rPr>
            </w:pPr>
            <w:r w:rsidRPr="00DC497F">
              <w:rPr>
                <w:bCs/>
                <w:snapToGrid w:val="0"/>
                <w:sz w:val="16"/>
              </w:rPr>
              <w:t>Handling of LADN information when the UE is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EB32FA" w14:textId="77777777" w:rsidR="006B2D02" w:rsidRDefault="006B2D02" w:rsidP="00914E0C">
            <w:pPr>
              <w:pStyle w:val="TAL"/>
              <w:rPr>
                <w:bCs/>
                <w:snapToGrid w:val="0"/>
                <w:sz w:val="16"/>
              </w:rPr>
            </w:pPr>
            <w:r>
              <w:rPr>
                <w:bCs/>
                <w:snapToGrid w:val="0"/>
                <w:sz w:val="16"/>
              </w:rPr>
              <w:t>16.6.0</w:t>
            </w:r>
          </w:p>
        </w:tc>
      </w:tr>
      <w:tr w:rsidR="006B2D02" w:rsidRPr="00CE30F4" w14:paraId="5D004C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FF5B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1CD1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69965" w14:textId="77777777" w:rsidR="006B2D02" w:rsidRPr="00DC497F" w:rsidRDefault="006B2D02" w:rsidP="00914E0C">
            <w:pPr>
              <w:pStyle w:val="TAC"/>
              <w:ind w:left="284" w:hanging="284"/>
              <w:rPr>
                <w:sz w:val="16"/>
                <w:lang w:eastAsia="en-GB"/>
              </w:rPr>
            </w:pPr>
            <w:r w:rsidRPr="00DC497F">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2772A9" w14:textId="77777777" w:rsidR="006B2D02" w:rsidRDefault="006B2D02" w:rsidP="00914E0C">
            <w:pPr>
              <w:pStyle w:val="TAL"/>
              <w:rPr>
                <w:sz w:val="16"/>
                <w:szCs w:val="16"/>
              </w:rPr>
            </w:pPr>
            <w:r>
              <w:rPr>
                <w:sz w:val="16"/>
                <w:szCs w:val="16"/>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66955C"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7CCD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EC3FCB" w14:textId="77777777" w:rsidR="006B2D02" w:rsidRPr="00DC497F" w:rsidRDefault="006B2D02" w:rsidP="00914E0C">
            <w:pPr>
              <w:pStyle w:val="TAL"/>
              <w:rPr>
                <w:bCs/>
                <w:snapToGrid w:val="0"/>
                <w:sz w:val="16"/>
              </w:rPr>
            </w:pPr>
            <w:r w:rsidRPr="00DC497F">
              <w:rPr>
                <w:bCs/>
                <w:snapToGrid w:val="0"/>
                <w:sz w:val="16"/>
              </w:rPr>
              <w:t>S-NSSAIs always selected by AMF from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81A92" w14:textId="77777777" w:rsidR="006B2D02" w:rsidRDefault="006B2D02" w:rsidP="00914E0C">
            <w:pPr>
              <w:pStyle w:val="TAL"/>
              <w:rPr>
                <w:bCs/>
                <w:snapToGrid w:val="0"/>
                <w:sz w:val="16"/>
              </w:rPr>
            </w:pPr>
            <w:r w:rsidRPr="00300196">
              <w:rPr>
                <w:bCs/>
                <w:snapToGrid w:val="0"/>
                <w:sz w:val="16"/>
              </w:rPr>
              <w:t>16.6.0</w:t>
            </w:r>
          </w:p>
        </w:tc>
      </w:tr>
      <w:tr w:rsidR="006B2D02" w:rsidRPr="00CE30F4" w14:paraId="0D84C2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DCF1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7EA09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E4793B" w14:textId="77777777" w:rsidR="006B2D02" w:rsidRPr="00DC497F" w:rsidRDefault="006B2D02" w:rsidP="00914E0C">
            <w:pPr>
              <w:pStyle w:val="TAC"/>
              <w:ind w:left="284" w:hanging="284"/>
              <w:rPr>
                <w:sz w:val="16"/>
                <w:lang w:eastAsia="en-GB"/>
              </w:rPr>
            </w:pPr>
            <w:r w:rsidRPr="0099361B">
              <w:rPr>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0BB03D" w14:textId="77777777" w:rsidR="006B2D02" w:rsidRDefault="006B2D02" w:rsidP="00914E0C">
            <w:pPr>
              <w:pStyle w:val="TAL"/>
              <w:rPr>
                <w:sz w:val="16"/>
                <w:szCs w:val="16"/>
              </w:rPr>
            </w:pPr>
            <w:r>
              <w:rPr>
                <w:sz w:val="16"/>
                <w:szCs w:val="16"/>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4EBE6"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8ACB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A5D616" w14:textId="77777777" w:rsidR="006B2D02" w:rsidRPr="00DC497F" w:rsidRDefault="006B2D02" w:rsidP="00914E0C">
            <w:pPr>
              <w:pStyle w:val="TAL"/>
              <w:rPr>
                <w:bCs/>
                <w:snapToGrid w:val="0"/>
                <w:sz w:val="16"/>
              </w:rPr>
            </w:pPr>
            <w:r w:rsidRPr="0099361B">
              <w:rPr>
                <w:bCs/>
                <w:snapToGrid w:val="0"/>
                <w:sz w:val="16"/>
              </w:rPr>
              <w:t>TA change during Authentication procedur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12DBBE" w14:textId="77777777" w:rsidR="006B2D02" w:rsidRDefault="006B2D02" w:rsidP="00914E0C">
            <w:pPr>
              <w:pStyle w:val="TAL"/>
              <w:rPr>
                <w:bCs/>
                <w:snapToGrid w:val="0"/>
                <w:sz w:val="16"/>
              </w:rPr>
            </w:pPr>
            <w:r w:rsidRPr="00300196">
              <w:rPr>
                <w:bCs/>
                <w:snapToGrid w:val="0"/>
                <w:sz w:val="16"/>
              </w:rPr>
              <w:t>16.6.0</w:t>
            </w:r>
          </w:p>
        </w:tc>
      </w:tr>
      <w:tr w:rsidR="006B2D02" w:rsidRPr="00CE30F4" w14:paraId="41270A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1403E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E740D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B026BD" w14:textId="77777777" w:rsidR="006B2D02" w:rsidRPr="0099361B" w:rsidRDefault="006B2D02" w:rsidP="00914E0C">
            <w:pPr>
              <w:pStyle w:val="TAC"/>
              <w:ind w:left="284" w:hanging="284"/>
              <w:rPr>
                <w:sz w:val="16"/>
                <w:lang w:eastAsia="en-GB"/>
              </w:rPr>
            </w:pPr>
            <w:r w:rsidRPr="00E70E20">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B134E" w14:textId="77777777" w:rsidR="006B2D02" w:rsidRDefault="006B2D02" w:rsidP="00914E0C">
            <w:pPr>
              <w:pStyle w:val="TAL"/>
              <w:rPr>
                <w:sz w:val="16"/>
                <w:szCs w:val="16"/>
              </w:rPr>
            </w:pPr>
            <w:r>
              <w:rPr>
                <w:sz w:val="16"/>
                <w:szCs w:val="16"/>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04783"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464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90BE01" w14:textId="77777777" w:rsidR="006B2D02" w:rsidRPr="0099361B" w:rsidRDefault="006B2D02" w:rsidP="00914E0C">
            <w:pPr>
              <w:pStyle w:val="TAL"/>
              <w:rPr>
                <w:bCs/>
                <w:snapToGrid w:val="0"/>
                <w:sz w:val="16"/>
              </w:rPr>
            </w:pPr>
            <w:r w:rsidRPr="00E70E20">
              <w:rPr>
                <w:bCs/>
                <w:snapToGrid w:val="0"/>
                <w:sz w:val="16"/>
              </w:rPr>
              <w:t>IPv6 configuration for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D5E109" w14:textId="77777777" w:rsidR="006B2D02" w:rsidRDefault="006B2D02" w:rsidP="00914E0C">
            <w:pPr>
              <w:pStyle w:val="TAL"/>
              <w:rPr>
                <w:bCs/>
                <w:snapToGrid w:val="0"/>
                <w:sz w:val="16"/>
              </w:rPr>
            </w:pPr>
            <w:r w:rsidRPr="00300196">
              <w:rPr>
                <w:bCs/>
                <w:snapToGrid w:val="0"/>
                <w:sz w:val="16"/>
              </w:rPr>
              <w:t>16.6.0</w:t>
            </w:r>
          </w:p>
        </w:tc>
      </w:tr>
      <w:tr w:rsidR="006B2D02" w:rsidRPr="00CE30F4" w14:paraId="296F6A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2A61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3A55C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F9D7E9" w14:textId="77777777" w:rsidR="006B2D02" w:rsidRPr="0099361B" w:rsidRDefault="006B2D02" w:rsidP="00914E0C">
            <w:pPr>
              <w:pStyle w:val="TAC"/>
              <w:ind w:left="284" w:hanging="284"/>
              <w:rPr>
                <w:sz w:val="16"/>
                <w:lang w:eastAsia="en-GB"/>
              </w:rPr>
            </w:pPr>
            <w:r w:rsidRPr="0050756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DCE1F4" w14:textId="77777777" w:rsidR="006B2D02" w:rsidRDefault="006B2D02" w:rsidP="00914E0C">
            <w:pPr>
              <w:pStyle w:val="TAL"/>
              <w:rPr>
                <w:sz w:val="16"/>
                <w:szCs w:val="16"/>
              </w:rPr>
            </w:pPr>
            <w:r>
              <w:rPr>
                <w:sz w:val="16"/>
                <w:szCs w:val="16"/>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54574"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D637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20CFB6" w14:textId="77777777" w:rsidR="006B2D02" w:rsidRPr="0099361B" w:rsidRDefault="006B2D02" w:rsidP="00914E0C">
            <w:pPr>
              <w:pStyle w:val="TAL"/>
              <w:rPr>
                <w:bCs/>
                <w:snapToGrid w:val="0"/>
                <w:sz w:val="16"/>
              </w:rPr>
            </w:pPr>
            <w:r w:rsidRPr="0050756B">
              <w:rPr>
                <w:bCs/>
                <w:snapToGrid w:val="0"/>
                <w:sz w:val="16"/>
              </w:rPr>
              <w:t>Disabling of N1 capabilities when all requested S-NSSAIs subjected to NSSAA are rejected due to failure of NSSAA or when no slice is available for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CD6A2E" w14:textId="77777777" w:rsidR="006B2D02" w:rsidRDefault="006B2D02" w:rsidP="00914E0C">
            <w:pPr>
              <w:pStyle w:val="TAL"/>
              <w:rPr>
                <w:bCs/>
                <w:snapToGrid w:val="0"/>
                <w:sz w:val="16"/>
              </w:rPr>
            </w:pPr>
            <w:r w:rsidRPr="00300196">
              <w:rPr>
                <w:bCs/>
                <w:snapToGrid w:val="0"/>
                <w:sz w:val="16"/>
              </w:rPr>
              <w:t>16.6.0</w:t>
            </w:r>
          </w:p>
        </w:tc>
      </w:tr>
      <w:tr w:rsidR="006B2D02" w:rsidRPr="00CE30F4" w14:paraId="213EA8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8CA5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57613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3A681C" w14:textId="77777777" w:rsidR="006B2D02" w:rsidRPr="0050756B" w:rsidRDefault="006B2D02" w:rsidP="00914E0C">
            <w:pPr>
              <w:pStyle w:val="TAC"/>
              <w:ind w:left="284" w:hanging="284"/>
              <w:rPr>
                <w:sz w:val="16"/>
                <w:lang w:eastAsia="en-GB"/>
              </w:rPr>
            </w:pPr>
            <w:r w:rsidRPr="00600F8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B8B2D1" w14:textId="77777777" w:rsidR="006B2D02" w:rsidRDefault="006B2D02" w:rsidP="00914E0C">
            <w:pPr>
              <w:pStyle w:val="TAL"/>
              <w:rPr>
                <w:sz w:val="16"/>
                <w:szCs w:val="16"/>
              </w:rPr>
            </w:pPr>
            <w:r>
              <w:rPr>
                <w:sz w:val="16"/>
                <w:szCs w:val="16"/>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0E20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DCFC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D5EDD5" w14:textId="77777777" w:rsidR="006B2D02" w:rsidRPr="0050756B" w:rsidRDefault="006B2D02" w:rsidP="00914E0C">
            <w:pPr>
              <w:pStyle w:val="TAL"/>
              <w:rPr>
                <w:bCs/>
                <w:snapToGrid w:val="0"/>
                <w:sz w:val="16"/>
              </w:rPr>
            </w:pPr>
            <w:r w:rsidRPr="00600F88">
              <w:rPr>
                <w:bCs/>
                <w:snapToGrid w:val="0"/>
                <w:sz w:val="16"/>
              </w:rPr>
              <w:t>Alternative 2: UE behaviour regarding N1 mode capability upon T3247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1E9AF" w14:textId="77777777" w:rsidR="006B2D02" w:rsidRDefault="006B2D02" w:rsidP="00914E0C">
            <w:pPr>
              <w:pStyle w:val="TAL"/>
              <w:rPr>
                <w:bCs/>
                <w:snapToGrid w:val="0"/>
                <w:sz w:val="16"/>
              </w:rPr>
            </w:pPr>
            <w:r w:rsidRPr="00300196">
              <w:rPr>
                <w:bCs/>
                <w:snapToGrid w:val="0"/>
                <w:sz w:val="16"/>
              </w:rPr>
              <w:t>16.6.0</w:t>
            </w:r>
          </w:p>
        </w:tc>
      </w:tr>
      <w:tr w:rsidR="006B2D02" w:rsidRPr="00CE30F4" w14:paraId="36EB89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C8A81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E641B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3F9F3" w14:textId="77777777" w:rsidR="006B2D02" w:rsidRPr="00600F88" w:rsidRDefault="006B2D02" w:rsidP="00914E0C">
            <w:pPr>
              <w:pStyle w:val="TAC"/>
              <w:ind w:left="284" w:hanging="284"/>
              <w:rPr>
                <w:sz w:val="16"/>
                <w:lang w:eastAsia="en-GB"/>
              </w:rPr>
            </w:pPr>
            <w:r w:rsidRPr="0092602E">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8AB68" w14:textId="77777777" w:rsidR="006B2D02" w:rsidRDefault="006B2D02" w:rsidP="00914E0C">
            <w:pPr>
              <w:pStyle w:val="TAL"/>
              <w:rPr>
                <w:sz w:val="16"/>
                <w:szCs w:val="16"/>
              </w:rPr>
            </w:pPr>
            <w:r>
              <w:rPr>
                <w:sz w:val="16"/>
                <w:szCs w:val="16"/>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47D3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5597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64F414" w14:textId="77777777" w:rsidR="006B2D02" w:rsidRPr="00600F88" w:rsidRDefault="006B2D02" w:rsidP="00914E0C">
            <w:pPr>
              <w:pStyle w:val="TAL"/>
              <w:rPr>
                <w:bCs/>
                <w:snapToGrid w:val="0"/>
                <w:sz w:val="16"/>
              </w:rPr>
            </w:pPr>
            <w:r w:rsidRPr="0092602E">
              <w:rPr>
                <w:bCs/>
                <w:snapToGrid w:val="0"/>
                <w:sz w:val="16"/>
              </w:rPr>
              <w:t>Alternative 2: Handling of a UE not allowed to access SNPN services via a PLMN by subscription with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F48DA9" w14:textId="77777777" w:rsidR="006B2D02" w:rsidRDefault="006B2D02" w:rsidP="00914E0C">
            <w:pPr>
              <w:pStyle w:val="TAL"/>
              <w:rPr>
                <w:bCs/>
                <w:snapToGrid w:val="0"/>
                <w:sz w:val="16"/>
              </w:rPr>
            </w:pPr>
            <w:r w:rsidRPr="00300196">
              <w:rPr>
                <w:bCs/>
                <w:snapToGrid w:val="0"/>
                <w:sz w:val="16"/>
              </w:rPr>
              <w:t>16.6.0</w:t>
            </w:r>
          </w:p>
        </w:tc>
      </w:tr>
      <w:tr w:rsidR="006B2D02" w:rsidRPr="00CE30F4" w14:paraId="52F0CB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61FF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D5E1C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44A52D" w14:textId="77777777" w:rsidR="006B2D02" w:rsidRPr="0092602E" w:rsidRDefault="006B2D02" w:rsidP="00914E0C">
            <w:pPr>
              <w:pStyle w:val="TAC"/>
              <w:ind w:left="284" w:hanging="284"/>
              <w:rPr>
                <w:sz w:val="16"/>
                <w:lang w:eastAsia="en-GB"/>
              </w:rPr>
            </w:pPr>
            <w:r w:rsidRPr="00656D68">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81AD88" w14:textId="77777777" w:rsidR="006B2D02" w:rsidRDefault="006B2D02" w:rsidP="00914E0C">
            <w:pPr>
              <w:pStyle w:val="TAL"/>
              <w:rPr>
                <w:sz w:val="16"/>
                <w:szCs w:val="16"/>
              </w:rPr>
            </w:pPr>
            <w:r>
              <w:rPr>
                <w:sz w:val="16"/>
                <w:szCs w:val="16"/>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AE962"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0850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065C07" w14:textId="77777777" w:rsidR="006B2D02" w:rsidRPr="0092602E" w:rsidRDefault="006B2D02" w:rsidP="00914E0C">
            <w:pPr>
              <w:pStyle w:val="TAL"/>
              <w:rPr>
                <w:bCs/>
                <w:snapToGrid w:val="0"/>
                <w:sz w:val="16"/>
              </w:rPr>
            </w:pPr>
            <w:r w:rsidRPr="00656D68">
              <w:rPr>
                <w:bCs/>
                <w:snapToGrid w:val="0"/>
                <w:sz w:val="16"/>
              </w:rPr>
              <w:t>Transfer of PDN connection from untrusted non-3GPP access connected to EPC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056496" w14:textId="77777777" w:rsidR="006B2D02" w:rsidRDefault="006B2D02" w:rsidP="00914E0C">
            <w:pPr>
              <w:pStyle w:val="TAL"/>
              <w:rPr>
                <w:bCs/>
                <w:snapToGrid w:val="0"/>
                <w:sz w:val="16"/>
              </w:rPr>
            </w:pPr>
            <w:r w:rsidRPr="00300196">
              <w:rPr>
                <w:bCs/>
                <w:snapToGrid w:val="0"/>
                <w:sz w:val="16"/>
              </w:rPr>
              <w:t>16.6.0</w:t>
            </w:r>
          </w:p>
        </w:tc>
      </w:tr>
      <w:tr w:rsidR="006B2D02" w:rsidRPr="00CE30F4" w14:paraId="774F7D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9195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DD68A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04D743" w14:textId="77777777" w:rsidR="006B2D02" w:rsidRPr="00656D68" w:rsidRDefault="006B2D02" w:rsidP="00914E0C">
            <w:pPr>
              <w:pStyle w:val="TAC"/>
              <w:ind w:left="284" w:hanging="284"/>
              <w:rPr>
                <w:sz w:val="16"/>
                <w:lang w:eastAsia="en-GB"/>
              </w:rPr>
            </w:pPr>
            <w:r w:rsidRPr="009B031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30434" w14:textId="77777777" w:rsidR="006B2D02" w:rsidRDefault="006B2D02" w:rsidP="00914E0C">
            <w:pPr>
              <w:pStyle w:val="TAL"/>
              <w:rPr>
                <w:sz w:val="16"/>
                <w:szCs w:val="16"/>
              </w:rPr>
            </w:pPr>
            <w:r>
              <w:rPr>
                <w:sz w:val="16"/>
                <w:szCs w:val="16"/>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4F0B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1394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3B2516" w14:textId="77777777" w:rsidR="006B2D02" w:rsidRPr="00656D68" w:rsidRDefault="006B2D02" w:rsidP="00914E0C">
            <w:pPr>
              <w:pStyle w:val="TAL"/>
              <w:rPr>
                <w:bCs/>
                <w:snapToGrid w:val="0"/>
                <w:sz w:val="16"/>
              </w:rPr>
            </w:pPr>
            <w:r w:rsidRPr="009B031D">
              <w:rPr>
                <w:bCs/>
                <w:snapToGrid w:val="0"/>
                <w:sz w:val="16"/>
              </w:rPr>
              <w:t>Correction to PDU session ID inclusion in UL and D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0A82F9" w14:textId="77777777" w:rsidR="006B2D02" w:rsidRDefault="006B2D02" w:rsidP="00914E0C">
            <w:pPr>
              <w:pStyle w:val="TAL"/>
              <w:rPr>
                <w:bCs/>
                <w:snapToGrid w:val="0"/>
                <w:sz w:val="16"/>
              </w:rPr>
            </w:pPr>
            <w:r w:rsidRPr="00300196">
              <w:rPr>
                <w:bCs/>
                <w:snapToGrid w:val="0"/>
                <w:sz w:val="16"/>
              </w:rPr>
              <w:t>16.6.0</w:t>
            </w:r>
          </w:p>
        </w:tc>
      </w:tr>
      <w:tr w:rsidR="006B2D02" w:rsidRPr="00CE30F4" w14:paraId="507834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879E1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C8900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4A34CF" w14:textId="77777777" w:rsidR="006B2D02" w:rsidRPr="009B031D" w:rsidRDefault="006B2D02" w:rsidP="00914E0C">
            <w:pPr>
              <w:pStyle w:val="TAC"/>
              <w:ind w:left="284" w:hanging="284"/>
              <w:rPr>
                <w:sz w:val="16"/>
                <w:lang w:eastAsia="en-GB"/>
              </w:rPr>
            </w:pPr>
            <w:r w:rsidRPr="004C2FD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D8C1FD" w14:textId="77777777" w:rsidR="006B2D02" w:rsidRDefault="006B2D02" w:rsidP="00914E0C">
            <w:pPr>
              <w:pStyle w:val="TAL"/>
              <w:rPr>
                <w:sz w:val="16"/>
                <w:szCs w:val="16"/>
              </w:rPr>
            </w:pPr>
            <w:r>
              <w:rPr>
                <w:sz w:val="16"/>
                <w:szCs w:val="16"/>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6EA1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A047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DA77F4" w14:textId="77777777" w:rsidR="006B2D02" w:rsidRPr="009B031D" w:rsidRDefault="006B2D02" w:rsidP="00914E0C">
            <w:pPr>
              <w:pStyle w:val="TAL"/>
              <w:rPr>
                <w:bCs/>
                <w:snapToGrid w:val="0"/>
                <w:sz w:val="16"/>
              </w:rPr>
            </w:pPr>
            <w:r w:rsidRPr="004C2FDB">
              <w:rPr>
                <w:bCs/>
                <w:snapToGrid w:val="0"/>
                <w:sz w:val="16"/>
              </w:rPr>
              <w:t>Clarification on the condition when the allowed NSSAI IE shall be included in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38C8B2" w14:textId="77777777" w:rsidR="006B2D02" w:rsidRDefault="006B2D02" w:rsidP="00914E0C">
            <w:pPr>
              <w:pStyle w:val="TAL"/>
              <w:rPr>
                <w:bCs/>
                <w:snapToGrid w:val="0"/>
                <w:sz w:val="16"/>
              </w:rPr>
            </w:pPr>
            <w:r w:rsidRPr="00300196">
              <w:rPr>
                <w:bCs/>
                <w:snapToGrid w:val="0"/>
                <w:sz w:val="16"/>
              </w:rPr>
              <w:t>16.6.0</w:t>
            </w:r>
          </w:p>
        </w:tc>
      </w:tr>
      <w:tr w:rsidR="006B2D02" w:rsidRPr="00CE30F4" w14:paraId="498CA4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5B21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0CCE4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534C8B" w14:textId="77777777" w:rsidR="006B2D02" w:rsidRPr="004C2FDB" w:rsidRDefault="006B2D02" w:rsidP="00914E0C">
            <w:pPr>
              <w:pStyle w:val="TAC"/>
              <w:ind w:left="284" w:hanging="284"/>
              <w:rPr>
                <w:sz w:val="16"/>
                <w:lang w:eastAsia="en-GB"/>
              </w:rPr>
            </w:pPr>
            <w:r w:rsidRPr="004C2FD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AC51E6" w14:textId="77777777" w:rsidR="006B2D02" w:rsidRDefault="006B2D02" w:rsidP="00914E0C">
            <w:pPr>
              <w:pStyle w:val="TAL"/>
              <w:rPr>
                <w:sz w:val="16"/>
                <w:szCs w:val="16"/>
              </w:rPr>
            </w:pPr>
            <w:r>
              <w:rPr>
                <w:sz w:val="16"/>
                <w:szCs w:val="16"/>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EE9D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EE2F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E63A2" w14:textId="77777777" w:rsidR="006B2D02" w:rsidRPr="004C2FDB" w:rsidRDefault="006B2D02" w:rsidP="00914E0C">
            <w:pPr>
              <w:pStyle w:val="TAL"/>
              <w:rPr>
                <w:bCs/>
                <w:snapToGrid w:val="0"/>
                <w:sz w:val="16"/>
              </w:rPr>
            </w:pPr>
            <w:r w:rsidRPr="004C2FDB">
              <w:rPr>
                <w:bCs/>
                <w:snapToGrid w:val="0"/>
                <w:sz w:val="16"/>
              </w:rPr>
              <w:t>Consistency of the 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60FB11" w14:textId="77777777" w:rsidR="006B2D02" w:rsidRDefault="006B2D02" w:rsidP="00914E0C">
            <w:pPr>
              <w:pStyle w:val="TAL"/>
              <w:rPr>
                <w:bCs/>
                <w:snapToGrid w:val="0"/>
                <w:sz w:val="16"/>
              </w:rPr>
            </w:pPr>
            <w:r w:rsidRPr="00300196">
              <w:rPr>
                <w:bCs/>
                <w:snapToGrid w:val="0"/>
                <w:sz w:val="16"/>
              </w:rPr>
              <w:t>16.6.0</w:t>
            </w:r>
          </w:p>
        </w:tc>
      </w:tr>
      <w:tr w:rsidR="006B2D02" w:rsidRPr="00CE30F4" w14:paraId="0C18E1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AD19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84C9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BF7E3F" w14:textId="77777777" w:rsidR="006B2D02" w:rsidRPr="004C2FDB" w:rsidRDefault="006B2D02" w:rsidP="00914E0C">
            <w:pPr>
              <w:pStyle w:val="TAC"/>
              <w:ind w:left="284" w:hanging="284"/>
              <w:rPr>
                <w:sz w:val="16"/>
                <w:lang w:eastAsia="en-GB"/>
              </w:rPr>
            </w:pPr>
            <w:r w:rsidRPr="00047E3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5B09B0" w14:textId="77777777" w:rsidR="006B2D02" w:rsidRDefault="006B2D02" w:rsidP="00914E0C">
            <w:pPr>
              <w:pStyle w:val="TAL"/>
              <w:rPr>
                <w:sz w:val="16"/>
                <w:szCs w:val="16"/>
              </w:rPr>
            </w:pPr>
            <w:r>
              <w:rPr>
                <w:sz w:val="16"/>
                <w:szCs w:val="16"/>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8F4D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991F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4E6C40" w14:textId="77777777" w:rsidR="006B2D02" w:rsidRPr="004C2FDB" w:rsidRDefault="006B2D02" w:rsidP="00914E0C">
            <w:pPr>
              <w:pStyle w:val="TAL"/>
              <w:rPr>
                <w:bCs/>
                <w:snapToGrid w:val="0"/>
                <w:sz w:val="16"/>
              </w:rPr>
            </w:pPr>
            <w:r w:rsidRPr="00047E37">
              <w:rPr>
                <w:bCs/>
                <w:snapToGrid w:val="0"/>
                <w:sz w:val="16"/>
              </w:rPr>
              <w:t>Correction to clarify S-NSSAI(s) in allowed NSSAI doesn’t require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B97BD" w14:textId="77777777" w:rsidR="006B2D02" w:rsidRDefault="006B2D02" w:rsidP="00914E0C">
            <w:pPr>
              <w:pStyle w:val="TAL"/>
              <w:rPr>
                <w:bCs/>
                <w:snapToGrid w:val="0"/>
                <w:sz w:val="16"/>
              </w:rPr>
            </w:pPr>
            <w:r w:rsidRPr="00300196">
              <w:rPr>
                <w:bCs/>
                <w:snapToGrid w:val="0"/>
                <w:sz w:val="16"/>
              </w:rPr>
              <w:t>16.6.0</w:t>
            </w:r>
          </w:p>
        </w:tc>
      </w:tr>
      <w:tr w:rsidR="006B2D02" w:rsidRPr="00CE30F4" w14:paraId="144807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E8C1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714B4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611B4F" w14:textId="77777777" w:rsidR="006B2D02" w:rsidRPr="00047E37" w:rsidRDefault="006B2D02" w:rsidP="00914E0C">
            <w:pPr>
              <w:pStyle w:val="TAC"/>
              <w:ind w:left="284" w:hanging="284"/>
              <w:rPr>
                <w:sz w:val="16"/>
                <w:lang w:eastAsia="en-GB"/>
              </w:rPr>
            </w:pPr>
            <w:r w:rsidRPr="00047E3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619AF6" w14:textId="77777777" w:rsidR="006B2D02" w:rsidRDefault="006B2D02" w:rsidP="00914E0C">
            <w:pPr>
              <w:pStyle w:val="TAL"/>
              <w:rPr>
                <w:sz w:val="16"/>
                <w:szCs w:val="16"/>
              </w:rPr>
            </w:pPr>
            <w:r>
              <w:rPr>
                <w:sz w:val="16"/>
                <w:szCs w:val="16"/>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82B37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2BF6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913383" w14:textId="77777777" w:rsidR="006B2D02" w:rsidRPr="00047E37" w:rsidRDefault="006B2D02" w:rsidP="00914E0C">
            <w:pPr>
              <w:pStyle w:val="TAL"/>
              <w:rPr>
                <w:bCs/>
                <w:snapToGrid w:val="0"/>
                <w:sz w:val="16"/>
              </w:rPr>
            </w:pPr>
            <w:r w:rsidRPr="00047E37">
              <w:rPr>
                <w:bCs/>
                <w:snapToGrid w:val="0"/>
                <w:sz w:val="16"/>
              </w:rPr>
              <w:t>Clarification on the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71DD69" w14:textId="77777777" w:rsidR="006B2D02" w:rsidRDefault="006B2D02" w:rsidP="00914E0C">
            <w:pPr>
              <w:pStyle w:val="TAL"/>
              <w:rPr>
                <w:bCs/>
                <w:snapToGrid w:val="0"/>
                <w:sz w:val="16"/>
              </w:rPr>
            </w:pPr>
            <w:r w:rsidRPr="00300196">
              <w:rPr>
                <w:bCs/>
                <w:snapToGrid w:val="0"/>
                <w:sz w:val="16"/>
              </w:rPr>
              <w:t>16.6.0</w:t>
            </w:r>
          </w:p>
        </w:tc>
      </w:tr>
      <w:tr w:rsidR="006B2D02" w:rsidRPr="00CE30F4" w14:paraId="537BC6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5554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B4739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C2F437" w14:textId="77777777" w:rsidR="006B2D02" w:rsidRPr="00047E37" w:rsidRDefault="006B2D02" w:rsidP="00914E0C">
            <w:pPr>
              <w:pStyle w:val="TAC"/>
              <w:ind w:left="284" w:hanging="284"/>
              <w:rPr>
                <w:sz w:val="16"/>
                <w:lang w:eastAsia="en-GB"/>
              </w:rPr>
            </w:pPr>
            <w:r w:rsidRPr="00F97D9B">
              <w:rPr>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1FE110" w14:textId="77777777" w:rsidR="006B2D02" w:rsidRDefault="006B2D02" w:rsidP="00914E0C">
            <w:pPr>
              <w:pStyle w:val="TAL"/>
              <w:rPr>
                <w:sz w:val="16"/>
                <w:szCs w:val="16"/>
              </w:rPr>
            </w:pPr>
            <w:r>
              <w:rPr>
                <w:sz w:val="16"/>
                <w:szCs w:val="16"/>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9D8A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CAA2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C5ABA1" w14:textId="77777777" w:rsidR="006B2D02" w:rsidRPr="00047E37" w:rsidRDefault="006B2D02" w:rsidP="00914E0C">
            <w:pPr>
              <w:pStyle w:val="TAL"/>
              <w:rPr>
                <w:bCs/>
                <w:snapToGrid w:val="0"/>
                <w:sz w:val="16"/>
              </w:rPr>
            </w:pPr>
            <w:r w:rsidRPr="00F97D9B">
              <w:rPr>
                <w:bCs/>
                <w:snapToGrid w:val="0"/>
                <w:sz w:val="16"/>
              </w:rPr>
              <w:t>Support of User Plane Integrity Protection for any data r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560146" w14:textId="77777777" w:rsidR="006B2D02" w:rsidRDefault="006B2D02" w:rsidP="00914E0C">
            <w:pPr>
              <w:pStyle w:val="TAL"/>
              <w:rPr>
                <w:bCs/>
                <w:snapToGrid w:val="0"/>
                <w:sz w:val="16"/>
              </w:rPr>
            </w:pPr>
            <w:r w:rsidRPr="00300196">
              <w:rPr>
                <w:bCs/>
                <w:snapToGrid w:val="0"/>
                <w:sz w:val="16"/>
              </w:rPr>
              <w:t>16.6.0</w:t>
            </w:r>
          </w:p>
        </w:tc>
      </w:tr>
      <w:tr w:rsidR="006B2D02" w:rsidRPr="00CE30F4" w14:paraId="297BCF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82ACE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30C92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A1BAD5" w14:textId="77777777" w:rsidR="006B2D02" w:rsidRPr="00F97D9B" w:rsidRDefault="006B2D02" w:rsidP="00914E0C">
            <w:pPr>
              <w:pStyle w:val="TAC"/>
              <w:ind w:left="284" w:hanging="284"/>
              <w:rPr>
                <w:sz w:val="16"/>
                <w:lang w:eastAsia="en-GB"/>
              </w:rPr>
            </w:pPr>
            <w:r w:rsidRPr="00F97D9B">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8932CE" w14:textId="77777777" w:rsidR="006B2D02" w:rsidRDefault="006B2D02" w:rsidP="00914E0C">
            <w:pPr>
              <w:pStyle w:val="TAL"/>
              <w:rPr>
                <w:sz w:val="16"/>
                <w:szCs w:val="16"/>
              </w:rPr>
            </w:pPr>
            <w:r>
              <w:rPr>
                <w:sz w:val="16"/>
                <w:szCs w:val="16"/>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CFD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2958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476D27" w14:textId="77777777" w:rsidR="006B2D02" w:rsidRPr="00F97D9B" w:rsidRDefault="006B2D02" w:rsidP="00914E0C">
            <w:pPr>
              <w:pStyle w:val="TAL"/>
              <w:rPr>
                <w:bCs/>
                <w:snapToGrid w:val="0"/>
                <w:sz w:val="16"/>
              </w:rPr>
            </w:pPr>
            <w:r w:rsidRPr="006626F7">
              <w:rPr>
                <w:bCs/>
                <w:snapToGrid w:val="0"/>
                <w:sz w:val="16"/>
              </w:rPr>
              <w:t>URSP evaluation after rejection with the same URSP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332E16" w14:textId="77777777" w:rsidR="006B2D02" w:rsidRDefault="006B2D02" w:rsidP="00914E0C">
            <w:pPr>
              <w:pStyle w:val="TAL"/>
              <w:rPr>
                <w:bCs/>
                <w:snapToGrid w:val="0"/>
                <w:sz w:val="16"/>
              </w:rPr>
            </w:pPr>
            <w:r w:rsidRPr="00300196">
              <w:rPr>
                <w:bCs/>
                <w:snapToGrid w:val="0"/>
                <w:sz w:val="16"/>
              </w:rPr>
              <w:t>16.6.0</w:t>
            </w:r>
          </w:p>
        </w:tc>
      </w:tr>
      <w:tr w:rsidR="006B2D02" w:rsidRPr="00CE30F4" w14:paraId="3130A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D41A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5C546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1D9CE5" w14:textId="77777777" w:rsidR="006B2D02" w:rsidRPr="00F97D9B" w:rsidRDefault="006B2D02" w:rsidP="00914E0C">
            <w:pPr>
              <w:pStyle w:val="TAC"/>
              <w:ind w:left="284" w:hanging="284"/>
              <w:rPr>
                <w:sz w:val="16"/>
                <w:lang w:eastAsia="en-GB"/>
              </w:rPr>
            </w:pPr>
            <w:r w:rsidRPr="00BA7AD9">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18FBF8" w14:textId="77777777" w:rsidR="006B2D02" w:rsidRDefault="006B2D02" w:rsidP="00914E0C">
            <w:pPr>
              <w:pStyle w:val="TAL"/>
              <w:rPr>
                <w:sz w:val="16"/>
                <w:szCs w:val="16"/>
              </w:rPr>
            </w:pPr>
            <w:r>
              <w:rPr>
                <w:sz w:val="16"/>
                <w:szCs w:val="16"/>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73F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A836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622E0" w14:textId="77777777" w:rsidR="006B2D02" w:rsidRPr="006626F7" w:rsidRDefault="006B2D02" w:rsidP="00914E0C">
            <w:pPr>
              <w:pStyle w:val="TAL"/>
              <w:rPr>
                <w:bCs/>
                <w:snapToGrid w:val="0"/>
                <w:sz w:val="16"/>
              </w:rPr>
            </w:pPr>
            <w:r w:rsidRPr="006626F7">
              <w:rPr>
                <w:bCs/>
                <w:snapToGrid w:val="0"/>
                <w:sz w:val="16"/>
              </w:rPr>
              <w:t>Remove #43 in PDU session modification command not accepted b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E494E3" w14:textId="77777777" w:rsidR="006B2D02" w:rsidRDefault="006B2D02" w:rsidP="00914E0C">
            <w:pPr>
              <w:pStyle w:val="TAL"/>
              <w:rPr>
                <w:bCs/>
                <w:snapToGrid w:val="0"/>
                <w:sz w:val="16"/>
              </w:rPr>
            </w:pPr>
            <w:r w:rsidRPr="00300196">
              <w:rPr>
                <w:bCs/>
                <w:snapToGrid w:val="0"/>
                <w:sz w:val="16"/>
              </w:rPr>
              <w:t>16.6.0</w:t>
            </w:r>
          </w:p>
        </w:tc>
      </w:tr>
      <w:tr w:rsidR="006B2D02" w:rsidRPr="00CE30F4" w14:paraId="2AEEE8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F50D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6E162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540D1D" w14:textId="77777777" w:rsidR="006B2D02" w:rsidRPr="00BA7AD9" w:rsidRDefault="006B2D02" w:rsidP="00914E0C">
            <w:pPr>
              <w:pStyle w:val="TAC"/>
              <w:ind w:left="284" w:hanging="284"/>
              <w:rPr>
                <w:sz w:val="16"/>
                <w:lang w:eastAsia="en-GB"/>
              </w:rPr>
            </w:pPr>
            <w:r w:rsidRPr="006F39DC">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87E78D" w14:textId="77777777" w:rsidR="006B2D02" w:rsidRDefault="006B2D02" w:rsidP="00914E0C">
            <w:pPr>
              <w:pStyle w:val="TAL"/>
              <w:rPr>
                <w:sz w:val="16"/>
                <w:szCs w:val="16"/>
              </w:rPr>
            </w:pPr>
            <w:r>
              <w:rPr>
                <w:sz w:val="16"/>
                <w:szCs w:val="16"/>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FA2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B22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A3DA22" w14:textId="77777777" w:rsidR="006B2D02" w:rsidRPr="006626F7" w:rsidRDefault="006B2D02" w:rsidP="00914E0C">
            <w:pPr>
              <w:pStyle w:val="TAL"/>
              <w:rPr>
                <w:bCs/>
                <w:snapToGrid w:val="0"/>
                <w:sz w:val="16"/>
              </w:rPr>
            </w:pPr>
            <w:r w:rsidRPr="006626F7">
              <w:rPr>
                <w:bCs/>
                <w:snapToGrid w:val="0"/>
                <w:sz w:val="16"/>
              </w:rPr>
              <w:t>NSSAA Slice handling for 1-to-many mapping in roaming scenari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F43054" w14:textId="77777777" w:rsidR="006B2D02" w:rsidRDefault="006B2D02" w:rsidP="00914E0C">
            <w:pPr>
              <w:pStyle w:val="TAL"/>
              <w:rPr>
                <w:bCs/>
                <w:snapToGrid w:val="0"/>
                <w:sz w:val="16"/>
              </w:rPr>
            </w:pPr>
            <w:r w:rsidRPr="00300196">
              <w:rPr>
                <w:bCs/>
                <w:snapToGrid w:val="0"/>
                <w:sz w:val="16"/>
              </w:rPr>
              <w:t>16.6.0</w:t>
            </w:r>
          </w:p>
        </w:tc>
      </w:tr>
      <w:tr w:rsidR="006B2D02" w:rsidRPr="00CE30F4" w14:paraId="1E5F4B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E068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2C634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A2BAE" w14:textId="77777777" w:rsidR="006B2D02" w:rsidRPr="006F39DC" w:rsidRDefault="006B2D02" w:rsidP="00914E0C">
            <w:pPr>
              <w:pStyle w:val="TAC"/>
              <w:ind w:left="284" w:hanging="284"/>
              <w:rPr>
                <w:sz w:val="16"/>
                <w:lang w:eastAsia="en-GB"/>
              </w:rPr>
            </w:pPr>
            <w:r w:rsidRPr="006F39DC">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9AA0BA" w14:textId="77777777" w:rsidR="006B2D02" w:rsidRDefault="006B2D02" w:rsidP="00914E0C">
            <w:pPr>
              <w:pStyle w:val="TAL"/>
              <w:rPr>
                <w:sz w:val="16"/>
                <w:szCs w:val="16"/>
              </w:rPr>
            </w:pPr>
            <w:r>
              <w:rPr>
                <w:sz w:val="16"/>
                <w:szCs w:val="16"/>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4FCB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F45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9997D2" w14:textId="77777777" w:rsidR="006B2D02" w:rsidRPr="006626F7" w:rsidRDefault="006B2D02" w:rsidP="00914E0C">
            <w:pPr>
              <w:pStyle w:val="TAL"/>
              <w:rPr>
                <w:bCs/>
                <w:snapToGrid w:val="0"/>
                <w:sz w:val="16"/>
              </w:rPr>
            </w:pPr>
            <w:r w:rsidRPr="006626F7">
              <w:rPr>
                <w:bCs/>
                <w:snapToGrid w:val="0"/>
                <w:sz w:val="16"/>
              </w:rPr>
              <w:t>Correcting partial implementation of CR#20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621228" w14:textId="77777777" w:rsidR="006B2D02" w:rsidRDefault="006B2D02" w:rsidP="00914E0C">
            <w:pPr>
              <w:pStyle w:val="TAL"/>
              <w:rPr>
                <w:bCs/>
                <w:snapToGrid w:val="0"/>
                <w:sz w:val="16"/>
              </w:rPr>
            </w:pPr>
            <w:r w:rsidRPr="00300196">
              <w:rPr>
                <w:bCs/>
                <w:snapToGrid w:val="0"/>
                <w:sz w:val="16"/>
              </w:rPr>
              <w:t>16.6.0</w:t>
            </w:r>
          </w:p>
        </w:tc>
      </w:tr>
      <w:tr w:rsidR="006B2D02" w:rsidRPr="00CE30F4" w14:paraId="5D61F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702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3C1C4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1490CE" w14:textId="77777777" w:rsidR="006B2D02" w:rsidRPr="006F39DC" w:rsidRDefault="006B2D02" w:rsidP="00914E0C">
            <w:pPr>
              <w:pStyle w:val="TAC"/>
              <w:ind w:left="284" w:hanging="284"/>
              <w:rPr>
                <w:sz w:val="16"/>
                <w:lang w:eastAsia="en-GB"/>
              </w:rPr>
            </w:pPr>
            <w:r w:rsidRPr="006F39DC">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3E23D" w14:textId="77777777" w:rsidR="006B2D02" w:rsidRDefault="006B2D02" w:rsidP="00914E0C">
            <w:pPr>
              <w:pStyle w:val="TAL"/>
              <w:rPr>
                <w:sz w:val="16"/>
                <w:szCs w:val="16"/>
              </w:rPr>
            </w:pPr>
            <w:r>
              <w:rPr>
                <w:sz w:val="16"/>
                <w:szCs w:val="16"/>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0B08D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5FF1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BDFF6D" w14:textId="77777777" w:rsidR="006B2D02" w:rsidRPr="006626F7" w:rsidRDefault="006B2D02" w:rsidP="00914E0C">
            <w:pPr>
              <w:pStyle w:val="TAL"/>
              <w:rPr>
                <w:bCs/>
                <w:snapToGrid w:val="0"/>
                <w:sz w:val="16"/>
              </w:rPr>
            </w:pPr>
            <w:r w:rsidRPr="006626F7">
              <w:rPr>
                <w:bCs/>
                <w:snapToGrid w:val="0"/>
                <w:sz w:val="16"/>
              </w:rPr>
              <w:t>Correcting partial implementation of CR#222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FCB2BE" w14:textId="77777777" w:rsidR="006B2D02" w:rsidRDefault="006B2D02" w:rsidP="00914E0C">
            <w:pPr>
              <w:pStyle w:val="TAL"/>
              <w:rPr>
                <w:bCs/>
                <w:snapToGrid w:val="0"/>
                <w:sz w:val="16"/>
              </w:rPr>
            </w:pPr>
            <w:r w:rsidRPr="00300196">
              <w:rPr>
                <w:bCs/>
                <w:snapToGrid w:val="0"/>
                <w:sz w:val="16"/>
              </w:rPr>
              <w:t>16.6.0</w:t>
            </w:r>
          </w:p>
        </w:tc>
      </w:tr>
      <w:tr w:rsidR="006B2D02" w:rsidRPr="00CE30F4" w14:paraId="459CE3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97F1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BC520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A34F0D" w14:textId="77777777" w:rsidR="006B2D02" w:rsidRPr="006F39DC" w:rsidRDefault="006B2D02" w:rsidP="00914E0C">
            <w:pPr>
              <w:pStyle w:val="TAC"/>
              <w:ind w:left="284" w:hanging="284"/>
              <w:rPr>
                <w:sz w:val="16"/>
                <w:lang w:eastAsia="en-GB"/>
              </w:rPr>
            </w:pPr>
            <w:r w:rsidRPr="00DC770A">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C7944" w14:textId="77777777" w:rsidR="006B2D02" w:rsidRDefault="006B2D02" w:rsidP="00914E0C">
            <w:pPr>
              <w:pStyle w:val="TAL"/>
              <w:rPr>
                <w:sz w:val="16"/>
                <w:szCs w:val="16"/>
              </w:rPr>
            </w:pPr>
            <w:r>
              <w:rPr>
                <w:sz w:val="16"/>
                <w:szCs w:val="16"/>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6513D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B746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0FA833" w14:textId="77777777" w:rsidR="006B2D02" w:rsidRPr="006626F7" w:rsidRDefault="006B2D02" w:rsidP="00914E0C">
            <w:pPr>
              <w:pStyle w:val="TAL"/>
              <w:rPr>
                <w:bCs/>
                <w:snapToGrid w:val="0"/>
                <w:sz w:val="16"/>
              </w:rPr>
            </w:pPr>
            <w:r w:rsidRPr="006626F7">
              <w:rPr>
                <w:bCs/>
                <w:snapToGrid w:val="0"/>
                <w:sz w:val="16"/>
              </w:rPr>
              <w:t>"MA PDU request" when the 5G-RG performs inter-system change from S1 mode to N1 mode with an MA PDU session with a PDN connection as a user-plane resour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46BEB" w14:textId="77777777" w:rsidR="006B2D02" w:rsidRDefault="006B2D02" w:rsidP="00914E0C">
            <w:pPr>
              <w:pStyle w:val="TAL"/>
              <w:rPr>
                <w:bCs/>
                <w:snapToGrid w:val="0"/>
                <w:sz w:val="16"/>
              </w:rPr>
            </w:pPr>
            <w:r w:rsidRPr="00300196">
              <w:rPr>
                <w:bCs/>
                <w:snapToGrid w:val="0"/>
                <w:sz w:val="16"/>
              </w:rPr>
              <w:t>16.6.0</w:t>
            </w:r>
          </w:p>
        </w:tc>
      </w:tr>
      <w:tr w:rsidR="006B2D02" w:rsidRPr="00CE30F4" w14:paraId="798250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F6F4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ECB3D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CDA30" w14:textId="77777777" w:rsidR="006B2D02" w:rsidRPr="00DC770A" w:rsidRDefault="006B2D02" w:rsidP="00914E0C">
            <w:pPr>
              <w:pStyle w:val="TAC"/>
              <w:ind w:left="284" w:hanging="284"/>
              <w:rPr>
                <w:sz w:val="16"/>
                <w:lang w:eastAsia="en-GB"/>
              </w:rPr>
            </w:pPr>
            <w:r w:rsidRPr="00DC770A">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0B200D" w14:textId="77777777" w:rsidR="006B2D02" w:rsidRDefault="006B2D02" w:rsidP="00914E0C">
            <w:pPr>
              <w:pStyle w:val="TAL"/>
              <w:rPr>
                <w:sz w:val="16"/>
                <w:szCs w:val="16"/>
              </w:rPr>
            </w:pPr>
            <w:r>
              <w:rPr>
                <w:sz w:val="16"/>
                <w:szCs w:val="16"/>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990E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8C3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87B6FB" w14:textId="77777777" w:rsidR="006B2D02" w:rsidRPr="006626F7" w:rsidRDefault="006B2D02" w:rsidP="00914E0C">
            <w:pPr>
              <w:pStyle w:val="TAL"/>
              <w:rPr>
                <w:bCs/>
                <w:snapToGrid w:val="0"/>
                <w:sz w:val="16"/>
              </w:rPr>
            </w:pPr>
            <w:r w:rsidRPr="006626F7">
              <w:rPr>
                <w:bCs/>
                <w:snapToGrid w:val="0"/>
                <w:sz w:val="16"/>
              </w:rPr>
              <w:t>W-CP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83AC9F" w14:textId="77777777" w:rsidR="006B2D02" w:rsidRDefault="006B2D02" w:rsidP="00914E0C">
            <w:pPr>
              <w:pStyle w:val="TAL"/>
              <w:rPr>
                <w:bCs/>
                <w:snapToGrid w:val="0"/>
                <w:sz w:val="16"/>
              </w:rPr>
            </w:pPr>
            <w:r w:rsidRPr="00300196">
              <w:rPr>
                <w:bCs/>
                <w:snapToGrid w:val="0"/>
                <w:sz w:val="16"/>
              </w:rPr>
              <w:t>16.6.0</w:t>
            </w:r>
          </w:p>
        </w:tc>
      </w:tr>
      <w:tr w:rsidR="006B2D02" w:rsidRPr="00CE30F4" w14:paraId="7BDC0B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8483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07648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A8AD97" w14:textId="77777777" w:rsidR="006B2D02" w:rsidRPr="00DC770A"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18612E" w14:textId="77777777" w:rsidR="006B2D02" w:rsidRDefault="006B2D02" w:rsidP="00914E0C">
            <w:pPr>
              <w:pStyle w:val="TAL"/>
              <w:rPr>
                <w:sz w:val="16"/>
                <w:szCs w:val="16"/>
              </w:rPr>
            </w:pPr>
            <w:r>
              <w:rPr>
                <w:sz w:val="16"/>
                <w:szCs w:val="16"/>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550E2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0C01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AEBC77" w14:textId="77777777" w:rsidR="006B2D02" w:rsidRPr="006626F7" w:rsidRDefault="006B2D02" w:rsidP="00914E0C">
            <w:pPr>
              <w:pStyle w:val="TAL"/>
              <w:rPr>
                <w:bCs/>
                <w:snapToGrid w:val="0"/>
                <w:sz w:val="16"/>
              </w:rPr>
            </w:pPr>
            <w:r w:rsidRPr="006626F7">
              <w:rPr>
                <w:bCs/>
                <w:snapToGrid w:val="0"/>
                <w:sz w:val="16"/>
              </w:rPr>
              <w:t>SIM not applicable for 5GS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80FFA3" w14:textId="77777777" w:rsidR="006B2D02" w:rsidRDefault="006B2D02" w:rsidP="00914E0C">
            <w:pPr>
              <w:pStyle w:val="TAL"/>
              <w:rPr>
                <w:bCs/>
                <w:snapToGrid w:val="0"/>
                <w:sz w:val="16"/>
              </w:rPr>
            </w:pPr>
            <w:r w:rsidRPr="00300196">
              <w:rPr>
                <w:bCs/>
                <w:snapToGrid w:val="0"/>
                <w:sz w:val="16"/>
              </w:rPr>
              <w:t>16.6.0</w:t>
            </w:r>
          </w:p>
        </w:tc>
      </w:tr>
      <w:tr w:rsidR="006B2D02" w:rsidRPr="00CE30F4" w14:paraId="073AE3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AB336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E02F4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221AA" w14:textId="77777777" w:rsidR="006B2D02" w:rsidRPr="00902C6F"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52480E" w14:textId="77777777" w:rsidR="006B2D02" w:rsidRDefault="006B2D02" w:rsidP="00914E0C">
            <w:pPr>
              <w:pStyle w:val="TAL"/>
              <w:rPr>
                <w:sz w:val="16"/>
                <w:szCs w:val="16"/>
              </w:rPr>
            </w:pPr>
            <w:r>
              <w:rPr>
                <w:sz w:val="16"/>
                <w:szCs w:val="16"/>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31DF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C2A2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DF9F7A" w14:textId="77777777" w:rsidR="006B2D02" w:rsidRPr="006626F7" w:rsidRDefault="006B2D02" w:rsidP="00914E0C">
            <w:pPr>
              <w:pStyle w:val="TAL"/>
              <w:rPr>
                <w:bCs/>
                <w:snapToGrid w:val="0"/>
                <w:sz w:val="16"/>
              </w:rPr>
            </w:pPr>
            <w:r w:rsidRPr="006626F7">
              <w:rPr>
                <w:bCs/>
                <w:snapToGrid w:val="0"/>
                <w:sz w:val="16"/>
              </w:rPr>
              <w:t>NAS MAC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5C2B0" w14:textId="77777777" w:rsidR="006B2D02" w:rsidRDefault="006B2D02" w:rsidP="00914E0C">
            <w:pPr>
              <w:pStyle w:val="TAL"/>
              <w:rPr>
                <w:bCs/>
                <w:snapToGrid w:val="0"/>
                <w:sz w:val="16"/>
              </w:rPr>
            </w:pPr>
            <w:r w:rsidRPr="00300196">
              <w:rPr>
                <w:bCs/>
                <w:snapToGrid w:val="0"/>
                <w:sz w:val="16"/>
              </w:rPr>
              <w:t>16.6.0</w:t>
            </w:r>
          </w:p>
        </w:tc>
      </w:tr>
      <w:tr w:rsidR="006B2D02" w:rsidRPr="00CE30F4" w14:paraId="77FB90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5798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B35FD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71BA5D" w14:textId="77777777" w:rsidR="006B2D02" w:rsidRPr="00902C6F"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075F26" w14:textId="77777777" w:rsidR="006B2D02" w:rsidRDefault="006B2D02" w:rsidP="00914E0C">
            <w:pPr>
              <w:pStyle w:val="TAL"/>
              <w:rPr>
                <w:sz w:val="16"/>
                <w:szCs w:val="16"/>
              </w:rPr>
            </w:pPr>
            <w:r>
              <w:rPr>
                <w:sz w:val="16"/>
                <w:szCs w:val="16"/>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D9F4B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8E0E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C9BF41" w14:textId="77777777" w:rsidR="006B2D02" w:rsidRPr="006626F7" w:rsidRDefault="006B2D02" w:rsidP="00914E0C">
            <w:pPr>
              <w:pStyle w:val="TAL"/>
              <w:rPr>
                <w:bCs/>
                <w:snapToGrid w:val="0"/>
                <w:sz w:val="16"/>
              </w:rPr>
            </w:pPr>
            <w:r w:rsidRPr="006626F7">
              <w:rPr>
                <w:bCs/>
                <w:snapToGrid w:val="0"/>
                <w:sz w:val="16"/>
              </w:rPr>
              <w:t>Congestion handling of initial registra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BB06AA" w14:textId="77777777" w:rsidR="006B2D02" w:rsidRDefault="006B2D02" w:rsidP="00914E0C">
            <w:pPr>
              <w:pStyle w:val="TAL"/>
              <w:rPr>
                <w:bCs/>
                <w:snapToGrid w:val="0"/>
                <w:sz w:val="16"/>
              </w:rPr>
            </w:pPr>
            <w:r w:rsidRPr="00300196">
              <w:rPr>
                <w:bCs/>
                <w:snapToGrid w:val="0"/>
                <w:sz w:val="16"/>
              </w:rPr>
              <w:t>16.6.0</w:t>
            </w:r>
          </w:p>
        </w:tc>
      </w:tr>
      <w:tr w:rsidR="006B2D02" w:rsidRPr="00CE30F4" w14:paraId="39A1CC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422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B1D0E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A8948C" w14:textId="77777777" w:rsidR="006B2D02" w:rsidRPr="00902C6F" w:rsidRDefault="006B2D02" w:rsidP="00914E0C">
            <w:pPr>
              <w:pStyle w:val="TAC"/>
              <w:ind w:left="284" w:hanging="284"/>
              <w:rPr>
                <w:sz w:val="16"/>
                <w:lang w:eastAsia="en-GB"/>
              </w:rPr>
            </w:pPr>
            <w:r w:rsidRPr="0030782D">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579C25" w14:textId="77777777" w:rsidR="006B2D02" w:rsidRDefault="006B2D02" w:rsidP="00914E0C">
            <w:pPr>
              <w:pStyle w:val="TAL"/>
              <w:rPr>
                <w:sz w:val="16"/>
                <w:szCs w:val="16"/>
              </w:rPr>
            </w:pPr>
            <w:r>
              <w:rPr>
                <w:sz w:val="16"/>
                <w:szCs w:val="16"/>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0E16C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8B9F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E786C" w14:textId="77777777" w:rsidR="006B2D02" w:rsidRPr="006626F7" w:rsidRDefault="006B2D02" w:rsidP="00914E0C">
            <w:pPr>
              <w:pStyle w:val="TAL"/>
              <w:rPr>
                <w:bCs/>
                <w:snapToGrid w:val="0"/>
                <w:sz w:val="16"/>
              </w:rPr>
            </w:pPr>
            <w:r w:rsidRPr="006626F7">
              <w:rPr>
                <w:bCs/>
                <w:snapToGrid w:val="0"/>
                <w:sz w:val="16"/>
              </w:rPr>
              <w:t>Corrections to the QoS parameter checks for "unstructured" data and for QoS flow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0EB0CE" w14:textId="77777777" w:rsidR="006B2D02" w:rsidRDefault="006B2D02" w:rsidP="00914E0C">
            <w:pPr>
              <w:pStyle w:val="TAL"/>
              <w:rPr>
                <w:bCs/>
                <w:snapToGrid w:val="0"/>
                <w:sz w:val="16"/>
              </w:rPr>
            </w:pPr>
            <w:r w:rsidRPr="00300196">
              <w:rPr>
                <w:bCs/>
                <w:snapToGrid w:val="0"/>
                <w:sz w:val="16"/>
              </w:rPr>
              <w:t>16.6.0</w:t>
            </w:r>
          </w:p>
        </w:tc>
      </w:tr>
      <w:tr w:rsidR="006B2D02" w:rsidRPr="00CE30F4" w14:paraId="64F247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BE8D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90038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51FB4" w14:textId="77777777" w:rsidR="006B2D02" w:rsidRPr="0030782D" w:rsidRDefault="006B2D02" w:rsidP="00914E0C">
            <w:pPr>
              <w:pStyle w:val="TAC"/>
              <w:ind w:left="284" w:hanging="284"/>
              <w:rPr>
                <w:sz w:val="16"/>
                <w:lang w:eastAsia="en-GB"/>
              </w:rPr>
            </w:pPr>
            <w:r w:rsidRPr="00605829">
              <w:rPr>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FDE9F3" w14:textId="77777777" w:rsidR="006B2D02" w:rsidRDefault="006B2D02" w:rsidP="00914E0C">
            <w:pPr>
              <w:pStyle w:val="TAL"/>
              <w:rPr>
                <w:sz w:val="16"/>
                <w:szCs w:val="16"/>
              </w:rPr>
            </w:pPr>
            <w:r>
              <w:rPr>
                <w:sz w:val="16"/>
                <w:szCs w:val="16"/>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4D38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341A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F59AEA" w14:textId="77777777" w:rsidR="006B2D02" w:rsidRPr="006626F7" w:rsidRDefault="006B2D02" w:rsidP="00914E0C">
            <w:pPr>
              <w:pStyle w:val="TAL"/>
              <w:rPr>
                <w:bCs/>
                <w:snapToGrid w:val="0"/>
                <w:sz w:val="16"/>
              </w:rPr>
            </w:pPr>
            <w:r w:rsidRPr="006626F7">
              <w:rPr>
                <w:bCs/>
                <w:snapToGrid w:val="0"/>
                <w:sz w:val="16"/>
              </w:rPr>
              <w:t>Removal of Editor’s note on inter PLMN mobility under sam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44FEDE" w14:textId="77777777" w:rsidR="006B2D02" w:rsidRDefault="006B2D02" w:rsidP="00914E0C">
            <w:pPr>
              <w:pStyle w:val="TAL"/>
              <w:rPr>
                <w:bCs/>
                <w:snapToGrid w:val="0"/>
                <w:sz w:val="16"/>
              </w:rPr>
            </w:pPr>
            <w:r w:rsidRPr="00300196">
              <w:rPr>
                <w:bCs/>
                <w:snapToGrid w:val="0"/>
                <w:sz w:val="16"/>
              </w:rPr>
              <w:t>16.6.0</w:t>
            </w:r>
          </w:p>
        </w:tc>
      </w:tr>
      <w:tr w:rsidR="006B2D02" w:rsidRPr="00CE30F4" w14:paraId="1172C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8F29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404FE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45DC61" w14:textId="77777777" w:rsidR="006B2D02" w:rsidRPr="0030782D" w:rsidRDefault="006B2D02" w:rsidP="00914E0C">
            <w:pPr>
              <w:pStyle w:val="TAC"/>
              <w:ind w:left="284" w:hanging="284"/>
              <w:rPr>
                <w:sz w:val="16"/>
                <w:lang w:eastAsia="en-GB"/>
              </w:rPr>
            </w:pPr>
            <w:r w:rsidRPr="0030782D">
              <w:rPr>
                <w:sz w:val="16"/>
                <w:lang w:eastAsia="en-GB"/>
              </w:rPr>
              <w:t>CP-2021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246D80" w14:textId="77777777" w:rsidR="006B2D02" w:rsidRDefault="006B2D02" w:rsidP="00914E0C">
            <w:pPr>
              <w:pStyle w:val="TAL"/>
              <w:rPr>
                <w:sz w:val="16"/>
                <w:szCs w:val="16"/>
              </w:rPr>
            </w:pPr>
            <w:r>
              <w:rPr>
                <w:sz w:val="16"/>
                <w:szCs w:val="16"/>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898F8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5337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740334" w14:textId="77777777" w:rsidR="006B2D02" w:rsidRPr="006626F7" w:rsidRDefault="006B2D02" w:rsidP="00914E0C">
            <w:pPr>
              <w:pStyle w:val="TAL"/>
              <w:rPr>
                <w:bCs/>
                <w:snapToGrid w:val="0"/>
                <w:sz w:val="16"/>
              </w:rPr>
            </w:pPr>
            <w:r w:rsidRPr="006626F7">
              <w:rPr>
                <w:bCs/>
                <w:snapToGrid w:val="0"/>
                <w:sz w:val="16"/>
              </w:rPr>
              <w:t>Removal of Editor’s note on UAC for I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BCA0B" w14:textId="77777777" w:rsidR="006B2D02" w:rsidRDefault="006B2D02" w:rsidP="00914E0C">
            <w:pPr>
              <w:pStyle w:val="TAL"/>
              <w:rPr>
                <w:bCs/>
                <w:snapToGrid w:val="0"/>
                <w:sz w:val="16"/>
              </w:rPr>
            </w:pPr>
            <w:r w:rsidRPr="00300196">
              <w:rPr>
                <w:bCs/>
                <w:snapToGrid w:val="0"/>
                <w:sz w:val="16"/>
              </w:rPr>
              <w:t>16.6.0</w:t>
            </w:r>
          </w:p>
        </w:tc>
      </w:tr>
      <w:tr w:rsidR="006B2D02" w:rsidRPr="00CE30F4" w14:paraId="135EA0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5202D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42D4F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17EEC" w14:textId="77777777" w:rsidR="006B2D02" w:rsidRPr="0030782D" w:rsidRDefault="006B2D02" w:rsidP="00914E0C">
            <w:pPr>
              <w:pStyle w:val="TAC"/>
              <w:ind w:left="284" w:hanging="284"/>
              <w:rPr>
                <w:sz w:val="16"/>
                <w:lang w:eastAsia="en-GB"/>
              </w:rPr>
            </w:pPr>
            <w:r w:rsidRPr="00923CA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9EE033" w14:textId="77777777" w:rsidR="006B2D02" w:rsidRDefault="006B2D02" w:rsidP="00914E0C">
            <w:pPr>
              <w:pStyle w:val="TAL"/>
              <w:rPr>
                <w:sz w:val="16"/>
                <w:szCs w:val="16"/>
              </w:rPr>
            </w:pPr>
            <w:r>
              <w:rPr>
                <w:sz w:val="16"/>
                <w:szCs w:val="16"/>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0BF4C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BA07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B1380F" w14:textId="77777777" w:rsidR="006B2D02" w:rsidRPr="006626F7" w:rsidRDefault="006B2D02" w:rsidP="00914E0C">
            <w:pPr>
              <w:pStyle w:val="TAL"/>
              <w:rPr>
                <w:bCs/>
                <w:snapToGrid w:val="0"/>
                <w:sz w:val="16"/>
              </w:rPr>
            </w:pPr>
            <w:r w:rsidRPr="006626F7">
              <w:rPr>
                <w:bCs/>
                <w:snapToGrid w:val="0"/>
                <w:sz w:val="16"/>
              </w:rPr>
              <w:t>Avoiding double barring for CPSR following NAS connection recovery from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C08FEF" w14:textId="77777777" w:rsidR="006B2D02" w:rsidRDefault="006B2D02" w:rsidP="00914E0C">
            <w:pPr>
              <w:pStyle w:val="TAL"/>
              <w:rPr>
                <w:bCs/>
                <w:snapToGrid w:val="0"/>
                <w:sz w:val="16"/>
              </w:rPr>
            </w:pPr>
            <w:r w:rsidRPr="00300196">
              <w:rPr>
                <w:bCs/>
                <w:snapToGrid w:val="0"/>
                <w:sz w:val="16"/>
              </w:rPr>
              <w:t>16.6.0</w:t>
            </w:r>
          </w:p>
        </w:tc>
      </w:tr>
      <w:tr w:rsidR="006B2D02" w:rsidRPr="00CE30F4" w14:paraId="395A9D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64F4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5B64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3DA809" w14:textId="77777777" w:rsidR="006B2D02" w:rsidRPr="00923CAD" w:rsidRDefault="006B2D02" w:rsidP="00914E0C">
            <w:pPr>
              <w:pStyle w:val="TAC"/>
              <w:ind w:left="284" w:hanging="284"/>
              <w:rPr>
                <w:sz w:val="16"/>
                <w:lang w:eastAsia="en-GB"/>
              </w:rPr>
            </w:pPr>
            <w:r w:rsidRPr="00923CA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641340" w14:textId="77777777" w:rsidR="006B2D02" w:rsidRDefault="006B2D02" w:rsidP="00914E0C">
            <w:pPr>
              <w:pStyle w:val="TAL"/>
              <w:rPr>
                <w:sz w:val="16"/>
                <w:szCs w:val="16"/>
              </w:rPr>
            </w:pPr>
            <w:r>
              <w:rPr>
                <w:sz w:val="16"/>
                <w:szCs w:val="16"/>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337A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BA94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CD9759" w14:textId="77777777" w:rsidR="006B2D02" w:rsidRPr="006626F7" w:rsidRDefault="006B2D02" w:rsidP="00914E0C">
            <w:pPr>
              <w:pStyle w:val="TAL"/>
              <w:rPr>
                <w:bCs/>
                <w:snapToGrid w:val="0"/>
                <w:sz w:val="16"/>
              </w:rPr>
            </w:pPr>
            <w:r w:rsidRPr="006626F7">
              <w:rPr>
                <w:bCs/>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342420" w14:textId="77777777" w:rsidR="006B2D02" w:rsidRDefault="006B2D02" w:rsidP="00914E0C">
            <w:pPr>
              <w:pStyle w:val="TAL"/>
              <w:rPr>
                <w:bCs/>
                <w:snapToGrid w:val="0"/>
                <w:sz w:val="16"/>
              </w:rPr>
            </w:pPr>
            <w:r w:rsidRPr="00300196">
              <w:rPr>
                <w:bCs/>
                <w:snapToGrid w:val="0"/>
                <w:sz w:val="16"/>
              </w:rPr>
              <w:t>16.6.0</w:t>
            </w:r>
          </w:p>
        </w:tc>
      </w:tr>
      <w:tr w:rsidR="006B2D02" w:rsidRPr="00CE30F4" w14:paraId="092242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5C8C0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7426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08477E" w14:textId="77777777" w:rsidR="006B2D02" w:rsidRPr="00923CAD" w:rsidRDefault="006B2D02" w:rsidP="00914E0C">
            <w:pPr>
              <w:pStyle w:val="TAC"/>
              <w:ind w:left="284" w:hanging="284"/>
              <w:rPr>
                <w:sz w:val="16"/>
                <w:lang w:eastAsia="en-GB"/>
              </w:rPr>
            </w:pPr>
            <w:r w:rsidRPr="00C80BB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ABA495" w14:textId="77777777" w:rsidR="006B2D02" w:rsidRDefault="006B2D02" w:rsidP="00914E0C">
            <w:pPr>
              <w:pStyle w:val="TAL"/>
              <w:rPr>
                <w:sz w:val="16"/>
                <w:szCs w:val="16"/>
              </w:rPr>
            </w:pPr>
            <w:r>
              <w:rPr>
                <w:sz w:val="16"/>
                <w:szCs w:val="16"/>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5D30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0E7B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C3FAA" w14:textId="77777777" w:rsidR="006B2D02" w:rsidRPr="006626F7" w:rsidRDefault="006B2D02" w:rsidP="00914E0C">
            <w:pPr>
              <w:pStyle w:val="TAL"/>
              <w:rPr>
                <w:bCs/>
                <w:snapToGrid w:val="0"/>
                <w:sz w:val="16"/>
              </w:rPr>
            </w:pPr>
            <w:r w:rsidRPr="006626F7">
              <w:rPr>
                <w:bCs/>
                <w:snapToGrid w:val="0"/>
                <w:sz w:val="16"/>
              </w:rPr>
              <w:t>Correction of counter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4333AE" w14:textId="77777777" w:rsidR="006B2D02" w:rsidRDefault="006B2D02" w:rsidP="00914E0C">
            <w:pPr>
              <w:pStyle w:val="TAL"/>
              <w:rPr>
                <w:bCs/>
                <w:snapToGrid w:val="0"/>
                <w:sz w:val="16"/>
              </w:rPr>
            </w:pPr>
            <w:r w:rsidRPr="00300196">
              <w:rPr>
                <w:bCs/>
                <w:snapToGrid w:val="0"/>
                <w:sz w:val="16"/>
              </w:rPr>
              <w:t>16.6.0</w:t>
            </w:r>
          </w:p>
        </w:tc>
      </w:tr>
      <w:tr w:rsidR="006B2D02" w:rsidRPr="00CE30F4" w14:paraId="73E985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63E4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F9CA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4AA139" w14:textId="77777777" w:rsidR="006B2D02" w:rsidRPr="00C80BB7" w:rsidRDefault="006B2D02" w:rsidP="00914E0C">
            <w:pPr>
              <w:pStyle w:val="TAC"/>
              <w:ind w:left="284" w:hanging="284"/>
              <w:rPr>
                <w:sz w:val="16"/>
                <w:lang w:eastAsia="en-GB"/>
              </w:rPr>
            </w:pPr>
            <w:r w:rsidRPr="00C80BB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17C24E" w14:textId="77777777" w:rsidR="006B2D02" w:rsidRDefault="006B2D02" w:rsidP="00914E0C">
            <w:pPr>
              <w:pStyle w:val="TAL"/>
              <w:rPr>
                <w:sz w:val="16"/>
                <w:szCs w:val="16"/>
              </w:rPr>
            </w:pPr>
            <w:r>
              <w:rPr>
                <w:sz w:val="16"/>
                <w:szCs w:val="16"/>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5DF7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DA8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F6A49" w14:textId="77777777" w:rsidR="006B2D02" w:rsidRPr="006626F7" w:rsidRDefault="006B2D02" w:rsidP="00914E0C">
            <w:pPr>
              <w:pStyle w:val="TAL"/>
              <w:rPr>
                <w:bCs/>
                <w:snapToGrid w:val="0"/>
                <w:sz w:val="16"/>
              </w:rPr>
            </w:pPr>
            <w:r w:rsidRPr="006626F7">
              <w:rPr>
                <w:bCs/>
                <w:snapToGrid w:val="0"/>
                <w:sz w:val="16"/>
              </w:rPr>
              <w:t>Provisioning of a CAG information list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CD314F" w14:textId="77777777" w:rsidR="006B2D02" w:rsidRDefault="006B2D02" w:rsidP="00914E0C">
            <w:pPr>
              <w:pStyle w:val="TAL"/>
              <w:rPr>
                <w:bCs/>
                <w:snapToGrid w:val="0"/>
                <w:sz w:val="16"/>
              </w:rPr>
            </w:pPr>
            <w:r w:rsidRPr="00300196">
              <w:rPr>
                <w:bCs/>
                <w:snapToGrid w:val="0"/>
                <w:sz w:val="16"/>
              </w:rPr>
              <w:t>16.6.0</w:t>
            </w:r>
          </w:p>
        </w:tc>
      </w:tr>
      <w:tr w:rsidR="006B2D02" w:rsidRPr="00CE30F4" w14:paraId="7BF700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E1AA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11602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A23F5C" w14:textId="77777777" w:rsidR="006B2D02" w:rsidRPr="00C80BB7" w:rsidRDefault="006B2D02" w:rsidP="00914E0C">
            <w:pPr>
              <w:pStyle w:val="TAC"/>
              <w:ind w:left="284" w:hanging="284"/>
              <w:rPr>
                <w:sz w:val="16"/>
                <w:lang w:eastAsia="en-GB"/>
              </w:rPr>
            </w:pPr>
            <w:r w:rsidRPr="00C80BB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65970B" w14:textId="77777777" w:rsidR="006B2D02" w:rsidRDefault="006B2D02" w:rsidP="00914E0C">
            <w:pPr>
              <w:pStyle w:val="TAL"/>
              <w:rPr>
                <w:sz w:val="16"/>
                <w:szCs w:val="16"/>
              </w:rPr>
            </w:pPr>
            <w:r>
              <w:rPr>
                <w:sz w:val="16"/>
                <w:szCs w:val="16"/>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06D0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4415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0C6054" w14:textId="77777777" w:rsidR="006B2D02" w:rsidRPr="006626F7" w:rsidRDefault="006B2D02" w:rsidP="00914E0C">
            <w:pPr>
              <w:pStyle w:val="TAL"/>
              <w:rPr>
                <w:bCs/>
                <w:snapToGrid w:val="0"/>
                <w:sz w:val="16"/>
              </w:rPr>
            </w:pPr>
            <w:r w:rsidRPr="006626F7">
              <w:rPr>
                <w:bCs/>
                <w:snapToGrid w:val="0"/>
                <w:sz w:val="16"/>
              </w:rPr>
              <w:t>NSSAA during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D8530D" w14:textId="77777777" w:rsidR="006B2D02" w:rsidRDefault="006B2D02" w:rsidP="00914E0C">
            <w:pPr>
              <w:pStyle w:val="TAL"/>
              <w:rPr>
                <w:bCs/>
                <w:snapToGrid w:val="0"/>
                <w:sz w:val="16"/>
              </w:rPr>
            </w:pPr>
            <w:r w:rsidRPr="00300196">
              <w:rPr>
                <w:bCs/>
                <w:snapToGrid w:val="0"/>
                <w:sz w:val="16"/>
              </w:rPr>
              <w:t>16.6.0</w:t>
            </w:r>
          </w:p>
        </w:tc>
      </w:tr>
      <w:tr w:rsidR="006B2D02" w:rsidRPr="00CE30F4" w14:paraId="7A7923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AB78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EFEC7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082EE" w14:textId="77777777" w:rsidR="006B2D02" w:rsidRPr="00C80BB7" w:rsidRDefault="006B2D02" w:rsidP="00914E0C">
            <w:pPr>
              <w:pStyle w:val="TAC"/>
              <w:ind w:left="284" w:hanging="284"/>
              <w:rPr>
                <w:sz w:val="16"/>
                <w:lang w:eastAsia="en-GB"/>
              </w:rPr>
            </w:pPr>
            <w:r w:rsidRPr="00C80BB7">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BBA054" w14:textId="77777777" w:rsidR="006B2D02" w:rsidRDefault="006B2D02" w:rsidP="00914E0C">
            <w:pPr>
              <w:pStyle w:val="TAL"/>
              <w:rPr>
                <w:sz w:val="16"/>
                <w:szCs w:val="16"/>
              </w:rPr>
            </w:pPr>
            <w:r>
              <w:rPr>
                <w:sz w:val="16"/>
                <w:szCs w:val="16"/>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2955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295C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BDC9FF" w14:textId="77777777" w:rsidR="006B2D02" w:rsidRPr="006626F7" w:rsidRDefault="006B2D02" w:rsidP="00914E0C">
            <w:pPr>
              <w:pStyle w:val="TAL"/>
              <w:rPr>
                <w:bCs/>
                <w:snapToGrid w:val="0"/>
                <w:sz w:val="16"/>
              </w:rPr>
            </w:pPr>
            <w:r w:rsidRPr="006626F7">
              <w:rPr>
                <w:bCs/>
                <w:snapToGrid w:val="0"/>
                <w:sz w:val="16"/>
              </w:rPr>
              <w:t>Clarification on the applicability of Allowed PDU session status IE to MA PD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FB22F6" w14:textId="77777777" w:rsidR="006B2D02" w:rsidRDefault="006B2D02" w:rsidP="00914E0C">
            <w:pPr>
              <w:pStyle w:val="TAL"/>
              <w:rPr>
                <w:bCs/>
                <w:snapToGrid w:val="0"/>
                <w:sz w:val="16"/>
              </w:rPr>
            </w:pPr>
            <w:r w:rsidRPr="00300196">
              <w:rPr>
                <w:bCs/>
                <w:snapToGrid w:val="0"/>
                <w:sz w:val="16"/>
              </w:rPr>
              <w:t>16.6.0</w:t>
            </w:r>
          </w:p>
        </w:tc>
      </w:tr>
      <w:tr w:rsidR="006B2D02" w:rsidRPr="00CE30F4" w14:paraId="339C29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BEFF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125B8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4F3B97" w14:textId="77777777" w:rsidR="006B2D02" w:rsidRPr="00C80BB7" w:rsidRDefault="006B2D02" w:rsidP="00914E0C">
            <w:pPr>
              <w:pStyle w:val="TAC"/>
              <w:ind w:left="284" w:hanging="284"/>
              <w:rPr>
                <w:sz w:val="16"/>
                <w:lang w:eastAsia="en-GB"/>
              </w:rPr>
            </w:pPr>
            <w:r w:rsidRPr="00C80BB7">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ADE400" w14:textId="77777777" w:rsidR="006B2D02" w:rsidRDefault="006B2D02" w:rsidP="00914E0C">
            <w:pPr>
              <w:pStyle w:val="TAL"/>
              <w:rPr>
                <w:sz w:val="16"/>
                <w:szCs w:val="16"/>
              </w:rPr>
            </w:pPr>
            <w:r>
              <w:rPr>
                <w:sz w:val="16"/>
                <w:szCs w:val="16"/>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10AD2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003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340CAB" w14:textId="77777777" w:rsidR="006B2D02" w:rsidRPr="006626F7" w:rsidRDefault="006B2D02" w:rsidP="00914E0C">
            <w:pPr>
              <w:pStyle w:val="TAL"/>
              <w:rPr>
                <w:bCs/>
                <w:snapToGrid w:val="0"/>
                <w:sz w:val="16"/>
              </w:rPr>
            </w:pPr>
            <w:r w:rsidRPr="006626F7">
              <w:rPr>
                <w:bCs/>
                <w:snapToGrid w:val="0"/>
                <w:sz w:val="16"/>
              </w:rPr>
              <w:t>Correction on unnecessary restriction for modifying/upgrading a PDU session to an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D6C6F9" w14:textId="77777777" w:rsidR="006B2D02" w:rsidRDefault="006B2D02" w:rsidP="00914E0C">
            <w:pPr>
              <w:pStyle w:val="TAL"/>
              <w:rPr>
                <w:bCs/>
                <w:snapToGrid w:val="0"/>
                <w:sz w:val="16"/>
              </w:rPr>
            </w:pPr>
            <w:r w:rsidRPr="00300196">
              <w:rPr>
                <w:bCs/>
                <w:snapToGrid w:val="0"/>
                <w:sz w:val="16"/>
              </w:rPr>
              <w:t>16.6.0</w:t>
            </w:r>
          </w:p>
        </w:tc>
      </w:tr>
      <w:tr w:rsidR="006B2D02" w:rsidRPr="00CE30F4" w14:paraId="23EC14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6F0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B0B09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738884" w14:textId="77777777" w:rsidR="006B2D02" w:rsidRPr="00C80BB7" w:rsidRDefault="006B2D02" w:rsidP="00914E0C">
            <w:pPr>
              <w:pStyle w:val="TAC"/>
              <w:ind w:left="284" w:hanging="284"/>
              <w:rPr>
                <w:sz w:val="16"/>
                <w:lang w:eastAsia="en-GB"/>
              </w:rPr>
            </w:pPr>
            <w:r w:rsidRPr="008E2A3C">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490CF0" w14:textId="77777777" w:rsidR="006B2D02" w:rsidRDefault="006B2D02" w:rsidP="00914E0C">
            <w:pPr>
              <w:pStyle w:val="TAL"/>
              <w:rPr>
                <w:sz w:val="16"/>
                <w:szCs w:val="16"/>
              </w:rPr>
            </w:pPr>
            <w:r>
              <w:rPr>
                <w:sz w:val="16"/>
                <w:szCs w:val="16"/>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23CF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A7B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172D14" w14:textId="77777777" w:rsidR="006B2D02" w:rsidRPr="006626F7" w:rsidRDefault="006B2D02" w:rsidP="00914E0C">
            <w:pPr>
              <w:pStyle w:val="TAL"/>
              <w:rPr>
                <w:bCs/>
                <w:snapToGrid w:val="0"/>
                <w:sz w:val="16"/>
              </w:rPr>
            </w:pPr>
            <w:r w:rsidRPr="006626F7">
              <w:rPr>
                <w:bCs/>
                <w:snapToGrid w:val="0"/>
                <w:sz w:val="16"/>
              </w:rPr>
              <w:t>Correction on PDU session status IE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294FED" w14:textId="77777777" w:rsidR="006B2D02" w:rsidRDefault="006B2D02" w:rsidP="00914E0C">
            <w:pPr>
              <w:pStyle w:val="TAL"/>
              <w:rPr>
                <w:bCs/>
                <w:snapToGrid w:val="0"/>
                <w:sz w:val="16"/>
              </w:rPr>
            </w:pPr>
            <w:r w:rsidRPr="00300196">
              <w:rPr>
                <w:bCs/>
                <w:snapToGrid w:val="0"/>
                <w:sz w:val="16"/>
              </w:rPr>
              <w:t>16.6.0</w:t>
            </w:r>
          </w:p>
        </w:tc>
      </w:tr>
      <w:tr w:rsidR="006B2D02" w:rsidRPr="00CE30F4" w14:paraId="22D0A5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B536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4C68B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5A38CE" w14:textId="77777777" w:rsidR="006B2D02" w:rsidRPr="008E2A3C" w:rsidRDefault="006B2D02" w:rsidP="00914E0C">
            <w:pPr>
              <w:pStyle w:val="TAC"/>
              <w:ind w:left="284" w:hanging="284"/>
              <w:rPr>
                <w:sz w:val="16"/>
                <w:lang w:eastAsia="en-GB"/>
              </w:rPr>
            </w:pPr>
            <w:r w:rsidRPr="00CF0C23">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20823" w14:textId="77777777" w:rsidR="006B2D02" w:rsidRDefault="006B2D02" w:rsidP="00914E0C">
            <w:pPr>
              <w:pStyle w:val="TAL"/>
              <w:rPr>
                <w:sz w:val="16"/>
                <w:szCs w:val="16"/>
              </w:rPr>
            </w:pPr>
            <w:r>
              <w:rPr>
                <w:sz w:val="16"/>
                <w:szCs w:val="16"/>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3EDD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BB36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19FFDD" w14:textId="77777777" w:rsidR="006B2D02" w:rsidRPr="006626F7" w:rsidRDefault="006B2D02" w:rsidP="00914E0C">
            <w:pPr>
              <w:pStyle w:val="TAL"/>
              <w:rPr>
                <w:bCs/>
                <w:snapToGrid w:val="0"/>
                <w:sz w:val="16"/>
              </w:rPr>
            </w:pPr>
            <w:r w:rsidRPr="006626F7">
              <w:rPr>
                <w:bCs/>
                <w:snapToGrid w:val="0"/>
                <w:sz w:val="16"/>
              </w:rPr>
              <w:t>local release of an MA PDU session having user plane resources established on both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799EDF" w14:textId="77777777" w:rsidR="006B2D02" w:rsidRDefault="006B2D02" w:rsidP="00914E0C">
            <w:pPr>
              <w:pStyle w:val="TAL"/>
              <w:rPr>
                <w:bCs/>
                <w:snapToGrid w:val="0"/>
                <w:sz w:val="16"/>
              </w:rPr>
            </w:pPr>
            <w:r w:rsidRPr="00300196">
              <w:rPr>
                <w:bCs/>
                <w:snapToGrid w:val="0"/>
                <w:sz w:val="16"/>
              </w:rPr>
              <w:t>16.6.0</w:t>
            </w:r>
          </w:p>
        </w:tc>
      </w:tr>
      <w:tr w:rsidR="006B2D02" w:rsidRPr="00CE30F4" w14:paraId="3916FD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A78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05ED5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6FE446" w14:textId="77777777" w:rsidR="006B2D02" w:rsidRPr="00CF0C23" w:rsidRDefault="006B2D02" w:rsidP="00914E0C">
            <w:pPr>
              <w:pStyle w:val="TAC"/>
              <w:ind w:left="284" w:hanging="284"/>
              <w:rPr>
                <w:sz w:val="16"/>
                <w:lang w:eastAsia="en-GB"/>
              </w:rPr>
            </w:pPr>
            <w:r w:rsidRPr="00CF0C23">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522F3" w14:textId="77777777" w:rsidR="006B2D02" w:rsidRDefault="006B2D02" w:rsidP="00914E0C">
            <w:pPr>
              <w:pStyle w:val="TAL"/>
              <w:rPr>
                <w:sz w:val="16"/>
                <w:szCs w:val="16"/>
              </w:rPr>
            </w:pPr>
            <w:r>
              <w:rPr>
                <w:sz w:val="16"/>
                <w:szCs w:val="16"/>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AB61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D88D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B01550" w14:textId="77777777" w:rsidR="006B2D02" w:rsidRPr="006626F7" w:rsidRDefault="006B2D02" w:rsidP="00914E0C">
            <w:pPr>
              <w:pStyle w:val="TAL"/>
              <w:rPr>
                <w:bCs/>
                <w:snapToGrid w:val="0"/>
                <w:sz w:val="16"/>
              </w:rPr>
            </w:pPr>
            <w:r w:rsidRPr="006626F7">
              <w:rPr>
                <w:bCs/>
                <w:snapToGrid w:val="0"/>
                <w:sz w:val="16"/>
              </w:rPr>
              <w:t>Clarification for SR attempt count res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2E6CF6" w14:textId="77777777" w:rsidR="006B2D02" w:rsidRDefault="006B2D02" w:rsidP="00914E0C">
            <w:pPr>
              <w:pStyle w:val="TAL"/>
              <w:rPr>
                <w:bCs/>
                <w:snapToGrid w:val="0"/>
                <w:sz w:val="16"/>
              </w:rPr>
            </w:pPr>
            <w:r w:rsidRPr="00300196">
              <w:rPr>
                <w:bCs/>
                <w:snapToGrid w:val="0"/>
                <w:sz w:val="16"/>
              </w:rPr>
              <w:t>16.6.0</w:t>
            </w:r>
          </w:p>
        </w:tc>
      </w:tr>
      <w:tr w:rsidR="006B2D02" w:rsidRPr="00CE30F4" w14:paraId="0AAE4A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6D83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14D8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74F6B" w14:textId="77777777" w:rsidR="006B2D02" w:rsidRPr="00CF0C23" w:rsidRDefault="006B2D02" w:rsidP="00914E0C">
            <w:pPr>
              <w:pStyle w:val="TAC"/>
              <w:ind w:left="284" w:hanging="284"/>
              <w:rPr>
                <w:sz w:val="16"/>
                <w:lang w:eastAsia="en-GB"/>
              </w:rPr>
            </w:pPr>
            <w:r w:rsidRPr="00CF0C23">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E7184" w14:textId="77777777" w:rsidR="006B2D02" w:rsidRDefault="006B2D02" w:rsidP="00914E0C">
            <w:pPr>
              <w:pStyle w:val="TAL"/>
              <w:rPr>
                <w:sz w:val="16"/>
                <w:szCs w:val="16"/>
              </w:rPr>
            </w:pPr>
            <w:r>
              <w:rPr>
                <w:sz w:val="16"/>
                <w:szCs w:val="16"/>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5D7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4FAD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C5E616" w14:textId="77777777" w:rsidR="006B2D02" w:rsidRPr="006626F7" w:rsidRDefault="006B2D02" w:rsidP="00914E0C">
            <w:pPr>
              <w:pStyle w:val="TAL"/>
              <w:rPr>
                <w:bCs/>
                <w:snapToGrid w:val="0"/>
                <w:sz w:val="16"/>
              </w:rPr>
            </w:pPr>
            <w:r w:rsidRPr="006626F7">
              <w:rPr>
                <w:bCs/>
                <w:snapToGrid w:val="0"/>
                <w:sz w:val="16"/>
              </w:rPr>
              <w:t>Handling for SR in 5U2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8D4F4" w14:textId="77777777" w:rsidR="006B2D02" w:rsidRDefault="006B2D02" w:rsidP="00914E0C">
            <w:pPr>
              <w:pStyle w:val="TAL"/>
              <w:rPr>
                <w:bCs/>
                <w:snapToGrid w:val="0"/>
                <w:sz w:val="16"/>
              </w:rPr>
            </w:pPr>
            <w:r w:rsidRPr="00300196">
              <w:rPr>
                <w:bCs/>
                <w:snapToGrid w:val="0"/>
                <w:sz w:val="16"/>
              </w:rPr>
              <w:t>16.6.0</w:t>
            </w:r>
          </w:p>
        </w:tc>
      </w:tr>
      <w:tr w:rsidR="006B2D02" w:rsidRPr="00CE30F4" w14:paraId="6C9AC8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7BD3C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78A06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ADABB1" w14:textId="77777777" w:rsidR="006B2D02" w:rsidRPr="00CF0C23" w:rsidRDefault="006B2D02" w:rsidP="00914E0C">
            <w:pPr>
              <w:pStyle w:val="TAC"/>
              <w:ind w:left="284" w:hanging="284"/>
              <w:rPr>
                <w:sz w:val="16"/>
                <w:lang w:eastAsia="en-GB"/>
              </w:rPr>
            </w:pPr>
            <w:r w:rsidRPr="00CF0C23">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061D8" w14:textId="77777777" w:rsidR="006B2D02" w:rsidRDefault="006B2D02" w:rsidP="00914E0C">
            <w:pPr>
              <w:pStyle w:val="TAL"/>
              <w:rPr>
                <w:sz w:val="16"/>
                <w:szCs w:val="16"/>
              </w:rPr>
            </w:pPr>
            <w:r>
              <w:rPr>
                <w:sz w:val="16"/>
                <w:szCs w:val="16"/>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66C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0638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C15806" w14:textId="77777777" w:rsidR="006B2D02" w:rsidRPr="006626F7" w:rsidRDefault="006B2D02" w:rsidP="00914E0C">
            <w:pPr>
              <w:pStyle w:val="TAL"/>
              <w:rPr>
                <w:bCs/>
                <w:snapToGrid w:val="0"/>
                <w:sz w:val="16"/>
              </w:rPr>
            </w:pPr>
            <w:r w:rsidRPr="006626F7">
              <w:rPr>
                <w:bCs/>
                <w:snapToGrid w:val="0"/>
                <w:sz w:val="16"/>
              </w:rPr>
              <w:t>Clairification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5AA5E2" w14:textId="77777777" w:rsidR="006B2D02" w:rsidRDefault="006B2D02" w:rsidP="00914E0C">
            <w:pPr>
              <w:pStyle w:val="TAL"/>
              <w:rPr>
                <w:bCs/>
                <w:snapToGrid w:val="0"/>
                <w:sz w:val="16"/>
              </w:rPr>
            </w:pPr>
            <w:r w:rsidRPr="00300196">
              <w:rPr>
                <w:bCs/>
                <w:snapToGrid w:val="0"/>
                <w:sz w:val="16"/>
              </w:rPr>
              <w:t>16.6.0</w:t>
            </w:r>
          </w:p>
        </w:tc>
      </w:tr>
      <w:tr w:rsidR="006B2D02" w:rsidRPr="00CE30F4" w14:paraId="7D030D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5A04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B1EAB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85D65A" w14:textId="77777777" w:rsidR="006B2D02" w:rsidRPr="00CF0C23" w:rsidRDefault="006B2D02" w:rsidP="00914E0C">
            <w:pPr>
              <w:pStyle w:val="TAC"/>
              <w:ind w:left="284" w:hanging="284"/>
              <w:rPr>
                <w:sz w:val="16"/>
                <w:lang w:eastAsia="en-GB"/>
              </w:rPr>
            </w:pPr>
            <w:r w:rsidRPr="00C14387">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7D282B" w14:textId="77777777" w:rsidR="006B2D02" w:rsidRDefault="006B2D02" w:rsidP="00914E0C">
            <w:pPr>
              <w:pStyle w:val="TAL"/>
              <w:rPr>
                <w:sz w:val="16"/>
                <w:szCs w:val="16"/>
              </w:rPr>
            </w:pPr>
            <w:r>
              <w:rPr>
                <w:sz w:val="16"/>
                <w:szCs w:val="16"/>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7ABB8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7A30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AEBF66" w14:textId="77777777" w:rsidR="006B2D02" w:rsidRPr="006626F7" w:rsidRDefault="006B2D02" w:rsidP="00914E0C">
            <w:pPr>
              <w:pStyle w:val="TAL"/>
              <w:rPr>
                <w:bCs/>
                <w:snapToGrid w:val="0"/>
                <w:sz w:val="16"/>
              </w:rPr>
            </w:pPr>
            <w:r w:rsidRPr="006626F7">
              <w:rPr>
                <w:bCs/>
                <w:snapToGrid w:val="0"/>
                <w:sz w:val="16"/>
              </w:rPr>
              <w:t>CP data allowed in connected mode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19C3A" w14:textId="77777777" w:rsidR="006B2D02" w:rsidRDefault="006B2D02" w:rsidP="00914E0C">
            <w:pPr>
              <w:pStyle w:val="TAL"/>
              <w:rPr>
                <w:bCs/>
                <w:snapToGrid w:val="0"/>
                <w:sz w:val="16"/>
              </w:rPr>
            </w:pPr>
            <w:r w:rsidRPr="00300196">
              <w:rPr>
                <w:bCs/>
                <w:snapToGrid w:val="0"/>
                <w:sz w:val="16"/>
              </w:rPr>
              <w:t>16.6.0</w:t>
            </w:r>
          </w:p>
        </w:tc>
      </w:tr>
      <w:tr w:rsidR="006B2D02" w:rsidRPr="00CE30F4" w14:paraId="6E79BD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5E1F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5A876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08C5E4" w14:textId="77777777" w:rsidR="006B2D02" w:rsidRPr="00C14387" w:rsidRDefault="006B2D02" w:rsidP="00914E0C">
            <w:pPr>
              <w:pStyle w:val="TAC"/>
              <w:ind w:left="284" w:hanging="284"/>
              <w:rPr>
                <w:sz w:val="16"/>
                <w:lang w:eastAsia="en-GB"/>
              </w:rPr>
            </w:pPr>
            <w:r w:rsidRPr="0083248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9CAF5E" w14:textId="77777777" w:rsidR="006B2D02" w:rsidRDefault="006B2D02" w:rsidP="00914E0C">
            <w:pPr>
              <w:pStyle w:val="TAL"/>
              <w:rPr>
                <w:sz w:val="16"/>
                <w:szCs w:val="16"/>
              </w:rPr>
            </w:pPr>
            <w:r>
              <w:rPr>
                <w:sz w:val="16"/>
                <w:szCs w:val="16"/>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00866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322F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5A357C" w14:textId="77777777" w:rsidR="006B2D02" w:rsidRPr="006626F7" w:rsidRDefault="006B2D02" w:rsidP="00914E0C">
            <w:pPr>
              <w:pStyle w:val="TAL"/>
              <w:rPr>
                <w:bCs/>
                <w:snapToGrid w:val="0"/>
                <w:sz w:val="16"/>
              </w:rPr>
            </w:pPr>
            <w:r w:rsidRPr="006626F7">
              <w:rPr>
                <w:bCs/>
                <w:snapToGrid w:val="0"/>
                <w:sz w:val="16"/>
              </w:rPr>
              <w:t>Deleting Editors note regarding to network slice-specific re-authorization and re-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2DBDF" w14:textId="77777777" w:rsidR="006B2D02" w:rsidRDefault="006B2D02" w:rsidP="00914E0C">
            <w:pPr>
              <w:pStyle w:val="TAL"/>
              <w:rPr>
                <w:bCs/>
                <w:snapToGrid w:val="0"/>
                <w:sz w:val="16"/>
              </w:rPr>
            </w:pPr>
            <w:r w:rsidRPr="00300196">
              <w:rPr>
                <w:bCs/>
                <w:snapToGrid w:val="0"/>
                <w:sz w:val="16"/>
              </w:rPr>
              <w:t>16.6.0</w:t>
            </w:r>
          </w:p>
        </w:tc>
      </w:tr>
      <w:tr w:rsidR="006B2D02" w:rsidRPr="00CE30F4" w14:paraId="0DCDF1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2CAA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5BDF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671C5" w14:textId="77777777" w:rsidR="006B2D02" w:rsidRPr="0083248B" w:rsidRDefault="006B2D02" w:rsidP="00914E0C">
            <w:pPr>
              <w:pStyle w:val="TAC"/>
              <w:ind w:left="284" w:hanging="284"/>
              <w:rPr>
                <w:sz w:val="16"/>
                <w:lang w:eastAsia="en-GB"/>
              </w:rPr>
            </w:pPr>
            <w:r w:rsidRPr="00465741">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576AC2" w14:textId="77777777" w:rsidR="006B2D02" w:rsidRDefault="006B2D02" w:rsidP="00914E0C">
            <w:pPr>
              <w:pStyle w:val="TAL"/>
              <w:rPr>
                <w:sz w:val="16"/>
                <w:szCs w:val="16"/>
              </w:rPr>
            </w:pPr>
            <w:r>
              <w:rPr>
                <w:sz w:val="16"/>
                <w:szCs w:val="16"/>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7664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0C58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BCB52B" w14:textId="77777777" w:rsidR="006B2D02" w:rsidRPr="006626F7" w:rsidRDefault="006B2D02" w:rsidP="00914E0C">
            <w:pPr>
              <w:pStyle w:val="TAL"/>
              <w:rPr>
                <w:bCs/>
                <w:snapToGrid w:val="0"/>
                <w:sz w:val="16"/>
              </w:rPr>
            </w:pPr>
            <w:r w:rsidRPr="006626F7">
              <w:rPr>
                <w:bCs/>
                <w:snapToGrid w:val="0"/>
                <w:sz w:val="16"/>
              </w:rPr>
              <w:t>IPv6 prefix not alloc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7F257D" w14:textId="77777777" w:rsidR="006B2D02" w:rsidRDefault="006B2D02" w:rsidP="00914E0C">
            <w:pPr>
              <w:pStyle w:val="TAL"/>
              <w:rPr>
                <w:bCs/>
                <w:snapToGrid w:val="0"/>
                <w:sz w:val="16"/>
              </w:rPr>
            </w:pPr>
            <w:r w:rsidRPr="00300196">
              <w:rPr>
                <w:bCs/>
                <w:snapToGrid w:val="0"/>
                <w:sz w:val="16"/>
              </w:rPr>
              <w:t>16.6.0</w:t>
            </w:r>
          </w:p>
        </w:tc>
      </w:tr>
      <w:tr w:rsidR="006B2D02" w:rsidRPr="00CE30F4" w14:paraId="1AE27C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B37AE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7DB78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F6427C" w14:textId="77777777" w:rsidR="006B2D02" w:rsidRPr="00465741" w:rsidRDefault="006B2D02" w:rsidP="00914E0C">
            <w:pPr>
              <w:pStyle w:val="TAC"/>
              <w:ind w:left="284" w:hanging="284"/>
              <w:rPr>
                <w:sz w:val="16"/>
                <w:lang w:eastAsia="en-GB"/>
              </w:rPr>
            </w:pPr>
            <w:r w:rsidRPr="00E87D34">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614883" w14:textId="77777777" w:rsidR="006B2D02" w:rsidRDefault="006B2D02" w:rsidP="00914E0C">
            <w:pPr>
              <w:pStyle w:val="TAL"/>
              <w:rPr>
                <w:sz w:val="16"/>
                <w:szCs w:val="16"/>
              </w:rPr>
            </w:pPr>
            <w:r>
              <w:rPr>
                <w:sz w:val="16"/>
                <w:szCs w:val="16"/>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27D60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49CD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5D082D" w14:textId="77777777" w:rsidR="006B2D02" w:rsidRPr="006626F7" w:rsidRDefault="006B2D02" w:rsidP="00914E0C">
            <w:pPr>
              <w:pStyle w:val="TAL"/>
              <w:rPr>
                <w:bCs/>
                <w:snapToGrid w:val="0"/>
                <w:sz w:val="16"/>
              </w:rPr>
            </w:pPr>
            <w:r w:rsidRPr="006626F7">
              <w:rPr>
                <w:bCs/>
                <w:snapToGrid w:val="0"/>
                <w:sz w:val="16"/>
              </w:rPr>
              <w:t>Minimum length of port management information container in 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FA965" w14:textId="77777777" w:rsidR="006B2D02" w:rsidRDefault="006B2D02" w:rsidP="00914E0C">
            <w:pPr>
              <w:pStyle w:val="TAL"/>
              <w:rPr>
                <w:bCs/>
                <w:snapToGrid w:val="0"/>
                <w:sz w:val="16"/>
              </w:rPr>
            </w:pPr>
            <w:r w:rsidRPr="00300196">
              <w:rPr>
                <w:bCs/>
                <w:snapToGrid w:val="0"/>
                <w:sz w:val="16"/>
              </w:rPr>
              <w:t>16.6.0</w:t>
            </w:r>
          </w:p>
        </w:tc>
      </w:tr>
      <w:tr w:rsidR="006B2D02" w:rsidRPr="00CE30F4" w14:paraId="30D477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024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6AF5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6A4B1D" w14:textId="77777777" w:rsidR="006B2D02" w:rsidRPr="00E87D34"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D0574E" w14:textId="77777777" w:rsidR="006B2D02" w:rsidRDefault="006B2D02" w:rsidP="00914E0C">
            <w:pPr>
              <w:pStyle w:val="TAL"/>
              <w:rPr>
                <w:sz w:val="16"/>
                <w:szCs w:val="16"/>
              </w:rPr>
            </w:pPr>
            <w:r>
              <w:rPr>
                <w:sz w:val="16"/>
                <w:szCs w:val="16"/>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1EE8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97F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356BE9" w14:textId="77777777" w:rsidR="006B2D02" w:rsidRPr="006626F7" w:rsidRDefault="006B2D02" w:rsidP="00914E0C">
            <w:pPr>
              <w:pStyle w:val="TAL"/>
              <w:rPr>
                <w:bCs/>
                <w:snapToGrid w:val="0"/>
                <w:sz w:val="16"/>
              </w:rPr>
            </w:pPr>
            <w:r w:rsidRPr="006626F7">
              <w:rPr>
                <w:bCs/>
                <w:snapToGrid w:val="0"/>
                <w:sz w:val="16"/>
              </w:rPr>
              <w:t>Mapped dedicated EPS bearer without default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79B9AA" w14:textId="77777777" w:rsidR="006B2D02" w:rsidRDefault="006B2D02" w:rsidP="00914E0C">
            <w:pPr>
              <w:pStyle w:val="TAL"/>
              <w:rPr>
                <w:bCs/>
                <w:snapToGrid w:val="0"/>
                <w:sz w:val="16"/>
              </w:rPr>
            </w:pPr>
            <w:r w:rsidRPr="00300196">
              <w:rPr>
                <w:bCs/>
                <w:snapToGrid w:val="0"/>
                <w:sz w:val="16"/>
              </w:rPr>
              <w:t>16.6.0</w:t>
            </w:r>
          </w:p>
        </w:tc>
      </w:tr>
      <w:tr w:rsidR="006B2D02" w:rsidRPr="00CE30F4" w14:paraId="05B4F6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F6E4D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B7090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E2B028" w14:textId="77777777" w:rsidR="006B2D02" w:rsidRPr="00A35D75"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8CBB1C" w14:textId="77777777" w:rsidR="006B2D02" w:rsidRDefault="006B2D02" w:rsidP="00914E0C">
            <w:pPr>
              <w:pStyle w:val="TAL"/>
              <w:rPr>
                <w:sz w:val="16"/>
                <w:szCs w:val="16"/>
              </w:rPr>
            </w:pPr>
            <w:r>
              <w:rPr>
                <w:sz w:val="16"/>
                <w:szCs w:val="16"/>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2ED1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DCB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00E992" w14:textId="77777777" w:rsidR="006B2D02" w:rsidRPr="006626F7" w:rsidRDefault="006B2D02" w:rsidP="00914E0C">
            <w:pPr>
              <w:pStyle w:val="TAL"/>
              <w:rPr>
                <w:bCs/>
                <w:snapToGrid w:val="0"/>
                <w:sz w:val="16"/>
              </w:rPr>
            </w:pPr>
            <w:r w:rsidRPr="006626F7">
              <w:rPr>
                <w:bCs/>
                <w:snapToGrid w:val="0"/>
                <w:sz w:val="16"/>
              </w:rPr>
              <w:t>Calculation of MAC in NAS transparent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0D34F2" w14:textId="77777777" w:rsidR="006B2D02" w:rsidRDefault="006B2D02" w:rsidP="00914E0C">
            <w:pPr>
              <w:pStyle w:val="TAL"/>
              <w:rPr>
                <w:bCs/>
                <w:snapToGrid w:val="0"/>
                <w:sz w:val="16"/>
              </w:rPr>
            </w:pPr>
            <w:r w:rsidRPr="00300196">
              <w:rPr>
                <w:bCs/>
                <w:snapToGrid w:val="0"/>
                <w:sz w:val="16"/>
              </w:rPr>
              <w:t>16.6.0</w:t>
            </w:r>
          </w:p>
        </w:tc>
      </w:tr>
      <w:tr w:rsidR="006B2D02" w:rsidRPr="00CE30F4" w14:paraId="54B920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61EE3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FB5EC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710DF4" w14:textId="77777777" w:rsidR="006B2D02" w:rsidRPr="00A35D75"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3132EA" w14:textId="77777777" w:rsidR="006B2D02" w:rsidRDefault="006B2D02" w:rsidP="00914E0C">
            <w:pPr>
              <w:pStyle w:val="TAL"/>
              <w:rPr>
                <w:sz w:val="16"/>
                <w:szCs w:val="16"/>
              </w:rPr>
            </w:pPr>
            <w:r>
              <w:rPr>
                <w:sz w:val="16"/>
                <w:szCs w:val="16"/>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1CC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0C4C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EDD888" w14:textId="77777777" w:rsidR="006B2D02" w:rsidRPr="006626F7" w:rsidRDefault="006B2D02" w:rsidP="00914E0C">
            <w:pPr>
              <w:pStyle w:val="TAL"/>
              <w:rPr>
                <w:bCs/>
                <w:snapToGrid w:val="0"/>
                <w:sz w:val="16"/>
              </w:rPr>
            </w:pPr>
            <w:r w:rsidRPr="006626F7">
              <w:rPr>
                <w:bCs/>
                <w:snapToGrid w:val="0"/>
                <w:sz w:val="16"/>
              </w:rPr>
              <w:t>Provisioning of DNS server security information to the UE-25.4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98CB38" w14:textId="77777777" w:rsidR="006B2D02" w:rsidRDefault="006B2D02" w:rsidP="00914E0C">
            <w:pPr>
              <w:pStyle w:val="TAL"/>
              <w:rPr>
                <w:bCs/>
                <w:snapToGrid w:val="0"/>
                <w:sz w:val="16"/>
              </w:rPr>
            </w:pPr>
            <w:r w:rsidRPr="00300196">
              <w:rPr>
                <w:bCs/>
                <w:snapToGrid w:val="0"/>
                <w:sz w:val="16"/>
              </w:rPr>
              <w:t>16.6.0</w:t>
            </w:r>
          </w:p>
        </w:tc>
      </w:tr>
      <w:tr w:rsidR="006B2D02" w:rsidRPr="00CE30F4" w14:paraId="0B4D2E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14295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8334B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A3435" w14:textId="77777777" w:rsidR="006B2D02" w:rsidRPr="00A35D75" w:rsidRDefault="006B2D02" w:rsidP="00914E0C">
            <w:pPr>
              <w:pStyle w:val="TAC"/>
              <w:ind w:left="284" w:hanging="284"/>
              <w:rPr>
                <w:sz w:val="16"/>
                <w:lang w:eastAsia="en-GB"/>
              </w:rPr>
            </w:pPr>
            <w:r w:rsidRPr="00D13808">
              <w:rPr>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01CC63" w14:textId="77777777" w:rsidR="006B2D02" w:rsidRDefault="006B2D02" w:rsidP="00914E0C">
            <w:pPr>
              <w:pStyle w:val="TAL"/>
              <w:rPr>
                <w:sz w:val="16"/>
                <w:szCs w:val="16"/>
              </w:rPr>
            </w:pPr>
            <w:r>
              <w:rPr>
                <w:sz w:val="16"/>
                <w:szCs w:val="16"/>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0AEAD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DF7A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59C638" w14:textId="77777777" w:rsidR="006B2D02" w:rsidRPr="006626F7" w:rsidRDefault="006B2D02" w:rsidP="00914E0C">
            <w:pPr>
              <w:pStyle w:val="TAL"/>
              <w:rPr>
                <w:bCs/>
                <w:snapToGrid w:val="0"/>
                <w:sz w:val="16"/>
              </w:rPr>
            </w:pPr>
            <w:r w:rsidRPr="006626F7">
              <w:rPr>
                <w:bCs/>
                <w:snapToGrid w:val="0"/>
                <w:sz w:val="16"/>
              </w:rPr>
              <w:t>Use existing NAS signalling connection to send mobility reg due to receipt of URC delet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164475" w14:textId="77777777" w:rsidR="006B2D02" w:rsidRDefault="006B2D02" w:rsidP="00914E0C">
            <w:pPr>
              <w:pStyle w:val="TAL"/>
              <w:rPr>
                <w:bCs/>
                <w:snapToGrid w:val="0"/>
                <w:sz w:val="16"/>
              </w:rPr>
            </w:pPr>
            <w:r w:rsidRPr="00300196">
              <w:rPr>
                <w:bCs/>
                <w:snapToGrid w:val="0"/>
                <w:sz w:val="16"/>
              </w:rPr>
              <w:t>16.6.0</w:t>
            </w:r>
          </w:p>
        </w:tc>
      </w:tr>
      <w:tr w:rsidR="006B2D02" w:rsidRPr="00CE30F4" w14:paraId="396C79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DD53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B9BC1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722DD4" w14:textId="77777777" w:rsidR="006B2D02" w:rsidRPr="00D13808" w:rsidRDefault="006B2D02" w:rsidP="00914E0C">
            <w:pPr>
              <w:pStyle w:val="TAC"/>
              <w:ind w:left="284" w:hanging="284"/>
              <w:rPr>
                <w:sz w:val="16"/>
                <w:lang w:eastAsia="en-GB"/>
              </w:rPr>
            </w:pPr>
            <w:r w:rsidRPr="00D13808">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54E593" w14:textId="77777777" w:rsidR="006B2D02" w:rsidRDefault="006B2D02" w:rsidP="00914E0C">
            <w:pPr>
              <w:pStyle w:val="TAL"/>
              <w:rPr>
                <w:sz w:val="16"/>
                <w:szCs w:val="16"/>
              </w:rPr>
            </w:pPr>
            <w:r>
              <w:rPr>
                <w:sz w:val="16"/>
                <w:szCs w:val="16"/>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F7FDC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CFE9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DB968" w14:textId="77777777" w:rsidR="006B2D02" w:rsidRPr="006626F7" w:rsidRDefault="006B2D02" w:rsidP="00914E0C">
            <w:pPr>
              <w:pStyle w:val="TAL"/>
              <w:rPr>
                <w:bCs/>
                <w:snapToGrid w:val="0"/>
                <w:sz w:val="16"/>
              </w:rPr>
            </w:pPr>
            <w:r w:rsidRPr="006626F7">
              <w:rPr>
                <w:bCs/>
                <w:snapToGrid w:val="0"/>
                <w:sz w:val="16"/>
              </w:rPr>
              <w:t>Clarification of Rejected NSSAI associated with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FE7F75" w14:textId="77777777" w:rsidR="006B2D02" w:rsidRDefault="006B2D02" w:rsidP="00914E0C">
            <w:pPr>
              <w:pStyle w:val="TAL"/>
              <w:rPr>
                <w:bCs/>
                <w:snapToGrid w:val="0"/>
                <w:sz w:val="16"/>
              </w:rPr>
            </w:pPr>
            <w:r w:rsidRPr="00300196">
              <w:rPr>
                <w:bCs/>
                <w:snapToGrid w:val="0"/>
                <w:sz w:val="16"/>
              </w:rPr>
              <w:t>16.6.0</w:t>
            </w:r>
          </w:p>
        </w:tc>
      </w:tr>
      <w:tr w:rsidR="006B2D02" w:rsidRPr="00CE30F4" w14:paraId="0DC8A1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1126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C125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48AFC2" w14:textId="77777777" w:rsidR="006B2D02" w:rsidRPr="00D13808" w:rsidRDefault="006B2D02" w:rsidP="00914E0C">
            <w:pPr>
              <w:pStyle w:val="TAC"/>
              <w:ind w:left="284" w:hanging="284"/>
              <w:rPr>
                <w:sz w:val="16"/>
                <w:lang w:eastAsia="en-GB"/>
              </w:rPr>
            </w:pPr>
            <w:r w:rsidRPr="00D1380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8B6DA2" w14:textId="77777777" w:rsidR="006B2D02" w:rsidRDefault="006B2D02" w:rsidP="00914E0C">
            <w:pPr>
              <w:pStyle w:val="TAL"/>
              <w:rPr>
                <w:sz w:val="16"/>
                <w:szCs w:val="16"/>
              </w:rPr>
            </w:pPr>
            <w:r>
              <w:rPr>
                <w:sz w:val="16"/>
                <w:szCs w:val="16"/>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F9B69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DFB2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C71054" w14:textId="77777777" w:rsidR="006B2D02" w:rsidRPr="006626F7" w:rsidRDefault="006B2D02" w:rsidP="00914E0C">
            <w:pPr>
              <w:pStyle w:val="TAL"/>
              <w:rPr>
                <w:bCs/>
                <w:snapToGrid w:val="0"/>
                <w:sz w:val="16"/>
              </w:rPr>
            </w:pPr>
            <w:r w:rsidRPr="006626F7">
              <w:rPr>
                <w:bCs/>
                <w:snapToGrid w:val="0"/>
                <w:sz w:val="16"/>
              </w:rPr>
              <w:t>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CA4BBF" w14:textId="77777777" w:rsidR="006B2D02" w:rsidRDefault="006B2D02" w:rsidP="00914E0C">
            <w:pPr>
              <w:pStyle w:val="TAL"/>
              <w:rPr>
                <w:bCs/>
                <w:snapToGrid w:val="0"/>
                <w:sz w:val="16"/>
              </w:rPr>
            </w:pPr>
            <w:r w:rsidRPr="00300196">
              <w:rPr>
                <w:bCs/>
                <w:snapToGrid w:val="0"/>
                <w:sz w:val="16"/>
              </w:rPr>
              <w:t>16.6.0</w:t>
            </w:r>
          </w:p>
        </w:tc>
      </w:tr>
      <w:tr w:rsidR="006B2D02" w:rsidRPr="00CE30F4" w14:paraId="5B7778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822B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B8343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B75613" w14:textId="77777777" w:rsidR="006B2D02" w:rsidRPr="00D13808" w:rsidRDefault="006B2D02" w:rsidP="00914E0C">
            <w:pPr>
              <w:pStyle w:val="TAC"/>
              <w:ind w:left="284" w:hanging="284"/>
              <w:rPr>
                <w:sz w:val="16"/>
                <w:lang w:eastAsia="en-GB"/>
              </w:rPr>
            </w:pPr>
            <w:r w:rsidRPr="006E5636">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6E1708" w14:textId="77777777" w:rsidR="006B2D02" w:rsidRDefault="006B2D02" w:rsidP="00914E0C">
            <w:pPr>
              <w:pStyle w:val="TAL"/>
              <w:rPr>
                <w:sz w:val="16"/>
                <w:szCs w:val="16"/>
              </w:rPr>
            </w:pPr>
            <w:r>
              <w:rPr>
                <w:sz w:val="16"/>
                <w:szCs w:val="16"/>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658C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7F5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E24AB5" w14:textId="77777777" w:rsidR="006B2D02" w:rsidRPr="006626F7" w:rsidRDefault="006B2D02" w:rsidP="00914E0C">
            <w:pPr>
              <w:pStyle w:val="TAL"/>
              <w:rPr>
                <w:bCs/>
                <w:snapToGrid w:val="0"/>
                <w:sz w:val="16"/>
              </w:rPr>
            </w:pPr>
            <w:r w:rsidRPr="006626F7">
              <w:rPr>
                <w:bCs/>
                <w:snapToGrid w:val="0"/>
                <w:sz w:val="16"/>
              </w:rPr>
              <w:t>CR#2299 clean up: continuity of emergency session upon registr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8D1DB" w14:textId="77777777" w:rsidR="006B2D02" w:rsidRDefault="006B2D02" w:rsidP="00914E0C">
            <w:pPr>
              <w:pStyle w:val="TAL"/>
              <w:rPr>
                <w:bCs/>
                <w:snapToGrid w:val="0"/>
                <w:sz w:val="16"/>
              </w:rPr>
            </w:pPr>
            <w:r w:rsidRPr="00300196">
              <w:rPr>
                <w:bCs/>
                <w:snapToGrid w:val="0"/>
                <w:sz w:val="16"/>
              </w:rPr>
              <w:t>16.6.0</w:t>
            </w:r>
          </w:p>
        </w:tc>
      </w:tr>
      <w:tr w:rsidR="006B2D02" w:rsidRPr="00CE30F4" w14:paraId="77BA8B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E696F"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FF8B3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8C5FD2" w14:textId="77777777" w:rsidR="006B2D02" w:rsidRPr="006E5636" w:rsidRDefault="006B2D02" w:rsidP="00914E0C">
            <w:pPr>
              <w:pStyle w:val="TAC"/>
              <w:ind w:left="284" w:hanging="284"/>
              <w:rPr>
                <w:sz w:val="16"/>
                <w:lang w:eastAsia="en-GB"/>
              </w:rPr>
            </w:pPr>
            <w:r w:rsidRPr="006E563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4E6F6" w14:textId="77777777" w:rsidR="006B2D02" w:rsidRDefault="006B2D02" w:rsidP="00914E0C">
            <w:pPr>
              <w:pStyle w:val="TAL"/>
              <w:rPr>
                <w:sz w:val="16"/>
                <w:szCs w:val="16"/>
              </w:rPr>
            </w:pPr>
            <w:r>
              <w:rPr>
                <w:sz w:val="16"/>
                <w:szCs w:val="16"/>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5D45F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5192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732765" w14:textId="77777777" w:rsidR="006B2D02" w:rsidRPr="006626F7" w:rsidRDefault="006B2D02" w:rsidP="00914E0C">
            <w:pPr>
              <w:pStyle w:val="TAL"/>
              <w:rPr>
                <w:bCs/>
                <w:snapToGrid w:val="0"/>
                <w:sz w:val="16"/>
              </w:rPr>
            </w:pPr>
            <w:r w:rsidRPr="006626F7">
              <w:rPr>
                <w:bCs/>
                <w:snapToGrid w:val="0"/>
                <w:sz w:val="16"/>
              </w:rPr>
              <w:t>Correction on UE behavior for the rejected NSSAI for the failed or revoked NSSAA and the pending NSSAI when the Allowed NSSAI i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BB1FA9" w14:textId="77777777" w:rsidR="006B2D02" w:rsidRDefault="006B2D02" w:rsidP="00914E0C">
            <w:pPr>
              <w:pStyle w:val="TAL"/>
              <w:rPr>
                <w:bCs/>
                <w:snapToGrid w:val="0"/>
                <w:sz w:val="16"/>
              </w:rPr>
            </w:pPr>
            <w:r w:rsidRPr="00300196">
              <w:rPr>
                <w:bCs/>
                <w:snapToGrid w:val="0"/>
                <w:sz w:val="16"/>
              </w:rPr>
              <w:t>16.6.0</w:t>
            </w:r>
          </w:p>
        </w:tc>
      </w:tr>
      <w:tr w:rsidR="006B2D02" w:rsidRPr="00CE30F4" w14:paraId="5A09AA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C903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53BE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5840BF" w14:textId="77777777" w:rsidR="006B2D02" w:rsidRPr="006E5636" w:rsidRDefault="006B2D02" w:rsidP="00914E0C">
            <w:pPr>
              <w:pStyle w:val="TAC"/>
              <w:ind w:left="284" w:hanging="284"/>
              <w:rPr>
                <w:sz w:val="16"/>
                <w:lang w:eastAsia="en-GB"/>
              </w:rPr>
            </w:pPr>
            <w:r w:rsidRPr="006E5636">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8B6D5" w14:textId="77777777" w:rsidR="006B2D02" w:rsidRDefault="006B2D02" w:rsidP="00914E0C">
            <w:pPr>
              <w:pStyle w:val="TAL"/>
              <w:rPr>
                <w:sz w:val="16"/>
                <w:szCs w:val="16"/>
              </w:rPr>
            </w:pPr>
            <w:r>
              <w:rPr>
                <w:sz w:val="16"/>
                <w:szCs w:val="16"/>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4ABBE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169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C22340" w14:textId="77777777" w:rsidR="006B2D02" w:rsidRPr="006626F7" w:rsidRDefault="006B2D02" w:rsidP="00914E0C">
            <w:pPr>
              <w:pStyle w:val="TAL"/>
              <w:rPr>
                <w:bCs/>
                <w:snapToGrid w:val="0"/>
                <w:sz w:val="16"/>
              </w:rPr>
            </w:pPr>
            <w:r w:rsidRPr="006626F7">
              <w:rPr>
                <w:bCs/>
                <w:snapToGrid w:val="0"/>
                <w:sz w:val="16"/>
              </w:rPr>
              <w:t>Adding the handling of AMF for case k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CEF13D" w14:textId="77777777" w:rsidR="006B2D02" w:rsidRDefault="006B2D02" w:rsidP="00914E0C">
            <w:pPr>
              <w:pStyle w:val="TAL"/>
              <w:rPr>
                <w:bCs/>
                <w:snapToGrid w:val="0"/>
                <w:sz w:val="16"/>
              </w:rPr>
            </w:pPr>
            <w:r w:rsidRPr="00300196">
              <w:rPr>
                <w:bCs/>
                <w:snapToGrid w:val="0"/>
                <w:sz w:val="16"/>
              </w:rPr>
              <w:t>16.6.0</w:t>
            </w:r>
          </w:p>
        </w:tc>
      </w:tr>
      <w:tr w:rsidR="006B2D02" w:rsidRPr="00CE30F4" w14:paraId="0B2A90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E6510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BFFFC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C4DEB2" w14:textId="77777777" w:rsidR="006B2D02" w:rsidRPr="006E5636" w:rsidRDefault="006B2D02" w:rsidP="00914E0C">
            <w:pPr>
              <w:pStyle w:val="TAC"/>
              <w:ind w:left="284" w:hanging="284"/>
              <w:rPr>
                <w:sz w:val="16"/>
                <w:lang w:eastAsia="en-GB"/>
              </w:rPr>
            </w:pPr>
            <w:r w:rsidRPr="006C0DD8">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A0253D" w14:textId="77777777" w:rsidR="006B2D02" w:rsidRDefault="006B2D02" w:rsidP="00914E0C">
            <w:pPr>
              <w:pStyle w:val="TAL"/>
              <w:rPr>
                <w:sz w:val="16"/>
                <w:szCs w:val="16"/>
              </w:rPr>
            </w:pPr>
            <w:r>
              <w:rPr>
                <w:sz w:val="16"/>
                <w:szCs w:val="16"/>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1661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614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EC7AE3" w14:textId="77777777" w:rsidR="006B2D02" w:rsidRPr="006626F7" w:rsidRDefault="006B2D02" w:rsidP="00914E0C">
            <w:pPr>
              <w:pStyle w:val="TAL"/>
              <w:rPr>
                <w:bCs/>
                <w:snapToGrid w:val="0"/>
                <w:sz w:val="16"/>
              </w:rPr>
            </w:pPr>
            <w:r w:rsidRPr="006626F7">
              <w:rPr>
                <w:bCs/>
                <w:snapToGrid w:val="0"/>
                <w:sz w:val="16"/>
              </w:rPr>
              <w:t>UE behavior when the timer T3447 is stopp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331E9E" w14:textId="77777777" w:rsidR="006B2D02" w:rsidRDefault="006B2D02" w:rsidP="00914E0C">
            <w:pPr>
              <w:pStyle w:val="TAL"/>
              <w:rPr>
                <w:bCs/>
                <w:snapToGrid w:val="0"/>
                <w:sz w:val="16"/>
              </w:rPr>
            </w:pPr>
            <w:r w:rsidRPr="00300196">
              <w:rPr>
                <w:bCs/>
                <w:snapToGrid w:val="0"/>
                <w:sz w:val="16"/>
              </w:rPr>
              <w:t>16.6.0</w:t>
            </w:r>
          </w:p>
        </w:tc>
      </w:tr>
      <w:tr w:rsidR="006B2D02" w:rsidRPr="00CE30F4" w14:paraId="47305B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7721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FED0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94693B" w14:textId="77777777" w:rsidR="006B2D02" w:rsidRPr="006C0DD8" w:rsidRDefault="006B2D02" w:rsidP="00914E0C">
            <w:pPr>
              <w:pStyle w:val="TAC"/>
              <w:ind w:left="284" w:hanging="284"/>
              <w:rPr>
                <w:sz w:val="16"/>
                <w:lang w:eastAsia="en-GB"/>
              </w:rPr>
            </w:pPr>
            <w:r w:rsidRPr="006C0DD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95A773" w14:textId="77777777" w:rsidR="006B2D02" w:rsidRDefault="006B2D02" w:rsidP="00914E0C">
            <w:pPr>
              <w:pStyle w:val="TAL"/>
              <w:rPr>
                <w:sz w:val="16"/>
                <w:szCs w:val="16"/>
              </w:rPr>
            </w:pPr>
            <w:r>
              <w:rPr>
                <w:sz w:val="16"/>
                <w:szCs w:val="16"/>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594E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6F0E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8B7B73" w14:textId="77777777" w:rsidR="006B2D02" w:rsidRPr="006626F7" w:rsidRDefault="006B2D02" w:rsidP="00914E0C">
            <w:pPr>
              <w:pStyle w:val="TAL"/>
              <w:rPr>
                <w:bCs/>
                <w:snapToGrid w:val="0"/>
                <w:sz w:val="16"/>
              </w:rPr>
            </w:pPr>
            <w:r w:rsidRPr="006626F7">
              <w:rPr>
                <w:bCs/>
                <w:snapToGrid w:val="0"/>
                <w:sz w:val="16"/>
              </w:rPr>
              <w:t>UE behavior on SNPN access mode when accessing to PLMN services via a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0B9A6F" w14:textId="77777777" w:rsidR="006B2D02" w:rsidRDefault="006B2D02" w:rsidP="00914E0C">
            <w:pPr>
              <w:pStyle w:val="TAL"/>
              <w:rPr>
                <w:bCs/>
                <w:snapToGrid w:val="0"/>
                <w:sz w:val="16"/>
              </w:rPr>
            </w:pPr>
            <w:r w:rsidRPr="00300196">
              <w:rPr>
                <w:bCs/>
                <w:snapToGrid w:val="0"/>
                <w:sz w:val="16"/>
              </w:rPr>
              <w:t>16.6.0</w:t>
            </w:r>
          </w:p>
        </w:tc>
      </w:tr>
      <w:tr w:rsidR="006B2D02" w:rsidRPr="00CE30F4" w14:paraId="39FC2B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1B27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69208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11C0F2" w14:textId="77777777" w:rsidR="006B2D02" w:rsidRPr="006C0DD8" w:rsidRDefault="006B2D02" w:rsidP="00914E0C">
            <w:pPr>
              <w:pStyle w:val="TAC"/>
              <w:ind w:left="284" w:hanging="284"/>
              <w:rPr>
                <w:sz w:val="16"/>
                <w:lang w:eastAsia="en-GB"/>
              </w:rPr>
            </w:pPr>
            <w:r w:rsidRPr="006C0DD8">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23DEF4" w14:textId="77777777" w:rsidR="006B2D02" w:rsidRDefault="006B2D02" w:rsidP="00914E0C">
            <w:pPr>
              <w:pStyle w:val="TAL"/>
              <w:rPr>
                <w:sz w:val="16"/>
                <w:szCs w:val="16"/>
              </w:rPr>
            </w:pPr>
            <w:r>
              <w:rPr>
                <w:sz w:val="16"/>
                <w:szCs w:val="16"/>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2D04B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1AC4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75B9D" w14:textId="77777777" w:rsidR="006B2D02" w:rsidRPr="006626F7" w:rsidRDefault="006B2D02" w:rsidP="00914E0C">
            <w:pPr>
              <w:pStyle w:val="TAL"/>
              <w:rPr>
                <w:bCs/>
                <w:snapToGrid w:val="0"/>
                <w:sz w:val="16"/>
              </w:rPr>
            </w:pPr>
            <w:r w:rsidRPr="006626F7">
              <w:rPr>
                <w:bCs/>
                <w:snapToGrid w:val="0"/>
                <w:sz w:val="16"/>
              </w:rPr>
              <w:t>Mobility Registration for Inter-RAT mov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82762B" w14:textId="77777777" w:rsidR="006B2D02" w:rsidRDefault="006B2D02" w:rsidP="00914E0C">
            <w:pPr>
              <w:pStyle w:val="TAL"/>
              <w:rPr>
                <w:bCs/>
                <w:snapToGrid w:val="0"/>
                <w:sz w:val="16"/>
              </w:rPr>
            </w:pPr>
            <w:r w:rsidRPr="00300196">
              <w:rPr>
                <w:bCs/>
                <w:snapToGrid w:val="0"/>
                <w:sz w:val="16"/>
              </w:rPr>
              <w:t>16.6.0</w:t>
            </w:r>
          </w:p>
        </w:tc>
      </w:tr>
      <w:tr w:rsidR="006B2D02" w:rsidRPr="00CE30F4" w14:paraId="26BC01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1829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ABC0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9B6F91" w14:textId="77777777" w:rsidR="006B2D02" w:rsidRPr="006C0DD8" w:rsidRDefault="006B2D02" w:rsidP="00914E0C">
            <w:pPr>
              <w:pStyle w:val="TAC"/>
              <w:ind w:left="284" w:hanging="284"/>
              <w:rPr>
                <w:sz w:val="16"/>
                <w:lang w:eastAsia="en-GB"/>
              </w:rPr>
            </w:pPr>
            <w:r w:rsidRPr="00FD1B21">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3FB84" w14:textId="77777777" w:rsidR="006B2D02" w:rsidRDefault="006B2D02" w:rsidP="00914E0C">
            <w:pPr>
              <w:pStyle w:val="TAL"/>
              <w:rPr>
                <w:sz w:val="16"/>
                <w:szCs w:val="16"/>
              </w:rPr>
            </w:pPr>
            <w:r>
              <w:rPr>
                <w:sz w:val="16"/>
                <w:szCs w:val="16"/>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A5023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53F8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633AF8" w14:textId="77777777" w:rsidR="006B2D02" w:rsidRPr="006626F7" w:rsidRDefault="006B2D02" w:rsidP="00914E0C">
            <w:pPr>
              <w:pStyle w:val="TAL"/>
              <w:rPr>
                <w:bCs/>
                <w:snapToGrid w:val="0"/>
                <w:sz w:val="16"/>
              </w:rPr>
            </w:pPr>
            <w:r w:rsidRPr="006626F7">
              <w:rPr>
                <w:bCs/>
                <w:snapToGrid w:val="0"/>
                <w:sz w:val="16"/>
              </w:rPr>
              <w:t>#76 cause handling in case of reception of Registration Reject in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DA1749" w14:textId="77777777" w:rsidR="006B2D02" w:rsidRDefault="006B2D02" w:rsidP="00914E0C">
            <w:pPr>
              <w:pStyle w:val="TAL"/>
              <w:rPr>
                <w:bCs/>
                <w:snapToGrid w:val="0"/>
                <w:sz w:val="16"/>
              </w:rPr>
            </w:pPr>
            <w:r w:rsidRPr="00300196">
              <w:rPr>
                <w:bCs/>
                <w:snapToGrid w:val="0"/>
                <w:sz w:val="16"/>
              </w:rPr>
              <w:t>16.6.0</w:t>
            </w:r>
          </w:p>
        </w:tc>
      </w:tr>
      <w:tr w:rsidR="006B2D02" w:rsidRPr="00CE30F4" w14:paraId="4E916B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5AA9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ED1BE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54FCC1" w14:textId="77777777" w:rsidR="006B2D02" w:rsidRPr="00FD1B21" w:rsidRDefault="006B2D02" w:rsidP="00914E0C">
            <w:pPr>
              <w:pStyle w:val="TAC"/>
              <w:ind w:left="284" w:hanging="284"/>
              <w:rPr>
                <w:sz w:val="16"/>
                <w:lang w:eastAsia="en-GB"/>
              </w:rPr>
            </w:pPr>
            <w:r w:rsidRPr="00FD1B21">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717805" w14:textId="77777777" w:rsidR="006B2D02" w:rsidRDefault="006B2D02" w:rsidP="00914E0C">
            <w:pPr>
              <w:pStyle w:val="TAL"/>
              <w:rPr>
                <w:sz w:val="16"/>
                <w:szCs w:val="16"/>
              </w:rPr>
            </w:pPr>
            <w:r>
              <w:rPr>
                <w:sz w:val="16"/>
                <w:szCs w:val="16"/>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60DB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1809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C0644" w14:textId="77777777" w:rsidR="006B2D02" w:rsidRPr="006626F7" w:rsidRDefault="006B2D02" w:rsidP="00914E0C">
            <w:pPr>
              <w:pStyle w:val="TAL"/>
              <w:rPr>
                <w:bCs/>
                <w:snapToGrid w:val="0"/>
                <w:sz w:val="16"/>
              </w:rPr>
            </w:pPr>
            <w:r w:rsidRPr="006626F7">
              <w:rPr>
                <w:bCs/>
                <w:snapToGrid w:val="0"/>
                <w:sz w:val="16"/>
              </w:rPr>
              <w:t>Corrections on the error check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C91E04" w14:textId="77777777" w:rsidR="006B2D02" w:rsidRDefault="006B2D02" w:rsidP="00914E0C">
            <w:pPr>
              <w:pStyle w:val="TAL"/>
              <w:rPr>
                <w:bCs/>
                <w:snapToGrid w:val="0"/>
                <w:sz w:val="16"/>
              </w:rPr>
            </w:pPr>
            <w:r w:rsidRPr="00300196">
              <w:rPr>
                <w:bCs/>
                <w:snapToGrid w:val="0"/>
                <w:sz w:val="16"/>
              </w:rPr>
              <w:t>16.6.0</w:t>
            </w:r>
          </w:p>
        </w:tc>
      </w:tr>
      <w:tr w:rsidR="006B2D02" w:rsidRPr="00CE30F4" w14:paraId="16EB2C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E723B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52068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D1948E" w14:textId="77777777" w:rsidR="006B2D02" w:rsidRPr="00FD1B21" w:rsidRDefault="006B2D02" w:rsidP="00914E0C">
            <w:pPr>
              <w:pStyle w:val="TAC"/>
              <w:ind w:left="284" w:hanging="284"/>
              <w:rPr>
                <w:sz w:val="16"/>
                <w:lang w:eastAsia="en-GB"/>
              </w:rPr>
            </w:pPr>
            <w:r w:rsidRPr="00FD1B21">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3CDCD0" w14:textId="77777777" w:rsidR="006B2D02" w:rsidRDefault="006B2D02" w:rsidP="00914E0C">
            <w:pPr>
              <w:pStyle w:val="TAL"/>
              <w:rPr>
                <w:sz w:val="16"/>
                <w:szCs w:val="16"/>
              </w:rPr>
            </w:pPr>
            <w:r>
              <w:rPr>
                <w:sz w:val="16"/>
                <w:szCs w:val="16"/>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FC7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B797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29D78F" w14:textId="77777777" w:rsidR="006B2D02" w:rsidRPr="006626F7" w:rsidRDefault="006B2D02" w:rsidP="00914E0C">
            <w:pPr>
              <w:pStyle w:val="TAL"/>
              <w:rPr>
                <w:bCs/>
                <w:snapToGrid w:val="0"/>
                <w:sz w:val="16"/>
              </w:rPr>
            </w:pPr>
            <w:r w:rsidRPr="006626F7">
              <w:rPr>
                <w:bCs/>
                <w:snapToGrid w:val="0"/>
                <w:sz w:val="16"/>
              </w:rPr>
              <w:t>Add definition of “allowed CAG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3F77FE" w14:textId="77777777" w:rsidR="006B2D02" w:rsidRDefault="006B2D02" w:rsidP="00914E0C">
            <w:pPr>
              <w:pStyle w:val="TAL"/>
              <w:rPr>
                <w:bCs/>
                <w:snapToGrid w:val="0"/>
                <w:sz w:val="16"/>
              </w:rPr>
            </w:pPr>
            <w:r w:rsidRPr="00300196">
              <w:rPr>
                <w:bCs/>
                <w:snapToGrid w:val="0"/>
                <w:sz w:val="16"/>
              </w:rPr>
              <w:t>16.6.0</w:t>
            </w:r>
          </w:p>
        </w:tc>
      </w:tr>
      <w:tr w:rsidR="006B2D02" w:rsidRPr="00CE30F4" w14:paraId="1A21B2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54E8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72A2E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1510A" w14:textId="77777777" w:rsidR="006B2D02" w:rsidRPr="00FD1B21" w:rsidRDefault="006B2D02" w:rsidP="00914E0C">
            <w:pPr>
              <w:pStyle w:val="TAC"/>
              <w:ind w:left="284" w:hanging="284"/>
              <w:rPr>
                <w:sz w:val="16"/>
                <w:lang w:eastAsia="en-GB"/>
              </w:rPr>
            </w:pPr>
            <w:r>
              <w:rPr>
                <w:sz w:val="16"/>
                <w:lang w:eastAsia="en-GB"/>
              </w:rPr>
              <w:t>CP-202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EEB888" w14:textId="77777777" w:rsidR="006B2D02" w:rsidRDefault="006B2D02" w:rsidP="00914E0C">
            <w:pPr>
              <w:pStyle w:val="TAL"/>
              <w:rPr>
                <w:sz w:val="16"/>
                <w:szCs w:val="16"/>
              </w:rPr>
            </w:pPr>
            <w:r>
              <w:rPr>
                <w:sz w:val="16"/>
                <w:szCs w:val="16"/>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2A39B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3C73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2E5E40" w14:textId="77777777" w:rsidR="006B2D02" w:rsidRPr="006626F7" w:rsidRDefault="006B2D02" w:rsidP="00914E0C">
            <w:pPr>
              <w:pStyle w:val="TAL"/>
              <w:rPr>
                <w:bCs/>
                <w:snapToGrid w:val="0"/>
                <w:sz w:val="16"/>
              </w:rPr>
            </w:pPr>
            <w:r w:rsidRPr="006626F7">
              <w:rPr>
                <w:bCs/>
                <w:snapToGrid w:val="0"/>
                <w:sz w:val="16"/>
              </w:rPr>
              <w:t>Paging not initiated for PDU session transfer from non-3GPP access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28BFF" w14:textId="77777777" w:rsidR="006B2D02" w:rsidRDefault="006B2D02" w:rsidP="00914E0C">
            <w:pPr>
              <w:pStyle w:val="TAL"/>
              <w:rPr>
                <w:bCs/>
                <w:snapToGrid w:val="0"/>
                <w:sz w:val="16"/>
              </w:rPr>
            </w:pPr>
            <w:r w:rsidRPr="00300196">
              <w:rPr>
                <w:bCs/>
                <w:snapToGrid w:val="0"/>
                <w:sz w:val="16"/>
              </w:rPr>
              <w:t>16.6.0</w:t>
            </w:r>
          </w:p>
        </w:tc>
      </w:tr>
      <w:tr w:rsidR="006B2D02" w:rsidRPr="00CE30F4" w14:paraId="4ED6E6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F14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088C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0C3AA5" w14:textId="77777777" w:rsidR="006B2D02" w:rsidRPr="00FD1B21" w:rsidRDefault="006B2D02" w:rsidP="00914E0C">
            <w:pPr>
              <w:pStyle w:val="TAC"/>
              <w:ind w:left="284" w:hanging="284"/>
              <w:rPr>
                <w:sz w:val="16"/>
                <w:lang w:eastAsia="en-GB"/>
              </w:rPr>
            </w:pPr>
            <w:r w:rsidRPr="002A3552">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2AB8E" w14:textId="77777777" w:rsidR="006B2D02" w:rsidRDefault="006B2D02" w:rsidP="00914E0C">
            <w:pPr>
              <w:pStyle w:val="TAL"/>
              <w:rPr>
                <w:sz w:val="16"/>
                <w:szCs w:val="16"/>
              </w:rPr>
            </w:pPr>
            <w:r>
              <w:rPr>
                <w:sz w:val="16"/>
                <w:szCs w:val="16"/>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C1CD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1B0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902164" w14:textId="77777777" w:rsidR="006B2D02" w:rsidRPr="006626F7" w:rsidRDefault="006B2D02" w:rsidP="00914E0C">
            <w:pPr>
              <w:pStyle w:val="TAL"/>
              <w:rPr>
                <w:bCs/>
                <w:snapToGrid w:val="0"/>
                <w:sz w:val="16"/>
              </w:rPr>
            </w:pPr>
            <w:r w:rsidRPr="006626F7">
              <w:rPr>
                <w:bCs/>
                <w:snapToGrid w:val="0"/>
                <w:sz w:val="16"/>
              </w:rPr>
              <w:t>UE specific DRX valu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DD590" w14:textId="77777777" w:rsidR="006B2D02" w:rsidRDefault="006B2D02" w:rsidP="00914E0C">
            <w:pPr>
              <w:pStyle w:val="TAL"/>
              <w:rPr>
                <w:bCs/>
                <w:snapToGrid w:val="0"/>
                <w:sz w:val="16"/>
              </w:rPr>
            </w:pPr>
            <w:r w:rsidRPr="00300196">
              <w:rPr>
                <w:bCs/>
                <w:snapToGrid w:val="0"/>
                <w:sz w:val="16"/>
              </w:rPr>
              <w:t>16.6.0</w:t>
            </w:r>
          </w:p>
        </w:tc>
      </w:tr>
      <w:tr w:rsidR="006B2D02" w:rsidRPr="00CE30F4" w14:paraId="5C3DA4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8554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FCB9A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6BC165" w14:textId="77777777" w:rsidR="006B2D02" w:rsidRPr="002A3552" w:rsidRDefault="006B2D02" w:rsidP="00914E0C">
            <w:pPr>
              <w:pStyle w:val="TAC"/>
              <w:ind w:left="284" w:hanging="284"/>
              <w:rPr>
                <w:sz w:val="16"/>
                <w:lang w:eastAsia="en-GB"/>
              </w:rPr>
            </w:pPr>
            <w:r w:rsidRPr="002A3552">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E7053B" w14:textId="77777777" w:rsidR="006B2D02" w:rsidRDefault="006B2D02" w:rsidP="00914E0C">
            <w:pPr>
              <w:pStyle w:val="TAL"/>
              <w:rPr>
                <w:sz w:val="16"/>
                <w:szCs w:val="16"/>
              </w:rPr>
            </w:pPr>
            <w:r>
              <w:rPr>
                <w:sz w:val="16"/>
                <w:szCs w:val="16"/>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B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0EE8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F2144E" w14:textId="77777777" w:rsidR="006B2D02" w:rsidRPr="006626F7" w:rsidRDefault="006B2D02" w:rsidP="00914E0C">
            <w:pPr>
              <w:pStyle w:val="TAL"/>
              <w:rPr>
                <w:bCs/>
                <w:snapToGrid w:val="0"/>
                <w:sz w:val="16"/>
              </w:rPr>
            </w:pPr>
            <w:r w:rsidRPr="006626F7">
              <w:rPr>
                <w:bCs/>
                <w:snapToGrid w:val="0"/>
                <w:sz w:val="16"/>
              </w:rPr>
              <w:t>Rejection of PDU session establishment associated with an S-NSSAI for which NSSAA is re-initi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01E1BB" w14:textId="77777777" w:rsidR="006B2D02" w:rsidRDefault="006B2D02" w:rsidP="00914E0C">
            <w:pPr>
              <w:pStyle w:val="TAL"/>
              <w:rPr>
                <w:bCs/>
                <w:snapToGrid w:val="0"/>
                <w:sz w:val="16"/>
              </w:rPr>
            </w:pPr>
            <w:r w:rsidRPr="00300196">
              <w:rPr>
                <w:bCs/>
                <w:snapToGrid w:val="0"/>
                <w:sz w:val="16"/>
              </w:rPr>
              <w:t>16.6.0</w:t>
            </w:r>
          </w:p>
        </w:tc>
      </w:tr>
      <w:tr w:rsidR="006B2D02" w:rsidRPr="00CE30F4" w14:paraId="362750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39CA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2E2F6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DD4FBF" w14:textId="77777777" w:rsidR="006B2D02" w:rsidRPr="002A3552" w:rsidRDefault="006B2D02" w:rsidP="00914E0C">
            <w:pPr>
              <w:pStyle w:val="TAC"/>
              <w:ind w:left="284" w:hanging="284"/>
              <w:rPr>
                <w:sz w:val="16"/>
                <w:lang w:eastAsia="en-GB"/>
              </w:rPr>
            </w:pPr>
            <w:r w:rsidRPr="002A3552">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9173F" w14:textId="77777777" w:rsidR="006B2D02" w:rsidRDefault="006B2D02" w:rsidP="00914E0C">
            <w:pPr>
              <w:pStyle w:val="TAL"/>
              <w:rPr>
                <w:sz w:val="16"/>
                <w:szCs w:val="16"/>
              </w:rPr>
            </w:pPr>
            <w:r>
              <w:rPr>
                <w:sz w:val="16"/>
                <w:szCs w:val="16"/>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DA2F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147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EAFF5" w14:textId="77777777" w:rsidR="006B2D02" w:rsidRPr="006626F7" w:rsidRDefault="006B2D02" w:rsidP="00914E0C">
            <w:pPr>
              <w:pStyle w:val="TAL"/>
              <w:rPr>
                <w:bCs/>
                <w:snapToGrid w:val="0"/>
                <w:sz w:val="16"/>
              </w:rPr>
            </w:pPr>
            <w:r w:rsidRPr="006626F7">
              <w:rPr>
                <w:bCs/>
                <w:snapToGrid w:val="0"/>
                <w:sz w:val="16"/>
              </w:rPr>
              <w:t>Removal of the “failed or revoked NSSAA”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3130BA" w14:textId="77777777" w:rsidR="006B2D02" w:rsidRDefault="006B2D02" w:rsidP="00914E0C">
            <w:pPr>
              <w:pStyle w:val="TAL"/>
              <w:rPr>
                <w:bCs/>
                <w:snapToGrid w:val="0"/>
                <w:sz w:val="16"/>
              </w:rPr>
            </w:pPr>
            <w:r w:rsidRPr="00300196">
              <w:rPr>
                <w:bCs/>
                <w:snapToGrid w:val="0"/>
                <w:sz w:val="16"/>
              </w:rPr>
              <w:t>16.6.0</w:t>
            </w:r>
          </w:p>
        </w:tc>
      </w:tr>
      <w:tr w:rsidR="006B2D02" w:rsidRPr="00CE30F4" w14:paraId="1C96EF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74ED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77517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7C014B"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4A5849" w14:textId="77777777" w:rsidR="006B2D02" w:rsidRDefault="006B2D02" w:rsidP="00914E0C">
            <w:pPr>
              <w:pStyle w:val="TAL"/>
              <w:rPr>
                <w:sz w:val="16"/>
                <w:szCs w:val="16"/>
              </w:rPr>
            </w:pPr>
            <w:r>
              <w:rPr>
                <w:sz w:val="16"/>
                <w:szCs w:val="16"/>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9D1A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5C7A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F54AC" w14:textId="77777777" w:rsidR="006B2D02" w:rsidRPr="006626F7" w:rsidRDefault="006B2D02" w:rsidP="00914E0C">
            <w:pPr>
              <w:pStyle w:val="TAL"/>
              <w:rPr>
                <w:bCs/>
                <w:snapToGrid w:val="0"/>
                <w:sz w:val="16"/>
              </w:rPr>
            </w:pPr>
            <w:r w:rsidRPr="006626F7">
              <w:rPr>
                <w:bCs/>
                <w:snapToGrid w:val="0"/>
                <w:sz w:val="16"/>
              </w:rPr>
              <w:t>Finding a suitable cell in a PLMN where a UE is allowed to access a non-CAG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C03AA7" w14:textId="77777777" w:rsidR="006B2D02" w:rsidRDefault="006B2D02" w:rsidP="00914E0C">
            <w:pPr>
              <w:pStyle w:val="TAL"/>
              <w:rPr>
                <w:bCs/>
                <w:snapToGrid w:val="0"/>
                <w:sz w:val="16"/>
              </w:rPr>
            </w:pPr>
            <w:r w:rsidRPr="00300196">
              <w:rPr>
                <w:bCs/>
                <w:snapToGrid w:val="0"/>
                <w:sz w:val="16"/>
              </w:rPr>
              <w:t>16.6.0</w:t>
            </w:r>
          </w:p>
        </w:tc>
      </w:tr>
      <w:tr w:rsidR="006B2D02" w:rsidRPr="00CE30F4" w14:paraId="7CFA95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69C7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8D25A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EA0F6C"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5E6BF6" w14:textId="77777777" w:rsidR="006B2D02" w:rsidRDefault="006B2D02" w:rsidP="00914E0C">
            <w:pPr>
              <w:pStyle w:val="TAL"/>
              <w:rPr>
                <w:sz w:val="16"/>
                <w:szCs w:val="16"/>
              </w:rPr>
            </w:pPr>
            <w:r>
              <w:rPr>
                <w:sz w:val="16"/>
                <w:szCs w:val="16"/>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60B26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A810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862460" w14:textId="77777777" w:rsidR="006B2D02" w:rsidRPr="006626F7" w:rsidRDefault="006B2D02" w:rsidP="00914E0C">
            <w:pPr>
              <w:pStyle w:val="TAL"/>
              <w:rPr>
                <w:bCs/>
                <w:snapToGrid w:val="0"/>
                <w:sz w:val="16"/>
              </w:rPr>
            </w:pPr>
            <w:r w:rsidRPr="006626F7">
              <w:rPr>
                <w:bCs/>
                <w:snapToGrid w:val="0"/>
                <w:sz w:val="16"/>
              </w:rPr>
              <w:t>5GMM cause value #76 mapped to a different 5GMM cause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2E5EE0" w14:textId="77777777" w:rsidR="006B2D02" w:rsidRDefault="006B2D02" w:rsidP="00914E0C">
            <w:pPr>
              <w:pStyle w:val="TAL"/>
              <w:rPr>
                <w:bCs/>
                <w:snapToGrid w:val="0"/>
                <w:sz w:val="16"/>
              </w:rPr>
            </w:pPr>
            <w:r w:rsidRPr="00300196">
              <w:rPr>
                <w:bCs/>
                <w:snapToGrid w:val="0"/>
                <w:sz w:val="16"/>
              </w:rPr>
              <w:t>16.6.0</w:t>
            </w:r>
          </w:p>
        </w:tc>
      </w:tr>
      <w:tr w:rsidR="006B2D02" w:rsidRPr="00CE30F4" w14:paraId="5DF02A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E34E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4FFDA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C29596"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F14B85" w14:textId="77777777" w:rsidR="006B2D02" w:rsidRDefault="006B2D02" w:rsidP="00914E0C">
            <w:pPr>
              <w:pStyle w:val="TAL"/>
              <w:rPr>
                <w:sz w:val="16"/>
                <w:szCs w:val="16"/>
              </w:rPr>
            </w:pPr>
            <w:r>
              <w:rPr>
                <w:sz w:val="16"/>
                <w:szCs w:val="16"/>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B17B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F99E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471D1F" w14:textId="77777777" w:rsidR="006B2D02" w:rsidRPr="006626F7" w:rsidRDefault="006B2D02" w:rsidP="00914E0C">
            <w:pPr>
              <w:pStyle w:val="TAL"/>
              <w:rPr>
                <w:bCs/>
                <w:snapToGrid w:val="0"/>
                <w:sz w:val="16"/>
              </w:rPr>
            </w:pPr>
            <w:r w:rsidRPr="006626F7">
              <w:rPr>
                <w:bCs/>
                <w:snapToGrid w:val="0"/>
                <w:sz w:val="16"/>
              </w:rPr>
              <w:t>EAB not applicable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34DC31" w14:textId="77777777" w:rsidR="006B2D02" w:rsidRDefault="006B2D02" w:rsidP="00914E0C">
            <w:pPr>
              <w:pStyle w:val="TAL"/>
              <w:rPr>
                <w:bCs/>
                <w:snapToGrid w:val="0"/>
                <w:sz w:val="16"/>
              </w:rPr>
            </w:pPr>
            <w:r w:rsidRPr="00300196">
              <w:rPr>
                <w:bCs/>
                <w:snapToGrid w:val="0"/>
                <w:sz w:val="16"/>
              </w:rPr>
              <w:t>16.6.0</w:t>
            </w:r>
          </w:p>
        </w:tc>
      </w:tr>
      <w:tr w:rsidR="006B2D02" w:rsidRPr="00CE30F4" w14:paraId="6A5394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AC5B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71047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C4CEB3" w14:textId="77777777" w:rsidR="006B2D02" w:rsidRPr="002A3552" w:rsidRDefault="006B2D02" w:rsidP="00914E0C">
            <w:pPr>
              <w:pStyle w:val="TAC"/>
              <w:ind w:left="284" w:hanging="284"/>
              <w:rPr>
                <w:sz w:val="16"/>
                <w:lang w:eastAsia="en-GB"/>
              </w:rPr>
            </w:pPr>
            <w:r w:rsidRPr="0020231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3A8CE8" w14:textId="77777777" w:rsidR="006B2D02" w:rsidRDefault="006B2D02" w:rsidP="00914E0C">
            <w:pPr>
              <w:pStyle w:val="TAL"/>
              <w:rPr>
                <w:sz w:val="16"/>
                <w:szCs w:val="16"/>
              </w:rPr>
            </w:pPr>
            <w:r>
              <w:rPr>
                <w:sz w:val="16"/>
                <w:szCs w:val="16"/>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7EF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E0A0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7B352E" w14:textId="77777777" w:rsidR="006B2D02" w:rsidRPr="006626F7" w:rsidRDefault="006B2D02" w:rsidP="00914E0C">
            <w:pPr>
              <w:pStyle w:val="TAL"/>
              <w:rPr>
                <w:bCs/>
                <w:snapToGrid w:val="0"/>
                <w:sz w:val="16"/>
              </w:rPr>
            </w:pPr>
            <w:r w:rsidRPr="006626F7">
              <w:rPr>
                <w:bCs/>
                <w:snapToGrid w:val="0"/>
                <w:sz w:val="16"/>
              </w:rPr>
              <w:t>T3245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41341" w14:textId="77777777" w:rsidR="006B2D02" w:rsidRDefault="006B2D02" w:rsidP="00914E0C">
            <w:pPr>
              <w:pStyle w:val="TAL"/>
              <w:rPr>
                <w:bCs/>
                <w:snapToGrid w:val="0"/>
                <w:sz w:val="16"/>
              </w:rPr>
            </w:pPr>
            <w:r w:rsidRPr="00300196">
              <w:rPr>
                <w:bCs/>
                <w:snapToGrid w:val="0"/>
                <w:sz w:val="16"/>
              </w:rPr>
              <w:t>16.6.0</w:t>
            </w:r>
          </w:p>
        </w:tc>
      </w:tr>
      <w:tr w:rsidR="006B2D02" w:rsidRPr="00CE30F4" w14:paraId="1223B5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2D4A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7A5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55F827" w14:textId="77777777" w:rsidR="006B2D02" w:rsidRPr="00202317" w:rsidRDefault="006B2D02" w:rsidP="00914E0C">
            <w:pPr>
              <w:pStyle w:val="TAC"/>
              <w:ind w:left="284" w:hanging="284"/>
              <w:rPr>
                <w:sz w:val="16"/>
                <w:lang w:eastAsia="en-GB"/>
              </w:rPr>
            </w:pPr>
            <w:r w:rsidRPr="003E329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1DD1DF" w14:textId="77777777" w:rsidR="006B2D02" w:rsidRDefault="006B2D02" w:rsidP="00914E0C">
            <w:pPr>
              <w:pStyle w:val="TAL"/>
              <w:rPr>
                <w:sz w:val="16"/>
                <w:szCs w:val="16"/>
              </w:rPr>
            </w:pPr>
            <w:r>
              <w:rPr>
                <w:sz w:val="16"/>
                <w:szCs w:val="16"/>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952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BB10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86A315" w14:textId="77777777" w:rsidR="006B2D02" w:rsidRPr="006626F7" w:rsidRDefault="006B2D02" w:rsidP="00914E0C">
            <w:pPr>
              <w:pStyle w:val="TAL"/>
              <w:rPr>
                <w:bCs/>
                <w:snapToGrid w:val="0"/>
                <w:sz w:val="16"/>
              </w:rPr>
            </w:pPr>
            <w:r w:rsidRPr="006626F7">
              <w:rPr>
                <w:bCs/>
                <w:snapToGrid w:val="0"/>
                <w:sz w:val="16"/>
              </w:rPr>
              <w:t>Handling of back-off due to 5GSM cause value #27 "missing or unknown DNN" by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B1DD0" w14:textId="77777777" w:rsidR="006B2D02" w:rsidRDefault="006B2D02" w:rsidP="00914E0C">
            <w:pPr>
              <w:pStyle w:val="TAL"/>
              <w:rPr>
                <w:bCs/>
                <w:snapToGrid w:val="0"/>
                <w:sz w:val="16"/>
              </w:rPr>
            </w:pPr>
            <w:r w:rsidRPr="00300196">
              <w:rPr>
                <w:bCs/>
                <w:snapToGrid w:val="0"/>
                <w:sz w:val="16"/>
              </w:rPr>
              <w:t>16.6.0</w:t>
            </w:r>
          </w:p>
        </w:tc>
      </w:tr>
      <w:tr w:rsidR="006B2D02" w:rsidRPr="00CE30F4" w14:paraId="46B00C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2D32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6AD91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17B028" w14:textId="77777777" w:rsidR="006B2D02" w:rsidRPr="003E3297" w:rsidRDefault="006B2D02" w:rsidP="00914E0C">
            <w:pPr>
              <w:pStyle w:val="TAC"/>
              <w:ind w:left="284" w:hanging="284"/>
              <w:rPr>
                <w:sz w:val="16"/>
                <w:lang w:eastAsia="en-GB"/>
              </w:rPr>
            </w:pPr>
            <w:r w:rsidRPr="00981005">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CDD616" w14:textId="77777777" w:rsidR="006B2D02" w:rsidRDefault="006B2D02" w:rsidP="00914E0C">
            <w:pPr>
              <w:pStyle w:val="TAL"/>
              <w:rPr>
                <w:sz w:val="16"/>
                <w:szCs w:val="16"/>
              </w:rPr>
            </w:pPr>
            <w:r>
              <w:rPr>
                <w:sz w:val="16"/>
                <w:szCs w:val="16"/>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9ABE8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8BB4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96B290" w14:textId="77777777" w:rsidR="006B2D02" w:rsidRPr="006626F7" w:rsidRDefault="006B2D02" w:rsidP="00914E0C">
            <w:pPr>
              <w:pStyle w:val="TAL"/>
              <w:rPr>
                <w:bCs/>
                <w:snapToGrid w:val="0"/>
                <w:sz w:val="16"/>
              </w:rPr>
            </w:pPr>
            <w:r w:rsidRPr="006626F7">
              <w:rPr>
                <w:bCs/>
                <w:snapToGrid w:val="0"/>
                <w:sz w:val="16"/>
              </w:rPr>
              <w:t>Handing of QoS errors in E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D11C9" w14:textId="77777777" w:rsidR="006B2D02" w:rsidRDefault="006B2D02" w:rsidP="00914E0C">
            <w:pPr>
              <w:pStyle w:val="TAL"/>
              <w:rPr>
                <w:bCs/>
                <w:snapToGrid w:val="0"/>
                <w:sz w:val="16"/>
              </w:rPr>
            </w:pPr>
            <w:r w:rsidRPr="00300196">
              <w:rPr>
                <w:bCs/>
                <w:snapToGrid w:val="0"/>
                <w:sz w:val="16"/>
              </w:rPr>
              <w:t>16.6.0</w:t>
            </w:r>
          </w:p>
        </w:tc>
      </w:tr>
      <w:tr w:rsidR="006B2D02" w:rsidRPr="00CE30F4" w14:paraId="7C5F6A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925C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5B8B2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F53540" w14:textId="77777777" w:rsidR="006B2D02" w:rsidRPr="00981005" w:rsidRDefault="006B2D02" w:rsidP="00914E0C">
            <w:pPr>
              <w:pStyle w:val="TAC"/>
              <w:ind w:left="284" w:hanging="284"/>
              <w:rPr>
                <w:sz w:val="16"/>
                <w:lang w:eastAsia="en-GB"/>
              </w:rPr>
            </w:pPr>
            <w:r w:rsidRPr="000E2400">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089DEF" w14:textId="77777777" w:rsidR="006B2D02" w:rsidRDefault="006B2D02" w:rsidP="00914E0C">
            <w:pPr>
              <w:pStyle w:val="TAL"/>
              <w:rPr>
                <w:sz w:val="16"/>
                <w:szCs w:val="16"/>
              </w:rPr>
            </w:pPr>
            <w:r>
              <w:rPr>
                <w:sz w:val="16"/>
                <w:szCs w:val="16"/>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FB0D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4F17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3F6781" w14:textId="77777777" w:rsidR="006B2D02" w:rsidRPr="006626F7" w:rsidRDefault="006B2D02" w:rsidP="00914E0C">
            <w:pPr>
              <w:pStyle w:val="TAL"/>
              <w:rPr>
                <w:bCs/>
                <w:snapToGrid w:val="0"/>
                <w:sz w:val="16"/>
              </w:rPr>
            </w:pPr>
            <w:r w:rsidRPr="006626F7">
              <w:rPr>
                <w:bCs/>
                <w:snapToGrid w:val="0"/>
                <w:sz w:val="16"/>
              </w:rPr>
              <w:t>Delete unimplementable QoS operations in ESM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72A637" w14:textId="77777777" w:rsidR="006B2D02" w:rsidRDefault="006B2D02" w:rsidP="00914E0C">
            <w:pPr>
              <w:pStyle w:val="TAL"/>
              <w:rPr>
                <w:bCs/>
                <w:snapToGrid w:val="0"/>
                <w:sz w:val="16"/>
              </w:rPr>
            </w:pPr>
            <w:r w:rsidRPr="00300196">
              <w:rPr>
                <w:bCs/>
                <w:snapToGrid w:val="0"/>
                <w:sz w:val="16"/>
              </w:rPr>
              <w:t>16.6.0</w:t>
            </w:r>
          </w:p>
        </w:tc>
      </w:tr>
      <w:tr w:rsidR="006B2D02" w:rsidRPr="00CE30F4" w14:paraId="3A4A52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432F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A32D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27B559" w14:textId="77777777" w:rsidR="006B2D02" w:rsidRPr="000E2400" w:rsidRDefault="006B2D02" w:rsidP="00914E0C">
            <w:pPr>
              <w:pStyle w:val="TAC"/>
              <w:ind w:left="284" w:hanging="284"/>
              <w:rPr>
                <w:sz w:val="16"/>
                <w:lang w:eastAsia="en-GB"/>
              </w:rPr>
            </w:pPr>
            <w:r w:rsidRPr="0074707F">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64F5E3" w14:textId="77777777" w:rsidR="006B2D02" w:rsidRDefault="006B2D02" w:rsidP="00914E0C">
            <w:pPr>
              <w:pStyle w:val="TAL"/>
              <w:rPr>
                <w:sz w:val="16"/>
                <w:szCs w:val="16"/>
              </w:rPr>
            </w:pPr>
            <w:r>
              <w:rPr>
                <w:sz w:val="16"/>
                <w:szCs w:val="16"/>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3A0E8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4B73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9EEE1B" w14:textId="77777777" w:rsidR="006B2D02" w:rsidRPr="006626F7" w:rsidRDefault="006B2D02" w:rsidP="00914E0C">
            <w:pPr>
              <w:pStyle w:val="TAL"/>
              <w:rPr>
                <w:bCs/>
                <w:snapToGrid w:val="0"/>
                <w:sz w:val="16"/>
              </w:rPr>
            </w:pPr>
            <w:r w:rsidRPr="006626F7">
              <w:rPr>
                <w:bCs/>
                <w:snapToGrid w:val="0"/>
                <w:sz w:val="16"/>
              </w:rPr>
              <w:t>Packet filter identifier setting when requesting new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2151C3" w14:textId="77777777" w:rsidR="006B2D02" w:rsidRDefault="006B2D02" w:rsidP="00914E0C">
            <w:pPr>
              <w:pStyle w:val="TAL"/>
              <w:rPr>
                <w:bCs/>
                <w:snapToGrid w:val="0"/>
                <w:sz w:val="16"/>
              </w:rPr>
            </w:pPr>
            <w:r w:rsidRPr="00300196">
              <w:rPr>
                <w:bCs/>
                <w:snapToGrid w:val="0"/>
                <w:sz w:val="16"/>
              </w:rPr>
              <w:t>16.6.0</w:t>
            </w:r>
          </w:p>
        </w:tc>
      </w:tr>
      <w:tr w:rsidR="006B2D02" w:rsidRPr="00CE30F4" w14:paraId="57CCD2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A76A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E65B1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40DE84" w14:textId="77777777" w:rsidR="006B2D02" w:rsidRPr="0074707F" w:rsidRDefault="006B2D02" w:rsidP="00914E0C">
            <w:pPr>
              <w:pStyle w:val="TAC"/>
              <w:ind w:left="284" w:hanging="284"/>
              <w:rPr>
                <w:sz w:val="16"/>
                <w:lang w:eastAsia="en-GB"/>
              </w:rPr>
            </w:pPr>
            <w:r w:rsidRPr="00581C0B">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A5361D" w14:textId="77777777" w:rsidR="006B2D02" w:rsidRDefault="006B2D02" w:rsidP="00914E0C">
            <w:pPr>
              <w:pStyle w:val="TAL"/>
              <w:rPr>
                <w:sz w:val="16"/>
                <w:szCs w:val="16"/>
              </w:rPr>
            </w:pPr>
            <w:r>
              <w:rPr>
                <w:sz w:val="16"/>
                <w:szCs w:val="16"/>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9A6F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262C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754AB6" w14:textId="77777777" w:rsidR="006B2D02" w:rsidRPr="006626F7" w:rsidRDefault="006B2D02" w:rsidP="00914E0C">
            <w:pPr>
              <w:pStyle w:val="TAL"/>
              <w:rPr>
                <w:bCs/>
                <w:snapToGrid w:val="0"/>
                <w:sz w:val="16"/>
              </w:rPr>
            </w:pPr>
            <w:r w:rsidRPr="006626F7">
              <w:rPr>
                <w:bCs/>
                <w:snapToGrid w:val="0"/>
                <w:sz w:val="16"/>
              </w:rPr>
              <w:t>Update of the timers table for 5GS session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C00D58" w14:textId="77777777" w:rsidR="006B2D02" w:rsidRDefault="006B2D02" w:rsidP="00914E0C">
            <w:pPr>
              <w:pStyle w:val="TAL"/>
              <w:rPr>
                <w:bCs/>
                <w:snapToGrid w:val="0"/>
                <w:sz w:val="16"/>
              </w:rPr>
            </w:pPr>
            <w:r w:rsidRPr="00300196">
              <w:rPr>
                <w:bCs/>
                <w:snapToGrid w:val="0"/>
                <w:sz w:val="16"/>
              </w:rPr>
              <w:t>16.6.0</w:t>
            </w:r>
          </w:p>
        </w:tc>
      </w:tr>
      <w:tr w:rsidR="006B2D02" w:rsidRPr="00CE30F4" w14:paraId="2E7DFF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1D6C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B90B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C2E96" w14:textId="77777777" w:rsidR="006B2D02" w:rsidRPr="00581C0B" w:rsidRDefault="006B2D02" w:rsidP="00914E0C">
            <w:pPr>
              <w:pStyle w:val="TAC"/>
              <w:ind w:left="284" w:hanging="284"/>
              <w:rPr>
                <w:sz w:val="16"/>
                <w:lang w:eastAsia="en-GB"/>
              </w:rPr>
            </w:pPr>
            <w:r w:rsidRPr="003F1D23">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640B02" w14:textId="77777777" w:rsidR="006B2D02" w:rsidRDefault="006B2D02" w:rsidP="00914E0C">
            <w:pPr>
              <w:pStyle w:val="TAL"/>
              <w:rPr>
                <w:sz w:val="16"/>
                <w:szCs w:val="16"/>
              </w:rPr>
            </w:pPr>
            <w:r>
              <w:rPr>
                <w:sz w:val="16"/>
                <w:szCs w:val="16"/>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70F6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E623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F1A93C" w14:textId="77777777" w:rsidR="006B2D02" w:rsidRPr="006626F7" w:rsidRDefault="006B2D02" w:rsidP="00914E0C">
            <w:pPr>
              <w:pStyle w:val="TAL"/>
              <w:rPr>
                <w:bCs/>
                <w:snapToGrid w:val="0"/>
                <w:sz w:val="16"/>
              </w:rPr>
            </w:pPr>
            <w:r w:rsidRPr="006626F7">
              <w:rPr>
                <w:bCs/>
                <w:snapToGrid w:val="0"/>
                <w:sz w:val="16"/>
              </w:rPr>
              <w:t>Infinite De-registration attem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F6433B" w14:textId="77777777" w:rsidR="006B2D02" w:rsidRDefault="006B2D02" w:rsidP="00914E0C">
            <w:pPr>
              <w:pStyle w:val="TAL"/>
              <w:rPr>
                <w:bCs/>
                <w:snapToGrid w:val="0"/>
                <w:sz w:val="16"/>
              </w:rPr>
            </w:pPr>
            <w:r w:rsidRPr="00300196">
              <w:rPr>
                <w:bCs/>
                <w:snapToGrid w:val="0"/>
                <w:sz w:val="16"/>
              </w:rPr>
              <w:t>16.6.0</w:t>
            </w:r>
          </w:p>
        </w:tc>
      </w:tr>
      <w:tr w:rsidR="006B2D02" w:rsidRPr="00CE30F4" w14:paraId="7BEBCB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FE63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F054A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EB6D3E" w14:textId="77777777" w:rsidR="006B2D02" w:rsidRPr="003F1D23" w:rsidRDefault="006B2D02" w:rsidP="00914E0C">
            <w:pPr>
              <w:pStyle w:val="TAC"/>
              <w:ind w:left="284" w:hanging="284"/>
              <w:rPr>
                <w:sz w:val="16"/>
                <w:lang w:eastAsia="en-GB"/>
              </w:rPr>
            </w:pPr>
            <w:r w:rsidRPr="003F1D23">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CACBAC" w14:textId="77777777" w:rsidR="006B2D02" w:rsidRDefault="006B2D02" w:rsidP="00914E0C">
            <w:pPr>
              <w:pStyle w:val="TAL"/>
              <w:rPr>
                <w:sz w:val="16"/>
                <w:szCs w:val="16"/>
              </w:rPr>
            </w:pPr>
            <w:r>
              <w:rPr>
                <w:sz w:val="16"/>
                <w:szCs w:val="16"/>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F471C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CE5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D4D05" w14:textId="77777777" w:rsidR="006B2D02" w:rsidRPr="006626F7" w:rsidRDefault="006B2D02" w:rsidP="00914E0C">
            <w:pPr>
              <w:pStyle w:val="TAL"/>
              <w:rPr>
                <w:bCs/>
                <w:snapToGrid w:val="0"/>
                <w:sz w:val="16"/>
              </w:rPr>
            </w:pPr>
            <w:r w:rsidRPr="006626F7">
              <w:rPr>
                <w:bCs/>
                <w:snapToGrid w:val="0"/>
                <w:sz w:val="16"/>
              </w:rPr>
              <w:t>Define “emergency services” for Control plane service type in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706BFF" w14:textId="77777777" w:rsidR="006B2D02" w:rsidRDefault="006B2D02" w:rsidP="00914E0C">
            <w:pPr>
              <w:pStyle w:val="TAL"/>
              <w:rPr>
                <w:bCs/>
                <w:snapToGrid w:val="0"/>
                <w:sz w:val="16"/>
              </w:rPr>
            </w:pPr>
            <w:r w:rsidRPr="00300196">
              <w:rPr>
                <w:bCs/>
                <w:snapToGrid w:val="0"/>
                <w:sz w:val="16"/>
              </w:rPr>
              <w:t>16.6.0</w:t>
            </w:r>
          </w:p>
        </w:tc>
      </w:tr>
      <w:tr w:rsidR="006B2D02" w:rsidRPr="00CE30F4" w14:paraId="47F606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84B3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99B05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0E6752" w14:textId="77777777" w:rsidR="006B2D02" w:rsidRPr="003F1D23" w:rsidRDefault="006B2D02" w:rsidP="00914E0C">
            <w:pPr>
              <w:pStyle w:val="TAC"/>
              <w:ind w:left="284" w:hanging="284"/>
              <w:rPr>
                <w:sz w:val="16"/>
                <w:lang w:eastAsia="en-GB"/>
              </w:rPr>
            </w:pPr>
            <w:r>
              <w:rPr>
                <w:sz w:val="16"/>
                <w:lang w:eastAsia="en-GB"/>
              </w:rPr>
              <w:t>CP-202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EA8B4" w14:textId="77777777" w:rsidR="006B2D02" w:rsidRDefault="006B2D02" w:rsidP="00914E0C">
            <w:pPr>
              <w:pStyle w:val="TAL"/>
              <w:rPr>
                <w:sz w:val="16"/>
                <w:szCs w:val="16"/>
              </w:rPr>
            </w:pPr>
            <w:r>
              <w:rPr>
                <w:sz w:val="16"/>
                <w:szCs w:val="16"/>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ADB3C"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7938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6A3D33" w14:textId="77777777" w:rsidR="006B2D02" w:rsidRPr="006626F7" w:rsidRDefault="006B2D02" w:rsidP="00914E0C">
            <w:pPr>
              <w:pStyle w:val="TAL"/>
              <w:rPr>
                <w:bCs/>
                <w:snapToGrid w:val="0"/>
                <w:sz w:val="16"/>
              </w:rPr>
            </w:pPr>
            <w:r w:rsidRPr="006626F7">
              <w:rPr>
                <w:bCs/>
                <w:snapToGrid w:val="0"/>
                <w:sz w:val="16"/>
              </w:rPr>
              <w:t>Type of the N5GC indication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A9BC1" w14:textId="77777777" w:rsidR="006B2D02" w:rsidRDefault="006B2D02" w:rsidP="00914E0C">
            <w:pPr>
              <w:pStyle w:val="TAL"/>
              <w:rPr>
                <w:bCs/>
                <w:snapToGrid w:val="0"/>
                <w:sz w:val="16"/>
              </w:rPr>
            </w:pPr>
            <w:r w:rsidRPr="00300196">
              <w:rPr>
                <w:bCs/>
                <w:snapToGrid w:val="0"/>
                <w:sz w:val="16"/>
              </w:rPr>
              <w:t>16.6.0</w:t>
            </w:r>
          </w:p>
        </w:tc>
      </w:tr>
      <w:tr w:rsidR="006B2D02" w:rsidRPr="00CE30F4" w14:paraId="1061E6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23EA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D9610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6B5E3F" w14:textId="77777777" w:rsidR="006B2D02" w:rsidRPr="003F1D23" w:rsidRDefault="006B2D02" w:rsidP="00914E0C">
            <w:pPr>
              <w:pStyle w:val="TAC"/>
              <w:ind w:left="284" w:hanging="284"/>
              <w:rPr>
                <w:sz w:val="16"/>
                <w:lang w:eastAsia="en-GB"/>
              </w:rPr>
            </w:pPr>
            <w:r w:rsidRPr="000C2223">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0B6C87" w14:textId="77777777" w:rsidR="006B2D02" w:rsidRDefault="006B2D02" w:rsidP="00914E0C">
            <w:pPr>
              <w:pStyle w:val="TAL"/>
              <w:rPr>
                <w:sz w:val="16"/>
                <w:szCs w:val="16"/>
              </w:rPr>
            </w:pPr>
            <w:r>
              <w:rPr>
                <w:sz w:val="16"/>
                <w:szCs w:val="16"/>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4F687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6837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9F39F" w14:textId="77777777" w:rsidR="006B2D02" w:rsidRPr="006626F7" w:rsidRDefault="006B2D02" w:rsidP="00914E0C">
            <w:pPr>
              <w:pStyle w:val="TAL"/>
              <w:rPr>
                <w:bCs/>
                <w:snapToGrid w:val="0"/>
                <w:sz w:val="16"/>
              </w:rPr>
            </w:pPr>
            <w:r w:rsidRPr="006626F7">
              <w:rPr>
                <w:bCs/>
                <w:snapToGrid w:val="0"/>
                <w:sz w:val="16"/>
              </w:rPr>
              <w:t>Clarification of conditions which the rejected NSSAI for the failed or revoked NSSAA is de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A3E3AB" w14:textId="77777777" w:rsidR="006B2D02" w:rsidRDefault="006B2D02" w:rsidP="00914E0C">
            <w:pPr>
              <w:pStyle w:val="TAL"/>
              <w:rPr>
                <w:bCs/>
                <w:snapToGrid w:val="0"/>
                <w:sz w:val="16"/>
              </w:rPr>
            </w:pPr>
            <w:r w:rsidRPr="00300196">
              <w:rPr>
                <w:bCs/>
                <w:snapToGrid w:val="0"/>
                <w:sz w:val="16"/>
              </w:rPr>
              <w:t>16.6.0</w:t>
            </w:r>
          </w:p>
        </w:tc>
      </w:tr>
      <w:tr w:rsidR="006B2D02" w:rsidRPr="00CE30F4" w14:paraId="0D927B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1D08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0884C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AD509" w14:textId="77777777" w:rsidR="006B2D02" w:rsidRPr="000C2223" w:rsidRDefault="006B2D02" w:rsidP="00914E0C">
            <w:pPr>
              <w:pStyle w:val="TAC"/>
              <w:ind w:left="284" w:hanging="284"/>
              <w:rPr>
                <w:sz w:val="16"/>
                <w:lang w:eastAsia="en-GB"/>
              </w:rPr>
            </w:pPr>
            <w:r w:rsidRPr="00B13BF8">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2B6ECC" w14:textId="77777777" w:rsidR="006B2D02" w:rsidRDefault="006B2D02" w:rsidP="00914E0C">
            <w:pPr>
              <w:pStyle w:val="TAL"/>
              <w:rPr>
                <w:sz w:val="16"/>
                <w:szCs w:val="16"/>
              </w:rPr>
            </w:pPr>
            <w:r>
              <w:rPr>
                <w:sz w:val="16"/>
                <w:szCs w:val="16"/>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6484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4E85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5CFB2C" w14:textId="77777777" w:rsidR="006B2D02" w:rsidRPr="006626F7" w:rsidRDefault="006B2D02" w:rsidP="00914E0C">
            <w:pPr>
              <w:pStyle w:val="TAL"/>
              <w:rPr>
                <w:bCs/>
                <w:snapToGrid w:val="0"/>
                <w:sz w:val="16"/>
              </w:rPr>
            </w:pPr>
            <w:r w:rsidRPr="006626F7">
              <w:rPr>
                <w:bCs/>
                <w:snapToGrid w:val="0"/>
                <w:sz w:val="16"/>
              </w:rPr>
              <w:t>T3525 clarification for UE configured with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C87CD" w14:textId="77777777" w:rsidR="006B2D02" w:rsidRDefault="006B2D02" w:rsidP="00914E0C">
            <w:pPr>
              <w:pStyle w:val="TAL"/>
              <w:rPr>
                <w:bCs/>
                <w:snapToGrid w:val="0"/>
                <w:sz w:val="16"/>
              </w:rPr>
            </w:pPr>
            <w:r w:rsidRPr="00300196">
              <w:rPr>
                <w:bCs/>
                <w:snapToGrid w:val="0"/>
                <w:sz w:val="16"/>
              </w:rPr>
              <w:t>16.6.0</w:t>
            </w:r>
          </w:p>
        </w:tc>
      </w:tr>
      <w:tr w:rsidR="006B2D02" w:rsidRPr="00CE30F4" w14:paraId="3E536A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99720F"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993F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6F82B7" w14:textId="77777777" w:rsidR="006B2D02" w:rsidRPr="00B13BF8" w:rsidRDefault="006B2D02" w:rsidP="00914E0C">
            <w:pPr>
              <w:pStyle w:val="TAC"/>
              <w:ind w:left="284" w:hanging="284"/>
              <w:rPr>
                <w:sz w:val="16"/>
                <w:lang w:eastAsia="en-GB"/>
              </w:rPr>
            </w:pPr>
            <w:r w:rsidRPr="00B13BF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F68198" w14:textId="77777777" w:rsidR="006B2D02" w:rsidRDefault="006B2D02" w:rsidP="00914E0C">
            <w:pPr>
              <w:pStyle w:val="TAL"/>
              <w:rPr>
                <w:sz w:val="16"/>
                <w:szCs w:val="16"/>
              </w:rPr>
            </w:pPr>
            <w:r>
              <w:rPr>
                <w:sz w:val="16"/>
                <w:szCs w:val="16"/>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679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F6DF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E520A5" w14:textId="77777777" w:rsidR="006B2D02" w:rsidRPr="006626F7" w:rsidRDefault="006B2D02" w:rsidP="00914E0C">
            <w:pPr>
              <w:pStyle w:val="TAL"/>
              <w:rPr>
                <w:bCs/>
                <w:snapToGrid w:val="0"/>
                <w:sz w:val="16"/>
              </w:rPr>
            </w:pPr>
            <w:r w:rsidRPr="006626F7">
              <w:rPr>
                <w:bCs/>
                <w:snapToGrid w:val="0"/>
                <w:sz w:val="16"/>
              </w:rPr>
              <w:t>Clarification to the usage of last visited registered TAI in SNPN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225CEB" w14:textId="77777777" w:rsidR="006B2D02" w:rsidRDefault="006B2D02" w:rsidP="00914E0C">
            <w:pPr>
              <w:pStyle w:val="TAL"/>
              <w:rPr>
                <w:bCs/>
                <w:snapToGrid w:val="0"/>
                <w:sz w:val="16"/>
              </w:rPr>
            </w:pPr>
            <w:r w:rsidRPr="00300196">
              <w:rPr>
                <w:bCs/>
                <w:snapToGrid w:val="0"/>
                <w:sz w:val="16"/>
              </w:rPr>
              <w:t>16.6.0</w:t>
            </w:r>
          </w:p>
        </w:tc>
      </w:tr>
      <w:tr w:rsidR="006B2D02" w:rsidRPr="00CE30F4" w14:paraId="20F5A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2F2E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CC7DD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3EA8F" w14:textId="77777777" w:rsidR="006B2D02" w:rsidRPr="00B13BF8"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4A40CB" w14:textId="77777777" w:rsidR="006B2D02" w:rsidRDefault="006B2D02" w:rsidP="00914E0C">
            <w:pPr>
              <w:pStyle w:val="TAL"/>
              <w:rPr>
                <w:sz w:val="16"/>
                <w:szCs w:val="16"/>
              </w:rPr>
            </w:pPr>
            <w:r>
              <w:rPr>
                <w:sz w:val="16"/>
                <w:szCs w:val="16"/>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4AB9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6FB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FEE44B" w14:textId="77777777" w:rsidR="006B2D02" w:rsidRPr="006626F7" w:rsidRDefault="006B2D02" w:rsidP="00914E0C">
            <w:pPr>
              <w:pStyle w:val="TAL"/>
              <w:rPr>
                <w:bCs/>
                <w:snapToGrid w:val="0"/>
                <w:sz w:val="16"/>
              </w:rPr>
            </w:pPr>
            <w:r w:rsidRPr="006626F7">
              <w:rPr>
                <w:bCs/>
                <w:snapToGrid w:val="0"/>
                <w:sz w:val="16"/>
              </w:rPr>
              <w:t>Minimum length of "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88BE34" w14:textId="77777777" w:rsidR="006B2D02" w:rsidRDefault="006B2D02" w:rsidP="00914E0C">
            <w:pPr>
              <w:pStyle w:val="TAL"/>
              <w:rPr>
                <w:bCs/>
                <w:snapToGrid w:val="0"/>
                <w:sz w:val="16"/>
              </w:rPr>
            </w:pPr>
            <w:r w:rsidRPr="00300196">
              <w:rPr>
                <w:bCs/>
                <w:snapToGrid w:val="0"/>
                <w:sz w:val="16"/>
              </w:rPr>
              <w:t>16.6.0</w:t>
            </w:r>
          </w:p>
        </w:tc>
      </w:tr>
      <w:tr w:rsidR="006B2D02" w:rsidRPr="00CE30F4" w14:paraId="09DC56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C9AA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5599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1A27A1" w14:textId="77777777" w:rsidR="006B2D02" w:rsidRPr="002C60D4" w:rsidRDefault="006B2D02" w:rsidP="00914E0C">
            <w:pPr>
              <w:pStyle w:val="TAC"/>
              <w:ind w:left="284" w:hanging="284"/>
              <w:rPr>
                <w:sz w:val="16"/>
                <w:lang w:eastAsia="en-GB"/>
              </w:rPr>
            </w:pPr>
            <w:r>
              <w:rPr>
                <w:sz w:val="16"/>
                <w:lang w:eastAsia="en-GB"/>
              </w:rPr>
              <w:t>CP-2022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6F3369" w14:textId="77777777" w:rsidR="006B2D02" w:rsidRDefault="006B2D02" w:rsidP="00914E0C">
            <w:pPr>
              <w:pStyle w:val="TAL"/>
              <w:rPr>
                <w:sz w:val="16"/>
                <w:szCs w:val="16"/>
              </w:rPr>
            </w:pPr>
            <w:r>
              <w:rPr>
                <w:sz w:val="16"/>
                <w:szCs w:val="16"/>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440E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09A3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97C5C" w14:textId="77777777" w:rsidR="006B2D02" w:rsidRPr="006626F7" w:rsidRDefault="006B2D02" w:rsidP="00914E0C">
            <w:pPr>
              <w:pStyle w:val="TAL"/>
              <w:rPr>
                <w:bCs/>
                <w:snapToGrid w:val="0"/>
                <w:sz w:val="16"/>
              </w:rPr>
            </w:pPr>
            <w:r w:rsidRPr="006626F7">
              <w:rPr>
                <w:bCs/>
                <w:snapToGrid w:val="0"/>
                <w:sz w:val="16"/>
              </w:rPr>
              <w:t xml:space="preserve">Resolution of editor’s notes on the handling of timers T3484 and T3585 when the UE provided no S-NSSAI during PDU session establish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B4BDA6" w14:textId="77777777" w:rsidR="006B2D02" w:rsidRDefault="006B2D02" w:rsidP="00914E0C">
            <w:pPr>
              <w:pStyle w:val="TAL"/>
              <w:rPr>
                <w:bCs/>
                <w:snapToGrid w:val="0"/>
                <w:sz w:val="16"/>
              </w:rPr>
            </w:pPr>
            <w:r w:rsidRPr="00300196">
              <w:rPr>
                <w:bCs/>
                <w:snapToGrid w:val="0"/>
                <w:sz w:val="16"/>
              </w:rPr>
              <w:t>16.6.0</w:t>
            </w:r>
          </w:p>
        </w:tc>
      </w:tr>
      <w:tr w:rsidR="006B2D02" w:rsidRPr="00CE30F4" w14:paraId="487081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30A7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1626D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DCE03E" w14:textId="77777777" w:rsidR="006B2D02" w:rsidRPr="002C60D4"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939825" w14:textId="77777777" w:rsidR="006B2D02" w:rsidRDefault="006B2D02" w:rsidP="00914E0C">
            <w:pPr>
              <w:pStyle w:val="TAL"/>
              <w:rPr>
                <w:sz w:val="16"/>
                <w:szCs w:val="16"/>
              </w:rPr>
            </w:pPr>
            <w:r>
              <w:rPr>
                <w:sz w:val="16"/>
                <w:szCs w:val="16"/>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0936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6335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1798D6" w14:textId="77777777" w:rsidR="006B2D02" w:rsidRPr="006626F7" w:rsidRDefault="006B2D02" w:rsidP="00914E0C">
            <w:pPr>
              <w:pStyle w:val="TAL"/>
              <w:rPr>
                <w:bCs/>
                <w:snapToGrid w:val="0"/>
                <w:sz w:val="16"/>
              </w:rPr>
            </w:pPr>
            <w:r w:rsidRPr="006626F7">
              <w:rPr>
                <w:bCs/>
                <w:snapToGrid w:val="0"/>
                <w:sz w:val="16"/>
              </w:rPr>
              <w:t>Handling of timers T3484 and T3585 received with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F3352" w14:textId="77777777" w:rsidR="006B2D02" w:rsidRDefault="006B2D02" w:rsidP="00914E0C">
            <w:pPr>
              <w:pStyle w:val="TAL"/>
              <w:rPr>
                <w:bCs/>
                <w:snapToGrid w:val="0"/>
                <w:sz w:val="16"/>
              </w:rPr>
            </w:pPr>
            <w:r w:rsidRPr="00300196">
              <w:rPr>
                <w:bCs/>
                <w:snapToGrid w:val="0"/>
                <w:sz w:val="16"/>
              </w:rPr>
              <w:t>16.6.0</w:t>
            </w:r>
          </w:p>
        </w:tc>
      </w:tr>
      <w:tr w:rsidR="006B2D02" w:rsidRPr="00CE30F4" w14:paraId="7A7655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A5AE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EE201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51F9D4" w14:textId="77777777" w:rsidR="006B2D02" w:rsidRPr="002C60D4"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EA344D" w14:textId="77777777" w:rsidR="006B2D02" w:rsidRDefault="006B2D02" w:rsidP="00914E0C">
            <w:pPr>
              <w:pStyle w:val="TAL"/>
              <w:rPr>
                <w:sz w:val="16"/>
                <w:szCs w:val="16"/>
              </w:rPr>
            </w:pPr>
            <w:r>
              <w:rPr>
                <w:sz w:val="16"/>
                <w:szCs w:val="16"/>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5323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C4ED7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D75EAD" w14:textId="77777777" w:rsidR="006B2D02" w:rsidRPr="006626F7" w:rsidRDefault="006B2D02" w:rsidP="00914E0C">
            <w:pPr>
              <w:pStyle w:val="TAL"/>
              <w:rPr>
                <w:bCs/>
                <w:snapToGrid w:val="0"/>
                <w:sz w:val="16"/>
              </w:rPr>
            </w:pPr>
            <w:r w:rsidRPr="006626F7">
              <w:rPr>
                <w:bCs/>
                <w:snapToGrid w:val="0"/>
                <w:sz w:val="16"/>
              </w:rPr>
              <w:t>Allowed NSSAI assignment based on default subscrib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57E844" w14:textId="77777777" w:rsidR="006B2D02" w:rsidRDefault="006B2D02" w:rsidP="00914E0C">
            <w:pPr>
              <w:pStyle w:val="TAL"/>
              <w:rPr>
                <w:bCs/>
                <w:snapToGrid w:val="0"/>
                <w:sz w:val="16"/>
              </w:rPr>
            </w:pPr>
            <w:r w:rsidRPr="00300196">
              <w:rPr>
                <w:bCs/>
                <w:snapToGrid w:val="0"/>
                <w:sz w:val="16"/>
              </w:rPr>
              <w:t>16.6.0</w:t>
            </w:r>
          </w:p>
        </w:tc>
      </w:tr>
      <w:tr w:rsidR="006B2D02" w:rsidRPr="00CE30F4" w14:paraId="432845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0EB8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7DF3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4B775B" w14:textId="77777777" w:rsidR="006B2D02" w:rsidRPr="002C60D4" w:rsidRDefault="006B2D02" w:rsidP="00914E0C">
            <w:pPr>
              <w:pStyle w:val="TAC"/>
              <w:ind w:left="284" w:hanging="284"/>
              <w:rPr>
                <w:sz w:val="16"/>
                <w:lang w:eastAsia="en-GB"/>
              </w:rPr>
            </w:pPr>
            <w:r w:rsidRPr="002C60D4">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2EBC3F" w14:textId="77777777" w:rsidR="006B2D02" w:rsidRDefault="006B2D02" w:rsidP="00914E0C">
            <w:pPr>
              <w:pStyle w:val="TAL"/>
              <w:rPr>
                <w:sz w:val="16"/>
                <w:szCs w:val="16"/>
              </w:rPr>
            </w:pPr>
            <w:r>
              <w:rPr>
                <w:sz w:val="16"/>
                <w:szCs w:val="16"/>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F87CB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5BC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9EAEDB" w14:textId="77777777" w:rsidR="006B2D02" w:rsidRPr="006626F7" w:rsidRDefault="006B2D02" w:rsidP="00914E0C">
            <w:pPr>
              <w:pStyle w:val="TAL"/>
              <w:rPr>
                <w:bCs/>
                <w:snapToGrid w:val="0"/>
                <w:sz w:val="16"/>
              </w:rPr>
            </w:pPr>
            <w:r w:rsidRPr="006626F7">
              <w:rPr>
                <w:bCs/>
                <w:snapToGrid w:val="0"/>
                <w:sz w:val="16"/>
              </w:rPr>
              <w:t>Retry restriction for NB-IoT UEs due to out of tariff pack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A6C6E0" w14:textId="77777777" w:rsidR="006B2D02" w:rsidRDefault="006B2D02" w:rsidP="00914E0C">
            <w:pPr>
              <w:pStyle w:val="TAL"/>
              <w:rPr>
                <w:bCs/>
                <w:snapToGrid w:val="0"/>
                <w:sz w:val="16"/>
              </w:rPr>
            </w:pPr>
            <w:r w:rsidRPr="00300196">
              <w:rPr>
                <w:bCs/>
                <w:snapToGrid w:val="0"/>
                <w:sz w:val="16"/>
              </w:rPr>
              <w:t>16.6.0</w:t>
            </w:r>
          </w:p>
        </w:tc>
      </w:tr>
      <w:tr w:rsidR="006B2D02" w:rsidRPr="00CE30F4" w14:paraId="0AC1FB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F66A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126AD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88C7F" w14:textId="77777777" w:rsidR="006B2D02" w:rsidRPr="002C60D4" w:rsidRDefault="006B2D02" w:rsidP="00914E0C">
            <w:pPr>
              <w:pStyle w:val="TAC"/>
              <w:ind w:left="284" w:hanging="284"/>
              <w:rPr>
                <w:sz w:val="16"/>
                <w:lang w:eastAsia="en-GB"/>
              </w:rPr>
            </w:pPr>
            <w:r w:rsidRPr="00B16F1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2C34C" w14:textId="77777777" w:rsidR="006B2D02" w:rsidRDefault="006B2D02" w:rsidP="00914E0C">
            <w:pPr>
              <w:pStyle w:val="TAL"/>
              <w:rPr>
                <w:sz w:val="16"/>
                <w:szCs w:val="16"/>
              </w:rPr>
            </w:pPr>
            <w:r>
              <w:rPr>
                <w:sz w:val="16"/>
                <w:szCs w:val="16"/>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B084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AA6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6E7FE2" w14:textId="77777777" w:rsidR="006B2D02" w:rsidRPr="006626F7" w:rsidRDefault="006B2D02" w:rsidP="00914E0C">
            <w:pPr>
              <w:pStyle w:val="TAL"/>
              <w:rPr>
                <w:bCs/>
                <w:snapToGrid w:val="0"/>
                <w:sz w:val="16"/>
              </w:rPr>
            </w:pPr>
            <w:r w:rsidRPr="006626F7">
              <w:rPr>
                <w:bCs/>
                <w:snapToGrid w:val="0"/>
                <w:sz w:val="16"/>
              </w:rPr>
              <w:t>Default subcribed S-NSSAIs for re-NSSAA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2CB8FF" w14:textId="77777777" w:rsidR="006B2D02" w:rsidRDefault="006B2D02" w:rsidP="00914E0C">
            <w:pPr>
              <w:pStyle w:val="TAL"/>
              <w:rPr>
                <w:bCs/>
                <w:snapToGrid w:val="0"/>
                <w:sz w:val="16"/>
              </w:rPr>
            </w:pPr>
            <w:r w:rsidRPr="00300196">
              <w:rPr>
                <w:bCs/>
                <w:snapToGrid w:val="0"/>
                <w:sz w:val="16"/>
              </w:rPr>
              <w:t>16.6.0</w:t>
            </w:r>
          </w:p>
        </w:tc>
      </w:tr>
      <w:tr w:rsidR="006B2D02" w:rsidRPr="00CE30F4" w14:paraId="4F7440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600B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5BE5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535431" w14:textId="77777777" w:rsidR="006B2D02" w:rsidRPr="00B16F16" w:rsidRDefault="006B2D02" w:rsidP="00914E0C">
            <w:pPr>
              <w:pStyle w:val="TAC"/>
              <w:ind w:left="284" w:hanging="284"/>
              <w:rPr>
                <w:sz w:val="16"/>
                <w:lang w:eastAsia="en-GB"/>
              </w:rPr>
            </w:pPr>
            <w:r w:rsidRPr="00B16F1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D18DB4" w14:textId="77777777" w:rsidR="006B2D02" w:rsidRDefault="006B2D02" w:rsidP="00914E0C">
            <w:pPr>
              <w:pStyle w:val="TAL"/>
              <w:rPr>
                <w:sz w:val="16"/>
                <w:szCs w:val="16"/>
              </w:rPr>
            </w:pPr>
            <w:r>
              <w:rPr>
                <w:sz w:val="16"/>
                <w:szCs w:val="16"/>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60B2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57C6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76EBBA" w14:textId="77777777" w:rsidR="006B2D02" w:rsidRPr="006626F7" w:rsidRDefault="006B2D02" w:rsidP="00914E0C">
            <w:pPr>
              <w:pStyle w:val="TAL"/>
              <w:rPr>
                <w:bCs/>
                <w:snapToGrid w:val="0"/>
                <w:sz w:val="16"/>
              </w:rPr>
            </w:pPr>
            <w:r w:rsidRPr="006626F7">
              <w:rPr>
                <w:bCs/>
                <w:snapToGrid w:val="0"/>
                <w:sz w:val="16"/>
              </w:rPr>
              <w:t>Deleting pending NSSAI when moving to 4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3E2DEA" w14:textId="77777777" w:rsidR="006B2D02" w:rsidRDefault="006B2D02" w:rsidP="00914E0C">
            <w:pPr>
              <w:pStyle w:val="TAL"/>
              <w:rPr>
                <w:bCs/>
                <w:snapToGrid w:val="0"/>
                <w:sz w:val="16"/>
              </w:rPr>
            </w:pPr>
            <w:r w:rsidRPr="00300196">
              <w:rPr>
                <w:bCs/>
                <w:snapToGrid w:val="0"/>
                <w:sz w:val="16"/>
              </w:rPr>
              <w:t>16.6.0</w:t>
            </w:r>
          </w:p>
        </w:tc>
      </w:tr>
      <w:tr w:rsidR="006B2D02" w:rsidRPr="00CE30F4" w14:paraId="0C7FFB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8B2A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1B7BA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628EBA"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0A5B18" w14:textId="77777777" w:rsidR="006B2D02" w:rsidRDefault="006B2D02" w:rsidP="00914E0C">
            <w:pPr>
              <w:pStyle w:val="TAL"/>
              <w:rPr>
                <w:sz w:val="16"/>
                <w:szCs w:val="16"/>
              </w:rPr>
            </w:pPr>
            <w:r>
              <w:rPr>
                <w:sz w:val="16"/>
                <w:szCs w:val="16"/>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5ACA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CCF2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7C7006" w14:textId="77777777" w:rsidR="006B2D02" w:rsidRPr="006626F7" w:rsidRDefault="006B2D02" w:rsidP="00914E0C">
            <w:pPr>
              <w:pStyle w:val="TAL"/>
              <w:rPr>
                <w:bCs/>
                <w:snapToGrid w:val="0"/>
                <w:sz w:val="16"/>
              </w:rPr>
            </w:pPr>
            <w:r w:rsidRPr="006626F7">
              <w:rPr>
                <w:bCs/>
                <w:snapToGrid w:val="0"/>
                <w:sz w:val="16"/>
              </w:rPr>
              <w:t>Correction on QoS parameter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E273C3" w14:textId="77777777" w:rsidR="006B2D02" w:rsidRDefault="006B2D02" w:rsidP="00914E0C">
            <w:pPr>
              <w:pStyle w:val="TAL"/>
              <w:rPr>
                <w:bCs/>
                <w:snapToGrid w:val="0"/>
                <w:sz w:val="16"/>
              </w:rPr>
            </w:pPr>
            <w:r w:rsidRPr="00300196">
              <w:rPr>
                <w:bCs/>
                <w:snapToGrid w:val="0"/>
                <w:sz w:val="16"/>
              </w:rPr>
              <w:t>16.6.0</w:t>
            </w:r>
          </w:p>
        </w:tc>
      </w:tr>
      <w:tr w:rsidR="006B2D02" w:rsidRPr="00CE30F4" w14:paraId="61DA3E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CDE05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23FDD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CDD63B"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A066F5" w14:textId="77777777" w:rsidR="006B2D02" w:rsidRDefault="006B2D02" w:rsidP="00914E0C">
            <w:pPr>
              <w:pStyle w:val="TAL"/>
              <w:rPr>
                <w:sz w:val="16"/>
                <w:szCs w:val="16"/>
              </w:rPr>
            </w:pPr>
            <w:r>
              <w:rPr>
                <w:sz w:val="16"/>
                <w:szCs w:val="16"/>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9A907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A4AE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D95177" w14:textId="77777777" w:rsidR="006B2D02" w:rsidRPr="006626F7" w:rsidRDefault="006B2D02" w:rsidP="00914E0C">
            <w:pPr>
              <w:pStyle w:val="TAL"/>
              <w:rPr>
                <w:bCs/>
                <w:snapToGrid w:val="0"/>
                <w:sz w:val="16"/>
              </w:rPr>
            </w:pPr>
            <w:r w:rsidRPr="006626F7">
              <w:rPr>
                <w:bCs/>
                <w:snapToGrid w:val="0"/>
                <w:sz w:val="16"/>
              </w:rPr>
              <w:t>Handling of T3520 in AUTH REJ</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6EEF6" w14:textId="77777777" w:rsidR="006B2D02" w:rsidRDefault="006B2D02" w:rsidP="00914E0C">
            <w:pPr>
              <w:pStyle w:val="TAL"/>
              <w:rPr>
                <w:bCs/>
                <w:snapToGrid w:val="0"/>
                <w:sz w:val="16"/>
              </w:rPr>
            </w:pPr>
            <w:r w:rsidRPr="00300196">
              <w:rPr>
                <w:bCs/>
                <w:snapToGrid w:val="0"/>
                <w:sz w:val="16"/>
              </w:rPr>
              <w:t>16.6.0</w:t>
            </w:r>
          </w:p>
        </w:tc>
      </w:tr>
      <w:tr w:rsidR="006B2D02" w:rsidRPr="00CE30F4" w14:paraId="616043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BDED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F03DE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830342"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20D411" w14:textId="77777777" w:rsidR="006B2D02" w:rsidRDefault="006B2D02" w:rsidP="00914E0C">
            <w:pPr>
              <w:pStyle w:val="TAL"/>
              <w:rPr>
                <w:sz w:val="16"/>
                <w:szCs w:val="16"/>
              </w:rPr>
            </w:pPr>
            <w:r>
              <w:rPr>
                <w:sz w:val="16"/>
                <w:szCs w:val="16"/>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468E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8CF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5C89BB" w14:textId="77777777" w:rsidR="006B2D02" w:rsidRPr="006626F7" w:rsidRDefault="006B2D02" w:rsidP="00914E0C">
            <w:pPr>
              <w:pStyle w:val="TAL"/>
              <w:rPr>
                <w:bCs/>
                <w:snapToGrid w:val="0"/>
                <w:sz w:val="16"/>
              </w:rPr>
            </w:pPr>
            <w:r w:rsidRPr="006626F7">
              <w:rPr>
                <w:bCs/>
                <w:snapToGrid w:val="0"/>
                <w:sz w:val="16"/>
              </w:rPr>
              <w:t>Correction that service reject is received not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1C9A82" w14:textId="77777777" w:rsidR="006B2D02" w:rsidRDefault="006B2D02" w:rsidP="00914E0C">
            <w:pPr>
              <w:pStyle w:val="TAL"/>
              <w:rPr>
                <w:bCs/>
                <w:snapToGrid w:val="0"/>
                <w:sz w:val="16"/>
              </w:rPr>
            </w:pPr>
            <w:r w:rsidRPr="00300196">
              <w:rPr>
                <w:bCs/>
                <w:snapToGrid w:val="0"/>
                <w:sz w:val="16"/>
              </w:rPr>
              <w:t>16.6.0</w:t>
            </w:r>
          </w:p>
        </w:tc>
      </w:tr>
      <w:tr w:rsidR="006B2D02" w:rsidRPr="00CE30F4" w14:paraId="06E030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36F5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D237B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F3CCC"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C1A21" w14:textId="77777777" w:rsidR="006B2D02" w:rsidRDefault="006B2D02" w:rsidP="00914E0C">
            <w:pPr>
              <w:pStyle w:val="TAL"/>
              <w:rPr>
                <w:sz w:val="16"/>
                <w:szCs w:val="16"/>
              </w:rPr>
            </w:pPr>
            <w:r>
              <w:rPr>
                <w:sz w:val="16"/>
                <w:szCs w:val="16"/>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32A6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F41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47AA6" w14:textId="77777777" w:rsidR="006B2D02" w:rsidRPr="006626F7" w:rsidRDefault="006B2D02" w:rsidP="00914E0C">
            <w:pPr>
              <w:pStyle w:val="TAL"/>
              <w:rPr>
                <w:bCs/>
                <w:snapToGrid w:val="0"/>
                <w:sz w:val="16"/>
              </w:rPr>
            </w:pPr>
            <w:r w:rsidRPr="006626F7">
              <w:rPr>
                <w:bCs/>
                <w:snapToGrid w:val="0"/>
                <w:sz w:val="16"/>
              </w:rPr>
              <w:t>Correction to implementation of CR229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51EC39" w14:textId="77777777" w:rsidR="006B2D02" w:rsidRDefault="006B2D02" w:rsidP="00914E0C">
            <w:pPr>
              <w:pStyle w:val="TAL"/>
              <w:rPr>
                <w:bCs/>
                <w:snapToGrid w:val="0"/>
                <w:sz w:val="16"/>
              </w:rPr>
            </w:pPr>
            <w:r w:rsidRPr="00300196">
              <w:rPr>
                <w:bCs/>
                <w:snapToGrid w:val="0"/>
                <w:sz w:val="16"/>
              </w:rPr>
              <w:t>16.6.0</w:t>
            </w:r>
          </w:p>
        </w:tc>
      </w:tr>
      <w:tr w:rsidR="006B2D02" w:rsidRPr="00CE30F4" w14:paraId="5E5748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6318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5E9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ACB8B7"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37091D" w14:textId="77777777" w:rsidR="006B2D02" w:rsidRDefault="006B2D02" w:rsidP="00914E0C">
            <w:pPr>
              <w:pStyle w:val="TAL"/>
              <w:rPr>
                <w:sz w:val="16"/>
                <w:szCs w:val="16"/>
              </w:rPr>
            </w:pPr>
            <w:r>
              <w:rPr>
                <w:sz w:val="16"/>
                <w:szCs w:val="16"/>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586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D4D6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2A39D2" w14:textId="77777777" w:rsidR="006B2D02" w:rsidRPr="006626F7" w:rsidRDefault="006B2D02" w:rsidP="00914E0C">
            <w:pPr>
              <w:pStyle w:val="TAL"/>
              <w:rPr>
                <w:bCs/>
                <w:snapToGrid w:val="0"/>
                <w:sz w:val="16"/>
              </w:rPr>
            </w:pPr>
            <w:r w:rsidRPr="006626F7">
              <w:rPr>
                <w:bCs/>
                <w:snapToGrid w:val="0"/>
                <w:sz w:val="16"/>
              </w:rPr>
              <w:t>Correction to the implementation of CR098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F8F839" w14:textId="77777777" w:rsidR="006B2D02" w:rsidRDefault="006B2D02" w:rsidP="00914E0C">
            <w:pPr>
              <w:pStyle w:val="TAL"/>
              <w:rPr>
                <w:bCs/>
                <w:snapToGrid w:val="0"/>
                <w:sz w:val="16"/>
              </w:rPr>
            </w:pPr>
            <w:r w:rsidRPr="00300196">
              <w:rPr>
                <w:bCs/>
                <w:snapToGrid w:val="0"/>
                <w:sz w:val="16"/>
              </w:rPr>
              <w:t>16.6.0</w:t>
            </w:r>
          </w:p>
        </w:tc>
      </w:tr>
      <w:tr w:rsidR="006B2D02" w:rsidRPr="00CE30F4" w14:paraId="22395A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1328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7CCEE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19FD35" w14:textId="77777777" w:rsidR="006B2D02" w:rsidRPr="00B16F16" w:rsidRDefault="006B2D02" w:rsidP="00914E0C">
            <w:pPr>
              <w:pStyle w:val="TAC"/>
              <w:ind w:left="284" w:hanging="284"/>
              <w:rPr>
                <w:sz w:val="16"/>
                <w:lang w:eastAsia="en-GB"/>
              </w:rPr>
            </w:pPr>
            <w:r w:rsidRPr="00B16F16">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13C82C" w14:textId="77777777" w:rsidR="006B2D02" w:rsidRDefault="006B2D02" w:rsidP="00914E0C">
            <w:pPr>
              <w:pStyle w:val="TAL"/>
              <w:rPr>
                <w:sz w:val="16"/>
                <w:szCs w:val="16"/>
              </w:rPr>
            </w:pPr>
            <w:r>
              <w:rPr>
                <w:sz w:val="16"/>
                <w:szCs w:val="16"/>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F32BB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E186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EE7669" w14:textId="77777777" w:rsidR="006B2D02" w:rsidRPr="006626F7" w:rsidRDefault="006B2D02" w:rsidP="00914E0C">
            <w:pPr>
              <w:pStyle w:val="TAL"/>
              <w:rPr>
                <w:bCs/>
                <w:snapToGrid w:val="0"/>
                <w:sz w:val="16"/>
              </w:rPr>
            </w:pPr>
            <w:r w:rsidRPr="006626F7">
              <w:rPr>
                <w:bCs/>
                <w:snapToGrid w:val="0"/>
                <w:sz w:val="16"/>
              </w:rPr>
              <w:t>Fix of Timer T3448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41752F" w14:textId="77777777" w:rsidR="006B2D02" w:rsidRDefault="006B2D02" w:rsidP="00914E0C">
            <w:pPr>
              <w:pStyle w:val="TAL"/>
              <w:rPr>
                <w:bCs/>
                <w:snapToGrid w:val="0"/>
                <w:sz w:val="16"/>
              </w:rPr>
            </w:pPr>
            <w:r w:rsidRPr="00300196">
              <w:rPr>
                <w:bCs/>
                <w:snapToGrid w:val="0"/>
                <w:sz w:val="16"/>
              </w:rPr>
              <w:t>16.6.0</w:t>
            </w:r>
          </w:p>
        </w:tc>
      </w:tr>
      <w:tr w:rsidR="006B2D02" w:rsidRPr="00CE30F4" w14:paraId="6569A1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4447F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8A62C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FBD956" w14:textId="77777777" w:rsidR="006B2D02" w:rsidRPr="00B16F16" w:rsidRDefault="006B2D02" w:rsidP="00914E0C">
            <w:pPr>
              <w:pStyle w:val="TAC"/>
              <w:ind w:left="284" w:hanging="284"/>
              <w:rPr>
                <w:sz w:val="16"/>
                <w:lang w:eastAsia="en-GB"/>
              </w:rPr>
            </w:pPr>
            <w:r w:rsidRPr="00B16F16">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D93CE" w14:textId="77777777" w:rsidR="006B2D02" w:rsidRDefault="006B2D02" w:rsidP="00914E0C">
            <w:pPr>
              <w:pStyle w:val="TAL"/>
              <w:rPr>
                <w:sz w:val="16"/>
                <w:szCs w:val="16"/>
              </w:rPr>
            </w:pPr>
            <w:r>
              <w:rPr>
                <w:sz w:val="16"/>
                <w:szCs w:val="16"/>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C1E5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1443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7BB2AD" w14:textId="77777777" w:rsidR="006B2D02" w:rsidRPr="006626F7" w:rsidRDefault="006B2D02" w:rsidP="00914E0C">
            <w:pPr>
              <w:pStyle w:val="TAL"/>
              <w:rPr>
                <w:bCs/>
                <w:snapToGrid w:val="0"/>
                <w:sz w:val="16"/>
              </w:rPr>
            </w:pPr>
            <w:r w:rsidRPr="006626F7">
              <w:rPr>
                <w:bCs/>
                <w:snapToGrid w:val="0"/>
                <w:sz w:val="16"/>
              </w:rPr>
              <w:t>Clarification on TWIF acting on behalf of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825E55" w14:textId="77777777" w:rsidR="006B2D02" w:rsidRDefault="006B2D02" w:rsidP="00914E0C">
            <w:pPr>
              <w:pStyle w:val="TAL"/>
              <w:rPr>
                <w:bCs/>
                <w:snapToGrid w:val="0"/>
                <w:sz w:val="16"/>
              </w:rPr>
            </w:pPr>
            <w:r w:rsidRPr="00300196">
              <w:rPr>
                <w:bCs/>
                <w:snapToGrid w:val="0"/>
                <w:sz w:val="16"/>
              </w:rPr>
              <w:t>16.6.0</w:t>
            </w:r>
          </w:p>
        </w:tc>
      </w:tr>
      <w:tr w:rsidR="006B2D02" w:rsidRPr="00CE30F4" w14:paraId="547664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D9FD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CA2D5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3B00FB" w14:textId="77777777" w:rsidR="006B2D02" w:rsidRPr="00B16F16" w:rsidRDefault="006B2D02" w:rsidP="00914E0C">
            <w:pPr>
              <w:pStyle w:val="TAC"/>
              <w:ind w:left="284" w:hanging="284"/>
              <w:rPr>
                <w:sz w:val="16"/>
                <w:lang w:eastAsia="en-GB"/>
              </w:rPr>
            </w:pPr>
            <w:r>
              <w:rPr>
                <w:sz w:val="16"/>
                <w:lang w:eastAsia="en-GB"/>
              </w:rPr>
              <w:t>CP-20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A17FDE" w14:textId="77777777" w:rsidR="006B2D02" w:rsidRDefault="006B2D02" w:rsidP="00914E0C">
            <w:pPr>
              <w:pStyle w:val="TAL"/>
              <w:rPr>
                <w:sz w:val="16"/>
                <w:szCs w:val="16"/>
              </w:rPr>
            </w:pPr>
            <w:r>
              <w:rPr>
                <w:sz w:val="16"/>
                <w:szCs w:val="16"/>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323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693DA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7036A5" w14:textId="77777777" w:rsidR="006B2D02" w:rsidRPr="006626F7" w:rsidRDefault="006B2D02" w:rsidP="00914E0C">
            <w:pPr>
              <w:pStyle w:val="TAL"/>
              <w:rPr>
                <w:bCs/>
                <w:snapToGrid w:val="0"/>
                <w:sz w:val="16"/>
              </w:rPr>
            </w:pPr>
            <w:r w:rsidRPr="006626F7">
              <w:rPr>
                <w:bCs/>
                <w:snapToGrid w:val="0"/>
                <w:sz w:val="16"/>
              </w:rPr>
              <w:t>AMF including CAG information list in rejec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ED2A22" w14:textId="77777777" w:rsidR="006B2D02" w:rsidRDefault="006B2D02" w:rsidP="00914E0C">
            <w:pPr>
              <w:pStyle w:val="TAL"/>
              <w:rPr>
                <w:bCs/>
                <w:snapToGrid w:val="0"/>
                <w:sz w:val="16"/>
              </w:rPr>
            </w:pPr>
            <w:r w:rsidRPr="00300196">
              <w:rPr>
                <w:bCs/>
                <w:snapToGrid w:val="0"/>
                <w:sz w:val="16"/>
              </w:rPr>
              <w:t>16.6.0</w:t>
            </w:r>
          </w:p>
        </w:tc>
      </w:tr>
      <w:tr w:rsidR="006B2D02" w:rsidRPr="00CE30F4" w14:paraId="3F7817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B1A0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237FD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EB9B57" w14:textId="77777777" w:rsidR="006B2D02" w:rsidRDefault="006B2D02" w:rsidP="00914E0C">
            <w:pPr>
              <w:pStyle w:val="TAC"/>
              <w:ind w:left="284" w:hanging="284"/>
              <w:rPr>
                <w:sz w:val="16"/>
                <w:lang w:eastAsia="en-GB"/>
              </w:rPr>
            </w:pPr>
            <w:r>
              <w:rPr>
                <w:sz w:val="16"/>
                <w:lang w:eastAsia="en-GB"/>
              </w:rPr>
              <w:t>CP-20222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B342B5" w14:textId="77777777" w:rsidR="006B2D02" w:rsidRDefault="006B2D02" w:rsidP="00914E0C">
            <w:pPr>
              <w:pStyle w:val="TAL"/>
              <w:rPr>
                <w:sz w:val="16"/>
                <w:szCs w:val="16"/>
              </w:rPr>
            </w:pPr>
            <w:r>
              <w:rPr>
                <w:sz w:val="16"/>
                <w:szCs w:val="16"/>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12D50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8314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BC43D4" w14:textId="77777777" w:rsidR="006B2D02" w:rsidRPr="006626F7" w:rsidRDefault="006B2D02" w:rsidP="00914E0C">
            <w:pPr>
              <w:pStyle w:val="TAL"/>
              <w:rPr>
                <w:bCs/>
                <w:snapToGrid w:val="0"/>
                <w:sz w:val="16"/>
              </w:rPr>
            </w:pPr>
            <w:r w:rsidRPr="006626F7">
              <w:rPr>
                <w:bCs/>
                <w:snapToGrid w:val="0"/>
                <w:sz w:val="16"/>
              </w:rPr>
              <w:t>Correction of the IEI of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82EAD7" w14:textId="77777777" w:rsidR="006B2D02" w:rsidRDefault="006B2D02" w:rsidP="00914E0C">
            <w:pPr>
              <w:pStyle w:val="TAL"/>
              <w:rPr>
                <w:bCs/>
                <w:snapToGrid w:val="0"/>
                <w:sz w:val="16"/>
              </w:rPr>
            </w:pPr>
            <w:r w:rsidRPr="00300196">
              <w:rPr>
                <w:bCs/>
                <w:snapToGrid w:val="0"/>
                <w:sz w:val="16"/>
              </w:rPr>
              <w:t>16.6.0</w:t>
            </w:r>
          </w:p>
        </w:tc>
      </w:tr>
      <w:tr w:rsidR="006B2D02" w:rsidRPr="00CE30F4" w14:paraId="4F59A6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076E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7E131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E7853" w14:textId="77777777" w:rsidR="006B2D02" w:rsidRDefault="006B2D02" w:rsidP="00914E0C">
            <w:pPr>
              <w:pStyle w:val="TAC"/>
              <w:ind w:left="284" w:hanging="284"/>
              <w:rPr>
                <w:sz w:val="16"/>
                <w:lang w:eastAsia="en-GB"/>
              </w:rPr>
            </w:pPr>
            <w:r w:rsidRPr="00873B74">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4AD961" w14:textId="77777777" w:rsidR="006B2D02" w:rsidRDefault="006B2D02" w:rsidP="00914E0C">
            <w:pPr>
              <w:pStyle w:val="TAL"/>
              <w:rPr>
                <w:sz w:val="16"/>
                <w:szCs w:val="16"/>
              </w:rPr>
            </w:pPr>
            <w:r>
              <w:rPr>
                <w:sz w:val="16"/>
                <w:szCs w:val="16"/>
              </w:rPr>
              <w:t>2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0DD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58F1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440E3E" w14:textId="77777777" w:rsidR="006B2D02" w:rsidRPr="006626F7" w:rsidRDefault="006B2D02" w:rsidP="00914E0C">
            <w:pPr>
              <w:pStyle w:val="TAL"/>
              <w:rPr>
                <w:bCs/>
                <w:snapToGrid w:val="0"/>
                <w:sz w:val="16"/>
              </w:rPr>
            </w:pPr>
            <w:r w:rsidRPr="006626F7">
              <w:rPr>
                <w:bCs/>
                <w:snapToGrid w:val="0"/>
                <w:sz w:val="16"/>
              </w:rPr>
              <w:t>5G-GUTI reallocation after resume from 5GMM-IDLE mode with suspend indication due to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E341A1" w14:textId="77777777" w:rsidR="006B2D02" w:rsidRPr="00300196" w:rsidRDefault="006B2D02" w:rsidP="00914E0C">
            <w:pPr>
              <w:pStyle w:val="TAL"/>
              <w:rPr>
                <w:bCs/>
                <w:snapToGrid w:val="0"/>
                <w:sz w:val="16"/>
              </w:rPr>
            </w:pPr>
            <w:r>
              <w:rPr>
                <w:bCs/>
                <w:snapToGrid w:val="0"/>
                <w:sz w:val="16"/>
              </w:rPr>
              <w:t>16.7.0</w:t>
            </w:r>
          </w:p>
        </w:tc>
      </w:tr>
      <w:tr w:rsidR="006B2D02" w:rsidRPr="00CE30F4" w14:paraId="74E93B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5284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C76B15"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63FA6B" w14:textId="77777777" w:rsidR="006B2D02" w:rsidRDefault="006B2D02" w:rsidP="00914E0C">
            <w:pPr>
              <w:pStyle w:val="TAC"/>
              <w:ind w:left="284" w:hanging="284"/>
              <w:rPr>
                <w:sz w:val="16"/>
                <w:lang w:eastAsia="en-GB"/>
              </w:rPr>
            </w:pPr>
            <w:r w:rsidRPr="00873B74">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8AA307" w14:textId="77777777" w:rsidR="006B2D02" w:rsidRDefault="006B2D02" w:rsidP="00914E0C">
            <w:pPr>
              <w:pStyle w:val="TAL"/>
              <w:rPr>
                <w:sz w:val="16"/>
                <w:szCs w:val="16"/>
              </w:rPr>
            </w:pPr>
            <w:r>
              <w:rPr>
                <w:sz w:val="16"/>
                <w:szCs w:val="16"/>
              </w:rPr>
              <w:t>2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D1A50"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072F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B9034E" w14:textId="77777777" w:rsidR="006B2D02" w:rsidRPr="006626F7" w:rsidRDefault="006B2D02" w:rsidP="00914E0C">
            <w:pPr>
              <w:pStyle w:val="TAL"/>
              <w:rPr>
                <w:bCs/>
                <w:snapToGrid w:val="0"/>
                <w:sz w:val="16"/>
              </w:rPr>
            </w:pPr>
            <w:r w:rsidRPr="006626F7">
              <w:rPr>
                <w:bCs/>
                <w:snapToGrid w:val="0"/>
                <w:sz w:val="16"/>
              </w:rPr>
              <w:t>Correction in allowed NSSAI and pending NSSAI handling upon receipt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08634"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4A3A6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9F699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1CC1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1FAE8D" w14:textId="77777777" w:rsidR="006B2D02" w:rsidRPr="00873B74" w:rsidRDefault="006B2D02" w:rsidP="00914E0C">
            <w:pPr>
              <w:pStyle w:val="TAC"/>
              <w:ind w:left="284" w:hanging="284"/>
              <w:rPr>
                <w:sz w:val="16"/>
                <w:lang w:eastAsia="en-GB"/>
              </w:rPr>
            </w:pPr>
            <w:r w:rsidRPr="00FD3E61">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783E65" w14:textId="77777777" w:rsidR="006B2D02" w:rsidRDefault="006B2D02" w:rsidP="00914E0C">
            <w:pPr>
              <w:pStyle w:val="TAL"/>
              <w:rPr>
                <w:sz w:val="16"/>
                <w:szCs w:val="16"/>
              </w:rPr>
            </w:pPr>
            <w:r>
              <w:rPr>
                <w:sz w:val="16"/>
                <w:szCs w:val="16"/>
              </w:rPr>
              <w:t>25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AD7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5182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1A7500" w14:textId="77777777" w:rsidR="006B2D02" w:rsidRPr="006626F7" w:rsidRDefault="006B2D02" w:rsidP="00914E0C">
            <w:pPr>
              <w:pStyle w:val="TAL"/>
              <w:rPr>
                <w:bCs/>
                <w:snapToGrid w:val="0"/>
                <w:sz w:val="16"/>
              </w:rPr>
            </w:pPr>
            <w:r w:rsidRPr="006626F7">
              <w:rPr>
                <w:bCs/>
                <w:snapToGrid w:val="0"/>
                <w:sz w:val="16"/>
              </w:rPr>
              <w:t>Rapporteur cleanup of editor's notes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078C71"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2D98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D4E2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CC9E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7B37B5" w14:textId="77777777" w:rsidR="006B2D02" w:rsidRPr="00FD3E61" w:rsidRDefault="006B2D02" w:rsidP="00914E0C">
            <w:pPr>
              <w:pStyle w:val="TAC"/>
              <w:ind w:left="284" w:hanging="284"/>
              <w:rPr>
                <w:sz w:val="16"/>
                <w:lang w:eastAsia="en-GB"/>
              </w:rPr>
            </w:pPr>
            <w:r w:rsidRPr="00FD3E61">
              <w:rPr>
                <w:sz w:val="16"/>
                <w:lang w:eastAsia="en-GB"/>
              </w:rPr>
              <w:t>CP-2032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14CD7B" w14:textId="77777777" w:rsidR="006B2D02" w:rsidRDefault="006B2D02" w:rsidP="00914E0C">
            <w:pPr>
              <w:pStyle w:val="TAL"/>
              <w:rPr>
                <w:sz w:val="16"/>
                <w:szCs w:val="16"/>
              </w:rPr>
            </w:pPr>
            <w:r>
              <w:rPr>
                <w:sz w:val="16"/>
                <w:szCs w:val="16"/>
              </w:rPr>
              <w:t>2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BC06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B0E54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5938B9" w14:textId="77777777" w:rsidR="006B2D02" w:rsidRPr="006626F7" w:rsidRDefault="006B2D02" w:rsidP="00914E0C">
            <w:pPr>
              <w:pStyle w:val="TAL"/>
              <w:rPr>
                <w:bCs/>
                <w:snapToGrid w:val="0"/>
                <w:sz w:val="16"/>
              </w:rPr>
            </w:pPr>
            <w:r w:rsidRPr="006626F7">
              <w:rPr>
                <w:bCs/>
                <w:snapToGrid w:val="0"/>
                <w:sz w:val="16"/>
              </w:rPr>
              <w:t>Correction to S-NSSAI based retry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E2002D"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C42A2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29A76"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2C8C05"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0445B4" w14:textId="77777777" w:rsidR="006B2D02" w:rsidRPr="00FD3E61" w:rsidRDefault="006B2D02" w:rsidP="00914E0C">
            <w:pPr>
              <w:pStyle w:val="TAC"/>
              <w:ind w:left="284" w:hanging="284"/>
              <w:rPr>
                <w:sz w:val="16"/>
                <w:lang w:eastAsia="en-GB"/>
              </w:rPr>
            </w:pPr>
            <w:r w:rsidRPr="00B16E91">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F2D279" w14:textId="77777777" w:rsidR="006B2D02" w:rsidRDefault="006B2D02" w:rsidP="00914E0C">
            <w:pPr>
              <w:pStyle w:val="TAL"/>
              <w:rPr>
                <w:sz w:val="16"/>
                <w:szCs w:val="16"/>
              </w:rPr>
            </w:pPr>
            <w:r>
              <w:rPr>
                <w:sz w:val="16"/>
                <w:szCs w:val="16"/>
              </w:rPr>
              <w:t>2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13BC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DE46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488B3" w14:textId="77777777" w:rsidR="006B2D02" w:rsidRPr="006626F7" w:rsidRDefault="006B2D02" w:rsidP="00914E0C">
            <w:pPr>
              <w:pStyle w:val="TAL"/>
              <w:rPr>
                <w:bCs/>
                <w:snapToGrid w:val="0"/>
                <w:sz w:val="16"/>
              </w:rPr>
            </w:pPr>
            <w:r w:rsidRPr="006626F7">
              <w:rPr>
                <w:bCs/>
                <w:snapToGrid w:val="0"/>
                <w:sz w:val="16"/>
              </w:rPr>
              <w:t>QoS parameter handling for the PDU session transfer between 3GPP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6CFD6B"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ED898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C5D67"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48047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E05771" w14:textId="77777777" w:rsidR="006B2D02" w:rsidRPr="00FD3E61" w:rsidRDefault="006B2D02" w:rsidP="00914E0C">
            <w:pPr>
              <w:pStyle w:val="TAC"/>
              <w:ind w:left="284" w:hanging="284"/>
              <w:rPr>
                <w:sz w:val="16"/>
                <w:lang w:eastAsia="en-GB"/>
              </w:rPr>
            </w:pPr>
            <w:r w:rsidRPr="00403270">
              <w:rPr>
                <w:sz w:val="16"/>
                <w:lang w:eastAsia="en-GB"/>
              </w:rPr>
              <w:t>CP-2032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8780D0" w14:textId="77777777" w:rsidR="006B2D02" w:rsidRDefault="006B2D02" w:rsidP="00914E0C">
            <w:pPr>
              <w:pStyle w:val="TAL"/>
              <w:rPr>
                <w:sz w:val="16"/>
                <w:szCs w:val="16"/>
              </w:rPr>
            </w:pPr>
            <w:r>
              <w:rPr>
                <w:sz w:val="16"/>
                <w:szCs w:val="16"/>
              </w:rPr>
              <w:t>2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581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2BD8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FA737" w14:textId="77777777" w:rsidR="006B2D02" w:rsidRPr="006626F7" w:rsidRDefault="006B2D02" w:rsidP="00914E0C">
            <w:pPr>
              <w:pStyle w:val="TAL"/>
              <w:rPr>
                <w:bCs/>
                <w:snapToGrid w:val="0"/>
                <w:sz w:val="16"/>
              </w:rPr>
            </w:pPr>
            <w:r w:rsidRPr="006626F7">
              <w:rPr>
                <w:bCs/>
                <w:snapToGrid w:val="0"/>
                <w:sz w:val="16"/>
              </w:rPr>
              <w:t>Alignment of User Plane Integrity Protection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5EA478"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EA5E2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9081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91773"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258B97" w14:textId="77777777" w:rsidR="006B2D02" w:rsidRPr="00403270"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690097"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48677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B51193"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FFEBB" w14:textId="77777777" w:rsidR="006B2D02" w:rsidRPr="006626F7"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8C2CF8"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62CB1B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318D6"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3CBBE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0292C5" w14:textId="77777777" w:rsidR="006B2D02" w:rsidRPr="00403270" w:rsidRDefault="006B2D02" w:rsidP="00914E0C">
            <w:pPr>
              <w:pStyle w:val="TAC"/>
              <w:ind w:left="284" w:hanging="284"/>
              <w:rPr>
                <w:sz w:val="16"/>
                <w:lang w:eastAsia="en-GB"/>
              </w:rPr>
            </w:pPr>
            <w:r w:rsidRPr="00403270">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C56C54" w14:textId="77777777" w:rsidR="006B2D02" w:rsidRDefault="006B2D02" w:rsidP="00914E0C">
            <w:pPr>
              <w:pStyle w:val="TAL"/>
              <w:rPr>
                <w:sz w:val="16"/>
                <w:szCs w:val="16"/>
              </w:rPr>
            </w:pPr>
            <w:r>
              <w:rPr>
                <w:sz w:val="16"/>
                <w:szCs w:val="16"/>
              </w:rPr>
              <w:t>2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9A76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839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B9C28B" w14:textId="77777777" w:rsidR="006B2D02" w:rsidRPr="006626F7" w:rsidRDefault="006B2D02" w:rsidP="00914E0C">
            <w:pPr>
              <w:pStyle w:val="TAL"/>
              <w:rPr>
                <w:bCs/>
                <w:snapToGrid w:val="0"/>
                <w:sz w:val="16"/>
              </w:rPr>
            </w:pPr>
            <w:r w:rsidRPr="006626F7">
              <w:rPr>
                <w:bCs/>
                <w:snapToGrid w:val="0"/>
                <w:sz w:val="16"/>
              </w:rPr>
              <w:t>Adding a missing "modification request" for the Request type IE dur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690400"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60D6D82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F0196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C42F1"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0D0F2" w14:textId="77777777" w:rsidR="006B2D02" w:rsidRPr="00403270" w:rsidRDefault="006B2D02" w:rsidP="00914E0C">
            <w:pPr>
              <w:pStyle w:val="TAC"/>
              <w:ind w:left="284" w:hanging="284"/>
              <w:rPr>
                <w:sz w:val="16"/>
                <w:lang w:eastAsia="en-GB"/>
              </w:rPr>
            </w:pPr>
            <w:r w:rsidRPr="00403270">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0CB300" w14:textId="77777777" w:rsidR="006B2D02" w:rsidRDefault="006B2D02" w:rsidP="00914E0C">
            <w:pPr>
              <w:pStyle w:val="TAL"/>
              <w:rPr>
                <w:sz w:val="16"/>
                <w:szCs w:val="16"/>
              </w:rPr>
            </w:pPr>
            <w:r>
              <w:rPr>
                <w:sz w:val="16"/>
                <w:szCs w:val="16"/>
              </w:rPr>
              <w:t>26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BCDB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506A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1C5691" w14:textId="77777777" w:rsidR="006B2D02" w:rsidRPr="006626F7" w:rsidRDefault="006B2D02" w:rsidP="00914E0C">
            <w:pPr>
              <w:pStyle w:val="TAL"/>
              <w:rPr>
                <w:bCs/>
                <w:snapToGrid w:val="0"/>
                <w:sz w:val="16"/>
              </w:rPr>
            </w:pPr>
            <w:r w:rsidRPr="006626F7">
              <w:rPr>
                <w:bCs/>
                <w:snapToGrid w:val="0"/>
                <w:sz w:val="16"/>
              </w:rPr>
              <w:t>NAS signalling connection release upon CAG information update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31B417"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71D6C6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E5AE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245DA"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1EB8A6" w14:textId="77777777" w:rsidR="006B2D02" w:rsidRPr="00403270" w:rsidRDefault="006B2D02" w:rsidP="00914E0C">
            <w:pPr>
              <w:pStyle w:val="TAC"/>
              <w:ind w:left="284" w:hanging="284"/>
              <w:rPr>
                <w:sz w:val="16"/>
                <w:lang w:eastAsia="en-GB"/>
              </w:rPr>
            </w:pPr>
            <w:r w:rsidRPr="00403270">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EAD32" w14:textId="77777777" w:rsidR="006B2D02" w:rsidRDefault="006B2D02" w:rsidP="00914E0C">
            <w:pPr>
              <w:pStyle w:val="TAL"/>
              <w:rPr>
                <w:sz w:val="16"/>
                <w:szCs w:val="16"/>
              </w:rPr>
            </w:pPr>
            <w:r>
              <w:rPr>
                <w:sz w:val="16"/>
                <w:szCs w:val="16"/>
              </w:rPr>
              <w:t>2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7186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20EF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8F1785" w14:textId="77777777" w:rsidR="006B2D02" w:rsidRPr="006626F7" w:rsidRDefault="006B2D02" w:rsidP="00914E0C">
            <w:pPr>
              <w:pStyle w:val="TAL"/>
              <w:rPr>
                <w:bCs/>
                <w:snapToGrid w:val="0"/>
                <w:sz w:val="16"/>
              </w:rPr>
            </w:pPr>
            <w:r w:rsidRPr="006626F7">
              <w:rPr>
                <w:bCs/>
                <w:snapToGrid w:val="0"/>
                <w:sz w:val="16"/>
              </w:rPr>
              <w:t>Timer value of active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86361E"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474ED8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9559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A685C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664AE0" w14:textId="77777777" w:rsidR="006B2D02" w:rsidRPr="00403270" w:rsidRDefault="006B2D02" w:rsidP="00914E0C">
            <w:pPr>
              <w:pStyle w:val="TAC"/>
              <w:ind w:left="284" w:hanging="284"/>
              <w:rPr>
                <w:sz w:val="16"/>
                <w:lang w:eastAsia="en-GB"/>
              </w:rPr>
            </w:pPr>
            <w:r w:rsidRPr="00354D5D">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5366B0" w14:textId="77777777" w:rsidR="006B2D02" w:rsidRDefault="006B2D02" w:rsidP="00914E0C">
            <w:pPr>
              <w:pStyle w:val="TAL"/>
              <w:rPr>
                <w:sz w:val="16"/>
                <w:szCs w:val="16"/>
              </w:rPr>
            </w:pPr>
            <w:r>
              <w:rPr>
                <w:sz w:val="16"/>
                <w:szCs w:val="16"/>
              </w:rPr>
              <w:t>2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75CC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CE4A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98460" w14:textId="77777777" w:rsidR="006B2D02" w:rsidRPr="006626F7" w:rsidRDefault="006B2D02" w:rsidP="00914E0C">
            <w:pPr>
              <w:pStyle w:val="TAL"/>
              <w:rPr>
                <w:bCs/>
                <w:snapToGrid w:val="0"/>
                <w:sz w:val="16"/>
              </w:rPr>
            </w:pPr>
            <w:r w:rsidRPr="006626F7">
              <w:rPr>
                <w:bCs/>
                <w:snapToGrid w:val="0"/>
                <w:sz w:val="16"/>
              </w:rPr>
              <w:t>Clarification on 2nd Leg PDU SESSION ESTABLISHMENT ACCEPT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F83D27"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A0B1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B9169"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628D6"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395C5B" w14:textId="77777777" w:rsidR="006B2D02" w:rsidRPr="00354D5D" w:rsidRDefault="006B2D02" w:rsidP="00914E0C">
            <w:pPr>
              <w:pStyle w:val="TAC"/>
              <w:ind w:left="284" w:hanging="284"/>
              <w:rPr>
                <w:sz w:val="16"/>
                <w:lang w:eastAsia="en-GB"/>
              </w:rPr>
            </w:pPr>
            <w:r w:rsidRPr="00354D5D">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98D4E4" w14:textId="77777777" w:rsidR="006B2D02" w:rsidRDefault="006B2D02" w:rsidP="00914E0C">
            <w:pPr>
              <w:pStyle w:val="TAL"/>
              <w:rPr>
                <w:sz w:val="16"/>
                <w:szCs w:val="16"/>
              </w:rPr>
            </w:pPr>
            <w:r>
              <w:rPr>
                <w:sz w:val="16"/>
                <w:szCs w:val="16"/>
              </w:rPr>
              <w:t>2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C13C1"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FEC6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17D1F4" w14:textId="77777777" w:rsidR="006B2D02" w:rsidRPr="006626F7" w:rsidRDefault="006B2D02" w:rsidP="00914E0C">
            <w:pPr>
              <w:pStyle w:val="TAL"/>
              <w:rPr>
                <w:bCs/>
                <w:snapToGrid w:val="0"/>
                <w:sz w:val="16"/>
              </w:rPr>
            </w:pPr>
            <w:r w:rsidRPr="006626F7">
              <w:rPr>
                <w:bCs/>
                <w:snapToGrid w:val="0"/>
                <w:sz w:val="16"/>
              </w:rPr>
              <w:t>Clarifications on Necessity of ATSSS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DE5CF3"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43D1B8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63D7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00E7C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C9A10E" w14:textId="77777777" w:rsidR="006B2D02" w:rsidRPr="00354D5D" w:rsidRDefault="006B2D02" w:rsidP="00914E0C">
            <w:pPr>
              <w:pStyle w:val="TAC"/>
              <w:ind w:left="284" w:hanging="284"/>
              <w:rPr>
                <w:sz w:val="16"/>
                <w:lang w:eastAsia="en-GB"/>
              </w:rPr>
            </w:pPr>
            <w:r w:rsidRPr="00C67122">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345A0C" w14:textId="77777777" w:rsidR="006B2D02" w:rsidRDefault="006B2D02" w:rsidP="00914E0C">
            <w:pPr>
              <w:pStyle w:val="TAL"/>
              <w:rPr>
                <w:sz w:val="16"/>
                <w:szCs w:val="16"/>
              </w:rPr>
            </w:pPr>
            <w:r>
              <w:rPr>
                <w:sz w:val="16"/>
                <w:szCs w:val="16"/>
              </w:rPr>
              <w:t>2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4E8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249E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F01819" w14:textId="77777777" w:rsidR="006B2D02" w:rsidRPr="006626F7" w:rsidRDefault="006B2D02" w:rsidP="00914E0C">
            <w:pPr>
              <w:pStyle w:val="TAL"/>
              <w:rPr>
                <w:bCs/>
                <w:snapToGrid w:val="0"/>
                <w:sz w:val="16"/>
              </w:rPr>
            </w:pPr>
            <w:r w:rsidRPr="006626F7">
              <w:rPr>
                <w:bCs/>
                <w:snapToGrid w:val="0"/>
                <w:sz w:val="16"/>
              </w:rPr>
              <w:t>Correct pending NSSAI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D9424F"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398B3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4A97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0718A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4A466A" w14:textId="77777777" w:rsidR="006B2D02" w:rsidRPr="00C67122" w:rsidRDefault="006B2D02" w:rsidP="00914E0C">
            <w:pPr>
              <w:pStyle w:val="TAC"/>
              <w:ind w:left="284" w:hanging="284"/>
              <w:rPr>
                <w:sz w:val="16"/>
                <w:lang w:eastAsia="en-GB"/>
              </w:rPr>
            </w:pPr>
            <w:r w:rsidRPr="00024AD9">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7C38BC" w14:textId="77777777" w:rsidR="006B2D02" w:rsidRDefault="006B2D02" w:rsidP="00914E0C">
            <w:pPr>
              <w:pStyle w:val="TAL"/>
              <w:rPr>
                <w:sz w:val="16"/>
                <w:szCs w:val="16"/>
              </w:rPr>
            </w:pPr>
            <w:r>
              <w:rPr>
                <w:sz w:val="16"/>
                <w:szCs w:val="16"/>
              </w:rPr>
              <w:t>2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9512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CBEC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46BE46" w14:textId="77777777" w:rsidR="006B2D02" w:rsidRPr="006626F7" w:rsidRDefault="006B2D02" w:rsidP="00914E0C">
            <w:pPr>
              <w:pStyle w:val="TAL"/>
              <w:rPr>
                <w:bCs/>
                <w:snapToGrid w:val="0"/>
                <w:sz w:val="16"/>
              </w:rPr>
            </w:pPr>
            <w:r w:rsidRPr="006626F7">
              <w:rPr>
                <w:bCs/>
                <w:snapToGrid w:val="0"/>
                <w:sz w:val="16"/>
              </w:rPr>
              <w:t>Excluding the S-NSSAI(s) in the pending NSSAI from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FE3734"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01936C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89897"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72CEF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9D795" w14:textId="77777777" w:rsidR="006B2D02" w:rsidRPr="00024AD9" w:rsidRDefault="006B2D02" w:rsidP="00914E0C">
            <w:pPr>
              <w:pStyle w:val="TAC"/>
              <w:ind w:left="284" w:hanging="284"/>
              <w:rPr>
                <w:sz w:val="16"/>
                <w:lang w:eastAsia="en-GB"/>
              </w:rPr>
            </w:pPr>
            <w:r w:rsidRPr="00DE01B9">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50356A" w14:textId="77777777" w:rsidR="006B2D02" w:rsidRDefault="006B2D02" w:rsidP="00914E0C">
            <w:pPr>
              <w:pStyle w:val="TAL"/>
              <w:rPr>
                <w:sz w:val="16"/>
                <w:szCs w:val="16"/>
              </w:rPr>
            </w:pPr>
            <w:r>
              <w:rPr>
                <w:sz w:val="16"/>
                <w:szCs w:val="16"/>
              </w:rPr>
              <w:t>2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DE5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FAFA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5AA385" w14:textId="77777777" w:rsidR="006B2D02" w:rsidRPr="006626F7" w:rsidRDefault="006B2D02" w:rsidP="00914E0C">
            <w:pPr>
              <w:pStyle w:val="TAL"/>
              <w:rPr>
                <w:bCs/>
                <w:snapToGrid w:val="0"/>
                <w:sz w:val="16"/>
              </w:rPr>
            </w:pPr>
            <w:r w:rsidRPr="006626F7">
              <w:rPr>
                <w:bCs/>
                <w:snapToGrid w:val="0"/>
                <w:sz w:val="16"/>
              </w:rPr>
              <w:t>Update the allowed/rejected NSSAI based on the result of NSSAA over 3GPP access and N3GPP access separate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015DC"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0F10D5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A97FE5"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9C389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44B12" w14:textId="77777777" w:rsidR="006B2D02" w:rsidRPr="00DE01B9" w:rsidRDefault="006B2D02" w:rsidP="00914E0C">
            <w:pPr>
              <w:pStyle w:val="TAC"/>
              <w:ind w:left="284" w:hanging="284"/>
              <w:rPr>
                <w:sz w:val="16"/>
                <w:lang w:eastAsia="en-GB"/>
              </w:rPr>
            </w:pPr>
            <w:r w:rsidRPr="00DE01B9">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30A89C" w14:textId="77777777" w:rsidR="006B2D02" w:rsidRDefault="006B2D02" w:rsidP="00914E0C">
            <w:pPr>
              <w:pStyle w:val="TAL"/>
              <w:rPr>
                <w:sz w:val="16"/>
                <w:szCs w:val="16"/>
              </w:rPr>
            </w:pPr>
            <w:r>
              <w:rPr>
                <w:sz w:val="16"/>
                <w:szCs w:val="16"/>
              </w:rPr>
              <w:t>2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C155E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09EB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AC5E28" w14:textId="77777777" w:rsidR="006B2D02" w:rsidRPr="006626F7" w:rsidRDefault="006B2D02" w:rsidP="00914E0C">
            <w:pPr>
              <w:pStyle w:val="TAL"/>
              <w:rPr>
                <w:bCs/>
                <w:snapToGrid w:val="0"/>
                <w:sz w:val="16"/>
              </w:rPr>
            </w:pPr>
            <w:r w:rsidRPr="006626F7">
              <w:rPr>
                <w:bCs/>
                <w:snapToGrid w:val="0"/>
                <w:sz w:val="16"/>
              </w:rPr>
              <w:t>EN resolution on 5QI as criteria type for ODA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A4D875"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73ADDF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1BC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96E4D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6828C" w14:textId="77777777" w:rsidR="006B2D02" w:rsidRPr="00DE01B9" w:rsidRDefault="006B2D02" w:rsidP="00914E0C">
            <w:pPr>
              <w:pStyle w:val="TAC"/>
              <w:ind w:left="284" w:hanging="284"/>
              <w:rPr>
                <w:sz w:val="16"/>
                <w:lang w:eastAsia="en-GB"/>
              </w:rPr>
            </w:pPr>
            <w:r w:rsidRPr="00781090">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5AF84B" w14:textId="77777777" w:rsidR="006B2D02" w:rsidRDefault="006B2D02" w:rsidP="00914E0C">
            <w:pPr>
              <w:pStyle w:val="TAL"/>
              <w:rPr>
                <w:sz w:val="16"/>
                <w:szCs w:val="16"/>
              </w:rPr>
            </w:pPr>
            <w:r>
              <w:rPr>
                <w:sz w:val="16"/>
                <w:szCs w:val="16"/>
              </w:rPr>
              <w:t>27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4415F"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7C91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D7B079" w14:textId="77777777" w:rsidR="006B2D02" w:rsidRPr="006626F7" w:rsidRDefault="006B2D02" w:rsidP="00914E0C">
            <w:pPr>
              <w:pStyle w:val="TAL"/>
              <w:rPr>
                <w:bCs/>
                <w:snapToGrid w:val="0"/>
                <w:sz w:val="16"/>
              </w:rPr>
            </w:pPr>
            <w:r w:rsidRPr="006626F7">
              <w:rPr>
                <w:bCs/>
                <w:snapToGrid w:val="0"/>
                <w:sz w:val="16"/>
              </w:rPr>
              <w:t>CAG information list in SR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99C882"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75DD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6B798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22A73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66543" w14:textId="77777777" w:rsidR="006B2D02" w:rsidRPr="00781090" w:rsidRDefault="006B2D02" w:rsidP="00914E0C">
            <w:pPr>
              <w:pStyle w:val="TAC"/>
              <w:ind w:left="284" w:hanging="284"/>
              <w:rPr>
                <w:sz w:val="16"/>
                <w:lang w:eastAsia="en-GB"/>
              </w:rPr>
            </w:pPr>
            <w:r w:rsidRPr="00F00124">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17AB96" w14:textId="77777777" w:rsidR="006B2D02" w:rsidRDefault="006B2D02" w:rsidP="00914E0C">
            <w:pPr>
              <w:pStyle w:val="TAL"/>
              <w:rPr>
                <w:sz w:val="16"/>
                <w:szCs w:val="16"/>
              </w:rPr>
            </w:pPr>
            <w:r>
              <w:rPr>
                <w:sz w:val="16"/>
                <w:szCs w:val="16"/>
              </w:rPr>
              <w:t>2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1E50B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B51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3AC220" w14:textId="77777777" w:rsidR="006B2D02" w:rsidRPr="006626F7" w:rsidRDefault="006B2D02" w:rsidP="00914E0C">
            <w:pPr>
              <w:pStyle w:val="TAL"/>
              <w:rPr>
                <w:bCs/>
                <w:snapToGrid w:val="0"/>
                <w:sz w:val="16"/>
              </w:rPr>
            </w:pPr>
            <w:r w:rsidRPr="006626F7">
              <w:rPr>
                <w:bCs/>
                <w:snapToGrid w:val="0"/>
                <w:sz w:val="16"/>
              </w:rPr>
              <w:t>PDU session release in CP-SR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3626A7" w14:textId="77777777" w:rsidR="006B2D02" w:rsidRPr="00300196" w:rsidRDefault="006B2D02" w:rsidP="00914E0C">
            <w:pPr>
              <w:pStyle w:val="TAL"/>
              <w:rPr>
                <w:bCs/>
                <w:snapToGrid w:val="0"/>
                <w:sz w:val="16"/>
              </w:rPr>
            </w:pPr>
            <w:r w:rsidRPr="006B28A0">
              <w:rPr>
                <w:bCs/>
                <w:snapToGrid w:val="0"/>
                <w:sz w:val="16"/>
              </w:rPr>
              <w:t>16.7.0</w:t>
            </w:r>
          </w:p>
        </w:tc>
      </w:tr>
      <w:tr w:rsidR="006B2D02" w:rsidRPr="00B54732" w14:paraId="67D91A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1B1C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CD2E27"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705D5E" w14:textId="77777777" w:rsidR="006B2D02" w:rsidRPr="00F00124" w:rsidRDefault="006B2D02" w:rsidP="00914E0C">
            <w:pPr>
              <w:pStyle w:val="TAC"/>
              <w:ind w:left="284" w:hanging="284"/>
              <w:rPr>
                <w:sz w:val="16"/>
                <w:lang w:eastAsia="en-GB"/>
              </w:rPr>
            </w:pPr>
            <w:r w:rsidRPr="00F00124">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BAB8C3" w14:textId="77777777" w:rsidR="006B2D02" w:rsidRDefault="006B2D02" w:rsidP="00914E0C">
            <w:pPr>
              <w:pStyle w:val="TAL"/>
              <w:rPr>
                <w:sz w:val="16"/>
                <w:szCs w:val="16"/>
              </w:rPr>
            </w:pPr>
            <w:r>
              <w:rPr>
                <w:sz w:val="16"/>
                <w:szCs w:val="16"/>
              </w:rPr>
              <w:t>2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F3F8"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F256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FA8FEF" w14:textId="77777777" w:rsidR="006B2D02" w:rsidRPr="006626F7" w:rsidRDefault="006B2D02" w:rsidP="00914E0C">
            <w:pPr>
              <w:pStyle w:val="TAL"/>
              <w:rPr>
                <w:bCs/>
                <w:snapToGrid w:val="0"/>
                <w:sz w:val="16"/>
              </w:rPr>
            </w:pPr>
            <w:r w:rsidRPr="006626F7">
              <w:rPr>
                <w:bCs/>
                <w:snapToGrid w:val="0"/>
                <w:sz w:val="16"/>
              </w:rPr>
              <w:t>Update IEI of Port management information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709A37" w14:textId="77777777" w:rsidR="006B2D02" w:rsidRPr="00B54732" w:rsidRDefault="006B2D02" w:rsidP="00914E0C">
            <w:pPr>
              <w:pStyle w:val="TAL"/>
              <w:rPr>
                <w:bCs/>
                <w:snapToGrid w:val="0"/>
                <w:sz w:val="16"/>
                <w:lang w:val="fr-FR"/>
              </w:rPr>
            </w:pPr>
            <w:r w:rsidRPr="006B28A0">
              <w:rPr>
                <w:bCs/>
                <w:snapToGrid w:val="0"/>
                <w:sz w:val="16"/>
              </w:rPr>
              <w:t>16.7.0</w:t>
            </w:r>
          </w:p>
        </w:tc>
      </w:tr>
      <w:tr w:rsidR="006B2D02" w:rsidRPr="008403B9" w14:paraId="413255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5D26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4B69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0DB984" w14:textId="77777777" w:rsidR="006B2D02" w:rsidRPr="00F00124" w:rsidRDefault="006B2D02" w:rsidP="00914E0C">
            <w:pPr>
              <w:pStyle w:val="TAC"/>
              <w:ind w:left="284" w:hanging="284"/>
              <w:rPr>
                <w:sz w:val="16"/>
                <w:lang w:eastAsia="en-GB"/>
              </w:rPr>
            </w:pPr>
            <w:r w:rsidRPr="00F00124">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92BDB1" w14:textId="77777777" w:rsidR="006B2D02" w:rsidRDefault="006B2D02" w:rsidP="00914E0C">
            <w:pPr>
              <w:pStyle w:val="TAL"/>
              <w:rPr>
                <w:sz w:val="16"/>
                <w:szCs w:val="16"/>
              </w:rPr>
            </w:pPr>
            <w:r>
              <w:rPr>
                <w:sz w:val="16"/>
                <w:szCs w:val="16"/>
              </w:rPr>
              <w:t>2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406B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37F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4E11A4" w14:textId="77777777" w:rsidR="006B2D02" w:rsidRPr="006626F7" w:rsidRDefault="006B2D02" w:rsidP="00914E0C">
            <w:pPr>
              <w:pStyle w:val="TAL"/>
              <w:rPr>
                <w:bCs/>
                <w:snapToGrid w:val="0"/>
                <w:sz w:val="16"/>
              </w:rPr>
            </w:pPr>
            <w:r w:rsidRPr="006626F7">
              <w:rPr>
                <w:bCs/>
                <w:snapToGrid w:val="0"/>
                <w:sz w:val="16"/>
              </w:rPr>
              <w:t>NSSAA for roam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0782D1" w14:textId="77777777" w:rsidR="006B2D02" w:rsidRPr="00706582" w:rsidRDefault="006B2D02" w:rsidP="00914E0C">
            <w:pPr>
              <w:pStyle w:val="TAL"/>
              <w:rPr>
                <w:bCs/>
                <w:snapToGrid w:val="0"/>
                <w:sz w:val="16"/>
                <w:lang w:val="fr-FR"/>
              </w:rPr>
            </w:pPr>
            <w:r w:rsidRPr="006B28A0">
              <w:rPr>
                <w:bCs/>
                <w:snapToGrid w:val="0"/>
                <w:sz w:val="16"/>
              </w:rPr>
              <w:t>16.7.0</w:t>
            </w:r>
          </w:p>
        </w:tc>
      </w:tr>
      <w:tr w:rsidR="006B2D02" w:rsidRPr="00B54732" w14:paraId="63F516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E7E5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4127D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A16BD2" w14:textId="77777777" w:rsidR="006B2D02" w:rsidRPr="00F00124" w:rsidRDefault="006B2D02" w:rsidP="00914E0C">
            <w:pPr>
              <w:pStyle w:val="TAC"/>
              <w:ind w:left="284" w:hanging="284"/>
              <w:rPr>
                <w:sz w:val="16"/>
                <w:lang w:eastAsia="en-GB"/>
              </w:rPr>
            </w:pPr>
            <w:r w:rsidRPr="008403B9">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22A88" w14:textId="77777777" w:rsidR="006B2D02" w:rsidRDefault="006B2D02" w:rsidP="00914E0C">
            <w:pPr>
              <w:pStyle w:val="TAL"/>
              <w:rPr>
                <w:sz w:val="16"/>
                <w:szCs w:val="16"/>
              </w:rPr>
            </w:pPr>
            <w:r>
              <w:rPr>
                <w:sz w:val="16"/>
                <w:szCs w:val="16"/>
              </w:rPr>
              <w:t>2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169C0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D16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01677B" w14:textId="77777777" w:rsidR="006B2D02" w:rsidRPr="006626F7" w:rsidRDefault="006B2D02" w:rsidP="00914E0C">
            <w:pPr>
              <w:pStyle w:val="TAL"/>
              <w:rPr>
                <w:bCs/>
                <w:snapToGrid w:val="0"/>
                <w:sz w:val="16"/>
              </w:rPr>
            </w:pPr>
            <w:r w:rsidRPr="006626F7">
              <w:rPr>
                <w:bCs/>
                <w:snapToGrid w:val="0"/>
                <w:sz w:val="16"/>
              </w:rPr>
              <w:t>Reception of CAG information list without serving PLMN's entry in ro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EB890A" w14:textId="77777777" w:rsidR="006B2D02" w:rsidRPr="00B54732" w:rsidRDefault="006B2D02" w:rsidP="00914E0C">
            <w:pPr>
              <w:pStyle w:val="TAL"/>
              <w:rPr>
                <w:bCs/>
                <w:snapToGrid w:val="0"/>
                <w:sz w:val="16"/>
              </w:rPr>
            </w:pPr>
            <w:r w:rsidRPr="006B28A0">
              <w:rPr>
                <w:bCs/>
                <w:snapToGrid w:val="0"/>
                <w:sz w:val="16"/>
              </w:rPr>
              <w:t>16.7.0</w:t>
            </w:r>
          </w:p>
        </w:tc>
      </w:tr>
      <w:tr w:rsidR="006B2D02" w:rsidRPr="00B54732" w14:paraId="7ED466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3E71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74CA40"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7FC6E0" w14:textId="77777777" w:rsidR="006B2D02" w:rsidRPr="008403B9" w:rsidRDefault="006B2D02" w:rsidP="00914E0C">
            <w:pPr>
              <w:pStyle w:val="TAC"/>
              <w:ind w:left="284" w:hanging="284"/>
              <w:rPr>
                <w:sz w:val="16"/>
                <w:lang w:eastAsia="en-GB"/>
              </w:rPr>
            </w:pPr>
            <w:r w:rsidRPr="008403B9">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FD601C" w14:textId="77777777" w:rsidR="006B2D02" w:rsidRDefault="006B2D02" w:rsidP="00914E0C">
            <w:pPr>
              <w:pStyle w:val="TAL"/>
              <w:rPr>
                <w:sz w:val="16"/>
                <w:szCs w:val="16"/>
              </w:rPr>
            </w:pPr>
            <w:r>
              <w:rPr>
                <w:sz w:val="16"/>
                <w:szCs w:val="16"/>
              </w:rPr>
              <w:t>2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CD8C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F441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4C467" w14:textId="77777777" w:rsidR="006B2D02" w:rsidRPr="006626F7" w:rsidRDefault="006B2D02" w:rsidP="00914E0C">
            <w:pPr>
              <w:pStyle w:val="TAL"/>
              <w:rPr>
                <w:bCs/>
                <w:snapToGrid w:val="0"/>
                <w:sz w:val="16"/>
              </w:rPr>
            </w:pPr>
            <w:r w:rsidRPr="006626F7">
              <w:rPr>
                <w:bCs/>
                <w:snapToGrid w:val="0"/>
                <w:sz w:val="16"/>
              </w:rPr>
              <w:t>5GMM cause value #76 mapped to a different 5GMM cause value i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3F8B6A"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769CC8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61CD1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06542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D76A16" w14:textId="77777777" w:rsidR="006B2D02" w:rsidRPr="008403B9" w:rsidRDefault="006B2D02" w:rsidP="00914E0C">
            <w:pPr>
              <w:pStyle w:val="TAC"/>
              <w:ind w:left="284" w:hanging="284"/>
              <w:rPr>
                <w:sz w:val="16"/>
                <w:lang w:eastAsia="en-GB"/>
              </w:rPr>
            </w:pPr>
            <w:r w:rsidRPr="00FC1F9F">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0D8284" w14:textId="77777777" w:rsidR="006B2D02" w:rsidRDefault="006B2D02" w:rsidP="00914E0C">
            <w:pPr>
              <w:pStyle w:val="TAL"/>
              <w:rPr>
                <w:sz w:val="16"/>
                <w:szCs w:val="16"/>
              </w:rPr>
            </w:pPr>
            <w:r>
              <w:rPr>
                <w:sz w:val="16"/>
                <w:szCs w:val="16"/>
              </w:rPr>
              <w:t>2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4E87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66AD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D5E15" w14:textId="77777777" w:rsidR="006B2D02" w:rsidRPr="006626F7" w:rsidRDefault="006B2D02" w:rsidP="00914E0C">
            <w:pPr>
              <w:pStyle w:val="TAL"/>
              <w:rPr>
                <w:bCs/>
                <w:snapToGrid w:val="0"/>
                <w:sz w:val="16"/>
              </w:rPr>
            </w:pPr>
            <w:r w:rsidRPr="006626F7">
              <w:rPr>
                <w:bCs/>
                <w:snapToGrid w:val="0"/>
                <w:sz w:val="16"/>
              </w:rPr>
              <w:t xml:space="preserve">PLMN selection condition upon reception Registration Reject with cause #62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AF0D45"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27B55E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2F56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7D859A"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7B314D" w14:textId="77777777" w:rsidR="006B2D02" w:rsidRPr="00FC1F9F" w:rsidRDefault="006B2D02" w:rsidP="00914E0C">
            <w:pPr>
              <w:pStyle w:val="TAC"/>
              <w:ind w:left="284" w:hanging="284"/>
              <w:rPr>
                <w:sz w:val="16"/>
                <w:lang w:eastAsia="en-GB"/>
              </w:rPr>
            </w:pPr>
            <w:r w:rsidRPr="00B16E91">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1F0DF9" w14:textId="77777777" w:rsidR="006B2D02" w:rsidRDefault="006B2D02" w:rsidP="00914E0C">
            <w:pPr>
              <w:pStyle w:val="TAL"/>
              <w:rPr>
                <w:sz w:val="16"/>
                <w:szCs w:val="16"/>
              </w:rPr>
            </w:pPr>
            <w:r>
              <w:rPr>
                <w:sz w:val="16"/>
                <w:szCs w:val="16"/>
              </w:rPr>
              <w:t>2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67C95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A519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BE0161" w14:textId="77777777" w:rsidR="006B2D02" w:rsidRPr="006626F7" w:rsidRDefault="006B2D02" w:rsidP="00914E0C">
            <w:pPr>
              <w:pStyle w:val="TAL"/>
              <w:rPr>
                <w:bCs/>
                <w:snapToGrid w:val="0"/>
                <w:sz w:val="16"/>
              </w:rPr>
            </w:pPr>
            <w:r w:rsidRPr="006626F7">
              <w:rPr>
                <w:bCs/>
                <w:snapToGrid w:val="0"/>
                <w:sz w:val="16"/>
              </w:rPr>
              <w:t>Correction in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47A5EE"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E0524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6C4B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16453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6A8F53" w14:textId="77777777" w:rsidR="006B2D02" w:rsidRPr="00FC1F9F" w:rsidRDefault="006B2D02" w:rsidP="00914E0C">
            <w:pPr>
              <w:pStyle w:val="TAC"/>
              <w:ind w:left="284" w:hanging="284"/>
              <w:rPr>
                <w:sz w:val="16"/>
                <w:lang w:eastAsia="en-GB"/>
              </w:rPr>
            </w:pPr>
            <w:r w:rsidRPr="009D4B2C">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09211F" w14:textId="77777777" w:rsidR="006B2D02" w:rsidRDefault="006B2D02" w:rsidP="00914E0C">
            <w:pPr>
              <w:pStyle w:val="TAL"/>
              <w:rPr>
                <w:sz w:val="16"/>
                <w:szCs w:val="16"/>
              </w:rPr>
            </w:pPr>
            <w:r>
              <w:rPr>
                <w:sz w:val="16"/>
                <w:szCs w:val="16"/>
              </w:rPr>
              <w:t>2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85E0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4D16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775135" w14:textId="77777777" w:rsidR="006B2D02" w:rsidRPr="006626F7" w:rsidRDefault="006B2D02" w:rsidP="00914E0C">
            <w:pPr>
              <w:pStyle w:val="TAL"/>
              <w:rPr>
                <w:bCs/>
                <w:snapToGrid w:val="0"/>
                <w:sz w:val="16"/>
              </w:rPr>
            </w:pPr>
            <w:r w:rsidRPr="006626F7">
              <w:rPr>
                <w:bCs/>
                <w:snapToGrid w:val="0"/>
                <w:sz w:val="16"/>
              </w:rPr>
              <w:t>Add a missing case for registr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7336AB"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4F7E33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373D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610017"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4D302B" w14:textId="77777777" w:rsidR="006B2D02" w:rsidRPr="009D4B2C" w:rsidRDefault="006B2D02" w:rsidP="00914E0C">
            <w:pPr>
              <w:pStyle w:val="TAC"/>
              <w:ind w:left="284" w:hanging="284"/>
              <w:rPr>
                <w:sz w:val="16"/>
                <w:lang w:eastAsia="en-GB"/>
              </w:rPr>
            </w:pPr>
            <w:r w:rsidRPr="00985731">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3DDC34" w14:textId="77777777" w:rsidR="006B2D02" w:rsidRDefault="006B2D02" w:rsidP="00914E0C">
            <w:pPr>
              <w:pStyle w:val="TAL"/>
              <w:rPr>
                <w:sz w:val="16"/>
                <w:szCs w:val="16"/>
              </w:rPr>
            </w:pPr>
            <w:r>
              <w:rPr>
                <w:sz w:val="16"/>
                <w:szCs w:val="16"/>
              </w:rPr>
              <w:t>2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5970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F9CB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5CFDAA" w14:textId="77777777" w:rsidR="006B2D02" w:rsidRPr="006626F7" w:rsidRDefault="006B2D02" w:rsidP="00914E0C">
            <w:pPr>
              <w:pStyle w:val="TAL"/>
              <w:rPr>
                <w:bCs/>
                <w:snapToGrid w:val="0"/>
                <w:sz w:val="16"/>
              </w:rPr>
            </w:pPr>
            <w:r w:rsidRPr="006626F7">
              <w:rPr>
                <w:bCs/>
                <w:snapToGrid w:val="0"/>
                <w:sz w:val="16"/>
              </w:rPr>
              <w:t>5G-GUTI reallocation after MT service request but before connection suspe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C3808"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AB92B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CDAA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DDD63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70051A" w14:textId="77777777" w:rsidR="006B2D02" w:rsidRPr="00985731" w:rsidRDefault="006B2D02" w:rsidP="00914E0C">
            <w:pPr>
              <w:pStyle w:val="TAC"/>
              <w:ind w:left="284" w:hanging="284"/>
              <w:rPr>
                <w:sz w:val="16"/>
                <w:lang w:eastAsia="en-GB"/>
              </w:rPr>
            </w:pPr>
            <w:r w:rsidRPr="00985731">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80795C" w14:textId="77777777" w:rsidR="006B2D02" w:rsidRDefault="006B2D02" w:rsidP="00914E0C">
            <w:pPr>
              <w:pStyle w:val="TAL"/>
              <w:rPr>
                <w:sz w:val="16"/>
                <w:szCs w:val="16"/>
              </w:rPr>
            </w:pPr>
            <w:r>
              <w:rPr>
                <w:sz w:val="16"/>
                <w:szCs w:val="16"/>
              </w:rPr>
              <w:t>2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C79C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828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5C36FB" w14:textId="77777777" w:rsidR="006B2D02" w:rsidRPr="006626F7" w:rsidRDefault="006B2D02" w:rsidP="00914E0C">
            <w:pPr>
              <w:pStyle w:val="TAL"/>
              <w:rPr>
                <w:bCs/>
                <w:snapToGrid w:val="0"/>
                <w:sz w:val="16"/>
              </w:rPr>
            </w:pPr>
            <w:r w:rsidRPr="006626F7">
              <w:rPr>
                <w:bCs/>
                <w:snapToGrid w:val="0"/>
                <w:sz w:val="16"/>
              </w:rPr>
              <w:t>Share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B60A62"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29344A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BC01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C5D7E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F96C5A" w14:textId="77777777" w:rsidR="006B2D02" w:rsidRPr="00985731" w:rsidRDefault="006B2D02" w:rsidP="00914E0C">
            <w:pPr>
              <w:pStyle w:val="TAC"/>
              <w:ind w:left="284" w:hanging="284"/>
              <w:rPr>
                <w:sz w:val="16"/>
                <w:lang w:eastAsia="en-GB"/>
              </w:rPr>
            </w:pPr>
            <w:r w:rsidRPr="00985731">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BE76A9" w14:textId="77777777" w:rsidR="006B2D02" w:rsidRDefault="006B2D02" w:rsidP="00914E0C">
            <w:pPr>
              <w:pStyle w:val="TAL"/>
              <w:rPr>
                <w:sz w:val="16"/>
                <w:szCs w:val="16"/>
              </w:rPr>
            </w:pPr>
            <w:r>
              <w:rPr>
                <w:sz w:val="16"/>
                <w:szCs w:val="16"/>
              </w:rPr>
              <w:t>2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B138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89E0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6794EC" w14:textId="77777777" w:rsidR="006B2D02" w:rsidRPr="006626F7" w:rsidRDefault="006B2D02" w:rsidP="00914E0C">
            <w:pPr>
              <w:pStyle w:val="TAL"/>
              <w:rPr>
                <w:bCs/>
                <w:snapToGrid w:val="0"/>
                <w:sz w:val="16"/>
              </w:rPr>
            </w:pPr>
            <w:r w:rsidRPr="006626F7">
              <w:rPr>
                <w:bCs/>
                <w:snapToGrid w:val="0"/>
                <w:sz w:val="16"/>
              </w:rPr>
              <w:t>AN Release triggered by CA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C8FA3A"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51A74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17284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059D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2B211" w14:textId="77777777" w:rsidR="006B2D02" w:rsidRPr="00985731" w:rsidRDefault="006B2D02" w:rsidP="00914E0C">
            <w:pPr>
              <w:pStyle w:val="TAC"/>
              <w:ind w:left="284" w:hanging="284"/>
              <w:rPr>
                <w:sz w:val="16"/>
                <w:lang w:eastAsia="en-GB"/>
              </w:rPr>
            </w:pPr>
            <w:r w:rsidRPr="00985731">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E61BC7" w14:textId="77777777" w:rsidR="006B2D02" w:rsidRDefault="006B2D02" w:rsidP="00914E0C">
            <w:pPr>
              <w:pStyle w:val="TAL"/>
              <w:rPr>
                <w:sz w:val="16"/>
                <w:szCs w:val="16"/>
              </w:rPr>
            </w:pPr>
            <w:r>
              <w:rPr>
                <w:sz w:val="16"/>
                <w:szCs w:val="16"/>
              </w:rPr>
              <w:t>2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C486D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7504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47DBAA" w14:textId="77777777" w:rsidR="006B2D02" w:rsidRPr="006626F7" w:rsidRDefault="006B2D02" w:rsidP="00914E0C">
            <w:pPr>
              <w:pStyle w:val="TAL"/>
              <w:rPr>
                <w:bCs/>
                <w:snapToGrid w:val="0"/>
                <w:sz w:val="16"/>
              </w:rPr>
            </w:pPr>
            <w:r w:rsidRPr="006626F7">
              <w:rPr>
                <w:bCs/>
                <w:snapToGrid w:val="0"/>
                <w:sz w:val="16"/>
              </w:rPr>
              <w:t xml:space="preserve">Release MA PDU session when connecting to an ATSSS unsupported AMF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2D2B7"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4C9912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ABB2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EBC59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088262" w14:textId="77777777" w:rsidR="006B2D02" w:rsidRPr="00985731" w:rsidRDefault="006B2D02" w:rsidP="00914E0C">
            <w:pPr>
              <w:pStyle w:val="TAC"/>
              <w:ind w:left="284" w:hanging="284"/>
              <w:rPr>
                <w:sz w:val="16"/>
                <w:lang w:eastAsia="en-GB"/>
              </w:rPr>
            </w:pPr>
            <w:r w:rsidRPr="00B42F70">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7EB090" w14:textId="77777777" w:rsidR="006B2D02" w:rsidRDefault="006B2D02" w:rsidP="00914E0C">
            <w:pPr>
              <w:pStyle w:val="TAL"/>
              <w:rPr>
                <w:sz w:val="16"/>
                <w:szCs w:val="16"/>
              </w:rPr>
            </w:pPr>
            <w:r>
              <w:rPr>
                <w:sz w:val="16"/>
                <w:szCs w:val="16"/>
              </w:rPr>
              <w:t>2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4838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A531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5B6D37" w14:textId="77777777" w:rsidR="006B2D02" w:rsidRPr="006626F7" w:rsidRDefault="006B2D02" w:rsidP="00914E0C">
            <w:pPr>
              <w:pStyle w:val="TAL"/>
              <w:rPr>
                <w:bCs/>
                <w:snapToGrid w:val="0"/>
                <w:sz w:val="16"/>
              </w:rPr>
            </w:pPr>
            <w:r w:rsidRPr="006626F7">
              <w:rPr>
                <w:bCs/>
                <w:snapToGrid w:val="0"/>
                <w:sz w:val="16"/>
              </w:rPr>
              <w:t>Default S-NSSAI for which NSSAA has been successful, is included in allowed NSSAI in case of no eligibl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99013"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536D37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6A98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82D71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8283E4"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AA94E" w14:textId="77777777" w:rsidR="006B2D02" w:rsidRDefault="006B2D02" w:rsidP="00914E0C">
            <w:pPr>
              <w:pStyle w:val="TAL"/>
              <w:rPr>
                <w:sz w:val="16"/>
                <w:szCs w:val="16"/>
              </w:rPr>
            </w:pPr>
            <w:r>
              <w:rPr>
                <w:sz w:val="16"/>
                <w:szCs w:val="16"/>
              </w:rPr>
              <w:t>2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DE9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A4D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1E2D8" w14:textId="77777777" w:rsidR="006B2D02" w:rsidRPr="006626F7" w:rsidRDefault="006B2D02" w:rsidP="00914E0C">
            <w:pPr>
              <w:pStyle w:val="TAL"/>
              <w:rPr>
                <w:bCs/>
                <w:snapToGrid w:val="0"/>
                <w:sz w:val="16"/>
              </w:rPr>
            </w:pPr>
            <w:r w:rsidRPr="006626F7">
              <w:rPr>
                <w:bCs/>
                <w:snapToGrid w:val="0"/>
                <w:sz w:val="16"/>
              </w:rPr>
              <w:t>SM/MM coordination for MAPD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84F76"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2B18E4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EC80F"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7DA771"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8D522C"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963DB2" w14:textId="77777777" w:rsidR="006B2D02" w:rsidRDefault="006B2D02" w:rsidP="00914E0C">
            <w:pPr>
              <w:pStyle w:val="TAL"/>
              <w:rPr>
                <w:sz w:val="16"/>
                <w:szCs w:val="16"/>
              </w:rPr>
            </w:pPr>
            <w:r>
              <w:rPr>
                <w:sz w:val="16"/>
                <w:szCs w:val="16"/>
              </w:rPr>
              <w:t>2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9BC1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41A3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38F3A9" w14:textId="77777777" w:rsidR="006B2D02" w:rsidRPr="006626F7" w:rsidRDefault="006B2D02" w:rsidP="00914E0C">
            <w:pPr>
              <w:pStyle w:val="TAL"/>
              <w:rPr>
                <w:bCs/>
                <w:snapToGrid w:val="0"/>
                <w:sz w:val="16"/>
              </w:rPr>
            </w:pPr>
            <w:r w:rsidRPr="006626F7">
              <w:rPr>
                <w:bCs/>
                <w:snapToGrid w:val="0"/>
                <w:sz w:val="16"/>
              </w:rPr>
              <w:t>Clarification on release of MA PDU session over both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E87D3A"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1FAB6C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09EB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0662FE"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09C3D"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46B491" w14:textId="77777777" w:rsidR="006B2D02" w:rsidRDefault="006B2D02" w:rsidP="00914E0C">
            <w:pPr>
              <w:pStyle w:val="TAL"/>
              <w:rPr>
                <w:sz w:val="16"/>
                <w:szCs w:val="16"/>
              </w:rPr>
            </w:pPr>
            <w:r>
              <w:rPr>
                <w:sz w:val="16"/>
                <w:szCs w:val="16"/>
              </w:rPr>
              <w:t>2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9E17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9A59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66BA31" w14:textId="77777777" w:rsidR="006B2D02" w:rsidRPr="006626F7" w:rsidRDefault="006B2D02" w:rsidP="00914E0C">
            <w:pPr>
              <w:pStyle w:val="TAL"/>
              <w:rPr>
                <w:bCs/>
                <w:snapToGrid w:val="0"/>
                <w:sz w:val="16"/>
              </w:rPr>
            </w:pPr>
            <w:r w:rsidRPr="006626F7">
              <w:rPr>
                <w:bCs/>
                <w:snapToGrid w:val="0"/>
                <w:sz w:val="16"/>
              </w:rPr>
              <w:t>MA PDU session modification rejection during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1C33B"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02E8E5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E864F"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F33FB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13AF5" w14:textId="77777777" w:rsidR="006B2D02" w:rsidRPr="00B42F70" w:rsidRDefault="006B2D02" w:rsidP="00914E0C">
            <w:pPr>
              <w:pStyle w:val="TAC"/>
              <w:ind w:left="284" w:hanging="284"/>
              <w:rPr>
                <w:sz w:val="16"/>
                <w:lang w:eastAsia="en-GB"/>
              </w:rPr>
            </w:pPr>
            <w:r w:rsidRPr="00B42F70">
              <w:rPr>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9FA82A" w14:textId="77777777" w:rsidR="006B2D02" w:rsidRDefault="006B2D02" w:rsidP="00914E0C">
            <w:pPr>
              <w:pStyle w:val="TAL"/>
              <w:rPr>
                <w:sz w:val="16"/>
                <w:szCs w:val="16"/>
              </w:rPr>
            </w:pPr>
            <w:r>
              <w:rPr>
                <w:sz w:val="16"/>
                <w:szCs w:val="16"/>
              </w:rPr>
              <w:t>2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320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143E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66837" w14:textId="77777777" w:rsidR="006B2D02" w:rsidRPr="006626F7" w:rsidRDefault="006B2D02" w:rsidP="00914E0C">
            <w:pPr>
              <w:pStyle w:val="TAL"/>
              <w:rPr>
                <w:bCs/>
                <w:snapToGrid w:val="0"/>
                <w:sz w:val="16"/>
              </w:rPr>
            </w:pPr>
            <w:r w:rsidRPr="006626F7">
              <w:rPr>
                <w:bCs/>
                <w:snapToGrid w:val="0"/>
                <w:sz w:val="16"/>
              </w:rPr>
              <w:t>Emergency registration not applicable for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C8E43E"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76703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2BA4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A226A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B240EB" w14:textId="77777777" w:rsidR="006B2D02" w:rsidRPr="00B42F70" w:rsidRDefault="006B2D02" w:rsidP="00914E0C">
            <w:pPr>
              <w:pStyle w:val="TAC"/>
              <w:ind w:left="284" w:hanging="284"/>
              <w:rPr>
                <w:sz w:val="16"/>
                <w:lang w:eastAsia="en-GB"/>
              </w:rPr>
            </w:pPr>
            <w:r w:rsidRPr="00B42F70">
              <w:rPr>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714633" w14:textId="77777777" w:rsidR="006B2D02" w:rsidRDefault="006B2D02" w:rsidP="00914E0C">
            <w:pPr>
              <w:pStyle w:val="TAL"/>
              <w:rPr>
                <w:sz w:val="16"/>
                <w:szCs w:val="16"/>
              </w:rPr>
            </w:pPr>
            <w:r>
              <w:rPr>
                <w:sz w:val="16"/>
                <w:szCs w:val="16"/>
              </w:rPr>
              <w:t>2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9EC9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9D6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85F400" w14:textId="77777777" w:rsidR="006B2D02" w:rsidRPr="006626F7" w:rsidRDefault="006B2D02" w:rsidP="00914E0C">
            <w:pPr>
              <w:pStyle w:val="TAL"/>
              <w:rPr>
                <w:bCs/>
                <w:snapToGrid w:val="0"/>
                <w:sz w:val="16"/>
              </w:rPr>
            </w:pPr>
            <w:r w:rsidRPr="006626F7">
              <w:rPr>
                <w:bCs/>
                <w:snapToGrid w:val="0"/>
                <w:sz w:val="16"/>
              </w:rPr>
              <w:t>Addition to the non 5G capable over WLAN (N5CW) devic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EE6A49"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2E363E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C203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8CE3E2"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0EF8EC" w14:textId="77777777" w:rsidR="006B2D02" w:rsidRPr="00B42F70" w:rsidRDefault="006B2D02" w:rsidP="00914E0C">
            <w:pPr>
              <w:pStyle w:val="TAC"/>
              <w:ind w:left="284" w:hanging="284"/>
              <w:rPr>
                <w:sz w:val="16"/>
                <w:lang w:eastAsia="en-GB"/>
              </w:rPr>
            </w:pPr>
            <w:r w:rsidRPr="001724EE">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702278" w14:textId="77777777" w:rsidR="006B2D02" w:rsidRDefault="006B2D02" w:rsidP="00914E0C">
            <w:pPr>
              <w:pStyle w:val="TAL"/>
              <w:rPr>
                <w:sz w:val="16"/>
                <w:szCs w:val="16"/>
              </w:rPr>
            </w:pPr>
            <w:r>
              <w:rPr>
                <w:sz w:val="16"/>
                <w:szCs w:val="16"/>
              </w:rPr>
              <w:t>2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E719E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DA8C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3E0767" w14:textId="77777777" w:rsidR="006B2D02" w:rsidRPr="006626F7" w:rsidRDefault="006B2D02" w:rsidP="00914E0C">
            <w:pPr>
              <w:pStyle w:val="TAL"/>
              <w:rPr>
                <w:bCs/>
                <w:snapToGrid w:val="0"/>
                <w:sz w:val="16"/>
              </w:rPr>
            </w:pPr>
            <w:r w:rsidRPr="006626F7">
              <w:rPr>
                <w:bCs/>
                <w:snapToGrid w:val="0"/>
                <w:sz w:val="16"/>
              </w:rPr>
              <w:t>Correction of handling of CAG information from a "PLMN equivalent to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AEF694" w14:textId="77777777" w:rsidR="006B2D02" w:rsidRPr="006B28A0" w:rsidRDefault="006B2D02" w:rsidP="00914E0C">
            <w:pPr>
              <w:pStyle w:val="TAL"/>
              <w:rPr>
                <w:bCs/>
                <w:snapToGrid w:val="0"/>
                <w:sz w:val="16"/>
              </w:rPr>
            </w:pPr>
            <w:r>
              <w:rPr>
                <w:bCs/>
                <w:snapToGrid w:val="0"/>
                <w:sz w:val="16"/>
              </w:rPr>
              <w:t>16.8.0</w:t>
            </w:r>
          </w:p>
        </w:tc>
      </w:tr>
      <w:tr w:rsidR="006B2D02" w:rsidRPr="00B54732" w14:paraId="36D455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5609D"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586DC1"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775BC" w14:textId="77777777" w:rsidR="006B2D02" w:rsidRPr="00B42F70" w:rsidRDefault="006B2D02" w:rsidP="00914E0C">
            <w:pPr>
              <w:pStyle w:val="TAC"/>
              <w:ind w:left="284" w:hanging="284"/>
              <w:rPr>
                <w:sz w:val="16"/>
                <w:lang w:eastAsia="en-GB"/>
              </w:rPr>
            </w:pPr>
            <w:r w:rsidRPr="00ED43FA">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EC60FF" w14:textId="77777777" w:rsidR="006B2D02" w:rsidRDefault="006B2D02" w:rsidP="00914E0C">
            <w:pPr>
              <w:pStyle w:val="TAL"/>
              <w:rPr>
                <w:sz w:val="16"/>
                <w:szCs w:val="16"/>
              </w:rPr>
            </w:pPr>
            <w:r>
              <w:rPr>
                <w:sz w:val="16"/>
                <w:szCs w:val="16"/>
              </w:rPr>
              <w:t>2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51FD3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6C0B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F3873" w14:textId="77777777" w:rsidR="006B2D02" w:rsidRPr="006626F7" w:rsidRDefault="006B2D02" w:rsidP="00914E0C">
            <w:pPr>
              <w:pStyle w:val="TAL"/>
              <w:rPr>
                <w:bCs/>
                <w:snapToGrid w:val="0"/>
                <w:sz w:val="16"/>
              </w:rPr>
            </w:pPr>
            <w:r w:rsidRPr="006626F7">
              <w:rPr>
                <w:bCs/>
                <w:snapToGrid w:val="0"/>
                <w:sz w:val="16"/>
              </w:rPr>
              <w:t>Correction for SNPN access mod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55CC3" w14:textId="77777777" w:rsidR="006B2D02" w:rsidRDefault="006B2D02" w:rsidP="00914E0C">
            <w:pPr>
              <w:pStyle w:val="TAL"/>
              <w:rPr>
                <w:bCs/>
                <w:snapToGrid w:val="0"/>
                <w:sz w:val="16"/>
              </w:rPr>
            </w:pPr>
            <w:r w:rsidRPr="00C74D4B">
              <w:rPr>
                <w:bCs/>
                <w:snapToGrid w:val="0"/>
                <w:sz w:val="16"/>
              </w:rPr>
              <w:t>16.8.0</w:t>
            </w:r>
          </w:p>
        </w:tc>
      </w:tr>
      <w:tr w:rsidR="006B2D02" w:rsidRPr="00B54732" w14:paraId="376900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4328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A35211"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9014AA" w14:textId="77777777" w:rsidR="006B2D02" w:rsidRPr="00ED43FA" w:rsidRDefault="006B2D02" w:rsidP="00914E0C">
            <w:pPr>
              <w:pStyle w:val="TAC"/>
              <w:ind w:left="284" w:hanging="284"/>
              <w:rPr>
                <w:sz w:val="16"/>
                <w:lang w:eastAsia="en-GB"/>
              </w:rPr>
            </w:pPr>
            <w:r w:rsidRPr="005E2E6B">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75AA55" w14:textId="77777777" w:rsidR="006B2D02" w:rsidRDefault="006B2D02" w:rsidP="00914E0C">
            <w:pPr>
              <w:pStyle w:val="TAL"/>
              <w:rPr>
                <w:sz w:val="16"/>
                <w:szCs w:val="16"/>
              </w:rPr>
            </w:pPr>
            <w:r>
              <w:rPr>
                <w:sz w:val="16"/>
                <w:szCs w:val="16"/>
              </w:rPr>
              <w:t>2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1439E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FEF1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8A0C48" w14:textId="77777777" w:rsidR="006B2D02" w:rsidRPr="006626F7" w:rsidRDefault="006B2D02" w:rsidP="00914E0C">
            <w:pPr>
              <w:pStyle w:val="TAL"/>
              <w:rPr>
                <w:bCs/>
                <w:snapToGrid w:val="0"/>
                <w:sz w:val="16"/>
              </w:rPr>
            </w:pPr>
            <w:r w:rsidRPr="006626F7">
              <w:rPr>
                <w:bCs/>
                <w:snapToGrid w:val="0"/>
                <w:sz w:val="16"/>
              </w:rPr>
              <w:t>Fixing mis-implementation of CR21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05F3DC" w14:textId="77777777" w:rsidR="006B2D02" w:rsidRDefault="006B2D02" w:rsidP="00914E0C">
            <w:pPr>
              <w:pStyle w:val="TAL"/>
              <w:rPr>
                <w:bCs/>
                <w:snapToGrid w:val="0"/>
                <w:sz w:val="16"/>
              </w:rPr>
            </w:pPr>
            <w:r w:rsidRPr="00C74D4B">
              <w:rPr>
                <w:bCs/>
                <w:snapToGrid w:val="0"/>
                <w:sz w:val="16"/>
              </w:rPr>
              <w:t>16.8.0</w:t>
            </w:r>
          </w:p>
        </w:tc>
      </w:tr>
      <w:tr w:rsidR="006B2D02" w:rsidRPr="00B54732" w14:paraId="664E6B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BCCCD"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2CB2BB"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D19D1A" w14:textId="77777777" w:rsidR="006B2D02" w:rsidRPr="005E2E6B" w:rsidRDefault="006B2D02" w:rsidP="00914E0C">
            <w:pPr>
              <w:pStyle w:val="TAC"/>
              <w:ind w:left="284" w:hanging="284"/>
              <w:rPr>
                <w:sz w:val="16"/>
                <w:lang w:eastAsia="en-GB"/>
              </w:rPr>
            </w:pPr>
            <w:r w:rsidRPr="004F38F3">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84E13C" w14:textId="77777777" w:rsidR="006B2D02" w:rsidRDefault="006B2D02" w:rsidP="00914E0C">
            <w:pPr>
              <w:pStyle w:val="TAL"/>
              <w:rPr>
                <w:sz w:val="16"/>
                <w:szCs w:val="16"/>
              </w:rPr>
            </w:pPr>
            <w:r>
              <w:rPr>
                <w:sz w:val="16"/>
                <w:szCs w:val="16"/>
              </w:rPr>
              <w:t>2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C19F2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0270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B0606C" w14:textId="77777777" w:rsidR="006B2D02" w:rsidRPr="006626F7" w:rsidRDefault="006B2D02" w:rsidP="00914E0C">
            <w:pPr>
              <w:pStyle w:val="TAL"/>
              <w:rPr>
                <w:bCs/>
                <w:snapToGrid w:val="0"/>
                <w:sz w:val="16"/>
              </w:rPr>
            </w:pPr>
            <w:r w:rsidRPr="006626F7">
              <w:rPr>
                <w:bCs/>
                <w:snapToGrid w:val="0"/>
                <w:sz w:val="16"/>
              </w:rPr>
              <w:t>Fix location of 5GSM congestion re-attempt indicator IE in PDU session establishment reject message and PDU session modific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FC110" w14:textId="77777777" w:rsidR="006B2D02" w:rsidRDefault="006B2D02" w:rsidP="00914E0C">
            <w:pPr>
              <w:pStyle w:val="TAL"/>
              <w:rPr>
                <w:bCs/>
                <w:snapToGrid w:val="0"/>
                <w:sz w:val="16"/>
              </w:rPr>
            </w:pPr>
            <w:r w:rsidRPr="00C74D4B">
              <w:rPr>
                <w:bCs/>
                <w:snapToGrid w:val="0"/>
                <w:sz w:val="16"/>
              </w:rPr>
              <w:t>16.8.0</w:t>
            </w:r>
          </w:p>
        </w:tc>
      </w:tr>
      <w:tr w:rsidR="006B2D02" w:rsidRPr="00B54732" w14:paraId="70386F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2A8C"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613100"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1954E" w14:textId="77777777" w:rsidR="006B2D02" w:rsidRPr="004F38F3" w:rsidRDefault="006B2D02" w:rsidP="00914E0C">
            <w:pPr>
              <w:pStyle w:val="TAC"/>
              <w:ind w:left="284" w:hanging="284"/>
              <w:rPr>
                <w:sz w:val="16"/>
                <w:lang w:eastAsia="en-GB"/>
              </w:rPr>
            </w:pPr>
            <w:r w:rsidRPr="004F38F3">
              <w:rPr>
                <w:sz w:val="16"/>
                <w:lang w:eastAsia="en-GB"/>
              </w:rPr>
              <w:t>CP-21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E9B609" w14:textId="77777777" w:rsidR="006B2D02" w:rsidRDefault="006B2D02" w:rsidP="00914E0C">
            <w:pPr>
              <w:pStyle w:val="TAL"/>
              <w:rPr>
                <w:sz w:val="16"/>
                <w:szCs w:val="16"/>
              </w:rPr>
            </w:pPr>
            <w:r>
              <w:rPr>
                <w:sz w:val="16"/>
                <w:szCs w:val="16"/>
              </w:rPr>
              <w:t>3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F97C4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2126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C08C1" w14:textId="77777777" w:rsidR="006B2D02" w:rsidRPr="006626F7" w:rsidRDefault="006B2D02" w:rsidP="00914E0C">
            <w:pPr>
              <w:pStyle w:val="TAL"/>
              <w:rPr>
                <w:bCs/>
                <w:snapToGrid w:val="0"/>
                <w:sz w:val="16"/>
              </w:rPr>
            </w:pPr>
            <w:r w:rsidRPr="006626F7">
              <w:rPr>
                <w:bCs/>
                <w:snapToGrid w:val="0"/>
                <w:sz w:val="16"/>
              </w:rPr>
              <w:t>T35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788FFC" w14:textId="77777777" w:rsidR="006B2D02" w:rsidRDefault="006B2D02" w:rsidP="00914E0C">
            <w:pPr>
              <w:pStyle w:val="TAL"/>
              <w:rPr>
                <w:bCs/>
                <w:snapToGrid w:val="0"/>
                <w:sz w:val="16"/>
              </w:rPr>
            </w:pPr>
            <w:r w:rsidRPr="00C74D4B">
              <w:rPr>
                <w:bCs/>
                <w:snapToGrid w:val="0"/>
                <w:sz w:val="16"/>
              </w:rPr>
              <w:t>16.8.0</w:t>
            </w:r>
          </w:p>
        </w:tc>
      </w:tr>
      <w:tr w:rsidR="006B2D02" w:rsidRPr="00B54732" w14:paraId="158E7A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8D130"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DF056"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9DB2D" w14:textId="77777777" w:rsidR="006B2D02" w:rsidRPr="004F38F3" w:rsidRDefault="006B2D02" w:rsidP="00914E0C">
            <w:pPr>
              <w:pStyle w:val="TAC"/>
              <w:ind w:left="284" w:hanging="284"/>
              <w:rPr>
                <w:sz w:val="16"/>
                <w:lang w:eastAsia="en-GB"/>
              </w:rPr>
            </w:pPr>
            <w:r w:rsidRPr="005C4475">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2A0F35" w14:textId="77777777" w:rsidR="006B2D02" w:rsidRDefault="006B2D02" w:rsidP="00914E0C">
            <w:pPr>
              <w:pStyle w:val="TAL"/>
              <w:rPr>
                <w:sz w:val="16"/>
                <w:szCs w:val="16"/>
              </w:rPr>
            </w:pPr>
            <w:r>
              <w:rPr>
                <w:sz w:val="16"/>
                <w:szCs w:val="16"/>
              </w:rPr>
              <w:t>3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96577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A764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CEFE64" w14:textId="77777777" w:rsidR="006B2D02" w:rsidRPr="006626F7" w:rsidRDefault="006B2D02" w:rsidP="00914E0C">
            <w:pPr>
              <w:pStyle w:val="TAL"/>
              <w:rPr>
                <w:bCs/>
                <w:snapToGrid w:val="0"/>
                <w:sz w:val="16"/>
              </w:rPr>
            </w:pPr>
            <w:r w:rsidRPr="006626F7">
              <w:rPr>
                <w:bCs/>
                <w:snapToGrid w:val="0"/>
                <w:sz w:val="16"/>
              </w:rPr>
              <w:t>Corrections to congestion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023A96" w14:textId="77777777" w:rsidR="006B2D02" w:rsidRDefault="006B2D02" w:rsidP="00914E0C">
            <w:pPr>
              <w:pStyle w:val="TAL"/>
              <w:rPr>
                <w:bCs/>
                <w:snapToGrid w:val="0"/>
                <w:sz w:val="16"/>
              </w:rPr>
            </w:pPr>
            <w:r w:rsidRPr="00C74D4B">
              <w:rPr>
                <w:bCs/>
                <w:snapToGrid w:val="0"/>
                <w:sz w:val="16"/>
              </w:rPr>
              <w:t>16.8.0</w:t>
            </w:r>
          </w:p>
        </w:tc>
      </w:tr>
      <w:tr w:rsidR="006B2D02" w:rsidRPr="00B54732" w14:paraId="599B14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9593F"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B192C2"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582A9D" w14:textId="77777777" w:rsidR="006B2D02" w:rsidRPr="005C4475" w:rsidRDefault="006B2D02" w:rsidP="00914E0C">
            <w:pPr>
              <w:pStyle w:val="TAC"/>
              <w:ind w:left="284" w:hanging="284"/>
              <w:rPr>
                <w:sz w:val="16"/>
                <w:lang w:eastAsia="en-GB"/>
              </w:rPr>
            </w:pPr>
            <w:r w:rsidRPr="001976AB">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7B8E8" w14:textId="77777777" w:rsidR="006B2D02" w:rsidRDefault="006B2D02" w:rsidP="00914E0C">
            <w:pPr>
              <w:pStyle w:val="TAL"/>
              <w:rPr>
                <w:sz w:val="16"/>
                <w:szCs w:val="16"/>
              </w:rPr>
            </w:pPr>
            <w:r>
              <w:rPr>
                <w:sz w:val="16"/>
                <w:szCs w:val="16"/>
              </w:rPr>
              <w:t>3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D570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06A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68596" w14:textId="77777777" w:rsidR="006B2D02" w:rsidRPr="006626F7" w:rsidRDefault="006B2D02" w:rsidP="00914E0C">
            <w:pPr>
              <w:pStyle w:val="TAL"/>
              <w:rPr>
                <w:bCs/>
                <w:snapToGrid w:val="0"/>
                <w:sz w:val="16"/>
              </w:rPr>
            </w:pPr>
            <w:r w:rsidRPr="006626F7">
              <w:rPr>
                <w:bCs/>
                <w:snapToGrid w:val="0"/>
                <w:sz w:val="16"/>
              </w:rPr>
              <w:t>5GSM back-off mechanisms in PDU session release procedur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2FBE10" w14:textId="77777777" w:rsidR="006B2D02" w:rsidRDefault="006B2D02" w:rsidP="00914E0C">
            <w:pPr>
              <w:pStyle w:val="TAL"/>
              <w:rPr>
                <w:bCs/>
                <w:snapToGrid w:val="0"/>
                <w:sz w:val="16"/>
              </w:rPr>
            </w:pPr>
            <w:r w:rsidRPr="00C74D4B">
              <w:rPr>
                <w:bCs/>
                <w:snapToGrid w:val="0"/>
                <w:sz w:val="16"/>
              </w:rPr>
              <w:t>16.8.0</w:t>
            </w:r>
          </w:p>
        </w:tc>
      </w:tr>
      <w:tr w:rsidR="006B2D02" w:rsidRPr="00B54732" w14:paraId="4CD94F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7C9D89"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4582E"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79428" w14:textId="77777777" w:rsidR="006B2D02" w:rsidRPr="001976AB" w:rsidRDefault="006B2D02" w:rsidP="00914E0C">
            <w:pPr>
              <w:pStyle w:val="TAC"/>
              <w:ind w:left="284" w:hanging="284"/>
              <w:rPr>
                <w:sz w:val="16"/>
                <w:lang w:eastAsia="en-GB"/>
              </w:rPr>
            </w:pPr>
            <w:r w:rsidRPr="001055E9">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EBAC41" w14:textId="77777777" w:rsidR="006B2D02" w:rsidRDefault="006B2D02" w:rsidP="00914E0C">
            <w:pPr>
              <w:pStyle w:val="TAL"/>
              <w:rPr>
                <w:sz w:val="16"/>
                <w:szCs w:val="16"/>
              </w:rPr>
            </w:pPr>
            <w:r>
              <w:rPr>
                <w:sz w:val="16"/>
                <w:szCs w:val="16"/>
              </w:rPr>
              <w:t>3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C1EC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7527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70EC85" w14:textId="77777777" w:rsidR="006B2D02" w:rsidRPr="006626F7" w:rsidRDefault="006B2D02" w:rsidP="00914E0C">
            <w:pPr>
              <w:pStyle w:val="TAL"/>
              <w:rPr>
                <w:bCs/>
                <w:snapToGrid w:val="0"/>
                <w:sz w:val="16"/>
              </w:rPr>
            </w:pPr>
            <w:r w:rsidRPr="006626F7">
              <w:rPr>
                <w:bCs/>
                <w:snapToGrid w:val="0"/>
                <w:sz w:val="16"/>
              </w:rPr>
              <w:t>Local IP address in TFT negotiation in 5GS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E6B5A" w14:textId="77777777" w:rsidR="006B2D02" w:rsidRDefault="006B2D02" w:rsidP="00914E0C">
            <w:pPr>
              <w:pStyle w:val="TAL"/>
              <w:rPr>
                <w:bCs/>
                <w:snapToGrid w:val="0"/>
                <w:sz w:val="16"/>
              </w:rPr>
            </w:pPr>
            <w:r w:rsidRPr="00C74D4B">
              <w:rPr>
                <w:bCs/>
                <w:snapToGrid w:val="0"/>
                <w:sz w:val="16"/>
              </w:rPr>
              <w:t>16.8.0</w:t>
            </w:r>
          </w:p>
        </w:tc>
      </w:tr>
      <w:tr w:rsidR="006B2D02" w:rsidRPr="00B54732" w14:paraId="472639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8EE7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A15D45"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3D437" w14:textId="77777777" w:rsidR="006B2D02" w:rsidRPr="001055E9" w:rsidRDefault="006B2D02" w:rsidP="00914E0C">
            <w:pPr>
              <w:pStyle w:val="TAC"/>
              <w:ind w:left="284" w:hanging="284"/>
              <w:rPr>
                <w:sz w:val="16"/>
                <w:lang w:eastAsia="en-GB"/>
              </w:rPr>
            </w:pPr>
            <w:r w:rsidRPr="00B25EA4">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712C01" w14:textId="77777777" w:rsidR="006B2D02" w:rsidRDefault="006B2D02" w:rsidP="00914E0C">
            <w:pPr>
              <w:pStyle w:val="TAL"/>
              <w:rPr>
                <w:sz w:val="16"/>
                <w:szCs w:val="16"/>
              </w:rPr>
            </w:pPr>
            <w:r>
              <w:rPr>
                <w:sz w:val="16"/>
                <w:szCs w:val="16"/>
              </w:rPr>
              <w:t>3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FD1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7A7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DEEC65" w14:textId="77777777" w:rsidR="006B2D02" w:rsidRPr="006626F7" w:rsidRDefault="006B2D02" w:rsidP="00914E0C">
            <w:pPr>
              <w:pStyle w:val="TAL"/>
              <w:rPr>
                <w:bCs/>
                <w:snapToGrid w:val="0"/>
                <w:sz w:val="16"/>
              </w:rPr>
            </w:pPr>
            <w:r w:rsidRPr="006626F7">
              <w:rPr>
                <w:bCs/>
                <w:snapToGrid w:val="0"/>
                <w:sz w:val="16"/>
              </w:rPr>
              <w:t>T3245 of a UE operating in SNPN access ope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F8B0D" w14:textId="77777777" w:rsidR="006B2D02" w:rsidRDefault="006B2D02" w:rsidP="00914E0C">
            <w:pPr>
              <w:pStyle w:val="TAL"/>
              <w:rPr>
                <w:bCs/>
                <w:snapToGrid w:val="0"/>
                <w:sz w:val="16"/>
              </w:rPr>
            </w:pPr>
            <w:r w:rsidRPr="00C74D4B">
              <w:rPr>
                <w:bCs/>
                <w:snapToGrid w:val="0"/>
                <w:sz w:val="16"/>
              </w:rPr>
              <w:t>16.8.0</w:t>
            </w:r>
          </w:p>
        </w:tc>
      </w:tr>
      <w:tr w:rsidR="006B2D02" w:rsidRPr="00B54732" w14:paraId="05CF07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BC406" w14:textId="77777777" w:rsidR="006B2D02" w:rsidRDefault="006B2D02" w:rsidP="00914E0C">
            <w:pPr>
              <w:pStyle w:val="TAC"/>
              <w:rPr>
                <w:sz w:val="16"/>
              </w:rPr>
            </w:pPr>
            <w:r>
              <w:rPr>
                <w:sz w:val="16"/>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BEB2D" w14:textId="77777777" w:rsidR="006B2D02" w:rsidRDefault="006B2D02" w:rsidP="00914E0C">
            <w:pPr>
              <w:pStyle w:val="TAC"/>
              <w:rPr>
                <w:sz w:val="16"/>
              </w:rPr>
            </w:pPr>
            <w:r>
              <w:rPr>
                <w:sz w:val="16"/>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1A04C0" w14:textId="77777777" w:rsidR="006B2D02" w:rsidRPr="00B25EA4" w:rsidRDefault="006B2D02" w:rsidP="00914E0C">
            <w:pPr>
              <w:pStyle w:val="TAC"/>
              <w:ind w:left="284" w:hanging="284"/>
              <w:rPr>
                <w:sz w:val="16"/>
                <w:lang w:eastAsia="en-GB"/>
              </w:rPr>
            </w:pPr>
            <w:r>
              <w:rPr>
                <w:sz w:val="16"/>
                <w:lang w:eastAsia="en-GB"/>
              </w:rPr>
              <w:t>CP-21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3506B4" w14:textId="77777777" w:rsidR="006B2D02" w:rsidRDefault="006B2D02" w:rsidP="00914E0C">
            <w:pPr>
              <w:pStyle w:val="TAL"/>
              <w:rPr>
                <w:sz w:val="16"/>
                <w:szCs w:val="16"/>
              </w:rPr>
            </w:pPr>
            <w:r>
              <w:rPr>
                <w:sz w:val="16"/>
                <w:szCs w:val="16"/>
              </w:rPr>
              <w:t>3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EEFC5" w14:textId="77777777" w:rsidR="006B2D02" w:rsidRPr="006626F7" w:rsidRDefault="006B2D02" w:rsidP="00914E0C">
            <w:pPr>
              <w:pStyle w:val="TAL"/>
              <w:rPr>
                <w:sz w:val="16"/>
                <w:szCs w:val="16"/>
              </w:rPr>
            </w:pPr>
            <w:r w:rsidRPr="006626F7">
              <w:rPr>
                <w:sz w:val="16"/>
                <w:szCs w:val="16"/>
              </w:rPr>
              <w:t>-</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5144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B3B2AC" w14:textId="77777777" w:rsidR="006B2D02" w:rsidRPr="006626F7" w:rsidRDefault="006B2D02" w:rsidP="00914E0C">
            <w:pPr>
              <w:pStyle w:val="TAL"/>
              <w:rPr>
                <w:bCs/>
                <w:snapToGrid w:val="0"/>
                <w:sz w:val="16"/>
              </w:rPr>
            </w:pPr>
            <w:r w:rsidRPr="006626F7">
              <w:rPr>
                <w:bCs/>
                <w:snapToGrid w:val="0"/>
                <w:sz w:val="16"/>
              </w:rPr>
              <w:t>Handling of Rejected NSSAI in registration reject message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DA5A82" w14:textId="77777777" w:rsidR="006B2D02" w:rsidRPr="00C74D4B" w:rsidRDefault="006B2D02" w:rsidP="00914E0C">
            <w:pPr>
              <w:pStyle w:val="TAL"/>
              <w:rPr>
                <w:bCs/>
                <w:snapToGrid w:val="0"/>
                <w:sz w:val="16"/>
              </w:rPr>
            </w:pPr>
            <w:r>
              <w:rPr>
                <w:bCs/>
                <w:snapToGrid w:val="0"/>
                <w:sz w:val="16"/>
              </w:rPr>
              <w:t>16.9.0</w:t>
            </w:r>
          </w:p>
        </w:tc>
      </w:tr>
      <w:tr w:rsidR="006B2D02" w:rsidRPr="00B54732" w14:paraId="009645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1674B" w14:textId="77777777" w:rsidR="006B2D02" w:rsidRDefault="006B2D02" w:rsidP="00914E0C">
            <w:pPr>
              <w:pStyle w:val="TAC"/>
              <w:rPr>
                <w:sz w:val="16"/>
              </w:rPr>
            </w:pPr>
            <w:r>
              <w:rPr>
                <w:sz w:val="16"/>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949CEA" w14:textId="77777777" w:rsidR="006B2D02" w:rsidRDefault="006B2D02" w:rsidP="00914E0C">
            <w:pPr>
              <w:pStyle w:val="TAC"/>
              <w:rPr>
                <w:sz w:val="16"/>
              </w:rPr>
            </w:pPr>
            <w:r>
              <w:rPr>
                <w:sz w:val="16"/>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546970" w14:textId="77777777" w:rsidR="006B2D02" w:rsidRPr="00B25EA4" w:rsidRDefault="006B2D02" w:rsidP="00914E0C">
            <w:pPr>
              <w:pStyle w:val="TAC"/>
              <w:ind w:left="284" w:hanging="284"/>
              <w:rPr>
                <w:sz w:val="16"/>
                <w:lang w:eastAsia="en-GB"/>
              </w:rPr>
            </w:pPr>
            <w:r>
              <w:rPr>
                <w:sz w:val="16"/>
                <w:lang w:eastAsia="en-GB"/>
              </w:rPr>
              <w:t>CP-211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5DE2DF" w14:textId="77777777" w:rsidR="006B2D02" w:rsidRDefault="006B2D02" w:rsidP="00914E0C">
            <w:pPr>
              <w:pStyle w:val="TAL"/>
              <w:rPr>
                <w:sz w:val="16"/>
                <w:szCs w:val="16"/>
              </w:rPr>
            </w:pPr>
            <w:r>
              <w:rPr>
                <w:sz w:val="16"/>
                <w:szCs w:val="16"/>
              </w:rPr>
              <w:t>3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888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E2DB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F9D31F" w14:textId="77777777" w:rsidR="006B2D02" w:rsidRPr="006626F7" w:rsidRDefault="006B2D02" w:rsidP="00914E0C">
            <w:pPr>
              <w:pStyle w:val="TAL"/>
              <w:rPr>
                <w:bCs/>
                <w:snapToGrid w:val="0"/>
                <w:sz w:val="16"/>
              </w:rPr>
            </w:pPr>
            <w:r w:rsidRPr="006626F7">
              <w:rPr>
                <w:bCs/>
                <w:snapToGrid w:val="0"/>
                <w:sz w:val="16"/>
              </w:rPr>
              <w:t>Clarification on MA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2500A4" w14:textId="77777777" w:rsidR="006B2D02" w:rsidRPr="00C74D4B" w:rsidRDefault="006B2D02" w:rsidP="00914E0C">
            <w:pPr>
              <w:pStyle w:val="TAL"/>
              <w:rPr>
                <w:bCs/>
                <w:snapToGrid w:val="0"/>
                <w:sz w:val="16"/>
              </w:rPr>
            </w:pPr>
            <w:r>
              <w:rPr>
                <w:bCs/>
                <w:snapToGrid w:val="0"/>
                <w:sz w:val="16"/>
              </w:rPr>
              <w:t>16.9.0</w:t>
            </w:r>
          </w:p>
        </w:tc>
      </w:tr>
      <w:tr w:rsidR="006B2D02" w:rsidRPr="00B54732" w14:paraId="7E1AD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FD7F5"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CA4BA"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846EE" w14:textId="77777777" w:rsidR="006B2D02" w:rsidRDefault="006B2D02" w:rsidP="00914E0C">
            <w:pPr>
              <w:pStyle w:val="TAC"/>
              <w:ind w:left="284" w:hanging="284"/>
              <w:rPr>
                <w:sz w:val="16"/>
                <w:lang w:eastAsia="en-GB"/>
              </w:rPr>
            </w:pPr>
            <w:r>
              <w:rPr>
                <w:sz w:val="16"/>
                <w:lang w:eastAsia="en-GB"/>
              </w:rPr>
              <w:t>CP-2122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65E200" w14:textId="77777777" w:rsidR="006B2D02" w:rsidRDefault="006B2D02" w:rsidP="00914E0C">
            <w:pPr>
              <w:pStyle w:val="TAL"/>
              <w:rPr>
                <w:sz w:val="16"/>
                <w:szCs w:val="16"/>
              </w:rPr>
            </w:pPr>
            <w:r>
              <w:rPr>
                <w:sz w:val="16"/>
                <w:szCs w:val="16"/>
              </w:rPr>
              <w:t>3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9C11B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613D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74C622" w14:textId="77777777" w:rsidR="006B2D02" w:rsidRPr="006626F7" w:rsidRDefault="006B2D02" w:rsidP="00914E0C">
            <w:pPr>
              <w:pStyle w:val="TAL"/>
              <w:rPr>
                <w:bCs/>
                <w:snapToGrid w:val="0"/>
                <w:sz w:val="16"/>
              </w:rPr>
            </w:pPr>
            <w:r w:rsidRPr="006626F7">
              <w:rPr>
                <w:bCs/>
                <w:snapToGrid w:val="0"/>
                <w:sz w:val="16"/>
              </w:rPr>
              <w:t>5G NAS Security Context handling for multiple regist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E1D7A7" w14:textId="77777777" w:rsidR="006B2D02" w:rsidRDefault="006B2D02" w:rsidP="00914E0C">
            <w:pPr>
              <w:pStyle w:val="TAL"/>
              <w:rPr>
                <w:bCs/>
                <w:snapToGrid w:val="0"/>
                <w:sz w:val="16"/>
              </w:rPr>
            </w:pPr>
            <w:r>
              <w:rPr>
                <w:bCs/>
                <w:snapToGrid w:val="0"/>
                <w:sz w:val="16"/>
              </w:rPr>
              <w:t>16.10.0</w:t>
            </w:r>
          </w:p>
        </w:tc>
      </w:tr>
      <w:tr w:rsidR="006B2D02" w:rsidRPr="00B54732" w14:paraId="7A60CC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598CF"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42D85"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F30582" w14:textId="77777777" w:rsidR="006B2D02" w:rsidRDefault="006B2D02" w:rsidP="00914E0C">
            <w:pPr>
              <w:pStyle w:val="TAC"/>
              <w:ind w:left="284" w:hanging="284"/>
              <w:rPr>
                <w:sz w:val="16"/>
                <w:lang w:eastAsia="en-GB"/>
              </w:rPr>
            </w:pPr>
            <w:r>
              <w:rPr>
                <w:sz w:val="16"/>
                <w:lang w:eastAsia="en-GB"/>
              </w:rPr>
              <w:t>CP-21212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271CEE" w14:textId="77777777" w:rsidR="006B2D02" w:rsidRDefault="006B2D02" w:rsidP="00914E0C">
            <w:pPr>
              <w:pStyle w:val="TAL"/>
              <w:rPr>
                <w:sz w:val="16"/>
                <w:szCs w:val="16"/>
              </w:rPr>
            </w:pPr>
            <w:r>
              <w:rPr>
                <w:sz w:val="16"/>
                <w:szCs w:val="16"/>
              </w:rPr>
              <w:t>3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D7BA0" w14:textId="77777777" w:rsidR="006B2D02" w:rsidRPr="00C67A2B"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CC8690" w14:textId="77777777" w:rsidR="006B2D02" w:rsidRPr="00C67A2B"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530932" w14:textId="77777777" w:rsidR="006B2D02" w:rsidRPr="00C67A2B" w:rsidRDefault="006B2D02" w:rsidP="00914E0C">
            <w:pPr>
              <w:pStyle w:val="TAL"/>
              <w:rPr>
                <w:bCs/>
                <w:snapToGrid w:val="0"/>
                <w:sz w:val="16"/>
              </w:rPr>
            </w:pPr>
            <w:r>
              <w:rPr>
                <w:bCs/>
                <w:snapToGrid w:val="0"/>
                <w:sz w:val="16"/>
              </w:rPr>
              <w:t>Enabling storing two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94968F" w14:textId="77777777" w:rsidR="006B2D02" w:rsidRDefault="006B2D02" w:rsidP="00914E0C">
            <w:pPr>
              <w:pStyle w:val="TAL"/>
              <w:rPr>
                <w:bCs/>
                <w:snapToGrid w:val="0"/>
                <w:sz w:val="16"/>
              </w:rPr>
            </w:pPr>
            <w:r>
              <w:rPr>
                <w:bCs/>
                <w:snapToGrid w:val="0"/>
                <w:sz w:val="16"/>
              </w:rPr>
              <w:t>16.10.0</w:t>
            </w:r>
          </w:p>
        </w:tc>
      </w:tr>
      <w:tr w:rsidR="006B2D02" w:rsidRPr="00B54732" w14:paraId="1AC8D6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4FD0F"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ED2341"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6E69B9" w14:textId="77777777" w:rsidR="006B2D02" w:rsidRDefault="006B2D02" w:rsidP="00914E0C">
            <w:pPr>
              <w:pStyle w:val="TAC"/>
              <w:ind w:left="284" w:hanging="284"/>
              <w:rPr>
                <w:sz w:val="16"/>
                <w:lang w:eastAsia="en-GB"/>
              </w:rPr>
            </w:pPr>
            <w:r>
              <w:rPr>
                <w:sz w:val="16"/>
                <w:lang w:eastAsia="en-GB"/>
              </w:rPr>
              <w:t>CP-21212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DADAD1" w14:textId="77777777" w:rsidR="006B2D02" w:rsidRDefault="006B2D02" w:rsidP="00914E0C">
            <w:pPr>
              <w:pStyle w:val="TAL"/>
              <w:rPr>
                <w:sz w:val="16"/>
                <w:szCs w:val="16"/>
              </w:rPr>
            </w:pPr>
            <w:r>
              <w:rPr>
                <w:sz w:val="16"/>
                <w:szCs w:val="16"/>
              </w:rPr>
              <w:t>3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93A05"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03D790"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7191FE" w14:textId="77777777" w:rsidR="006B2D02" w:rsidRDefault="006B2D02" w:rsidP="00914E0C">
            <w:pPr>
              <w:pStyle w:val="TAL"/>
              <w:rPr>
                <w:bCs/>
                <w:snapToGrid w:val="0"/>
                <w:sz w:val="16"/>
              </w:rPr>
            </w:pPr>
            <w:r>
              <w:rPr>
                <w:bCs/>
                <w:snapToGrid w:val="0"/>
                <w:sz w:val="16"/>
              </w:rPr>
              <w:t>Signalling support for UPIP for UEs not supporting standalone NR connected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FA9F95" w14:textId="77777777" w:rsidR="006B2D02" w:rsidRDefault="006B2D02" w:rsidP="00914E0C">
            <w:pPr>
              <w:pStyle w:val="TAL"/>
              <w:rPr>
                <w:bCs/>
                <w:snapToGrid w:val="0"/>
                <w:sz w:val="16"/>
              </w:rPr>
            </w:pPr>
            <w:r>
              <w:rPr>
                <w:bCs/>
                <w:snapToGrid w:val="0"/>
                <w:sz w:val="16"/>
              </w:rPr>
              <w:t>16.10.0</w:t>
            </w:r>
          </w:p>
        </w:tc>
      </w:tr>
      <w:tr w:rsidR="006B2D02" w:rsidRPr="00B54732" w14:paraId="7E0480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D594A"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B73E14" w14:textId="1D79C0FC"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D56913"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2CAF48" w14:textId="77777777" w:rsidR="006B2D02" w:rsidRDefault="006B2D02" w:rsidP="00914E0C">
            <w:pPr>
              <w:pStyle w:val="TAL"/>
              <w:rPr>
                <w:sz w:val="16"/>
                <w:szCs w:val="16"/>
              </w:rPr>
            </w:pPr>
            <w:r>
              <w:rPr>
                <w:sz w:val="16"/>
                <w:szCs w:val="16"/>
              </w:rPr>
              <w:t>3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D2B87"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8BDA19"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AB4E5" w14:textId="77777777" w:rsidR="006B2D02" w:rsidRDefault="006B2D02" w:rsidP="00914E0C">
            <w:pPr>
              <w:pStyle w:val="TAL"/>
              <w:rPr>
                <w:bCs/>
                <w:snapToGrid w:val="0"/>
                <w:sz w:val="16"/>
              </w:rPr>
            </w:pPr>
            <w:r>
              <w:rPr>
                <w:bCs/>
                <w:snapToGrid w:val="0"/>
                <w:sz w:val="16"/>
              </w:rPr>
              <w:t>RID for SNPN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A776E" w14:textId="77777777" w:rsidR="006B2D02" w:rsidRDefault="006B2D02" w:rsidP="00914E0C">
            <w:pPr>
              <w:pStyle w:val="TAL"/>
              <w:rPr>
                <w:bCs/>
                <w:snapToGrid w:val="0"/>
                <w:sz w:val="16"/>
              </w:rPr>
            </w:pPr>
            <w:r>
              <w:rPr>
                <w:bCs/>
                <w:snapToGrid w:val="0"/>
                <w:sz w:val="16"/>
              </w:rPr>
              <w:t>16.11.0</w:t>
            </w:r>
          </w:p>
        </w:tc>
      </w:tr>
      <w:tr w:rsidR="006B2D02" w:rsidRPr="00B54732" w14:paraId="408ABF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B7699"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C19708" w14:textId="4635DB5F"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CC0ABC"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4BFD0" w14:textId="77777777" w:rsidR="006B2D02" w:rsidRDefault="006B2D02" w:rsidP="00914E0C">
            <w:pPr>
              <w:pStyle w:val="TAL"/>
              <w:rPr>
                <w:sz w:val="16"/>
                <w:szCs w:val="16"/>
              </w:rPr>
            </w:pPr>
            <w:r>
              <w:rPr>
                <w:sz w:val="16"/>
                <w:szCs w:val="16"/>
              </w:rPr>
              <w:t>4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FF6F99"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68FCAC"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B2463F" w14:textId="77777777" w:rsidR="006B2D02" w:rsidRDefault="006B2D02" w:rsidP="00914E0C">
            <w:pPr>
              <w:pStyle w:val="TAL"/>
              <w:rPr>
                <w:bCs/>
                <w:snapToGrid w:val="0"/>
                <w:sz w:val="16"/>
              </w:rPr>
            </w:pPr>
            <w:r>
              <w:rPr>
                <w:bCs/>
                <w:snapToGrid w:val="0"/>
                <w:sz w:val="16"/>
              </w:rPr>
              <w:t>NSSAA applicable for SNPN in Rel-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3DD114" w14:textId="77777777" w:rsidR="006B2D02" w:rsidRDefault="006B2D02" w:rsidP="00914E0C">
            <w:pPr>
              <w:pStyle w:val="TAL"/>
              <w:rPr>
                <w:bCs/>
                <w:snapToGrid w:val="0"/>
                <w:sz w:val="16"/>
              </w:rPr>
            </w:pPr>
            <w:r>
              <w:rPr>
                <w:bCs/>
                <w:snapToGrid w:val="0"/>
                <w:sz w:val="16"/>
              </w:rPr>
              <w:t>16.11.0</w:t>
            </w:r>
          </w:p>
        </w:tc>
      </w:tr>
      <w:tr w:rsidR="006B2D02" w:rsidRPr="00B54732" w14:paraId="4EEC9C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65761"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E2F922" w14:textId="40A065B4"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7C5F79"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6781CC" w14:textId="77777777" w:rsidR="006B2D02" w:rsidRDefault="006B2D02" w:rsidP="00914E0C">
            <w:pPr>
              <w:pStyle w:val="TAL"/>
              <w:rPr>
                <w:sz w:val="16"/>
                <w:szCs w:val="16"/>
              </w:rPr>
            </w:pPr>
            <w:r>
              <w:rPr>
                <w:sz w:val="16"/>
                <w:szCs w:val="16"/>
              </w:rPr>
              <w:t>4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B249D"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E842AB"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529DB2" w14:textId="77777777" w:rsidR="006B2D02" w:rsidRDefault="006B2D02" w:rsidP="00914E0C">
            <w:pPr>
              <w:pStyle w:val="TAL"/>
              <w:rPr>
                <w:bCs/>
                <w:snapToGrid w:val="0"/>
                <w:sz w:val="16"/>
              </w:rPr>
            </w:pPr>
            <w:r>
              <w:rPr>
                <w:bCs/>
                <w:snapToGrid w:val="0"/>
                <w:sz w:val="16"/>
              </w:rPr>
              <w:t>RID update for SNPN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788E00" w14:textId="77777777" w:rsidR="006B2D02" w:rsidRDefault="006B2D02" w:rsidP="00914E0C">
            <w:pPr>
              <w:pStyle w:val="TAL"/>
              <w:rPr>
                <w:bCs/>
                <w:snapToGrid w:val="0"/>
                <w:sz w:val="16"/>
              </w:rPr>
            </w:pPr>
            <w:r>
              <w:rPr>
                <w:bCs/>
                <w:snapToGrid w:val="0"/>
                <w:sz w:val="16"/>
              </w:rPr>
              <w:t>16.11.0</w:t>
            </w:r>
          </w:p>
        </w:tc>
      </w:tr>
      <w:tr w:rsidR="00276903" w:rsidRPr="00B54732" w14:paraId="0103BD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175D2C" w14:textId="6529C575" w:rsidR="00276903" w:rsidRDefault="00276903" w:rsidP="00914E0C">
            <w:pPr>
              <w:pStyle w:val="TAC"/>
              <w:rPr>
                <w:sz w:val="16"/>
              </w:rPr>
            </w:pPr>
            <w:r>
              <w:rPr>
                <w:sz w:val="16"/>
              </w:rPr>
              <w:t>2022-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5E3A74" w14:textId="676A10F7" w:rsidR="00276903" w:rsidRDefault="00276903" w:rsidP="00914E0C">
            <w:pPr>
              <w:pStyle w:val="TAC"/>
              <w:rPr>
                <w:sz w:val="16"/>
              </w:rPr>
            </w:pPr>
            <w:r>
              <w:rPr>
                <w:sz w:val="16"/>
              </w:rPr>
              <w:t>CT#9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522F9" w14:textId="2429C140" w:rsidR="00276903" w:rsidRDefault="00276903" w:rsidP="00914E0C">
            <w:pPr>
              <w:pStyle w:val="TAC"/>
              <w:ind w:left="284" w:hanging="284"/>
              <w:rPr>
                <w:sz w:val="16"/>
                <w:lang w:eastAsia="en-GB"/>
              </w:rPr>
            </w:pPr>
            <w:r>
              <w:rPr>
                <w:sz w:val="16"/>
                <w:lang w:eastAsia="en-GB"/>
              </w:rPr>
              <w:t>CP-2211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4B7216" w14:textId="46D12BA0" w:rsidR="00276903" w:rsidRDefault="00276903" w:rsidP="00914E0C">
            <w:pPr>
              <w:pStyle w:val="TAL"/>
              <w:rPr>
                <w:sz w:val="16"/>
                <w:szCs w:val="16"/>
              </w:rPr>
            </w:pPr>
            <w:r>
              <w:rPr>
                <w:sz w:val="16"/>
                <w:szCs w:val="16"/>
              </w:rPr>
              <w:t>4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4A8B5" w14:textId="0CE3A821" w:rsidR="00276903" w:rsidRDefault="00276903" w:rsidP="00914E0C">
            <w:pPr>
              <w:pStyle w:val="TAL"/>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A9051E" w14:textId="16CCD6ED" w:rsidR="00276903" w:rsidRDefault="00276903" w:rsidP="00914E0C">
            <w:pPr>
              <w:pStyle w:val="TOC3"/>
              <w:rPr>
                <w:rFonts w:ascii="Arial" w:hAnsi="Arial"/>
                <w:sz w:val="16"/>
                <w:szCs w:val="16"/>
              </w:rPr>
            </w:pPr>
            <w:r>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360FCF" w14:textId="6F43D2D4" w:rsidR="00276903" w:rsidRDefault="00276903" w:rsidP="00914E0C">
            <w:pPr>
              <w:pStyle w:val="TAL"/>
              <w:rPr>
                <w:bCs/>
                <w:snapToGrid w:val="0"/>
                <w:sz w:val="16"/>
              </w:rPr>
            </w:pPr>
            <w:r>
              <w:rPr>
                <w:bCs/>
                <w:snapToGrid w:val="0"/>
                <w:sz w:val="16"/>
              </w:rPr>
              <w:t>SSC mod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097614" w14:textId="1C359007" w:rsidR="00276903" w:rsidRDefault="00276903" w:rsidP="00914E0C">
            <w:pPr>
              <w:pStyle w:val="TAL"/>
              <w:rPr>
                <w:bCs/>
                <w:snapToGrid w:val="0"/>
                <w:sz w:val="16"/>
              </w:rPr>
            </w:pPr>
            <w:r>
              <w:rPr>
                <w:bCs/>
                <w:snapToGrid w:val="0"/>
                <w:sz w:val="16"/>
              </w:rPr>
              <w:t>16.12.0</w:t>
            </w:r>
          </w:p>
        </w:tc>
      </w:tr>
      <w:tr w:rsidR="0088351D" w:rsidRPr="00B54732" w14:paraId="0DF254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434E58" w14:textId="24ADFA6D" w:rsidR="0088351D" w:rsidRDefault="0088351D" w:rsidP="00914E0C">
            <w:pPr>
              <w:pStyle w:val="TAC"/>
              <w:rPr>
                <w:sz w:val="16"/>
              </w:rPr>
            </w:pPr>
            <w:r>
              <w:rPr>
                <w:sz w:val="16"/>
              </w:rPr>
              <w:t>2022-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21662D" w14:textId="416CE929" w:rsidR="0088351D" w:rsidRDefault="0088351D" w:rsidP="00914E0C">
            <w:pPr>
              <w:pStyle w:val="TAC"/>
              <w:rPr>
                <w:sz w:val="16"/>
              </w:rPr>
            </w:pPr>
            <w:r>
              <w:rPr>
                <w:sz w:val="16"/>
              </w:rPr>
              <w:t>CT#9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9AEE2" w14:textId="399937DA" w:rsidR="0088351D" w:rsidRDefault="0088351D" w:rsidP="00914E0C">
            <w:pPr>
              <w:pStyle w:val="TAC"/>
              <w:ind w:left="284" w:hanging="284"/>
              <w:rPr>
                <w:sz w:val="16"/>
                <w:lang w:eastAsia="en-GB"/>
              </w:rPr>
            </w:pPr>
            <w:r>
              <w:rPr>
                <w:sz w:val="16"/>
                <w:lang w:eastAsia="en-GB"/>
              </w:rPr>
              <w:t>CP-2211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96C21C" w14:textId="037C0083" w:rsidR="0088351D" w:rsidRDefault="0088351D" w:rsidP="00914E0C">
            <w:pPr>
              <w:pStyle w:val="TAL"/>
              <w:rPr>
                <w:sz w:val="16"/>
                <w:szCs w:val="16"/>
              </w:rPr>
            </w:pPr>
            <w:r>
              <w:rPr>
                <w:sz w:val="16"/>
                <w:szCs w:val="16"/>
              </w:rPr>
              <w:t>4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A173E0" w14:textId="0AD3BE55" w:rsidR="0088351D" w:rsidRDefault="0088351D"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E75210" w14:textId="52B46DBE" w:rsidR="0088351D" w:rsidRDefault="0088351D" w:rsidP="00914E0C">
            <w:pPr>
              <w:pStyle w:val="TOC3"/>
              <w:rPr>
                <w:rFonts w:ascii="Arial" w:hAnsi="Arial"/>
                <w:sz w:val="16"/>
                <w:szCs w:val="16"/>
              </w:rPr>
            </w:pPr>
            <w:r>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43E2B0" w14:textId="14063D5F" w:rsidR="0088351D" w:rsidRDefault="0088351D" w:rsidP="00914E0C">
            <w:pPr>
              <w:pStyle w:val="TAL"/>
              <w:rPr>
                <w:bCs/>
                <w:snapToGrid w:val="0"/>
                <w:sz w:val="16"/>
              </w:rPr>
            </w:pPr>
            <w:r>
              <w:rPr>
                <w:bCs/>
                <w:snapToGrid w:val="0"/>
                <w:sz w:val="16"/>
              </w:rPr>
              <w:t>Indicating Supported SSC Mode(s) by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5C6097" w14:textId="4507DC01" w:rsidR="0088351D" w:rsidRDefault="0088351D" w:rsidP="00914E0C">
            <w:pPr>
              <w:pStyle w:val="TAL"/>
              <w:rPr>
                <w:bCs/>
                <w:snapToGrid w:val="0"/>
                <w:sz w:val="16"/>
              </w:rPr>
            </w:pPr>
            <w:r>
              <w:rPr>
                <w:bCs/>
                <w:snapToGrid w:val="0"/>
                <w:sz w:val="16"/>
              </w:rPr>
              <w:t>16.12.0</w:t>
            </w:r>
          </w:p>
        </w:tc>
      </w:tr>
      <w:tr w:rsidR="00A7793E" w:rsidRPr="00A7793E" w14:paraId="4AF087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4903B" w14:textId="390FC529" w:rsidR="00A7793E" w:rsidRPr="00A84FC2" w:rsidRDefault="00A7793E" w:rsidP="00914E0C">
            <w:pPr>
              <w:pStyle w:val="TAC"/>
              <w:rPr>
                <w:sz w:val="16"/>
                <w:szCs w:val="16"/>
              </w:rPr>
            </w:pPr>
            <w:r w:rsidRPr="00A84FC2">
              <w:rPr>
                <w:sz w:val="16"/>
                <w:szCs w:val="16"/>
              </w:rPr>
              <w:t>2023-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5DF896" w14:textId="539E17F4" w:rsidR="00A7793E" w:rsidRPr="00A84FC2" w:rsidRDefault="00A7793E" w:rsidP="00914E0C">
            <w:pPr>
              <w:pStyle w:val="TAC"/>
              <w:rPr>
                <w:sz w:val="16"/>
                <w:szCs w:val="16"/>
              </w:rPr>
            </w:pPr>
            <w:r w:rsidRPr="00A84FC2">
              <w:rPr>
                <w:sz w:val="16"/>
                <w:szCs w:val="16"/>
              </w:rPr>
              <w:t>CT#10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63B1A" w14:textId="2F74320A" w:rsidR="00A7793E" w:rsidRPr="000F6DA1" w:rsidRDefault="00A7793E" w:rsidP="000F6DA1">
            <w:pPr>
              <w:spacing w:after="0"/>
              <w:jc w:val="center"/>
              <w:rPr>
                <w:rFonts w:cs="Arial"/>
                <w:sz w:val="16"/>
                <w:szCs w:val="16"/>
                <w:lang w:eastAsia="en-GB"/>
              </w:rPr>
            </w:pPr>
            <w:r w:rsidRPr="000F6DA1">
              <w:rPr>
                <w:rFonts w:ascii="Arial" w:hAnsi="Arial" w:cs="Arial"/>
                <w:sz w:val="16"/>
                <w:szCs w:val="16"/>
              </w:rPr>
              <w:t>CP-2312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E63F85" w14:textId="05BC64F4" w:rsidR="00A7793E" w:rsidRPr="00A84FC2" w:rsidRDefault="00A7793E" w:rsidP="00914E0C">
            <w:pPr>
              <w:pStyle w:val="TAL"/>
              <w:rPr>
                <w:sz w:val="16"/>
                <w:szCs w:val="16"/>
              </w:rPr>
            </w:pPr>
            <w:r w:rsidRPr="00A84FC2">
              <w:rPr>
                <w:sz w:val="16"/>
                <w:szCs w:val="16"/>
              </w:rPr>
              <w:t>5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F9A72" w14:textId="005476FC" w:rsidR="00A7793E" w:rsidRPr="00A84FC2" w:rsidRDefault="00A7793E" w:rsidP="00914E0C">
            <w:pPr>
              <w:pStyle w:val="TAL"/>
              <w:rPr>
                <w:sz w:val="16"/>
                <w:szCs w:val="16"/>
              </w:rPr>
            </w:pPr>
            <w:r w:rsidRPr="00A84FC2">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74EC0B" w14:textId="23A93FC4" w:rsidR="00A7793E" w:rsidRPr="00A84FC2" w:rsidRDefault="00A7793E" w:rsidP="00914E0C">
            <w:pPr>
              <w:pStyle w:val="TOC3"/>
              <w:rPr>
                <w:rFonts w:ascii="Arial" w:hAnsi="Arial"/>
                <w:sz w:val="16"/>
                <w:szCs w:val="16"/>
              </w:rPr>
            </w:pPr>
            <w:r w:rsidRPr="00A84FC2">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9039AA" w14:textId="2F83433A" w:rsidR="00A7793E" w:rsidRPr="00A84FC2" w:rsidRDefault="00A7793E" w:rsidP="00914E0C">
            <w:pPr>
              <w:pStyle w:val="TAL"/>
              <w:rPr>
                <w:snapToGrid w:val="0"/>
                <w:sz w:val="16"/>
                <w:szCs w:val="16"/>
              </w:rPr>
            </w:pPr>
            <w:r w:rsidRPr="00A84FC2">
              <w:rPr>
                <w:snapToGrid w:val="0"/>
                <w:sz w:val="16"/>
                <w:szCs w:val="16"/>
              </w:rPr>
              <w:t>Correction to the CIoT small data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00F62B" w14:textId="716042A7" w:rsidR="00A7793E" w:rsidRPr="00A84FC2" w:rsidRDefault="00A7793E" w:rsidP="00914E0C">
            <w:pPr>
              <w:pStyle w:val="TAL"/>
              <w:rPr>
                <w:snapToGrid w:val="0"/>
                <w:sz w:val="16"/>
                <w:szCs w:val="16"/>
              </w:rPr>
            </w:pPr>
            <w:r w:rsidRPr="00A84FC2">
              <w:rPr>
                <w:snapToGrid w:val="0"/>
                <w:sz w:val="16"/>
                <w:szCs w:val="16"/>
              </w:rPr>
              <w:t>16.13.0</w:t>
            </w:r>
          </w:p>
        </w:tc>
      </w:tr>
      <w:tr w:rsidR="00A84FC2" w:rsidRPr="00A84FC2" w14:paraId="305431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3C91E" w14:textId="28F95A8C" w:rsidR="00A84FC2" w:rsidRPr="00A84FC2" w:rsidRDefault="00A84FC2" w:rsidP="00914E0C">
            <w:pPr>
              <w:pStyle w:val="TAC"/>
              <w:rPr>
                <w:sz w:val="16"/>
                <w:szCs w:val="16"/>
              </w:rPr>
            </w:pPr>
            <w:r w:rsidRPr="00A84FC2">
              <w:rPr>
                <w:sz w:val="16"/>
                <w:szCs w:val="16"/>
              </w:rPr>
              <w:t>2023-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77D34" w14:textId="011383EE" w:rsidR="00A84FC2" w:rsidRPr="00A84FC2" w:rsidRDefault="00A84FC2" w:rsidP="00914E0C">
            <w:pPr>
              <w:pStyle w:val="TAC"/>
              <w:rPr>
                <w:sz w:val="16"/>
                <w:szCs w:val="16"/>
              </w:rPr>
            </w:pPr>
            <w:r w:rsidRPr="00A84FC2">
              <w:rPr>
                <w:sz w:val="16"/>
                <w:szCs w:val="16"/>
              </w:rPr>
              <w:t>CT#10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3B3718" w14:textId="6E3D0AA0" w:rsidR="00A84FC2" w:rsidRPr="000F6DA1" w:rsidRDefault="00A84FC2" w:rsidP="00A7793E">
            <w:pPr>
              <w:spacing w:after="0"/>
              <w:jc w:val="center"/>
              <w:rPr>
                <w:rFonts w:ascii="Arial" w:hAnsi="Arial" w:cs="Arial"/>
                <w:sz w:val="16"/>
                <w:szCs w:val="16"/>
                <w:lang w:eastAsia="en-GB"/>
              </w:rPr>
            </w:pPr>
            <w:r w:rsidRPr="000F6DA1">
              <w:rPr>
                <w:rFonts w:ascii="Arial" w:hAnsi="Arial" w:cs="Arial"/>
                <w:sz w:val="16"/>
                <w:szCs w:val="16"/>
              </w:rPr>
              <w:t>CP-23122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BD494C" w14:textId="18783065" w:rsidR="00A84FC2" w:rsidRPr="00A84FC2" w:rsidRDefault="00A84FC2" w:rsidP="00914E0C">
            <w:pPr>
              <w:pStyle w:val="TAL"/>
              <w:rPr>
                <w:sz w:val="16"/>
                <w:szCs w:val="16"/>
              </w:rPr>
            </w:pPr>
            <w:r w:rsidRPr="00A84FC2">
              <w:rPr>
                <w:sz w:val="16"/>
                <w:szCs w:val="16"/>
              </w:rPr>
              <w:t>5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19736" w14:textId="5834AC1E" w:rsidR="00A84FC2" w:rsidRPr="00A84FC2" w:rsidRDefault="00A84FC2" w:rsidP="00914E0C">
            <w:pPr>
              <w:pStyle w:val="TAL"/>
              <w:rPr>
                <w:sz w:val="16"/>
                <w:szCs w:val="16"/>
              </w:rPr>
            </w:pPr>
            <w:r w:rsidRPr="00A84FC2">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2F211" w14:textId="7FD6BA8C" w:rsidR="00A84FC2" w:rsidRPr="00A84FC2" w:rsidRDefault="00A84FC2" w:rsidP="00914E0C">
            <w:pPr>
              <w:pStyle w:val="TOC3"/>
              <w:rPr>
                <w:rFonts w:ascii="Arial" w:hAnsi="Arial"/>
                <w:sz w:val="16"/>
                <w:szCs w:val="16"/>
              </w:rPr>
            </w:pPr>
            <w:r w:rsidRPr="00A84FC2">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0D7555" w14:textId="2E59F326" w:rsidR="00A84FC2" w:rsidRPr="00A84FC2" w:rsidRDefault="00A84FC2" w:rsidP="00914E0C">
            <w:pPr>
              <w:pStyle w:val="TAL"/>
              <w:rPr>
                <w:snapToGrid w:val="0"/>
                <w:sz w:val="16"/>
                <w:szCs w:val="16"/>
              </w:rPr>
            </w:pPr>
            <w:r w:rsidRPr="00A84FC2">
              <w:rPr>
                <w:snapToGrid w:val="0"/>
                <w:sz w:val="16"/>
                <w:szCs w:val="16"/>
              </w:rPr>
              <w:t>Correction to the MA PDU session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AFACD" w14:textId="2552BA74" w:rsidR="00A84FC2" w:rsidRPr="00A84FC2" w:rsidRDefault="00A84FC2" w:rsidP="00914E0C">
            <w:pPr>
              <w:pStyle w:val="TAL"/>
              <w:rPr>
                <w:snapToGrid w:val="0"/>
                <w:sz w:val="16"/>
                <w:szCs w:val="16"/>
              </w:rPr>
            </w:pPr>
            <w:r w:rsidRPr="00A84FC2">
              <w:rPr>
                <w:snapToGrid w:val="0"/>
                <w:sz w:val="16"/>
                <w:szCs w:val="16"/>
              </w:rPr>
              <w:t>16.13.0</w:t>
            </w:r>
          </w:p>
        </w:tc>
      </w:tr>
      <w:tr w:rsidR="007327B5" w:rsidRPr="00A84FC2" w14:paraId="7F49DC9F" w14:textId="77777777" w:rsidTr="00A7793E">
        <w:trPr>
          <w:gridAfter w:val="1"/>
          <w:wAfter w:w="13" w:type="dxa"/>
          <w:ins w:id="7588" w:author="24.501_CR5625R2_(Rel-16)_IABARC" w:date="2023-09-22T12:37: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02BC5" w14:textId="0F6CCDA0" w:rsidR="007327B5" w:rsidRPr="00A84FC2" w:rsidRDefault="007327B5" w:rsidP="00914E0C">
            <w:pPr>
              <w:pStyle w:val="TAC"/>
              <w:rPr>
                <w:ins w:id="7589" w:author="24.501_CR5625R2_(Rel-16)_IABARC" w:date="2023-09-22T12:37:00Z"/>
                <w:sz w:val="16"/>
                <w:szCs w:val="16"/>
              </w:rPr>
            </w:pPr>
            <w:ins w:id="7590" w:author="24.501_CR5625R2_(Rel-16)_IABARC" w:date="2023-09-22T12:37:00Z">
              <w:r>
                <w:rPr>
                  <w:sz w:val="16"/>
                  <w:szCs w:val="16"/>
                </w:rPr>
                <w:t>2023-0</w:t>
              </w:r>
            </w:ins>
            <w:ins w:id="7591" w:author="24.501_CR5625R2_(Rel-16)_IABARC" w:date="2023-09-22T12:38:00Z">
              <w:r>
                <w:rPr>
                  <w:sz w:val="16"/>
                  <w:szCs w:val="16"/>
                </w:rPr>
                <w:t>9</w:t>
              </w:r>
            </w:ins>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1BFEDC" w14:textId="514C1203" w:rsidR="007327B5" w:rsidRPr="00A84FC2" w:rsidRDefault="007327B5" w:rsidP="00914E0C">
            <w:pPr>
              <w:pStyle w:val="TAC"/>
              <w:rPr>
                <w:ins w:id="7592" w:author="24.501_CR5625R2_(Rel-16)_IABARC" w:date="2023-09-22T12:37:00Z"/>
                <w:sz w:val="16"/>
                <w:szCs w:val="16"/>
              </w:rPr>
            </w:pPr>
            <w:ins w:id="7593" w:author="24.501_CR5625R2_(Rel-16)_IABARC" w:date="2023-09-22T12:37:00Z">
              <w:r>
                <w:rPr>
                  <w:sz w:val="16"/>
                  <w:szCs w:val="16"/>
                </w:rPr>
                <w:t>CT#10</w:t>
              </w:r>
            </w:ins>
            <w:ins w:id="7594" w:author="24.501_CR5625R2_(Rel-16)_IABARC" w:date="2023-09-22T12:38:00Z">
              <w:r>
                <w:rPr>
                  <w:sz w:val="16"/>
                  <w:szCs w:val="16"/>
                </w:rPr>
                <w:t>1</w:t>
              </w:r>
            </w:ins>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0CECAD" w14:textId="552036E1" w:rsidR="007327B5" w:rsidRPr="000F6DA1" w:rsidRDefault="007327B5" w:rsidP="00A7793E">
            <w:pPr>
              <w:spacing w:after="0"/>
              <w:jc w:val="center"/>
              <w:rPr>
                <w:ins w:id="7595" w:author="24.501_CR5625R2_(Rel-16)_IABARC" w:date="2023-09-22T12:37:00Z"/>
                <w:rFonts w:ascii="Arial" w:hAnsi="Arial" w:cs="Arial"/>
                <w:sz w:val="16"/>
                <w:szCs w:val="16"/>
                <w:lang w:eastAsia="en-GB"/>
              </w:rPr>
            </w:pPr>
            <w:ins w:id="7596" w:author="24.501_CR5625R2_(Rel-16)_IABARC" w:date="2023-09-22T12:38:00Z">
              <w:r>
                <w:rPr>
                  <w:rFonts w:ascii="Arial" w:hAnsi="Arial" w:cs="Arial"/>
                  <w:sz w:val="16"/>
                  <w:szCs w:val="16"/>
                </w:rPr>
                <w:t>CP-232205</w:t>
              </w:r>
            </w:ins>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E08FE0" w14:textId="2E4BDC99" w:rsidR="007327B5" w:rsidRPr="00A84FC2" w:rsidRDefault="007327B5" w:rsidP="00914E0C">
            <w:pPr>
              <w:pStyle w:val="TAL"/>
              <w:rPr>
                <w:ins w:id="7597" w:author="24.501_CR5625R2_(Rel-16)_IABARC" w:date="2023-09-22T12:37:00Z"/>
                <w:sz w:val="16"/>
                <w:szCs w:val="16"/>
              </w:rPr>
            </w:pPr>
            <w:ins w:id="7598" w:author="24.501_CR5625R2_(Rel-16)_IABARC" w:date="2023-09-22T12:37:00Z">
              <w:r>
                <w:rPr>
                  <w:sz w:val="16"/>
                  <w:szCs w:val="16"/>
                </w:rPr>
                <w:t>5625</w:t>
              </w:r>
            </w:ins>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54EB" w14:textId="4396DF72" w:rsidR="007327B5" w:rsidRPr="00A84FC2" w:rsidRDefault="007327B5" w:rsidP="00914E0C">
            <w:pPr>
              <w:pStyle w:val="TAL"/>
              <w:rPr>
                <w:ins w:id="7599" w:author="24.501_CR5625R2_(Rel-16)_IABARC" w:date="2023-09-22T12:37:00Z"/>
                <w:sz w:val="16"/>
                <w:szCs w:val="16"/>
              </w:rPr>
            </w:pPr>
            <w:ins w:id="7600" w:author="24.501_CR5625R2_(Rel-16)_IABARC" w:date="2023-09-22T12:37:00Z">
              <w:r>
                <w:rPr>
                  <w:sz w:val="16"/>
                  <w:szCs w:val="16"/>
                </w:rPr>
                <w:t>2</w:t>
              </w:r>
            </w:ins>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52C5B0" w14:textId="38E217CF" w:rsidR="007327B5" w:rsidRPr="00A84FC2" w:rsidRDefault="007327B5" w:rsidP="00914E0C">
            <w:pPr>
              <w:pStyle w:val="TOC3"/>
              <w:rPr>
                <w:ins w:id="7601" w:author="24.501_CR5625R2_(Rel-16)_IABARC" w:date="2023-09-22T12:37:00Z"/>
                <w:rFonts w:ascii="Arial" w:hAnsi="Arial"/>
                <w:sz w:val="16"/>
                <w:szCs w:val="16"/>
              </w:rPr>
            </w:pPr>
            <w:ins w:id="7602" w:author="24.501_CR5625R2_(Rel-16)_IABARC" w:date="2023-09-22T12:37:00Z">
              <w:r>
                <w:rPr>
                  <w:rFonts w:ascii="Arial" w:hAnsi="Arial"/>
                  <w:sz w:val="16"/>
                  <w:szCs w:val="16"/>
                </w:rPr>
                <w:t>F</w:t>
              </w:r>
            </w:ins>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76D6C5" w14:textId="36CBCF05" w:rsidR="007327B5" w:rsidRPr="00A84FC2" w:rsidRDefault="007327B5" w:rsidP="00914E0C">
            <w:pPr>
              <w:pStyle w:val="TAL"/>
              <w:rPr>
                <w:ins w:id="7603" w:author="24.501_CR5625R2_(Rel-16)_IABARC" w:date="2023-09-22T12:37:00Z"/>
                <w:snapToGrid w:val="0"/>
                <w:sz w:val="16"/>
                <w:szCs w:val="16"/>
              </w:rPr>
            </w:pPr>
            <w:ins w:id="7604" w:author="24.501_CR5625R2_(Rel-16)_IABARC" w:date="2023-09-22T12:37:00Z">
              <w:r>
                <w:rPr>
                  <w:snapToGrid w:val="0"/>
                  <w:sz w:val="16"/>
                  <w:szCs w:val="16"/>
                </w:rPr>
                <w:t>Handling of un-authorized IAB UEs</w:t>
              </w:r>
            </w:ins>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19F145" w14:textId="7F8C29EB" w:rsidR="007327B5" w:rsidRPr="00A84FC2" w:rsidRDefault="007327B5" w:rsidP="00914E0C">
            <w:pPr>
              <w:pStyle w:val="TAL"/>
              <w:rPr>
                <w:ins w:id="7605" w:author="24.501_CR5625R2_(Rel-16)_IABARC" w:date="2023-09-22T12:37:00Z"/>
                <w:snapToGrid w:val="0"/>
                <w:sz w:val="16"/>
                <w:szCs w:val="16"/>
              </w:rPr>
            </w:pPr>
            <w:ins w:id="7606" w:author="24.501_CR5625R2_(Rel-16)_IABARC" w:date="2023-09-22T12:37:00Z">
              <w:r>
                <w:rPr>
                  <w:snapToGrid w:val="0"/>
                  <w:sz w:val="16"/>
                  <w:szCs w:val="16"/>
                </w:rPr>
                <w:t>16.1</w:t>
              </w:r>
            </w:ins>
            <w:ins w:id="7607" w:author="24.501_CR5625R2_(Rel-16)_IABARC" w:date="2023-09-22T12:38:00Z">
              <w:r>
                <w:rPr>
                  <w:snapToGrid w:val="0"/>
                  <w:sz w:val="16"/>
                  <w:szCs w:val="16"/>
                </w:rPr>
                <w:t>4</w:t>
              </w:r>
            </w:ins>
            <w:ins w:id="7608" w:author="24.501_CR5625R2_(Rel-16)_IABARC" w:date="2023-09-22T12:37:00Z">
              <w:r>
                <w:rPr>
                  <w:snapToGrid w:val="0"/>
                  <w:sz w:val="16"/>
                  <w:szCs w:val="16"/>
                </w:rPr>
                <w:t>.0</w:t>
              </w:r>
            </w:ins>
          </w:p>
        </w:tc>
      </w:tr>
    </w:tbl>
    <w:p w14:paraId="662E307E" w14:textId="77777777" w:rsidR="006B2D02" w:rsidRPr="000F6DA1" w:rsidDel="007327B5" w:rsidRDefault="006B2D02" w:rsidP="006B2D02">
      <w:pPr>
        <w:ind w:left="284" w:hanging="284"/>
        <w:rPr>
          <w:del w:id="7609" w:author="24.501_CR5625R2_(Rel-16)_IABARC" w:date="2023-09-22T12:38:00Z"/>
          <w:sz w:val="16"/>
          <w:szCs w:val="16"/>
        </w:rPr>
      </w:pPr>
    </w:p>
    <w:p w14:paraId="6AE5F0B0" w14:textId="77777777" w:rsidR="00080512" w:rsidRDefault="00080512" w:rsidP="006B2D02"/>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11AE5" w14:textId="77777777" w:rsidR="00343748" w:rsidRDefault="00343748">
      <w:r>
        <w:separator/>
      </w:r>
    </w:p>
  </w:endnote>
  <w:endnote w:type="continuationSeparator" w:id="0">
    <w:p w14:paraId="3FCC2EA1" w14:textId="77777777" w:rsidR="00343748" w:rsidRDefault="00343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5B743" w14:textId="77777777" w:rsidR="00343748" w:rsidRDefault="00343748">
      <w:r>
        <w:separator/>
      </w:r>
    </w:p>
  </w:footnote>
  <w:footnote w:type="continuationSeparator" w:id="0">
    <w:p w14:paraId="70CF7EB3" w14:textId="77777777" w:rsidR="00343748" w:rsidRDefault="003437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26E9FF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30D4">
      <w:rPr>
        <w:rFonts w:ascii="Arial" w:hAnsi="Arial" w:cs="Arial"/>
        <w:b/>
        <w:noProof/>
        <w:sz w:val="18"/>
        <w:szCs w:val="18"/>
      </w:rPr>
      <w:t>3GPP TS 24.501 V16.143.0 (2023-09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F75156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30D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5488A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9C21B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3608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9"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0"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3"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4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328238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65322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7522095">
    <w:abstractNumId w:val="12"/>
  </w:num>
  <w:num w:numId="4" w16cid:durableId="290020006">
    <w:abstractNumId w:val="41"/>
  </w:num>
  <w:num w:numId="5" w16cid:durableId="538664355">
    <w:abstractNumId w:val="27"/>
  </w:num>
  <w:num w:numId="6" w16cid:durableId="561058714">
    <w:abstractNumId w:val="18"/>
  </w:num>
  <w:num w:numId="7" w16cid:durableId="1595356455">
    <w:abstractNumId w:val="11"/>
  </w:num>
  <w:num w:numId="8" w16cid:durableId="1648316237">
    <w:abstractNumId w:val="45"/>
  </w:num>
  <w:num w:numId="9" w16cid:durableId="1721512776">
    <w:abstractNumId w:val="20"/>
  </w:num>
  <w:num w:numId="10" w16cid:durableId="1035891340">
    <w:abstractNumId w:val="36"/>
  </w:num>
  <w:num w:numId="11" w16cid:durableId="1411540144">
    <w:abstractNumId w:val="16"/>
  </w:num>
  <w:num w:numId="12" w16cid:durableId="485164854">
    <w:abstractNumId w:val="38"/>
  </w:num>
  <w:num w:numId="13" w16cid:durableId="1111321162">
    <w:abstractNumId w:val="17"/>
  </w:num>
  <w:num w:numId="14" w16cid:durableId="1946115929">
    <w:abstractNumId w:val="23"/>
  </w:num>
  <w:num w:numId="15" w16cid:durableId="237643371">
    <w:abstractNumId w:val="34"/>
  </w:num>
  <w:num w:numId="16" w16cid:durableId="1397430935">
    <w:abstractNumId w:val="19"/>
  </w:num>
  <w:num w:numId="17" w16cid:durableId="1330669087">
    <w:abstractNumId w:val="30"/>
  </w:num>
  <w:num w:numId="18" w16cid:durableId="1467776844">
    <w:abstractNumId w:val="31"/>
  </w:num>
  <w:num w:numId="19" w16cid:durableId="2130541261">
    <w:abstractNumId w:val="2"/>
  </w:num>
  <w:num w:numId="20" w16cid:durableId="1092896825">
    <w:abstractNumId w:val="1"/>
  </w:num>
  <w:num w:numId="21" w16cid:durableId="1033843415">
    <w:abstractNumId w:val="0"/>
  </w:num>
  <w:num w:numId="22" w16cid:durableId="213127672">
    <w:abstractNumId w:val="29"/>
  </w:num>
  <w:num w:numId="23" w16cid:durableId="11417696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16cid:durableId="197007076">
    <w:abstractNumId w:val="44"/>
  </w:num>
  <w:num w:numId="25" w16cid:durableId="1852185649">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490706783">
    <w:abstractNumId w:val="28"/>
  </w:num>
  <w:num w:numId="27" w16cid:durableId="1124736106">
    <w:abstractNumId w:val="14"/>
  </w:num>
  <w:num w:numId="28" w16cid:durableId="1996952578">
    <w:abstractNumId w:val="22"/>
  </w:num>
  <w:num w:numId="29" w16cid:durableId="1660503124">
    <w:abstractNumId w:val="21"/>
  </w:num>
  <w:num w:numId="30" w16cid:durableId="190849550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16cid:durableId="67504810">
    <w:abstractNumId w:val="32"/>
  </w:num>
  <w:num w:numId="32" w16cid:durableId="1120878473">
    <w:abstractNumId w:val="40"/>
  </w:num>
  <w:num w:numId="33" w16cid:durableId="91764156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16cid:durableId="9048005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16cid:durableId="2018340781">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1966112610">
    <w:abstractNumId w:val="13"/>
  </w:num>
  <w:num w:numId="37" w16cid:durableId="2050642176">
    <w:abstractNumId w:val="15"/>
  </w:num>
  <w:num w:numId="38" w16cid:durableId="14315059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60604797">
    <w:abstractNumId w:val="35"/>
  </w:num>
  <w:num w:numId="40" w16cid:durableId="1382246858">
    <w:abstractNumId w:val="39"/>
  </w:num>
  <w:num w:numId="41" w16cid:durableId="2024235562">
    <w:abstractNumId w:val="42"/>
  </w:num>
  <w:num w:numId="42" w16cid:durableId="221524703">
    <w:abstractNumId w:val="9"/>
  </w:num>
  <w:num w:numId="43" w16cid:durableId="237372118">
    <w:abstractNumId w:val="7"/>
  </w:num>
  <w:num w:numId="44" w16cid:durableId="502547472">
    <w:abstractNumId w:val="6"/>
  </w:num>
  <w:num w:numId="45" w16cid:durableId="2068332437">
    <w:abstractNumId w:val="5"/>
  </w:num>
  <w:num w:numId="46" w16cid:durableId="1326084103">
    <w:abstractNumId w:val="4"/>
  </w:num>
  <w:num w:numId="47" w16cid:durableId="595789457">
    <w:abstractNumId w:val="8"/>
  </w:num>
  <w:num w:numId="48" w16cid:durableId="1688478525">
    <w:abstractNumId w:val="3"/>
  </w:num>
  <w:num w:numId="49" w16cid:durableId="86007068">
    <w:abstractNumId w:val="24"/>
  </w:num>
  <w:num w:numId="50" w16cid:durableId="2034182884">
    <w:abstractNumId w:val="37"/>
  </w:num>
  <w:num w:numId="51" w16cid:durableId="832986168">
    <w:abstractNumId w:val="43"/>
  </w:num>
  <w:num w:numId="52" w16cid:durableId="661927565">
    <w:abstractNumId w:val="33"/>
  </w:num>
  <w:num w:numId="53" w16cid:durableId="12511551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625R2_(Rel-16)_IABARC">
    <w15:presenceInfo w15:providerId="None" w15:userId="24.501_CR5625R2_(Rel-16)_IAB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D4"/>
    <w:rsid w:val="00033397"/>
    <w:rsid w:val="00040095"/>
    <w:rsid w:val="00051834"/>
    <w:rsid w:val="00054A22"/>
    <w:rsid w:val="00062023"/>
    <w:rsid w:val="000655A6"/>
    <w:rsid w:val="00080512"/>
    <w:rsid w:val="00080744"/>
    <w:rsid w:val="000C47C3"/>
    <w:rsid w:val="000D58AB"/>
    <w:rsid w:val="000D6A69"/>
    <w:rsid w:val="000F6DA1"/>
    <w:rsid w:val="00126A22"/>
    <w:rsid w:val="00133525"/>
    <w:rsid w:val="001A4C42"/>
    <w:rsid w:val="001A7420"/>
    <w:rsid w:val="001B6637"/>
    <w:rsid w:val="001C21C3"/>
    <w:rsid w:val="001D02C2"/>
    <w:rsid w:val="001F0C1D"/>
    <w:rsid w:val="001F1132"/>
    <w:rsid w:val="001F168B"/>
    <w:rsid w:val="002347A2"/>
    <w:rsid w:val="0024341F"/>
    <w:rsid w:val="002675F0"/>
    <w:rsid w:val="002760EE"/>
    <w:rsid w:val="00276903"/>
    <w:rsid w:val="002B6339"/>
    <w:rsid w:val="002E00EE"/>
    <w:rsid w:val="003172DC"/>
    <w:rsid w:val="00343748"/>
    <w:rsid w:val="0035462D"/>
    <w:rsid w:val="00356555"/>
    <w:rsid w:val="003765B8"/>
    <w:rsid w:val="003C3971"/>
    <w:rsid w:val="00423334"/>
    <w:rsid w:val="004345EC"/>
    <w:rsid w:val="00465515"/>
    <w:rsid w:val="00495863"/>
    <w:rsid w:val="0049751D"/>
    <w:rsid w:val="004C30AC"/>
    <w:rsid w:val="004D3578"/>
    <w:rsid w:val="004E213A"/>
    <w:rsid w:val="004F0988"/>
    <w:rsid w:val="004F3340"/>
    <w:rsid w:val="0053388B"/>
    <w:rsid w:val="00535773"/>
    <w:rsid w:val="00543E6C"/>
    <w:rsid w:val="00565087"/>
    <w:rsid w:val="00597B11"/>
    <w:rsid w:val="005D2E01"/>
    <w:rsid w:val="005D7526"/>
    <w:rsid w:val="005E4161"/>
    <w:rsid w:val="005E4BB2"/>
    <w:rsid w:val="005F788A"/>
    <w:rsid w:val="00602AEA"/>
    <w:rsid w:val="00614FDF"/>
    <w:rsid w:val="0063543D"/>
    <w:rsid w:val="0063667B"/>
    <w:rsid w:val="00647114"/>
    <w:rsid w:val="006912E9"/>
    <w:rsid w:val="006A323F"/>
    <w:rsid w:val="006B2D02"/>
    <w:rsid w:val="006B30D0"/>
    <w:rsid w:val="006C3D95"/>
    <w:rsid w:val="006E5C86"/>
    <w:rsid w:val="00701116"/>
    <w:rsid w:val="00704359"/>
    <w:rsid w:val="0071174C"/>
    <w:rsid w:val="00713C44"/>
    <w:rsid w:val="007327B5"/>
    <w:rsid w:val="00734A5B"/>
    <w:rsid w:val="0074026F"/>
    <w:rsid w:val="007429F6"/>
    <w:rsid w:val="00744E76"/>
    <w:rsid w:val="00765EA3"/>
    <w:rsid w:val="00774DA4"/>
    <w:rsid w:val="00781F0F"/>
    <w:rsid w:val="007B600E"/>
    <w:rsid w:val="007F0F4A"/>
    <w:rsid w:val="008028A4"/>
    <w:rsid w:val="00830747"/>
    <w:rsid w:val="00844592"/>
    <w:rsid w:val="008768CA"/>
    <w:rsid w:val="0088351D"/>
    <w:rsid w:val="008B22B5"/>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7793E"/>
    <w:rsid w:val="00A82346"/>
    <w:rsid w:val="00A84FC2"/>
    <w:rsid w:val="00A92BA1"/>
    <w:rsid w:val="00A95A32"/>
    <w:rsid w:val="00AB4A5D"/>
    <w:rsid w:val="00AC574C"/>
    <w:rsid w:val="00AC6BC6"/>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1FFA"/>
    <w:rsid w:val="00D738D6"/>
    <w:rsid w:val="00D755EB"/>
    <w:rsid w:val="00D76048"/>
    <w:rsid w:val="00D82E6F"/>
    <w:rsid w:val="00D87E00"/>
    <w:rsid w:val="00D9134D"/>
    <w:rsid w:val="00DA7A03"/>
    <w:rsid w:val="00DB1818"/>
    <w:rsid w:val="00DC309B"/>
    <w:rsid w:val="00DC4DA2"/>
    <w:rsid w:val="00DD1B0B"/>
    <w:rsid w:val="00DD4C17"/>
    <w:rsid w:val="00DD74A5"/>
    <w:rsid w:val="00DF2B1F"/>
    <w:rsid w:val="00DF62CD"/>
    <w:rsid w:val="00E164AE"/>
    <w:rsid w:val="00E16509"/>
    <w:rsid w:val="00E44582"/>
    <w:rsid w:val="00E77645"/>
    <w:rsid w:val="00EA15B0"/>
    <w:rsid w:val="00EA5EA7"/>
    <w:rsid w:val="00EC4A25"/>
    <w:rsid w:val="00EF608C"/>
    <w:rsid w:val="00F025A2"/>
    <w:rsid w:val="00F04712"/>
    <w:rsid w:val="00F13360"/>
    <w:rsid w:val="00F22EC7"/>
    <w:rsid w:val="00F325C8"/>
    <w:rsid w:val="00F653B8"/>
    <w:rsid w:val="00F65B27"/>
    <w:rsid w:val="00F9008D"/>
    <w:rsid w:val="00FA1266"/>
    <w:rsid w:val="00FC1192"/>
    <w:rsid w:val="00FE0C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1Char">
    <w:name w:val="Heading 1 Char"/>
    <w:link w:val="Heading1"/>
    <w:rsid w:val="006B2D02"/>
    <w:rPr>
      <w:rFonts w:ascii="Arial" w:hAnsi="Arial"/>
      <w:sz w:val="36"/>
      <w:lang w:eastAsia="en-US"/>
    </w:rPr>
  </w:style>
  <w:style w:type="character" w:customStyle="1" w:styleId="Heading2Char">
    <w:name w:val="Heading 2 Char"/>
    <w:link w:val="Heading2"/>
    <w:rsid w:val="006B2D02"/>
    <w:rPr>
      <w:rFonts w:ascii="Arial" w:hAnsi="Arial"/>
      <w:sz w:val="32"/>
      <w:lang w:eastAsia="en-US"/>
    </w:rPr>
  </w:style>
  <w:style w:type="character" w:customStyle="1" w:styleId="Heading3Char">
    <w:name w:val="Heading 3 Char"/>
    <w:link w:val="Heading3"/>
    <w:rsid w:val="006B2D02"/>
    <w:rPr>
      <w:rFonts w:ascii="Arial" w:hAnsi="Arial"/>
      <w:sz w:val="28"/>
      <w:lang w:eastAsia="en-US"/>
    </w:rPr>
  </w:style>
  <w:style w:type="character" w:customStyle="1" w:styleId="Heading4Char">
    <w:name w:val="Heading 4 Char"/>
    <w:link w:val="Heading4"/>
    <w:rsid w:val="006B2D02"/>
    <w:rPr>
      <w:rFonts w:ascii="Arial" w:hAnsi="Arial"/>
      <w:sz w:val="24"/>
      <w:lang w:eastAsia="en-US"/>
    </w:rPr>
  </w:style>
  <w:style w:type="character" w:customStyle="1" w:styleId="Heading5Char">
    <w:name w:val="Heading 5 Char"/>
    <w:link w:val="Heading5"/>
    <w:rsid w:val="006B2D02"/>
    <w:rPr>
      <w:rFonts w:ascii="Arial" w:hAnsi="Arial"/>
      <w:sz w:val="22"/>
      <w:lang w:eastAsia="en-US"/>
    </w:rPr>
  </w:style>
  <w:style w:type="character" w:customStyle="1" w:styleId="Heading6Char">
    <w:name w:val="Heading 6 Char"/>
    <w:link w:val="Heading6"/>
    <w:rsid w:val="006B2D02"/>
    <w:rPr>
      <w:rFonts w:ascii="Arial" w:hAnsi="Arial"/>
      <w:lang w:eastAsia="en-US"/>
    </w:rPr>
  </w:style>
  <w:style w:type="character" w:customStyle="1" w:styleId="Heading7Char">
    <w:name w:val="Heading 7 Char"/>
    <w:link w:val="Heading7"/>
    <w:rsid w:val="006B2D02"/>
    <w:rPr>
      <w:rFonts w:ascii="Arial" w:hAnsi="Arial"/>
      <w:lang w:eastAsia="en-US"/>
    </w:rPr>
  </w:style>
  <w:style w:type="character" w:customStyle="1" w:styleId="Heading8Char">
    <w:name w:val="Heading 8 Char"/>
    <w:link w:val="Heading8"/>
    <w:rsid w:val="006B2D02"/>
    <w:rPr>
      <w:rFonts w:ascii="Arial" w:hAnsi="Arial"/>
      <w:sz w:val="36"/>
      <w:lang w:eastAsia="en-US"/>
    </w:rPr>
  </w:style>
  <w:style w:type="character" w:customStyle="1" w:styleId="Heading9Char">
    <w:name w:val="Heading 9 Char"/>
    <w:link w:val="Heading9"/>
    <w:rsid w:val="006B2D02"/>
    <w:rPr>
      <w:rFonts w:ascii="Arial" w:hAnsi="Arial"/>
      <w:sz w:val="36"/>
      <w:lang w:eastAsia="en-US"/>
    </w:rPr>
  </w:style>
  <w:style w:type="character" w:customStyle="1" w:styleId="HeaderChar">
    <w:name w:val="Header Char"/>
    <w:link w:val="Header"/>
    <w:rsid w:val="006B2D02"/>
    <w:rPr>
      <w:rFonts w:ascii="Arial" w:hAnsi="Arial"/>
      <w:b/>
      <w:sz w:val="18"/>
      <w:lang w:eastAsia="ja-JP"/>
    </w:rPr>
  </w:style>
  <w:style w:type="character" w:customStyle="1" w:styleId="FooterChar">
    <w:name w:val="Footer Char"/>
    <w:link w:val="Footer"/>
    <w:rsid w:val="006B2D02"/>
    <w:rPr>
      <w:rFonts w:ascii="Arial" w:hAnsi="Arial"/>
      <w:b/>
      <w:i/>
      <w:sz w:val="18"/>
      <w:lang w:eastAsia="ja-JP"/>
    </w:rPr>
  </w:style>
  <w:style w:type="character" w:customStyle="1" w:styleId="NOZchn">
    <w:name w:val="NO Zchn"/>
    <w:link w:val="NO"/>
    <w:qFormat/>
    <w:rsid w:val="006B2D02"/>
    <w:rPr>
      <w:lang w:eastAsia="en-US"/>
    </w:rPr>
  </w:style>
  <w:style w:type="character" w:customStyle="1" w:styleId="PLChar">
    <w:name w:val="PL Char"/>
    <w:link w:val="PL"/>
    <w:locked/>
    <w:rsid w:val="006B2D02"/>
    <w:rPr>
      <w:rFonts w:ascii="Courier New" w:hAnsi="Courier New"/>
      <w:sz w:val="16"/>
      <w:lang w:eastAsia="en-US"/>
    </w:rPr>
  </w:style>
  <w:style w:type="character" w:customStyle="1" w:styleId="TALChar">
    <w:name w:val="TAL Char"/>
    <w:link w:val="TAL"/>
    <w:qFormat/>
    <w:rsid w:val="006B2D02"/>
    <w:rPr>
      <w:rFonts w:ascii="Arial" w:hAnsi="Arial"/>
      <w:sz w:val="18"/>
      <w:lang w:eastAsia="en-US"/>
    </w:rPr>
  </w:style>
  <w:style w:type="character" w:customStyle="1" w:styleId="TACChar">
    <w:name w:val="TAC Char"/>
    <w:link w:val="TAC"/>
    <w:qFormat/>
    <w:locked/>
    <w:rsid w:val="006B2D02"/>
    <w:rPr>
      <w:rFonts w:ascii="Arial" w:hAnsi="Arial"/>
      <w:sz w:val="18"/>
      <w:lang w:eastAsia="en-US"/>
    </w:rPr>
  </w:style>
  <w:style w:type="character" w:customStyle="1" w:styleId="TAHCar">
    <w:name w:val="TAH Car"/>
    <w:link w:val="TAH"/>
    <w:rsid w:val="006B2D02"/>
    <w:rPr>
      <w:rFonts w:ascii="Arial" w:hAnsi="Arial"/>
      <w:b/>
      <w:sz w:val="18"/>
      <w:lang w:eastAsia="en-US"/>
    </w:rPr>
  </w:style>
  <w:style w:type="character" w:customStyle="1" w:styleId="EXCar">
    <w:name w:val="EX Car"/>
    <w:link w:val="EX"/>
    <w:qFormat/>
    <w:rsid w:val="006B2D02"/>
    <w:rPr>
      <w:lang w:eastAsia="en-US"/>
    </w:rPr>
  </w:style>
  <w:style w:type="character" w:customStyle="1" w:styleId="B1Char">
    <w:name w:val="B1 Char"/>
    <w:link w:val="B1"/>
    <w:qFormat/>
    <w:locked/>
    <w:rsid w:val="006B2D02"/>
    <w:rPr>
      <w:lang w:eastAsia="en-US"/>
    </w:rPr>
  </w:style>
  <w:style w:type="character" w:customStyle="1" w:styleId="EditorsNoteChar">
    <w:name w:val="Editor's Note Char"/>
    <w:link w:val="EditorsNote"/>
    <w:rsid w:val="006B2D02"/>
    <w:rPr>
      <w:color w:val="FF0000"/>
      <w:lang w:eastAsia="en-US"/>
    </w:rPr>
  </w:style>
  <w:style w:type="character" w:customStyle="1" w:styleId="THChar">
    <w:name w:val="TH Char"/>
    <w:link w:val="TH"/>
    <w:qFormat/>
    <w:rsid w:val="006B2D02"/>
    <w:rPr>
      <w:rFonts w:ascii="Arial" w:hAnsi="Arial"/>
      <w:b/>
      <w:lang w:eastAsia="en-US"/>
    </w:rPr>
  </w:style>
  <w:style w:type="character" w:customStyle="1" w:styleId="TANChar">
    <w:name w:val="TAN Char"/>
    <w:link w:val="TAN"/>
    <w:locked/>
    <w:rsid w:val="006B2D02"/>
    <w:rPr>
      <w:rFonts w:ascii="Arial" w:hAnsi="Arial"/>
      <w:sz w:val="18"/>
      <w:lang w:eastAsia="en-US"/>
    </w:rPr>
  </w:style>
  <w:style w:type="character" w:customStyle="1" w:styleId="TFChar">
    <w:name w:val="TF Char"/>
    <w:link w:val="TF"/>
    <w:locked/>
    <w:rsid w:val="006B2D02"/>
    <w:rPr>
      <w:rFonts w:ascii="Arial" w:hAnsi="Arial"/>
      <w:b/>
      <w:lang w:eastAsia="en-US"/>
    </w:rPr>
  </w:style>
  <w:style w:type="character" w:customStyle="1" w:styleId="B2Char">
    <w:name w:val="B2 Char"/>
    <w:link w:val="B2"/>
    <w:qFormat/>
    <w:rsid w:val="006B2D02"/>
    <w:rPr>
      <w:lang w:eastAsia="en-US"/>
    </w:rPr>
  </w:style>
  <w:style w:type="paragraph" w:styleId="Index1">
    <w:name w:val="index 1"/>
    <w:basedOn w:val="Normal"/>
    <w:rsid w:val="006B2D02"/>
    <w:pPr>
      <w:keepLines/>
      <w:spacing w:after="0"/>
    </w:pPr>
    <w:rPr>
      <w:rFonts w:eastAsia="SimSun"/>
      <w:lang w:eastAsia="zh-CN"/>
    </w:rPr>
  </w:style>
  <w:style w:type="paragraph" w:styleId="Index2">
    <w:name w:val="index 2"/>
    <w:basedOn w:val="Index1"/>
    <w:rsid w:val="006B2D02"/>
    <w:pPr>
      <w:ind w:left="284"/>
    </w:pPr>
  </w:style>
  <w:style w:type="character" w:styleId="FootnoteReference">
    <w:name w:val="footnote reference"/>
    <w:rsid w:val="006B2D02"/>
    <w:rPr>
      <w:b/>
      <w:position w:val="6"/>
      <w:sz w:val="16"/>
    </w:rPr>
  </w:style>
  <w:style w:type="paragraph" w:styleId="FootnoteText">
    <w:name w:val="footnote text"/>
    <w:basedOn w:val="Normal"/>
    <w:link w:val="FootnoteTextChar"/>
    <w:rsid w:val="006B2D02"/>
    <w:pPr>
      <w:keepLines/>
      <w:spacing w:after="0"/>
      <w:ind w:left="454" w:hanging="454"/>
    </w:pPr>
    <w:rPr>
      <w:sz w:val="16"/>
      <w:lang w:eastAsia="zh-CN"/>
    </w:rPr>
  </w:style>
  <w:style w:type="character" w:customStyle="1" w:styleId="FootnoteTextChar">
    <w:name w:val="Footnote Text Char"/>
    <w:basedOn w:val="DefaultParagraphFont"/>
    <w:link w:val="FootnoteText"/>
    <w:rsid w:val="006B2D02"/>
    <w:rPr>
      <w:sz w:val="16"/>
      <w:lang w:eastAsia="zh-CN"/>
    </w:rPr>
  </w:style>
  <w:style w:type="paragraph" w:styleId="ListNumber2">
    <w:name w:val="List Number 2"/>
    <w:basedOn w:val="ListNumber"/>
    <w:rsid w:val="006B2D02"/>
    <w:pPr>
      <w:ind w:left="851"/>
    </w:pPr>
  </w:style>
  <w:style w:type="paragraph" w:styleId="ListNumber">
    <w:name w:val="List Number"/>
    <w:basedOn w:val="List"/>
    <w:rsid w:val="006B2D02"/>
  </w:style>
  <w:style w:type="paragraph" w:styleId="List">
    <w:name w:val="List"/>
    <w:basedOn w:val="Normal"/>
    <w:rsid w:val="006B2D02"/>
    <w:pPr>
      <w:ind w:left="568" w:hanging="284"/>
    </w:pPr>
    <w:rPr>
      <w:rFonts w:eastAsia="SimSun"/>
      <w:lang w:eastAsia="zh-CN"/>
    </w:rPr>
  </w:style>
  <w:style w:type="paragraph" w:styleId="ListBullet2">
    <w:name w:val="List Bullet 2"/>
    <w:basedOn w:val="ListBullet"/>
    <w:rsid w:val="006B2D02"/>
    <w:pPr>
      <w:ind w:left="851"/>
    </w:pPr>
  </w:style>
  <w:style w:type="paragraph" w:styleId="ListBullet">
    <w:name w:val="List Bullet"/>
    <w:basedOn w:val="List"/>
    <w:rsid w:val="006B2D02"/>
  </w:style>
  <w:style w:type="paragraph" w:styleId="ListBullet3">
    <w:name w:val="List Bullet 3"/>
    <w:basedOn w:val="ListBullet2"/>
    <w:rsid w:val="006B2D02"/>
    <w:pPr>
      <w:ind w:left="1135"/>
    </w:pPr>
  </w:style>
  <w:style w:type="paragraph" w:styleId="List2">
    <w:name w:val="List 2"/>
    <w:basedOn w:val="List"/>
    <w:rsid w:val="006B2D02"/>
    <w:pPr>
      <w:ind w:left="851"/>
    </w:pPr>
  </w:style>
  <w:style w:type="paragraph" w:styleId="List3">
    <w:name w:val="List 3"/>
    <w:basedOn w:val="List2"/>
    <w:rsid w:val="006B2D02"/>
    <w:pPr>
      <w:ind w:left="1135"/>
    </w:pPr>
  </w:style>
  <w:style w:type="paragraph" w:styleId="List4">
    <w:name w:val="List 4"/>
    <w:basedOn w:val="List3"/>
    <w:rsid w:val="006B2D02"/>
    <w:pPr>
      <w:ind w:left="1418"/>
    </w:pPr>
  </w:style>
  <w:style w:type="paragraph" w:styleId="List5">
    <w:name w:val="List 5"/>
    <w:basedOn w:val="List4"/>
    <w:rsid w:val="006B2D02"/>
    <w:pPr>
      <w:ind w:left="1702"/>
    </w:pPr>
  </w:style>
  <w:style w:type="paragraph" w:styleId="ListBullet4">
    <w:name w:val="List Bullet 4"/>
    <w:basedOn w:val="ListBullet3"/>
    <w:rsid w:val="006B2D02"/>
    <w:pPr>
      <w:ind w:left="1418"/>
    </w:pPr>
  </w:style>
  <w:style w:type="paragraph" w:styleId="ListBullet5">
    <w:name w:val="List Bullet 5"/>
    <w:basedOn w:val="ListBullet4"/>
    <w:rsid w:val="006B2D02"/>
    <w:pPr>
      <w:ind w:left="1702"/>
    </w:pPr>
  </w:style>
  <w:style w:type="paragraph" w:styleId="IndexHeading">
    <w:name w:val="index heading"/>
    <w:basedOn w:val="Normal"/>
    <w:next w:val="Normal"/>
    <w:rsid w:val="006B2D02"/>
    <w:pPr>
      <w:pBdr>
        <w:top w:val="single" w:sz="12" w:space="0" w:color="auto"/>
      </w:pBdr>
      <w:spacing w:before="360" w:after="240"/>
    </w:pPr>
    <w:rPr>
      <w:rFonts w:eastAsia="SimSun"/>
      <w:b/>
      <w:i/>
      <w:sz w:val="26"/>
      <w:lang w:eastAsia="zh-CN"/>
    </w:rPr>
  </w:style>
  <w:style w:type="paragraph" w:customStyle="1" w:styleId="INDENT1">
    <w:name w:val="INDENT1"/>
    <w:basedOn w:val="Normal"/>
    <w:rsid w:val="006B2D02"/>
    <w:pPr>
      <w:ind w:left="851"/>
    </w:pPr>
    <w:rPr>
      <w:rFonts w:eastAsia="SimSun"/>
      <w:lang w:eastAsia="zh-CN"/>
    </w:rPr>
  </w:style>
  <w:style w:type="paragraph" w:customStyle="1" w:styleId="INDENT2">
    <w:name w:val="INDENT2"/>
    <w:basedOn w:val="Normal"/>
    <w:rsid w:val="006B2D02"/>
    <w:pPr>
      <w:ind w:left="1135" w:hanging="284"/>
    </w:pPr>
    <w:rPr>
      <w:rFonts w:eastAsia="SimSun"/>
      <w:lang w:eastAsia="zh-CN"/>
    </w:rPr>
  </w:style>
  <w:style w:type="paragraph" w:customStyle="1" w:styleId="INDENT3">
    <w:name w:val="INDENT3"/>
    <w:basedOn w:val="Normal"/>
    <w:rsid w:val="006B2D02"/>
    <w:pPr>
      <w:ind w:left="1701" w:hanging="567"/>
    </w:pPr>
    <w:rPr>
      <w:rFonts w:eastAsia="SimSun"/>
      <w:lang w:eastAsia="zh-CN"/>
    </w:rPr>
  </w:style>
  <w:style w:type="paragraph" w:customStyle="1" w:styleId="FigureTitle">
    <w:name w:val="Figure_Title"/>
    <w:basedOn w:val="Normal"/>
    <w:next w:val="Normal"/>
    <w:rsid w:val="006B2D0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B2D02"/>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6B2D02"/>
    <w:pPr>
      <w:spacing w:before="120" w:after="120"/>
    </w:pPr>
    <w:rPr>
      <w:rFonts w:eastAsia="SimSun"/>
      <w:b/>
      <w:lang w:eastAsia="zh-CN"/>
    </w:rPr>
  </w:style>
  <w:style w:type="paragraph" w:styleId="DocumentMap">
    <w:name w:val="Document Map"/>
    <w:basedOn w:val="Normal"/>
    <w:link w:val="DocumentMapChar"/>
    <w:rsid w:val="006B2D02"/>
    <w:pPr>
      <w:shd w:val="clear" w:color="auto" w:fill="000080"/>
    </w:pPr>
    <w:rPr>
      <w:rFonts w:ascii="Tahoma" w:hAnsi="Tahoma"/>
      <w:lang w:eastAsia="zh-CN"/>
    </w:rPr>
  </w:style>
  <w:style w:type="character" w:customStyle="1" w:styleId="DocumentMapChar">
    <w:name w:val="Document Map Char"/>
    <w:basedOn w:val="DefaultParagraphFont"/>
    <w:link w:val="DocumentMap"/>
    <w:rsid w:val="006B2D02"/>
    <w:rPr>
      <w:rFonts w:ascii="Tahoma" w:hAnsi="Tahoma"/>
      <w:shd w:val="clear" w:color="auto" w:fill="000080"/>
      <w:lang w:eastAsia="zh-CN"/>
    </w:rPr>
  </w:style>
  <w:style w:type="paragraph" w:styleId="PlainText">
    <w:name w:val="Plain Text"/>
    <w:basedOn w:val="Normal"/>
    <w:link w:val="PlainTextChar"/>
    <w:rsid w:val="006B2D02"/>
    <w:rPr>
      <w:rFonts w:ascii="Courier New" w:hAnsi="Courier New"/>
      <w:lang w:eastAsia="zh-CN"/>
    </w:rPr>
  </w:style>
  <w:style w:type="character" w:customStyle="1" w:styleId="PlainTextChar">
    <w:name w:val="Plain Text Char"/>
    <w:basedOn w:val="DefaultParagraphFont"/>
    <w:link w:val="PlainText"/>
    <w:rsid w:val="006B2D02"/>
    <w:rPr>
      <w:rFonts w:ascii="Courier New" w:hAnsi="Courier New"/>
      <w:lang w:eastAsia="zh-CN"/>
    </w:rPr>
  </w:style>
  <w:style w:type="paragraph" w:styleId="BodyText">
    <w:name w:val="Body Text"/>
    <w:basedOn w:val="Normal"/>
    <w:link w:val="BodyTextChar"/>
    <w:rsid w:val="006B2D02"/>
    <w:rPr>
      <w:lang w:eastAsia="zh-CN"/>
    </w:rPr>
  </w:style>
  <w:style w:type="character" w:customStyle="1" w:styleId="BodyTextChar">
    <w:name w:val="Body Text Char"/>
    <w:basedOn w:val="DefaultParagraphFont"/>
    <w:link w:val="BodyText"/>
    <w:rsid w:val="006B2D02"/>
    <w:rPr>
      <w:lang w:eastAsia="zh-CN"/>
    </w:rPr>
  </w:style>
  <w:style w:type="character" w:styleId="CommentReference">
    <w:name w:val="annotation reference"/>
    <w:rsid w:val="006B2D02"/>
    <w:rPr>
      <w:sz w:val="16"/>
    </w:rPr>
  </w:style>
  <w:style w:type="paragraph" w:styleId="CommentText">
    <w:name w:val="annotation text"/>
    <w:basedOn w:val="Normal"/>
    <w:link w:val="CommentTextChar"/>
    <w:rsid w:val="006B2D02"/>
    <w:rPr>
      <w:lang w:eastAsia="zh-CN"/>
    </w:rPr>
  </w:style>
  <w:style w:type="character" w:customStyle="1" w:styleId="CommentTextChar">
    <w:name w:val="Comment Text Char"/>
    <w:basedOn w:val="DefaultParagraphFont"/>
    <w:link w:val="CommentText"/>
    <w:rsid w:val="006B2D02"/>
    <w:rPr>
      <w:lang w:eastAsia="zh-CN"/>
    </w:rPr>
  </w:style>
  <w:style w:type="paragraph" w:styleId="ListParagraph">
    <w:name w:val="List Paragraph"/>
    <w:basedOn w:val="Normal"/>
    <w:uiPriority w:val="34"/>
    <w:qFormat/>
    <w:rsid w:val="006B2D02"/>
    <w:pPr>
      <w:ind w:left="720"/>
      <w:contextualSpacing/>
    </w:pPr>
    <w:rPr>
      <w:rFonts w:eastAsia="SimSun"/>
      <w:lang w:eastAsia="zh-CN"/>
    </w:rPr>
  </w:style>
  <w:style w:type="paragraph" w:styleId="Revision">
    <w:name w:val="Revision"/>
    <w:hidden/>
    <w:uiPriority w:val="99"/>
    <w:semiHidden/>
    <w:rsid w:val="006B2D02"/>
    <w:rPr>
      <w:rFonts w:eastAsia="SimSun"/>
      <w:lang w:eastAsia="en-US"/>
    </w:rPr>
  </w:style>
  <w:style w:type="paragraph" w:styleId="CommentSubject">
    <w:name w:val="annotation subject"/>
    <w:basedOn w:val="CommentText"/>
    <w:next w:val="CommentText"/>
    <w:link w:val="CommentSubjectChar"/>
    <w:rsid w:val="006B2D02"/>
    <w:rPr>
      <w:b/>
      <w:bCs/>
    </w:rPr>
  </w:style>
  <w:style w:type="character" w:customStyle="1" w:styleId="CommentSubjectChar">
    <w:name w:val="Comment Subject Char"/>
    <w:basedOn w:val="CommentTextChar"/>
    <w:link w:val="CommentSubject"/>
    <w:rsid w:val="006B2D02"/>
    <w:rPr>
      <w:b/>
      <w:bCs/>
      <w:lang w:eastAsia="zh-CN"/>
    </w:rPr>
  </w:style>
  <w:style w:type="paragraph" w:styleId="TOCHeading">
    <w:name w:val="TOC Heading"/>
    <w:basedOn w:val="Heading1"/>
    <w:next w:val="Normal"/>
    <w:uiPriority w:val="39"/>
    <w:unhideWhenUsed/>
    <w:qFormat/>
    <w:rsid w:val="006B2D02"/>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6B2D02"/>
    <w:pPr>
      <w:spacing w:after="120"/>
    </w:pPr>
    <w:rPr>
      <w:rFonts w:ascii="Arial" w:hAnsi="Arial"/>
      <w:lang w:eastAsia="en-US"/>
    </w:rPr>
  </w:style>
  <w:style w:type="paragraph" w:customStyle="1" w:styleId="2">
    <w:name w:val="2"/>
    <w:semiHidden/>
    <w:rsid w:val="006B2D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er">
    <w:name w:val="tdoc-header"/>
    <w:rsid w:val="006B2D02"/>
    <w:rPr>
      <w:rFonts w:ascii="Arial" w:hAnsi="Arial"/>
      <w:sz w:val="24"/>
      <w:lang w:eastAsia="en-US"/>
    </w:rPr>
  </w:style>
  <w:style w:type="character" w:customStyle="1" w:styleId="B3Car">
    <w:name w:val="B3 Car"/>
    <w:link w:val="B3"/>
    <w:rsid w:val="006B2D02"/>
    <w:rPr>
      <w:lang w:eastAsia="en-US"/>
    </w:rPr>
  </w:style>
  <w:style w:type="character" w:customStyle="1" w:styleId="EWChar">
    <w:name w:val="EW Char"/>
    <w:link w:val="EW"/>
    <w:qFormat/>
    <w:locked/>
    <w:rsid w:val="006B2D02"/>
    <w:rPr>
      <w:lang w:eastAsia="en-US"/>
    </w:rPr>
  </w:style>
  <w:style w:type="paragraph" w:styleId="Bibliography">
    <w:name w:val="Bibliography"/>
    <w:basedOn w:val="Normal"/>
    <w:next w:val="Normal"/>
    <w:uiPriority w:val="37"/>
    <w:semiHidden/>
    <w:unhideWhenUsed/>
    <w:rsid w:val="00276903"/>
  </w:style>
  <w:style w:type="paragraph" w:styleId="BlockText">
    <w:name w:val="Block Text"/>
    <w:basedOn w:val="Normal"/>
    <w:rsid w:val="00276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76903"/>
    <w:pPr>
      <w:spacing w:after="120" w:line="480" w:lineRule="auto"/>
    </w:pPr>
  </w:style>
  <w:style w:type="character" w:customStyle="1" w:styleId="BodyText2Char">
    <w:name w:val="Body Text 2 Char"/>
    <w:basedOn w:val="DefaultParagraphFont"/>
    <w:link w:val="BodyText2"/>
    <w:rsid w:val="00276903"/>
    <w:rPr>
      <w:lang w:eastAsia="en-US"/>
    </w:rPr>
  </w:style>
  <w:style w:type="paragraph" w:styleId="BodyText3">
    <w:name w:val="Body Text 3"/>
    <w:basedOn w:val="Normal"/>
    <w:link w:val="BodyText3Char"/>
    <w:rsid w:val="00276903"/>
    <w:pPr>
      <w:spacing w:after="120"/>
    </w:pPr>
    <w:rPr>
      <w:sz w:val="16"/>
      <w:szCs w:val="16"/>
    </w:rPr>
  </w:style>
  <w:style w:type="character" w:customStyle="1" w:styleId="BodyText3Char">
    <w:name w:val="Body Text 3 Char"/>
    <w:basedOn w:val="DefaultParagraphFont"/>
    <w:link w:val="BodyText3"/>
    <w:rsid w:val="00276903"/>
    <w:rPr>
      <w:sz w:val="16"/>
      <w:szCs w:val="16"/>
      <w:lang w:eastAsia="en-US"/>
    </w:rPr>
  </w:style>
  <w:style w:type="paragraph" w:styleId="BodyTextFirstIndent">
    <w:name w:val="Body Text First Indent"/>
    <w:basedOn w:val="BodyText"/>
    <w:link w:val="BodyTextFirstIndentChar"/>
    <w:rsid w:val="00276903"/>
    <w:pPr>
      <w:ind w:firstLine="360"/>
    </w:pPr>
    <w:rPr>
      <w:lang w:eastAsia="en-US"/>
    </w:rPr>
  </w:style>
  <w:style w:type="character" w:customStyle="1" w:styleId="BodyTextFirstIndentChar">
    <w:name w:val="Body Text First Indent Char"/>
    <w:basedOn w:val="BodyTextChar"/>
    <w:link w:val="BodyTextFirstIndent"/>
    <w:rsid w:val="00276903"/>
    <w:rPr>
      <w:lang w:eastAsia="en-US"/>
    </w:rPr>
  </w:style>
  <w:style w:type="paragraph" w:styleId="BodyTextIndent">
    <w:name w:val="Body Text Indent"/>
    <w:basedOn w:val="Normal"/>
    <w:link w:val="BodyTextIndentChar"/>
    <w:rsid w:val="00276903"/>
    <w:pPr>
      <w:spacing w:after="120"/>
      <w:ind w:left="283"/>
    </w:pPr>
  </w:style>
  <w:style w:type="character" w:customStyle="1" w:styleId="BodyTextIndentChar">
    <w:name w:val="Body Text Indent Char"/>
    <w:basedOn w:val="DefaultParagraphFont"/>
    <w:link w:val="BodyTextIndent"/>
    <w:rsid w:val="00276903"/>
    <w:rPr>
      <w:lang w:eastAsia="en-US"/>
    </w:rPr>
  </w:style>
  <w:style w:type="paragraph" w:styleId="BodyTextFirstIndent2">
    <w:name w:val="Body Text First Indent 2"/>
    <w:basedOn w:val="BodyTextIndent"/>
    <w:link w:val="BodyTextFirstIndent2Char"/>
    <w:rsid w:val="00276903"/>
    <w:pPr>
      <w:spacing w:after="180"/>
      <w:ind w:left="360" w:firstLine="360"/>
    </w:pPr>
  </w:style>
  <w:style w:type="character" w:customStyle="1" w:styleId="BodyTextFirstIndent2Char">
    <w:name w:val="Body Text First Indent 2 Char"/>
    <w:basedOn w:val="BodyTextIndentChar"/>
    <w:link w:val="BodyTextFirstIndent2"/>
    <w:rsid w:val="00276903"/>
    <w:rPr>
      <w:lang w:eastAsia="en-US"/>
    </w:rPr>
  </w:style>
  <w:style w:type="paragraph" w:styleId="BodyTextIndent2">
    <w:name w:val="Body Text Indent 2"/>
    <w:basedOn w:val="Normal"/>
    <w:link w:val="BodyTextIndent2Char"/>
    <w:rsid w:val="00276903"/>
    <w:pPr>
      <w:spacing w:after="120" w:line="480" w:lineRule="auto"/>
      <w:ind w:left="283"/>
    </w:pPr>
  </w:style>
  <w:style w:type="character" w:customStyle="1" w:styleId="BodyTextIndent2Char">
    <w:name w:val="Body Text Indent 2 Char"/>
    <w:basedOn w:val="DefaultParagraphFont"/>
    <w:link w:val="BodyTextIndent2"/>
    <w:rsid w:val="00276903"/>
    <w:rPr>
      <w:lang w:eastAsia="en-US"/>
    </w:rPr>
  </w:style>
  <w:style w:type="paragraph" w:styleId="BodyTextIndent3">
    <w:name w:val="Body Text Indent 3"/>
    <w:basedOn w:val="Normal"/>
    <w:link w:val="BodyTextIndent3Char"/>
    <w:rsid w:val="00276903"/>
    <w:pPr>
      <w:spacing w:after="120"/>
      <w:ind w:left="283"/>
    </w:pPr>
    <w:rPr>
      <w:sz w:val="16"/>
      <w:szCs w:val="16"/>
    </w:rPr>
  </w:style>
  <w:style w:type="character" w:customStyle="1" w:styleId="BodyTextIndent3Char">
    <w:name w:val="Body Text Indent 3 Char"/>
    <w:basedOn w:val="DefaultParagraphFont"/>
    <w:link w:val="BodyTextIndent3"/>
    <w:rsid w:val="00276903"/>
    <w:rPr>
      <w:sz w:val="16"/>
      <w:szCs w:val="16"/>
      <w:lang w:eastAsia="en-US"/>
    </w:rPr>
  </w:style>
  <w:style w:type="paragraph" w:styleId="Closing">
    <w:name w:val="Closing"/>
    <w:basedOn w:val="Normal"/>
    <w:link w:val="ClosingChar"/>
    <w:rsid w:val="00276903"/>
    <w:pPr>
      <w:spacing w:after="0"/>
      <w:ind w:left="4252"/>
    </w:pPr>
  </w:style>
  <w:style w:type="character" w:customStyle="1" w:styleId="ClosingChar">
    <w:name w:val="Closing Char"/>
    <w:basedOn w:val="DefaultParagraphFont"/>
    <w:link w:val="Closing"/>
    <w:rsid w:val="00276903"/>
    <w:rPr>
      <w:lang w:eastAsia="en-US"/>
    </w:rPr>
  </w:style>
  <w:style w:type="paragraph" w:styleId="Date">
    <w:name w:val="Date"/>
    <w:basedOn w:val="Normal"/>
    <w:next w:val="Normal"/>
    <w:link w:val="DateChar"/>
    <w:rsid w:val="00276903"/>
  </w:style>
  <w:style w:type="character" w:customStyle="1" w:styleId="DateChar">
    <w:name w:val="Date Char"/>
    <w:basedOn w:val="DefaultParagraphFont"/>
    <w:link w:val="Date"/>
    <w:rsid w:val="00276903"/>
    <w:rPr>
      <w:lang w:eastAsia="en-US"/>
    </w:rPr>
  </w:style>
  <w:style w:type="paragraph" w:styleId="E-mailSignature">
    <w:name w:val="E-mail Signature"/>
    <w:basedOn w:val="Normal"/>
    <w:link w:val="E-mailSignatureChar"/>
    <w:rsid w:val="00276903"/>
    <w:pPr>
      <w:spacing w:after="0"/>
    </w:pPr>
  </w:style>
  <w:style w:type="character" w:customStyle="1" w:styleId="E-mailSignatureChar">
    <w:name w:val="E-mail Signature Char"/>
    <w:basedOn w:val="DefaultParagraphFont"/>
    <w:link w:val="E-mailSignature"/>
    <w:rsid w:val="00276903"/>
    <w:rPr>
      <w:lang w:eastAsia="en-US"/>
    </w:rPr>
  </w:style>
  <w:style w:type="paragraph" w:styleId="EndnoteText">
    <w:name w:val="endnote text"/>
    <w:basedOn w:val="Normal"/>
    <w:link w:val="EndnoteTextChar"/>
    <w:rsid w:val="00276903"/>
    <w:pPr>
      <w:spacing w:after="0"/>
    </w:pPr>
  </w:style>
  <w:style w:type="character" w:customStyle="1" w:styleId="EndnoteTextChar">
    <w:name w:val="Endnote Text Char"/>
    <w:basedOn w:val="DefaultParagraphFont"/>
    <w:link w:val="EndnoteText"/>
    <w:rsid w:val="00276903"/>
    <w:rPr>
      <w:lang w:eastAsia="en-US"/>
    </w:rPr>
  </w:style>
  <w:style w:type="paragraph" w:styleId="EnvelopeAddress">
    <w:name w:val="envelope address"/>
    <w:basedOn w:val="Normal"/>
    <w:rsid w:val="00276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6903"/>
    <w:pPr>
      <w:spacing w:after="0"/>
    </w:pPr>
    <w:rPr>
      <w:rFonts w:asciiTheme="majorHAnsi" w:eastAsiaTheme="majorEastAsia" w:hAnsiTheme="majorHAnsi" w:cstheme="majorBidi"/>
    </w:rPr>
  </w:style>
  <w:style w:type="paragraph" w:styleId="HTMLAddress">
    <w:name w:val="HTML Address"/>
    <w:basedOn w:val="Normal"/>
    <w:link w:val="HTMLAddressChar"/>
    <w:rsid w:val="00276903"/>
    <w:pPr>
      <w:spacing w:after="0"/>
    </w:pPr>
    <w:rPr>
      <w:i/>
      <w:iCs/>
    </w:rPr>
  </w:style>
  <w:style w:type="character" w:customStyle="1" w:styleId="HTMLAddressChar">
    <w:name w:val="HTML Address Char"/>
    <w:basedOn w:val="DefaultParagraphFont"/>
    <w:link w:val="HTMLAddress"/>
    <w:rsid w:val="00276903"/>
    <w:rPr>
      <w:i/>
      <w:iCs/>
      <w:lang w:eastAsia="en-US"/>
    </w:rPr>
  </w:style>
  <w:style w:type="paragraph" w:styleId="HTMLPreformatted">
    <w:name w:val="HTML Preformatted"/>
    <w:basedOn w:val="Normal"/>
    <w:link w:val="HTMLPreformattedChar"/>
    <w:rsid w:val="00276903"/>
    <w:pPr>
      <w:spacing w:after="0"/>
    </w:pPr>
    <w:rPr>
      <w:rFonts w:ascii="Consolas" w:hAnsi="Consolas"/>
    </w:rPr>
  </w:style>
  <w:style w:type="character" w:customStyle="1" w:styleId="HTMLPreformattedChar">
    <w:name w:val="HTML Preformatted Char"/>
    <w:basedOn w:val="DefaultParagraphFont"/>
    <w:link w:val="HTMLPreformatted"/>
    <w:rsid w:val="00276903"/>
    <w:rPr>
      <w:rFonts w:ascii="Consolas" w:hAnsi="Consolas"/>
      <w:lang w:eastAsia="en-US"/>
    </w:rPr>
  </w:style>
  <w:style w:type="paragraph" w:styleId="Index3">
    <w:name w:val="index 3"/>
    <w:basedOn w:val="Normal"/>
    <w:next w:val="Normal"/>
    <w:rsid w:val="00276903"/>
    <w:pPr>
      <w:spacing w:after="0"/>
      <w:ind w:left="600" w:hanging="200"/>
    </w:pPr>
  </w:style>
  <w:style w:type="paragraph" w:styleId="Index4">
    <w:name w:val="index 4"/>
    <w:basedOn w:val="Normal"/>
    <w:next w:val="Normal"/>
    <w:rsid w:val="00276903"/>
    <w:pPr>
      <w:spacing w:after="0"/>
      <w:ind w:left="800" w:hanging="200"/>
    </w:pPr>
  </w:style>
  <w:style w:type="paragraph" w:styleId="Index5">
    <w:name w:val="index 5"/>
    <w:basedOn w:val="Normal"/>
    <w:next w:val="Normal"/>
    <w:rsid w:val="00276903"/>
    <w:pPr>
      <w:spacing w:after="0"/>
      <w:ind w:left="1000" w:hanging="200"/>
    </w:pPr>
  </w:style>
  <w:style w:type="paragraph" w:styleId="Index6">
    <w:name w:val="index 6"/>
    <w:basedOn w:val="Normal"/>
    <w:next w:val="Normal"/>
    <w:rsid w:val="00276903"/>
    <w:pPr>
      <w:spacing w:after="0"/>
      <w:ind w:left="1200" w:hanging="200"/>
    </w:pPr>
  </w:style>
  <w:style w:type="paragraph" w:styleId="Index7">
    <w:name w:val="index 7"/>
    <w:basedOn w:val="Normal"/>
    <w:next w:val="Normal"/>
    <w:rsid w:val="00276903"/>
    <w:pPr>
      <w:spacing w:after="0"/>
      <w:ind w:left="1400" w:hanging="200"/>
    </w:pPr>
  </w:style>
  <w:style w:type="paragraph" w:styleId="Index8">
    <w:name w:val="index 8"/>
    <w:basedOn w:val="Normal"/>
    <w:next w:val="Normal"/>
    <w:rsid w:val="00276903"/>
    <w:pPr>
      <w:spacing w:after="0"/>
      <w:ind w:left="1600" w:hanging="200"/>
    </w:pPr>
  </w:style>
  <w:style w:type="paragraph" w:styleId="Index9">
    <w:name w:val="index 9"/>
    <w:basedOn w:val="Normal"/>
    <w:next w:val="Normal"/>
    <w:rsid w:val="00276903"/>
    <w:pPr>
      <w:spacing w:after="0"/>
      <w:ind w:left="1800" w:hanging="200"/>
    </w:pPr>
  </w:style>
  <w:style w:type="paragraph" w:styleId="IntenseQuote">
    <w:name w:val="Intense Quote"/>
    <w:basedOn w:val="Normal"/>
    <w:next w:val="Normal"/>
    <w:link w:val="IntenseQuoteChar"/>
    <w:uiPriority w:val="30"/>
    <w:qFormat/>
    <w:rsid w:val="00276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6903"/>
    <w:rPr>
      <w:i/>
      <w:iCs/>
      <w:color w:val="4472C4" w:themeColor="accent1"/>
      <w:lang w:eastAsia="en-US"/>
    </w:rPr>
  </w:style>
  <w:style w:type="paragraph" w:styleId="ListContinue">
    <w:name w:val="List Continue"/>
    <w:basedOn w:val="Normal"/>
    <w:rsid w:val="00276903"/>
    <w:pPr>
      <w:spacing w:after="120"/>
      <w:ind w:left="283"/>
      <w:contextualSpacing/>
    </w:pPr>
  </w:style>
  <w:style w:type="paragraph" w:styleId="ListContinue2">
    <w:name w:val="List Continue 2"/>
    <w:basedOn w:val="Normal"/>
    <w:rsid w:val="00276903"/>
    <w:pPr>
      <w:spacing w:after="120"/>
      <w:ind w:left="566"/>
      <w:contextualSpacing/>
    </w:pPr>
  </w:style>
  <w:style w:type="paragraph" w:styleId="ListContinue3">
    <w:name w:val="List Continue 3"/>
    <w:basedOn w:val="Normal"/>
    <w:rsid w:val="00276903"/>
    <w:pPr>
      <w:spacing w:after="120"/>
      <w:ind w:left="849"/>
      <w:contextualSpacing/>
    </w:pPr>
  </w:style>
  <w:style w:type="paragraph" w:styleId="ListContinue4">
    <w:name w:val="List Continue 4"/>
    <w:basedOn w:val="Normal"/>
    <w:rsid w:val="00276903"/>
    <w:pPr>
      <w:spacing w:after="120"/>
      <w:ind w:left="1132"/>
      <w:contextualSpacing/>
    </w:pPr>
  </w:style>
  <w:style w:type="paragraph" w:styleId="ListContinue5">
    <w:name w:val="List Continue 5"/>
    <w:basedOn w:val="Normal"/>
    <w:rsid w:val="00276903"/>
    <w:pPr>
      <w:spacing w:after="120"/>
      <w:ind w:left="1415"/>
      <w:contextualSpacing/>
    </w:pPr>
  </w:style>
  <w:style w:type="paragraph" w:styleId="ListNumber3">
    <w:name w:val="List Number 3"/>
    <w:basedOn w:val="Normal"/>
    <w:rsid w:val="00276903"/>
    <w:pPr>
      <w:numPr>
        <w:numId w:val="19"/>
      </w:numPr>
      <w:contextualSpacing/>
    </w:pPr>
  </w:style>
  <w:style w:type="paragraph" w:styleId="ListNumber4">
    <w:name w:val="List Number 4"/>
    <w:basedOn w:val="Normal"/>
    <w:rsid w:val="00276903"/>
    <w:pPr>
      <w:numPr>
        <w:numId w:val="20"/>
      </w:numPr>
      <w:contextualSpacing/>
    </w:pPr>
  </w:style>
  <w:style w:type="paragraph" w:styleId="ListNumber5">
    <w:name w:val="List Number 5"/>
    <w:basedOn w:val="Normal"/>
    <w:rsid w:val="00276903"/>
    <w:pPr>
      <w:numPr>
        <w:numId w:val="21"/>
      </w:numPr>
      <w:contextualSpacing/>
    </w:pPr>
  </w:style>
  <w:style w:type="paragraph" w:styleId="MacroText">
    <w:name w:val="macro"/>
    <w:link w:val="MacroTextChar"/>
    <w:rsid w:val="00276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76903"/>
    <w:rPr>
      <w:rFonts w:ascii="Consolas" w:hAnsi="Consolas"/>
      <w:lang w:eastAsia="en-US"/>
    </w:rPr>
  </w:style>
  <w:style w:type="paragraph" w:styleId="MessageHeader">
    <w:name w:val="Message Header"/>
    <w:basedOn w:val="Normal"/>
    <w:link w:val="MessageHeaderChar"/>
    <w:rsid w:val="00276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690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76903"/>
    <w:rPr>
      <w:lang w:eastAsia="en-US"/>
    </w:rPr>
  </w:style>
  <w:style w:type="paragraph" w:styleId="NormalWeb">
    <w:name w:val="Normal (Web)"/>
    <w:basedOn w:val="Normal"/>
    <w:rsid w:val="00276903"/>
    <w:rPr>
      <w:sz w:val="24"/>
      <w:szCs w:val="24"/>
    </w:rPr>
  </w:style>
  <w:style w:type="paragraph" w:styleId="NormalIndent">
    <w:name w:val="Normal Indent"/>
    <w:basedOn w:val="Normal"/>
    <w:rsid w:val="00276903"/>
    <w:pPr>
      <w:ind w:left="720"/>
    </w:pPr>
  </w:style>
  <w:style w:type="paragraph" w:styleId="NoteHeading">
    <w:name w:val="Note Heading"/>
    <w:basedOn w:val="Normal"/>
    <w:next w:val="Normal"/>
    <w:link w:val="NoteHeadingChar"/>
    <w:rsid w:val="00276903"/>
    <w:pPr>
      <w:spacing w:after="0"/>
    </w:pPr>
  </w:style>
  <w:style w:type="character" w:customStyle="1" w:styleId="NoteHeadingChar">
    <w:name w:val="Note Heading Char"/>
    <w:basedOn w:val="DefaultParagraphFont"/>
    <w:link w:val="NoteHeading"/>
    <w:rsid w:val="00276903"/>
    <w:rPr>
      <w:lang w:eastAsia="en-US"/>
    </w:rPr>
  </w:style>
  <w:style w:type="paragraph" w:styleId="Quote">
    <w:name w:val="Quote"/>
    <w:basedOn w:val="Normal"/>
    <w:next w:val="Normal"/>
    <w:link w:val="QuoteChar"/>
    <w:uiPriority w:val="29"/>
    <w:qFormat/>
    <w:rsid w:val="00276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6903"/>
    <w:rPr>
      <w:i/>
      <w:iCs/>
      <w:color w:val="404040" w:themeColor="text1" w:themeTint="BF"/>
      <w:lang w:eastAsia="en-US"/>
    </w:rPr>
  </w:style>
  <w:style w:type="paragraph" w:styleId="Salutation">
    <w:name w:val="Salutation"/>
    <w:basedOn w:val="Normal"/>
    <w:next w:val="Normal"/>
    <w:link w:val="SalutationChar"/>
    <w:rsid w:val="00276903"/>
  </w:style>
  <w:style w:type="character" w:customStyle="1" w:styleId="SalutationChar">
    <w:name w:val="Salutation Char"/>
    <w:basedOn w:val="DefaultParagraphFont"/>
    <w:link w:val="Salutation"/>
    <w:rsid w:val="00276903"/>
    <w:rPr>
      <w:lang w:eastAsia="en-US"/>
    </w:rPr>
  </w:style>
  <w:style w:type="paragraph" w:styleId="Signature">
    <w:name w:val="Signature"/>
    <w:basedOn w:val="Normal"/>
    <w:link w:val="SignatureChar"/>
    <w:rsid w:val="00276903"/>
    <w:pPr>
      <w:spacing w:after="0"/>
      <w:ind w:left="4252"/>
    </w:pPr>
  </w:style>
  <w:style w:type="character" w:customStyle="1" w:styleId="SignatureChar">
    <w:name w:val="Signature Char"/>
    <w:basedOn w:val="DefaultParagraphFont"/>
    <w:link w:val="Signature"/>
    <w:rsid w:val="00276903"/>
    <w:rPr>
      <w:lang w:eastAsia="en-US"/>
    </w:rPr>
  </w:style>
  <w:style w:type="paragraph" w:styleId="Subtitle">
    <w:name w:val="Subtitle"/>
    <w:basedOn w:val="Normal"/>
    <w:next w:val="Normal"/>
    <w:link w:val="SubtitleChar"/>
    <w:qFormat/>
    <w:rsid w:val="00276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690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76903"/>
    <w:pPr>
      <w:spacing w:after="0"/>
      <w:ind w:left="200" w:hanging="200"/>
    </w:pPr>
  </w:style>
  <w:style w:type="paragraph" w:styleId="TableofFigures">
    <w:name w:val="table of figures"/>
    <w:basedOn w:val="Normal"/>
    <w:next w:val="Normal"/>
    <w:rsid w:val="00276903"/>
    <w:pPr>
      <w:spacing w:after="0"/>
    </w:pPr>
  </w:style>
  <w:style w:type="paragraph" w:styleId="Title">
    <w:name w:val="Title"/>
    <w:basedOn w:val="Normal"/>
    <w:next w:val="Normal"/>
    <w:link w:val="TitleChar"/>
    <w:qFormat/>
    <w:rsid w:val="0027690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690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76903"/>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4438">
      <w:bodyDiv w:val="1"/>
      <w:marLeft w:val="0"/>
      <w:marRight w:val="0"/>
      <w:marTop w:val="0"/>
      <w:marBottom w:val="0"/>
      <w:divBdr>
        <w:top w:val="none" w:sz="0" w:space="0" w:color="auto"/>
        <w:left w:val="none" w:sz="0" w:space="0" w:color="auto"/>
        <w:bottom w:val="none" w:sz="0" w:space="0" w:color="auto"/>
        <w:right w:val="none" w:sz="0" w:space="0" w:color="auto"/>
      </w:divBdr>
    </w:div>
    <w:div w:id="761994514">
      <w:bodyDiv w:val="1"/>
      <w:marLeft w:val="0"/>
      <w:marRight w:val="0"/>
      <w:marTop w:val="0"/>
      <w:marBottom w:val="0"/>
      <w:divBdr>
        <w:top w:val="none" w:sz="0" w:space="0" w:color="auto"/>
        <w:left w:val="none" w:sz="0" w:space="0" w:color="auto"/>
        <w:bottom w:val="none" w:sz="0" w:space="0" w:color="auto"/>
        <w:right w:val="none" w:sz="0" w:space="0" w:color="auto"/>
      </w:divBdr>
    </w:div>
    <w:div w:id="193901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8.emf"/><Relationship Id="rId34" Type="http://schemas.openxmlformats.org/officeDocument/2006/relationships/oleObject" Target="embeddings/Microsoft_Visio_2003-2010_Drawing8.vsd"/><Relationship Id="rId42" Type="http://schemas.openxmlformats.org/officeDocument/2006/relationships/package" Target="embeddings/Microsoft_Visio_Drawing4.vsdx"/><Relationship Id="rId47" Type="http://schemas.openxmlformats.org/officeDocument/2006/relationships/image" Target="media/image21.emf"/><Relationship Id="rId50" Type="http://schemas.openxmlformats.org/officeDocument/2006/relationships/package" Target="embeddings/Microsoft_Visio_Drawing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9.vsdx"/><Relationship Id="rId76" Type="http://schemas.openxmlformats.org/officeDocument/2006/relationships/oleObject" Target="embeddings/Microsoft_Visio_2003-2010_Drawing21.vsd"/><Relationship Id="rId84" Type="http://schemas.openxmlformats.org/officeDocument/2006/relationships/oleObject" Target="embeddings/Microsoft_Visio_2003-2010_Drawing25.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image" Target="media/image16.emf"/><Relationship Id="rId40" Type="http://schemas.openxmlformats.org/officeDocument/2006/relationships/package" Target="embeddings/Microsoft_Visio_Drawing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6.vsd"/><Relationship Id="rId66" Type="http://schemas.openxmlformats.org/officeDocument/2006/relationships/package" Target="embeddings/Microsoft_Visio_Drawing8.vsdx"/><Relationship Id="rId74" Type="http://schemas.openxmlformats.org/officeDocument/2006/relationships/oleObject" Target="embeddings/Microsoft_Visio_2003-2010_Drawing20.vsd"/><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24.vsd"/><Relationship Id="rId90" Type="http://schemas.openxmlformats.org/officeDocument/2006/relationships/package" Target="embeddings/Microsoft_Visio_Drawing12.vsdx"/><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5.vsd"/><Relationship Id="rId64" Type="http://schemas.openxmlformats.org/officeDocument/2006/relationships/package" Target="embeddings/Microsoft_Visio_Drawing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19.vsd"/><Relationship Id="rId80" Type="http://schemas.openxmlformats.org/officeDocument/2006/relationships/oleObject" Target="embeddings/Microsoft_Visio_2003-2010_Drawing23.vsd"/><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2.vsd"/><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Microsoft_Visio_2003-2010_Drawing2.vsd"/><Relationship Id="rId41" Type="http://schemas.openxmlformats.org/officeDocument/2006/relationships/image" Target="media/image18.emf"/><Relationship Id="rId54" Type="http://schemas.openxmlformats.org/officeDocument/2006/relationships/package" Target="embeddings/Microsoft_Visio_Drawing6.vsdx"/><Relationship Id="rId62" Type="http://schemas.openxmlformats.org/officeDocument/2006/relationships/oleObject" Target="embeddings/Microsoft_Visio_2003-2010_Drawing18.vsd"/><Relationship Id="rId70" Type="http://schemas.openxmlformats.org/officeDocument/2006/relationships/package" Target="embeddings/Microsoft_Visio_Drawing1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11.vsdx"/><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9.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7.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22.vsd"/><Relationship Id="rId81" Type="http://schemas.openxmlformats.org/officeDocument/2006/relationships/image" Target="media/image38.emf"/><Relationship Id="rId86" Type="http://schemas.openxmlformats.org/officeDocument/2006/relationships/oleObject" Target="embeddings/Microsoft_Visio_2003-2010_Drawing26.vsd"/><Relationship Id="rId94" Type="http://schemas.openxmlformats.org/officeDocument/2006/relationships/oleObject" Target="embeddings/Microsoft_Visio_2003-2010_Drawing28.vsd"/><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1.vsd"/><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351498</Words>
  <Characters>2003542</Characters>
  <Application>Microsoft Office Word</Application>
  <DocSecurity>0</DocSecurity>
  <Lines>16696</Lines>
  <Paragraphs>47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03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01_CR5625R2_(Rel-16)_IABARC</cp:lastModifiedBy>
  <cp:revision>2</cp:revision>
  <cp:lastPrinted>2019-02-25T14:05:00Z</cp:lastPrinted>
  <dcterms:created xsi:type="dcterms:W3CDTF">2023-09-22T10:52:00Z</dcterms:created>
  <dcterms:modified xsi:type="dcterms:W3CDTF">2023-09-22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01%Rel-16%%24.501%Rel-16%%24.501%Rel-16%%24.501%Rel-16%%24.501%Rel-16%%24.501%Rel-16%%24.501%Rel-16%%24.501%Rel-16%%24.501%Rel-16%%24.501%Rel-16%%24.501%Rel-16%%24.501%Rel-16%%24.501%Rel-16%%24.501%Rel-16%%24.501%Rel-16%%24.501%Rel-16%%24.501%Rel-16%0</vt:lpwstr>
  </property>
  <property fmtid="{D5CDD505-2E9C-101B-9397-08002B2CF9AE}" pid="3" name="MCCCRsImpl1">
    <vt:lpwstr>001%24.501%Rel-16%0003%24.501%Rel-16%0004%24.501%Rel-16%0006%24.501%Rel-16%0007%24.501%Rel-16%0008%24.501%Rel-16%0009%24.501%Rel-16%0010%24.501%Rel-16%0012%24.501%Rel-16%0013%24.501%Rel-16%0014%24.501%Rel-16%0016%24.501%Rel-16%0018%24.501%Rel-16%0020%24.5</vt:lpwstr>
  </property>
  <property fmtid="{D5CDD505-2E9C-101B-9397-08002B2CF9AE}" pid="4" name="MCCCRsImpl2">
    <vt:lpwstr>01%Rel-16%0021%24.501%Rel-16%0023%24.501%Rel-16%0024%24.501%Rel-16%0025%24.501%Rel-16%0026%24.501%Rel-16%0027%24.501%Rel-16%0028%24.501%Rel-16%0030%24.501%Rel-16%0031%24.501%Rel-16%0032%24.501%Rel-16%0035%24.501%Rel-16%0036%24.501%Rel-16%0037%24.501%Rel-1</vt:lpwstr>
  </property>
  <property fmtid="{D5CDD505-2E9C-101B-9397-08002B2CF9AE}" pid="5" name="MCCCRsImpl3">
    <vt:lpwstr>6%0038%24.501%Rel-16%0039%24.501%Rel-16%0040%24.501%Rel-16%0041%24.501%Rel-16%0042%24.501%Rel-16%0043%24.501%Rel-16%0044%24.501%Rel-16%0045%24.501%Rel-16%0046%24.501%Rel-16%0047%24.501%Rel-16%0048%24.501%Rel-16%0049%24.501%Rel-16%0054%24.501%Rel-16%0055%2</vt:lpwstr>
  </property>
  <property fmtid="{D5CDD505-2E9C-101B-9397-08002B2CF9AE}" pid="6" name="MCCCRsImpl4">
    <vt:lpwstr>4.501%Rel-16%0056%24.501%Rel-16%0058%24.501%Rel-16%0060%24.501%Rel-16%0064%24.501%Rel-16%0065%24.501%Rel-16%0066%24.501%Rel-16%0069%24.501%Rel-16%0070%24.501%Rel-16%0071%24.501%Rel-16%0074%24.501%Rel-16%0075%24.501%Rel-16%0076%24.501%Rel-16%0077%24.501%Re</vt:lpwstr>
  </property>
  <property fmtid="{D5CDD505-2E9C-101B-9397-08002B2CF9AE}" pid="7" name="MCCCRsImpl5">
    <vt:lpwstr>l-16%0079%24.501%Rel-16%0080%24.501%Rel-16%0082%24.501%Rel-16%0083%24.501%Rel-16%0084%24.501%Rel-16%0085%24.501%Rel-16%0086%24.501%Rel-16%0087%24.501%Rel-16%0090%24.501%Rel-16%0091%24.501%Rel-16%0092%24.501%Rel-16%0094%24.501%Rel-16%0095%24.501%Rel-16%009</vt:lpwstr>
  </property>
  <property fmtid="{D5CDD505-2E9C-101B-9397-08002B2CF9AE}" pid="8" name="MCCCRsImpl6">
    <vt:lpwstr>6%24.501%Rel-16%0097%24.501%Rel-16%0098%24.501%Rel-16%0099%24.501%Rel-16%0100%24.501%Rel-16%0101%24.501%Rel-16%0102%24.501%Rel-16%0104%24.501%Rel-16%0105%24.501%Rel-16%0106%24.501%Rel-16%0107%24.501%Rel-16%0108%24.501%Rel-16%0110%24.501%Rel-16%0112%24.501</vt:lpwstr>
  </property>
  <property fmtid="{D5CDD505-2E9C-101B-9397-08002B2CF9AE}" pid="9" name="MCCCRsImpl7">
    <vt:lpwstr>%Rel-16%0113%24.501%Rel-16%0114%24.501%Rel-16%0115%24.501%Rel-16%0116%24.501%Rel-16%0117%24.501%Rel-16%0118%24.501%Rel-16%0120%24.501%Rel-16%0123%24.501%Rel-16%0124%24.501%Rel-16%0125%24.501%Rel-16%0126%24.501%Rel-16%0128%24.501%Rel-16%0130%24.501%Rel-16%</vt:lpwstr>
  </property>
  <property fmtid="{D5CDD505-2E9C-101B-9397-08002B2CF9AE}" pid="10" name="MCCCRsImpl8">
    <vt:lpwstr>0131%24.501%Rel-16%0134%24.501%Rel-16%0135%24.501%Rel-16%0136%24.501%Rel-16%0137%24.501%Rel-16%0138%24.501%Rel-16%0140%24.501%Rel-16%0141%24.501%Rel-16%0142%24.501%Rel-16%0143%24.501%Rel-16%0144%24.501%Rel-16%0145%24.501%Rel-16%0146%24.501%Rel-16%0147%24.</vt:lpwstr>
  </property>
  <property fmtid="{D5CDD505-2E9C-101B-9397-08002B2CF9AE}" pid="11" name="MCCCRsImpl9">
    <vt:lpwstr>501%Rel-16%0148%24.501%Rel-16%0151%24.501%Rel-16%0153%24.501%Rel-16%0154%24.501%Rel-16%0155%24.501%Rel-16%0156%24.501%Rel-16%0157%24.501%Rel-16%0158%24.501%Rel-16%0159%24.501%Rel-16%0160%24.501%Rel-16%0162%24.501%Rel-16%0163%24.501%Rel-16%0164%24.501%Rel-</vt:lpwstr>
  </property>
  <property fmtid="{D5CDD505-2E9C-101B-9397-08002B2CF9AE}" pid="12" name="MCCCRsImpl10">
    <vt:lpwstr>16%0165%24.501%Rel-16%0166%24.501%Rel-16%0167%24.501%Rel-16%0168%24.501%Rel-16%0169%24.501%Rel-16%0170%24.501%Rel-16%0171%24.501%Rel-16%0173%24.501%Rel-16%0174%24.501%Rel-16%0176%24.501%Rel-16%0178%24.501%Rel-16%0180%24.501%Rel-16%0182%24.501%Rel-16%0184%</vt:lpwstr>
  </property>
  <property fmtid="{D5CDD505-2E9C-101B-9397-08002B2CF9AE}" pid="13" name="MCCCRsImpl11">
    <vt:lpwstr>24.501%Rel-16%0185%24.501%Rel-16%0187%24.501%Rel-16%0188%24.501%Rel-16%0189%24.501%Rel-16%0190%24.501%Rel-16%0192%24.501%Rel-16%0194%24.501%Rel-16%0195%24.501%Rel-16%0197%24.501%Rel-16%0198%24.501%Rel-16%0199%24.501%Rel-16%0200%24.501%Rel-16%0203%24.501%R</vt:lpwstr>
  </property>
  <property fmtid="{D5CDD505-2E9C-101B-9397-08002B2CF9AE}" pid="14" name="MCCCRsImpl12">
    <vt:lpwstr>el-16%0206%24.501%Rel-16%0207%24.501%Rel-16%0208%24.501%Rel-16%0209%24.501%Rel-16%0210%24.501%Rel-16%0212%24.501%Rel-16%0213%24.501%Rel-16%0214%24.501%Rel-16%0215%24.501%Rel-16%0216%24.501%Rel-16%0232%24.501%Rel-16%0233%24.501%Rel-16%0234%24.501%Rel-16%02</vt:lpwstr>
  </property>
  <property fmtid="{D5CDD505-2E9C-101B-9397-08002B2CF9AE}" pid="15" name="MCCCRsImpl13">
    <vt:lpwstr>35%24.501%Rel-16%0237%24.501%Rel-16%0239%24.501%Rel-16%0241%24.501%Rel-16%0242%24.501%Rel-16%0245%24.501%Rel-16%0246%24.501%Rel-16%0247%24.501%Rel-16%0248%24.501%Rel-16%0250%24.501%Rel-16%0251%24.501%Rel-16%0254%24.501%Rel-16%0255%24.501%Rel-16%0256%24.50</vt:lpwstr>
  </property>
  <property fmtid="{D5CDD505-2E9C-101B-9397-08002B2CF9AE}" pid="16" name="MCCCRsImpl14">
    <vt:lpwstr>1%Rel-16%0258%24.501%Rel-16%0259%24.501%Rel-16%0262%24.501%Rel-16%0263%24.501%Rel-16%0264%24.501%Rel-16%0269%24.501%Rel-16%0271%24.501%Rel-16%0272%24.501%Rel-16%0275%24.501%Rel-16%0276%24.501%Rel-16%0277%24.501%Rel-16%0278%24.501%Rel-16%0280%24.501%Rel-16</vt:lpwstr>
  </property>
  <property fmtid="{D5CDD505-2E9C-101B-9397-08002B2CF9AE}" pid="17" name="MCCCRsImpl15">
    <vt:lpwstr>%0281%24.501%Rel-16%0282%24.501%Rel-16%0283%24.501%Rel-16%0284%24.501%Rel-16%0285%24.501%Rel-16%0286%24.501%Rel-16%0287%24.501%Rel-16%0289%24.501%Rel-16%0290%24.501%Rel-16%0291%24.501%Rel-16%0292%24.501%Rel-16%0293%24.501%Rel-16%0294%24.501%Rel-16%0295%24</vt:lpwstr>
  </property>
  <property fmtid="{D5CDD505-2E9C-101B-9397-08002B2CF9AE}" pid="18" name="MCCCRsImpl16">
    <vt:lpwstr>.501%Rel-16%0296%24.501%Rel-16%0297%24.501%Rel-16%0298%24.501%Rel-16%0300%24.501%Rel-16%0301%24.501%Rel-16%0303%24.501%Rel-16%0304%24.501%Rel-16%0305%24.501%Rel-16%0306%24.501%Rel-16%0308%24.501%Rel-16%0311%24.501%Rel-16%0313%24.501%Rel-16%0314%24.501%Rel</vt:lpwstr>
  </property>
  <property fmtid="{D5CDD505-2E9C-101B-9397-08002B2CF9AE}" pid="19" name="MCCCRsImpl17">
    <vt:lpwstr>-16%0319%24.501%Rel-16%0321%24.501%Rel-16%0322%24.501%Rel-16%0323%24.501%Rel-16%0326%24.501%Rel-16%0327%24.501%Rel-16%0328%24.501%Rel-16%0329%24.501%Rel-16%0330%24.501%Rel-16%0331%24.501%Rel-16%0333%24.501%Rel-16%0334%24.501%Rel-16%0337%24.501%Rel-16%0339</vt:lpwstr>
  </property>
  <property fmtid="{D5CDD505-2E9C-101B-9397-08002B2CF9AE}" pid="20" name="MCCCRsImpl18">
    <vt:lpwstr>%24.501%Rel-16%0340%24.501%Rel-16%0341%24.501%Rel-16%0342%24.501%Rel-16%0344%24.501%Rel-16%0345%24.501%Rel-16%0346%24.501%Rel-16%0350%24.501%Rel-16%0351%24.501%Rel-16%0352%24.501%Rel-16%0353%24.501%Rel-16%0355%24.501%Rel-16%0356%24.501%Rel-16%0357%24.501%</vt:lpwstr>
  </property>
  <property fmtid="{D5CDD505-2E9C-101B-9397-08002B2CF9AE}" pid="21" name="MCCCRsImpl19">
    <vt:lpwstr>Rel-16%0358%24.501%Rel-16%0359%24.501%Rel-16%0361%24.501%Rel-16%0363%24.501%Rel-16%0365%24.501%Rel-16%0367%24.501%Rel-16%0103%24.501%Rel-16%0121%24.501%Rel-16%0274%24.501%Rel-16%0315%24.501%Rel-16%0371%24.501%Rel-16%0372%24.501%Rel-16%0373%24.501%Rel-16%0</vt:lpwstr>
  </property>
  <property fmtid="{D5CDD505-2E9C-101B-9397-08002B2CF9AE}" pid="22" name="MCCCRsImpl20">
    <vt:lpwstr>374%24.501%Rel-16%0376%24.501%Rel-16%0379%24.501%Rel-16%0380%24.501%Rel-16%0381%24.501%Rel-16%0383%24.501%Rel-16%0385%24.501%Rel-16%0392%24.501%Rel-16%0393%24.501%Rel-16%0394%24.501%Rel-16%0395%24.501%Rel-16%0398%24.501%Rel-16%0399%24.501%Rel-16%0401%24.5</vt:lpwstr>
  </property>
  <property fmtid="{D5CDD505-2E9C-101B-9397-08002B2CF9AE}" pid="23" name="MCCCRsImpl21">
    <vt:lpwstr>01%Rel-16%0402%24.501%Rel-16%0403%24.501%Rel-16%0404%24.501%Rel-16%0405%24.501%Rel-16%0406%24.501%Rel-16%0407%24.501%Rel-16%0408%24.501%Rel-16%0409%24.501%Rel-16%0410%24.501%Rel-16%0411%24.501%Rel-16%0413%24.501%Rel-16%0415%24.501%Rel-16%0416%24.501%Rel-1</vt:lpwstr>
  </property>
  <property fmtid="{D5CDD505-2E9C-101B-9397-08002B2CF9AE}" pid="24" name="MCCCRsImpl22">
    <vt:lpwstr>6%0417%24.501%Rel-16%0419%24.501%Rel-16%0420%24.501%Rel-16%0421%24.501%Rel-16%0423%24.501%Rel-16%0424%24.501%Rel-16%0425%24.501%Rel-16%0426%24.501%Rel-16%0427%24.501%Rel-16%0428%24.501%Rel-16%0429%24.501%Rel-16%0430%24.501%Rel-16%0431%24.501%Rel-16%0432%2</vt:lpwstr>
  </property>
  <property fmtid="{D5CDD505-2E9C-101B-9397-08002B2CF9AE}" pid="25" name="MCCCRsImpl23">
    <vt:lpwstr>4.501%Rel-16%0433%24.501%Rel-16%0434%24.501%Rel-16%0435%24.501%Rel-16%0436%24.501%Rel-16%0438%24.501%Rel-16%0440%24.501%Rel-16%0441%24.501%Rel-16%0442%24.501%Rel-16%0443%24.501%Rel-16%0444%24.501%Rel-16%0445%24.501%Rel-16%0446%24.501%Rel-16%0447%24.501%Re</vt:lpwstr>
  </property>
  <property fmtid="{D5CDD505-2E9C-101B-9397-08002B2CF9AE}" pid="26" name="MCCCRsImpl24">
    <vt:lpwstr>l-16%0448%24.501%Rel-16%0450%24.501%Rel-16%0451%24.501%Rel-16%0452%24.501%Rel-16%0454%24.501%Rel-16%0455%24.501%Rel-16%0458%24.501%Rel-16%0460%24.501%Rel-16%0461%24.501%Rel-16%0464%24.501%Rel-16%0465%24.501%Rel-16%0467%24.501%Rel-16%0470%24.501%Rel-16%047</vt:lpwstr>
  </property>
  <property fmtid="{D5CDD505-2E9C-101B-9397-08002B2CF9AE}" pid="27" name="MCCCRsImpl25">
    <vt:lpwstr>1%24.501%Rel-16%0472%24.501%Rel-16%0473%24.501%Rel-16%0474%24.501%Rel-16%0476%24.501%Rel-16%0479%24.501%Rel-16%0480%24.501%Rel-16%0484%24.501%Rel-16%0485%24.501%Rel-16%0490%24.501%Rel-16%0491%24.501%Rel-16%0492%24.501%Rel-16%0494%24.501%Rel-16%0499%24.501</vt:lpwstr>
  </property>
  <property fmtid="{D5CDD505-2E9C-101B-9397-08002B2CF9AE}" pid="28" name="MCCCRsImpl26">
    <vt:lpwstr>%Rel-16%0500%24.501%Rel-16%0501%24.501%Rel-16%0502%24.501%Rel-16%0503%24.501%Rel-16%0505%24.501%Rel-16%0506%24.501%Rel-16%0507%24.501%Rel-16%0509%24.501%Rel-16%0510%24.501%Rel-16%0511%24.501%Rel-16%0516%24.501%Rel-16%0517%24.501%Rel-16%0518%24.501%Rel-16%</vt:lpwstr>
  </property>
  <property fmtid="{D5CDD505-2E9C-101B-9397-08002B2CF9AE}" pid="29" name="MCCCRsImpl27">
    <vt:lpwstr>0519%24.501%Rel-16%0521%24.501%Rel-16%0522%24.501%Rel-16%0523%24.501%Rel-16%0525%24.501%Rel-16%0526%24.501%Rel-16%0528%24.501%Rel-16%0529%24.501%Rel-16%0530%24.501%Rel-16%0532%24.501%Rel-16%0533%24.501%Rel-16%0534%24.501%Rel-16%0535%24.501%Rel-16%0536%24.</vt:lpwstr>
  </property>
  <property fmtid="{D5CDD505-2E9C-101B-9397-08002B2CF9AE}" pid="30" name="MCCCRsImpl28">
    <vt:lpwstr>501%Rel-16%0537%24.501%Rel-16%0540%24.501%Rel-16%0541%24.501%Rel-16%0543%24.501%Rel-16%0544%24.501%Rel-16%0545%24.501%Rel-16%0546%24.501%Rel-16%0547%24.501%Rel-16%0548%24.501%Rel-16%0549%24.501%Rel-16%0550%24.501%Rel-16%0551%24.501%Rel-16%0553%24.501%Rel-</vt:lpwstr>
  </property>
  <property fmtid="{D5CDD505-2E9C-101B-9397-08002B2CF9AE}" pid="31" name="MCCCRsImpl29">
    <vt:lpwstr>16%0557%24.501%Rel-16%0559%24.501%Rel-16%0560%24.501%Rel-16%0562%24.501%Rel-16%0563%24.501%Rel-16%0565%24.501%Rel-16%0569%24.501%Rel-16%0571%24.501%Rel-16%0572%24.501%Rel-16%0573%24.501%Rel-16%0574%24.501%Rel-16%0575%24.501%Rel-16%0576%24.501%Rel-16%0577%</vt:lpwstr>
  </property>
  <property fmtid="{D5CDD505-2E9C-101B-9397-08002B2CF9AE}" pid="32" name="MCCCRsImpl30">
    <vt:lpwstr>24.501%Rel-16%0578%24.501%Rel-16%0580%24.501%Rel-16%0582%24.501%Rel-16%0583%24.501%Rel-16%0584%24.501%Rel-16%0585%24.501%Rel-16%0586%24.501%Rel-16%0590%24.501%Rel-16%0591%24.501%Rel-16%0592%24.501%Rel-16%0593%24.501%Rel-16%0594%24.501%Rel-16%0595%24.501%R</vt:lpwstr>
  </property>
  <property fmtid="{D5CDD505-2E9C-101B-9397-08002B2CF9AE}" pid="33" name="MCCCRsImpl31">
    <vt:lpwstr>el-16%0597%24.501%Rel-16%0598%24.501%Rel-16%0604%24.501%Rel-16%0605%24.501%Rel-16%0606%24.501%Rel-16%0607%24.501%Rel-16%0608%24.501%Rel-16%0609%24.501%Rel-16%0610%24.501%Rel-16%0611%24.501%Rel-16%0612%24.501%Rel-16%0613%24.501%Rel-16%0614%24.501%Rel-16%06</vt:lpwstr>
  </property>
  <property fmtid="{D5CDD505-2E9C-101B-9397-08002B2CF9AE}" pid="34" name="MCCCRsImpl32">
    <vt:lpwstr>15%24.501%Rel-16%0617%24.501%Rel-16%0618%24.501%Rel-16%0619%24.501%Rel-16%0622%24.501%Rel-16%0623%24.501%Rel-16%0624%24.501%Rel-16%0625%24.501%Rel-16%0626%24.501%Rel-16%0627%24.501%Rel-16%0628%24.501%Rel-16%0629%24.501%Rel-16%0630%24.501%Rel-16%0631%24.50</vt:lpwstr>
  </property>
  <property fmtid="{D5CDD505-2E9C-101B-9397-08002B2CF9AE}" pid="35" name="MCCCRsImpl33">
    <vt:lpwstr>1%Rel-16%0633%24.501%Rel-16%0634%24.501%Rel-16%0635%24.501%Rel-16%0636%24.501%Rel-16%0637%24.501%Rel-16%0639%24.501%Rel-16%0641%24.501%Rel-16%0642%24.501%Rel-16%0643%24.501%Rel-16%0646%24.501%Rel-16%0647%24.501%Rel-16%0648%24.501%Rel-16%0649%24.501%Rel-16</vt:lpwstr>
  </property>
  <property fmtid="{D5CDD505-2E9C-101B-9397-08002B2CF9AE}" pid="36" name="MCCCRsImpl34">
    <vt:lpwstr>%0650%24.501%Rel-16%0651%24.501%Rel-16%0652%24.501%Rel-16%0653%24.501%Rel-16%0654%24.501%Rel-16%0655%24.501%Rel-16%0657%24.501%Rel-16%0659%24.501%Rel-16%0660%24.501%Rel-16%0661%24.501%Rel-16%0662%24.501%Rel-16%0663%24.501%Rel-16%0664%24.501%Rel-16%0665%24</vt:lpwstr>
  </property>
  <property fmtid="{D5CDD505-2E9C-101B-9397-08002B2CF9AE}" pid="37" name="MCCCRsImpl35">
    <vt:lpwstr>.501%Rel-16%0666%24.501%Rel-16%0667%24.501%Rel-16%0668%24.501%Rel-16%0669%24.501%Rel-16%0673%24.501%Rel-16%0674%24.501%Rel-16%0677%24.501%Rel-16%0678%24.501%Rel-16%0679%24.501%Rel-16%0680%24.501%Rel-16%0682%24.501%Rel-16%0683%24.501%Rel-16%0684%24.501%Rel</vt:lpwstr>
  </property>
  <property fmtid="{D5CDD505-2E9C-101B-9397-08002B2CF9AE}" pid="38" name="MCCCRsImpl36">
    <vt:lpwstr>-16%0686%24.501%Rel-16%0687%24.501%Rel-16%0688%24.501%Rel-16%0690%24.501%Rel-16%0691%24.501%Rel-16%0692%24.501%Rel-16%0693%24.501%Rel-16%0695%24.501%Rel-16%0696%24.501%Rel-16%0697%24.501%Rel-16%0698%24.501%Rel-16%0699%24.501%Rel-16%0700%24.501%Rel-16%0701</vt:lpwstr>
  </property>
  <property fmtid="{D5CDD505-2E9C-101B-9397-08002B2CF9AE}" pid="39" name="MCCCRsImpl37">
    <vt:lpwstr>%24.501%Rel-16%0702%24.501%Rel-16%0703%24.501%Rel-16%0709%24.501%Rel-16%0711%24.501%Rel-16%0712%24.501%Rel-16%0715%24.501%Rel-16%0717%24.501%Rel-16%0718%24.501%Rel-16%%24.501%Rel-16%0382%24.501%Rel-16%0638%24.501%Rel-16%0706%24.501%Rel-16%0721%24.501%Rel-</vt:lpwstr>
  </property>
  <property fmtid="{D5CDD505-2E9C-101B-9397-08002B2CF9AE}" pid="40" name="MCCCRsImpl38">
    <vt:lpwstr>16%0724%24.501%Rel-16%0725%24.501%Rel-16%0728%24.501%Rel-16%0729%24.501%Rel-16%0731%24.501%Rel-16%0732%24.501%Rel-16%0734%24.501%Rel-16%0735%24.501%Rel-16%0741%24.501%Rel-16%0743%24.501%Rel-16%0744%24.501%Rel-16%0745%24.501%Rel-16%0746%24.501%Rel-16%0747%</vt:lpwstr>
  </property>
  <property fmtid="{D5CDD505-2E9C-101B-9397-08002B2CF9AE}" pid="41" name="MCCCRsImpl39">
    <vt:lpwstr>24.501%Rel-16%0750%24.501%Rel-16%0752%24.501%Rel-16%0753%24.501%Rel-16%0754%24.501%Rel-16%0758%24.501%Rel-16%0759%24.501%Rel-16%0762%24.501%Rel-16%0763%24.501%Rel-16%0765%24.501%Rel-16%0766%24.501%Rel-16%0767%24.501%Rel-16%0768%24.501%Rel-16%0769%24.501%R</vt:lpwstr>
  </property>
  <property fmtid="{D5CDD505-2E9C-101B-9397-08002B2CF9AE}" pid="42" name="MCCCRsImpl40">
    <vt:lpwstr>el-16%0771%24.501%Rel-16%0772%24.501%Rel-16%0773%24.501%Rel-16%0774%24.501%Rel-16%0780%24.501%Rel-16%0785%24.501%Rel-16%0788%24.501%Rel-16%0791%24.501%Rel-16%0792%24.501%Rel-16%0796%24.501%Rel-16%0798%24.501%Rel-16%0801%24.501%Rel-16%0802%24.501%Rel-16%08</vt:lpwstr>
  </property>
  <property fmtid="{D5CDD505-2E9C-101B-9397-08002B2CF9AE}" pid="43" name="MCCCRsImpl41">
    <vt:lpwstr>03%24.501%Rel-16%0804%24.501%Rel-16%0805%24.501%Rel-16%0806%24.501%Rel-16%0807%24.501%Rel-16%0808%24.501%Rel-16%0809%24.501%Rel-16%0810%24.501%Rel-16%0812%24.501%Rel-16%0814%24.501%Rel-16%0815%24.501%Rel-16%0817%24.501%Rel-16%0819%24.501%Rel-16%0820%24.50</vt:lpwstr>
  </property>
  <property fmtid="{D5CDD505-2E9C-101B-9397-08002B2CF9AE}" pid="44" name="MCCCRsImpl42">
    <vt:lpwstr>1%Rel-16%0821%24.501%Rel-16%0823%24.501%Rel-16%0824%24.501%Rel-16%0829%24.501%Rel-16%0831%24.501%Rel-16%0833%24.501%Rel-16%0834%24.501%Rel-16%0835%24.501%Rel-16%0836%24.501%Rel-16%0838%24.501%Rel-16%0839%24.501%Rel-16%0844%24.501%Rel-16%0845%24.501%Rel-16</vt:lpwstr>
  </property>
  <property fmtid="{D5CDD505-2E9C-101B-9397-08002B2CF9AE}" pid="45" name="MCCCRsImpl43">
    <vt:lpwstr>%0846%24.501%Rel-16%0847%24.501%Rel-16%0849%24.501%Rel-16%0854%24.501%Rel-16%0855%24.501%Rel-16%0856%24.501%Rel-16%0857%24.501%Rel-16%0859%24.501%Rel-16%0860%24.501%Rel-16%0862%24.501%Rel-16%0863%24.501%Rel-16%0864%24.501%Rel-16%0867%24.501%Rel-16%0868%24</vt:lpwstr>
  </property>
  <property fmtid="{D5CDD505-2E9C-101B-9397-08002B2CF9AE}" pid="46" name="MCCCRsImpl44">
    <vt:lpwstr>.501%Rel-16%0870%24.501%Rel-16%0873%24.501%Rel-16%0875%24.501%Rel-16%0876%24.501%Rel-16%0877%24.501%Rel-16%0878%24.501%Rel-16%0880%24.501%Rel-16%0883%24.501%Rel-16%0885%24.501%Rel-16%0888%24.501%Rel-16%0889%24.501%Rel-16%0891%24.501%Rel-16%0892%24.501%Rel</vt:lpwstr>
  </property>
  <property fmtid="{D5CDD505-2E9C-101B-9397-08002B2CF9AE}" pid="47" name="MCCCRsImpl45">
    <vt:lpwstr>-16%0894%24.501%Rel-16%0895%24.501%Rel-16%0899%24.501%Rel-16%0901%24.501%Rel-16%0902%24.501%Rel-16%0907%24.501%Rel-16%0910%24.501%Rel-16%0911%24.501%Rel-16%0912%24.501%Rel-16%0914%24.501%Rel-16%0915%24.501%Rel-16%0917%24.501%Rel-16%0918%24.501%Rel-16%0919</vt:lpwstr>
  </property>
  <property fmtid="{D5CDD505-2E9C-101B-9397-08002B2CF9AE}" pid="48" name="MCCCRsImpl46">
    <vt:lpwstr>%24.501%Rel-16%0920%24.501%Rel-16%0921%24.501%Rel-16%0922%24.501%Rel-16%0923%24.501%Rel-16%0925%24.501%Rel-16%0926%24.501%Rel-16%0927%24.501%Rel-16%0929%24.501%Rel-16%0930%24.501%Rel-16%0933%24.501%Rel-16%0934%24.501%Rel-16%0720%24.501%Rel-16%0730%24.501%</vt:lpwstr>
  </property>
  <property fmtid="{D5CDD505-2E9C-101B-9397-08002B2CF9AE}" pid="49" name="MCCCRsImpl47">
    <vt:lpwstr>Rel-16%0733%24.501%Rel-16%0739%24.501%Rel-16%0775%24.501%Rel-16%0782%24.501%Rel-16%0786%24.501%Rel-16%0787%24.501%Rel-16%0789%24.501%Rel-16%0797%24.501%Rel-16%0830%24.501%Rel-16%0840%24.501%Rel-16%0841%24.501%Rel-16%0842%24.501%Rel-16%0843%24.501%Rel-16%0</vt:lpwstr>
  </property>
  <property fmtid="{D5CDD505-2E9C-101B-9397-08002B2CF9AE}" pid="50" name="MCCCRsImpl48">
    <vt:lpwstr>848%24.501%Rel-16%0851%24.501%Rel-16%0852%24.501%Rel-16%0865%24.501%Rel-16%0866%24.501%Rel-16%0869%24.501%Rel-16%0872%24.501%Rel-16%0881%24.501%Rel-16%0886%24.501%Rel-16%0896%24.501%Rel-16%0897%24.501%Rel-16%0904%24.501%Rel-16%0905%24.501%Rel-16%0924%24.5</vt:lpwstr>
  </property>
  <property fmtid="{D5CDD505-2E9C-101B-9397-08002B2CF9AE}" pid="51" name="MCCCRsImpl49">
    <vt:lpwstr>01%Rel-16%%24.501%Rel-16%%24.501%Rel-16%0936%24.501%Rel-16%0937%24.501%Rel-16%0938%24.501%Rel-16%0939%24.501%Rel-16%0944%24.501%Rel-16%0946%24.501%Rel-16%0948%24.501%Rel-16%0949%24.501%Rel-16%0950%24.501%Rel-16%0953%24.501%Rel-16%0955%24.501%Rel-16%0957%2</vt:lpwstr>
  </property>
  <property fmtid="{D5CDD505-2E9C-101B-9397-08002B2CF9AE}" pid="52" name="MCCCRsImpl50">
    <vt:lpwstr>4.501%Rel-16%0959%24.501%Rel-16%0963%24.501%Rel-16%0964%24.501%Rel-16%0965%24.501%Rel-16%0966%24.501%Rel-16%0968%24.501%Rel-16%0969%24.501%Rel-16%0970%24.501%Rel-16%0971%24.501%Rel-16%0972%24.501%Rel-16%0973%24.501%Rel-16%0974%24.501%Rel-16%0975%24.501%Re</vt:lpwstr>
  </property>
  <property fmtid="{D5CDD505-2E9C-101B-9397-08002B2CF9AE}" pid="53" name="MCCCRsImpl51">
    <vt:lpwstr>l-16%0977%24.501%Rel-16%0978%24.501%Rel-16%0979%24.501%Rel-16%0980%24.501%Rel-16%0981%24.501%Rel-16%0982%24.501%Rel-16%0983%24.501%Rel-16%0984%24.501%Rel-16%0985%24.501%Rel-16%0986%24.501%Rel-16%0987%24.501%Rel-16%0988%24.501%Rel-16%0989%24.501%Rel-16%099</vt:lpwstr>
  </property>
  <property fmtid="{D5CDD505-2E9C-101B-9397-08002B2CF9AE}" pid="54" name="MCCCRsImpl52">
    <vt:lpwstr>0%24.501%Rel-16%0992%24.501%Rel-16%0993%24.501%Rel-16%0995%24.501%Rel-16%0997%24.501%Rel-16%0998%24.501%Rel-16%1000%24.501%Rel-16%1002%24.501%Rel-16%1018%24.501%Rel-16%1019%24.501%Rel-16%1020%24.501%Rel-16%1021%24.501%Rel-16%1022%24.501%Rel-16%1023%24.501</vt:lpwstr>
  </property>
  <property fmtid="{D5CDD505-2E9C-101B-9397-08002B2CF9AE}" pid="55" name="MCCCRsImpl53">
    <vt:lpwstr>%Rel-16%1025%24.501%Rel-16%1027%24.501%Rel-16%1029%24.501%Rel-16%1030%24.501%Rel-16%1037%24.501%Rel-16%1038%24.501%Rel-16%1039%24.501%Rel-16%1041%24.501%Rel-16%1043%24.501%Rel-16%1045%24.501%Rel-16%1046%24.501%Rel-16%1047%24.501%Rel-16%1050%24.501%Rel-16%</vt:lpwstr>
  </property>
  <property fmtid="{D5CDD505-2E9C-101B-9397-08002B2CF9AE}" pid="56" name="MCCCRsImpl54">
    <vt:lpwstr>1052%24.501%Rel-16%1053%24.501%Rel-16%1054%24.501%Rel-16%1055%24.501%Rel-16%1058%24.501%Rel-16%1059%24.501%Rel-16%1060%24.501%Rel-16%1061%24.501%Rel-16%1062%24.501%Rel-16%1064%24.501%Rel-16%1066%24.501%Rel-16%1067%24.501%Rel-16%1070%24.501%Rel-16%1071%24.</vt:lpwstr>
  </property>
  <property fmtid="{D5CDD505-2E9C-101B-9397-08002B2CF9AE}" pid="57" name="MCCCRsImpl55">
    <vt:lpwstr>501%Rel-16%1073%24.501%Rel-16%1075%24.501%Rel-16%1077%24.501%Rel-16%1078%24.501%Rel-16%1082%24.501%Rel-16%1088%24.501%Rel-16%1090%24.501%Rel-16%1092%24.501%Rel-16%1094%24.501%Rel-16%1096%24.501%Rel-16%1098%24.501%Rel-16%1100%24.501%Rel-16%1105%24.501%Rel-</vt:lpwstr>
  </property>
  <property fmtid="{D5CDD505-2E9C-101B-9397-08002B2CF9AE}" pid="58" name="MCCCRsImpl56">
    <vt:lpwstr>16%1107%24.501%Rel-16%1109%24.501%Rel-16%1114%24.501%Rel-16%1115%24.501%Rel-16%1118%24.501%Rel-16%1119%24.501%Rel-16%1121%24.501%Rel-16%1122%24.501%Rel-16%1124%24.501%Rel-16%1128%24.501%Rel-16%1129%24.501%Rel-16%1130%24.501%Rel-16%1131%24.501%Rel-16%1133%</vt:lpwstr>
  </property>
  <property fmtid="{D5CDD505-2E9C-101B-9397-08002B2CF9AE}" pid="59" name="MCCCRsImpl57">
    <vt:lpwstr>24.501%Rel-16%1134%24.501%Rel-16%1135%24.501%Rel-16%1137%24.501%Rel-16%1140%24.501%Rel-16%1142%24.501%Rel-16%1146%24.501%Rel-16%1147%24.501%Rel-16%1149%24.501%Rel-16%1151%24.501%Rel-16%1156%24.501%Rel-16%1157%24.501%Rel-16%1160%24.501%Rel-16%1162%24.501%R</vt:lpwstr>
  </property>
  <property fmtid="{D5CDD505-2E9C-101B-9397-08002B2CF9AE}" pid="60" name="MCCCRsImpl58">
    <vt:lpwstr>el-16%1164%24.501%Rel-16%1165%24.501%Rel-16%1168%24.501%Rel-16%1169%24.501%Rel-16%1171%24.501%Rel-16%1173%24.501%Rel-16%1174%24.501%Rel-16%1175%24.501%Rel-16%1176%24.501%Rel-16%1177%24.501%Rel-16%1178%24.501%Rel-16%1179%24.501%Rel-16%1180%24.501%Rel-16%11</vt:lpwstr>
  </property>
  <property fmtid="{D5CDD505-2E9C-101B-9397-08002B2CF9AE}" pid="61" name="MCCCRsImpl59">
    <vt:lpwstr>82%24.501%Rel-16%1185%24.501%Rel-16%1186%24.501%Rel-16%1187%24.501%Rel-16%1188%24.501%Rel-16%1191%24.501%Rel-16%1193%24.501%Rel-16%1195%24.501%Rel-16%1197%24.501%Rel-16%1199%24.501%Rel-16%1200%24.501%Rel-16%1203%24.501%Rel-16%1204%24.501%Rel-16%1205%24.50</vt:lpwstr>
  </property>
  <property fmtid="{D5CDD505-2E9C-101B-9397-08002B2CF9AE}" pid="62" name="MCCCRsImpl60">
    <vt:lpwstr>1%Rel-16%1206%24.501%Rel-16%1207%24.501%Rel-16%1210%24.501%Rel-16%1211%24.501%Rel-16%1212%24.501%Rel-16%1213%24.501%Rel-16%1214%24.501%Rel-16%1219%24.501%Rel-16%1220%24.501%Rel-16%1221%24.501%Rel-16%1222%24.501%Rel-16%1227%24.501%Rel-16%1228%24.501%Rel-16</vt:lpwstr>
  </property>
  <property fmtid="{D5CDD505-2E9C-101B-9397-08002B2CF9AE}" pid="63" name="MCCCRsImpl61">
    <vt:lpwstr>%1229%24.501%Rel-16%1231%24.501%Rel-16%1238%24.501%Rel-16%1239%24.501%Rel-16%1240%24.501%Rel-16%1241%24.501%Rel-16%1245%24.501%Rel-16%1246%24.501%Rel-16%1247%24.501%Rel-16%1248%24.501%Rel-16%1249%24.501%Rel-16%1251%24.501%Rel-16%1254%24.501%Rel-16%1257%24</vt:lpwstr>
  </property>
  <property fmtid="{D5CDD505-2E9C-101B-9397-08002B2CF9AE}" pid="64" name="MCCCRsImpl62">
    <vt:lpwstr>.501%Rel-16%1264%24.501%Rel-16%1056%24.501%Rel-16%1057%24.501%Rel-16%1189%24.501%Rel-16%1236%24.501%Rel-16%1269%24.501%Rel-16%1270%24.501%Rel-16%1271%24.501%Rel-16%1273%24.501%Rel-16%1274%24.501%Rel-16%1276%24.501%Rel-16%1277%24.501%Rel-16%1278%24.501%Rel</vt:lpwstr>
  </property>
  <property fmtid="{D5CDD505-2E9C-101B-9397-08002B2CF9AE}" pid="65" name="MCCCRsImpl63">
    <vt:lpwstr>-16%1279%24.501%Rel-16%1280%24.501%Rel-16%1281%24.501%Rel-16%1282%24.501%Rel-16%1283%24.501%Rel-16%1286%24.501%Rel-16%1287%24.501%Rel-16%1288%24.501%Rel-16%1290%24.501%Rel-16%1293%24.501%Rel-16%1295%24.501%Rel-16%1297%24.501%Rel-16%1298%24.501%Rel-16%1300</vt:lpwstr>
  </property>
  <property fmtid="{D5CDD505-2E9C-101B-9397-08002B2CF9AE}" pid="66" name="MCCCRsImpl64">
    <vt:lpwstr>%24.501%Rel-16%1302%24.501%Rel-16%1306%24.501%Rel-16%1308%24.501%Rel-16%1311%24.501%Rel-16%1315%24.501%Rel-16%1316%24.501%Rel-16%1318%24.501%Rel-16%1322%24.501%Rel-16%1323%24.501%Rel-16%1324%24.501%Rel-16%1325%24.501%Rel-16%1326%24.501%Rel-16%1328%24.501%</vt:lpwstr>
  </property>
  <property fmtid="{D5CDD505-2E9C-101B-9397-08002B2CF9AE}" pid="67" name="MCCCRsImpl65">
    <vt:lpwstr>Rel-16%1330%24.501%Rel-16%1332%24.501%Rel-16%1333%24.501%Rel-16%1334%24.501%Rel-16%1335%24.501%Rel-16%1336%24.501%Rel-16%1337%24.501%Rel-16%1340%24.501%Rel-16%1341%24.501%Rel-16%1344%24.501%Rel-16%1345%24.501%Rel-16%1346%24.501%Rel-16%1348%24.501%Rel-16%1</vt:lpwstr>
  </property>
  <property fmtid="{D5CDD505-2E9C-101B-9397-08002B2CF9AE}" pid="68" name="MCCCRsImpl66">
    <vt:lpwstr>351%24.501%Rel-16%1353%24.501%Rel-16%1354%24.501%Rel-16%1355%24.501%Rel-16%1356%24.501%Rel-16%1357%24.501%Rel-16%1358%24.501%Rel-16%1359%24.501%Rel-16%1360%24.501%Rel-16%1361%24.501%Rel-16%1363%24.501%Rel-16%1364%24.501%Rel-16%1365%24.501%Rel-16%1366%24.5</vt:lpwstr>
  </property>
  <property fmtid="{D5CDD505-2E9C-101B-9397-08002B2CF9AE}" pid="69" name="MCCCRsImpl67">
    <vt:lpwstr>01%Rel-16%1367%24.501%Rel-16%1369%24.501%Rel-16%1370%24.501%Rel-16%1371%24.501%Rel-16%1372%24.501%Rel-16%1380%24.501%Rel-16%1384%24.501%Rel-16%1385%24.501%Rel-16%1386%24.501%Rel-16%1387%24.501%Rel-16%1388%24.501%Rel-16%1391%24.501%Rel-16%1395%24.501%Rel-1</vt:lpwstr>
  </property>
  <property fmtid="{D5CDD505-2E9C-101B-9397-08002B2CF9AE}" pid="70" name="MCCCRsImpl68">
    <vt:lpwstr>6%1396%24.501%Rel-16%1398%24.501%Rel-16%1399%24.501%Rel-16%1405%24.501%Rel-16%1406%24.501%Rel-16%1408%24.501%Rel-16%1410%24.501%Rel-16%1411%24.501%Rel-16%1412%24.501%Rel-16%1413%24.501%Rel-16%1421%24.501%Rel-16%1425%24.501%Rel-16%1427%24.501%Rel-16%1434%2</vt:lpwstr>
  </property>
  <property fmtid="{D5CDD505-2E9C-101B-9397-08002B2CF9AE}" pid="71" name="MCCCRsImpl69">
    <vt:lpwstr>4.501%Rel-16%1435%24.501%Rel-16%1436%24.501%Rel-16%1438%24.501%Rel-16%1440%24.501%Rel-16%1442%24.501%Rel-16%1448%24.501%Rel-16%1453%24.501%Rel-16%1454%24.501%Rel-16%1456%24.501%Rel-16%1457%24.501%Rel-16%1458%24.501%Rel-16%1460%24.501%Rel-16%1461%24.501%Re</vt:lpwstr>
  </property>
  <property fmtid="{D5CDD505-2E9C-101B-9397-08002B2CF9AE}" pid="72" name="MCCCRsImpl70">
    <vt:lpwstr>l-16%1466%24.501%Rel-16%1470%24.501%Rel-16%1474%24.501%Rel-16%1476%24.501%Rel-16%1482%24.501%Rel-16%1233%24.501%Rel-16%1275%24.501%Rel-16%1284%24.501%Rel-16%1327%24.501%Rel-16%1339%24.501%Rel-16%1342%24.501%Rel-16%1349%24.501%Rel-16%1352%24.501%Rel-16%137</vt:lpwstr>
  </property>
  <property fmtid="{D5CDD505-2E9C-101B-9397-08002B2CF9AE}" pid="73" name="MCCCRsImpl71">
    <vt:lpwstr>3%24.501%Rel-16%1374%24.501%Rel-16%1375%24.501%Rel-16%1376%24.501%Rel-16%1378%24.501%Rel-16%1397%24.501%Rel-16%1400%24.501%Rel-16%1401%24.501%Rel-16%1402%24.501%Rel-16%1403%24.501%Rel-16%1404%24.501%Rel-16%1409%24.501%Rel-16%1416%24.501%Rel-16%1418%24.501</vt:lpwstr>
  </property>
  <property fmtid="{D5CDD505-2E9C-101B-9397-08002B2CF9AE}" pid="74" name="MCCCRsImpl72">
    <vt:lpwstr>%Rel-16%1426%24.501%Rel-16%1431%24.501%Rel-16%1432%24.501%Rel-16%1433%24.501%Rel-16%1449%24.501%Rel-16%1450%24.501%Rel-16%1452%24.501%Rel-16%1469%24.501%Rel-16%1480%24.501%Rel-16%1489%24.501%Rel-16%1490%24.501%Rel-16%1493%24.501%Rel-16%1494%24.501%Rel-16%</vt:lpwstr>
  </property>
  <property fmtid="{D5CDD505-2E9C-101B-9397-08002B2CF9AE}" pid="75" name="MCCCRsImpl73">
    <vt:lpwstr>1495%24.501%Rel-16%1496%24.501%Rel-16%1497%24.501%Rel-16%1499%24.501%Rel-16%1500%24.501%Rel-16%1501%24.501%Rel-16%1504%24.501%Rel-16%1505%24.501%Rel-16%1506%24.501%Rel-16%1507%24.501%Rel-16%1509%24.501%Rel-16%1510%24.501%Rel-16%1511%24.501%Rel-16%1512%24.</vt:lpwstr>
  </property>
  <property fmtid="{D5CDD505-2E9C-101B-9397-08002B2CF9AE}" pid="76" name="MCCCRsImpl74">
    <vt:lpwstr>501%Rel-16%1513%24.501%Rel-16%1514%24.501%Rel-16%1515%24.501%Rel-16%1516%24.501%Rel-16%1517%24.501%Rel-16%1518%24.501%Rel-16%1519%24.501%Rel-16%1520%24.501%Rel-16%1523%24.501%Rel-16%1526%24.501%Rel-16%1527%24.501%Rel-16%1529%24.501%Rel-16%1532%24.501%Rel-</vt:lpwstr>
  </property>
  <property fmtid="{D5CDD505-2E9C-101B-9397-08002B2CF9AE}" pid="77" name="MCCCRsImpl75">
    <vt:lpwstr>16%1535%24.501%Rel-16%1539%24.501%Rel-16%1541%24.501%Rel-16%1542%24.501%Rel-16%1543%24.501%Rel-16%1544%24.501%Rel-16%1545%24.501%Rel-16%1546%24.501%Rel-16%1547%24.501%Rel-16%1548%24.501%Rel-16%1549%24.501%Rel-16%1551%24.501%Rel-16%1552%24.501%Rel-16%1553%</vt:lpwstr>
  </property>
  <property fmtid="{D5CDD505-2E9C-101B-9397-08002B2CF9AE}" pid="78" name="MCCCRsImpl76">
    <vt:lpwstr>24.501%Rel-16%1555%24.501%Rel-16%1556%24.501%Rel-16%1558%24.501%Rel-16%1559%24.501%Rel-16%1560%24.501%Rel-16%1561%24.501%Rel-16%1562%24.501%Rel-16%1563%24.501%Rel-16%1565%24.501%Rel-16%1569%24.501%Rel-16%1570%24.501%Rel-16%1571%24.501%Rel-16%1574%24.501%R</vt:lpwstr>
  </property>
  <property fmtid="{D5CDD505-2E9C-101B-9397-08002B2CF9AE}" pid="79" name="MCCCRsImpl77">
    <vt:lpwstr>el-16%1575%24.501%Rel-16%1577%24.501%Rel-16%1578%24.501%Rel-16%1579%24.501%Rel-16%1580%24.501%Rel-16%1583%24.501%Rel-16%1584%24.501%Rel-16%1585%24.501%Rel-16%1586%24.501%Rel-16%1589%24.501%Rel-16%1590%24.501%Rel-16%1592%24.501%Rel-16%1593%24.501%Rel-16%15</vt:lpwstr>
  </property>
  <property fmtid="{D5CDD505-2E9C-101B-9397-08002B2CF9AE}" pid="80" name="MCCCRsImpl78">
    <vt:lpwstr>98%24.501%Rel-16%1602%24.501%Rel-16%1603%24.501%Rel-16%1604%24.501%Rel-16%1605%24.501%Rel-16%1608%24.501%Rel-16%1619%24.501%Rel-16%1622%24.501%Rel-16%1623%24.501%Rel-16%1625%24.501%Rel-16%1628%24.501%Rel-16%1633%24.501%Rel-16%1636%24.501%Rel-16%1640%24.50</vt:lpwstr>
  </property>
  <property fmtid="{D5CDD505-2E9C-101B-9397-08002B2CF9AE}" pid="81" name="MCCCRsImpl79">
    <vt:lpwstr>1%Rel-16%1647%24.501%Rel-16%1648%24.501%Rel-16%1649%24.501%Rel-16%1650%24.501%Rel-16%1651%24.501%Rel-16%1657%24.501%Rel-16%1658%24.501%Rel-16%1660%24.501%Rel-16%1661%24.501%Rel-16%1662%24.501%Rel-16%1663%24.501%Rel-16%1664%24.501%Rel-16%1665%24.501%Rel-16</vt:lpwstr>
  </property>
  <property fmtid="{D5CDD505-2E9C-101B-9397-08002B2CF9AE}" pid="82" name="MCCCRsImpl80">
    <vt:lpwstr>%1666%24.501%Rel-16%1668%24.501%Rel-16%1669%24.501%Rel-16%1674%24.501%Rel-16%1676%24.501%Rel-16%1680%24.501%Rel-16%1681%24.501%Rel-16%1682%24.501%Rel-16%1683%24.501%Rel-16%1684%24.501%Rel-16%1685%24.501%Rel-16%1686%24.501%Rel-16%1687%24.501%Rel-16%1688%24</vt:lpwstr>
  </property>
  <property fmtid="{D5CDD505-2E9C-101B-9397-08002B2CF9AE}" pid="83" name="MCCCRsImpl81">
    <vt:lpwstr>.501%Rel-16%1690%24.501%Rel-16%1692%24.501%Rel-16%1693%24.501%Rel-16%1694%24.501%Rel-16%1697%24.501%Rel-16%1698%24.501%Rel-16%1699%24.501%Rel-16%1700%24.501%Rel-16%1702%24.501%Rel-16%1705%24.501%Rel-16%1707%24.501%Rel-16%1709%24.501%Rel-16%1710%24.501%Rel</vt:lpwstr>
  </property>
  <property fmtid="{D5CDD505-2E9C-101B-9397-08002B2CF9AE}" pid="84" name="MCCCRsImpl82">
    <vt:lpwstr>-16%1711%24.501%Rel-16%1712%24.501%Rel-16%1715%24.501%Rel-16%1716%24.501%Rel-16%1717%24.501%Rel-16%1718%24.501%Rel-16%1719%24.501%Rel-16%1720%24.501%Rel-16%1722%24.501%Rel-16%1723%24.501%Rel-16%1728%24.501%Rel-16%1730%24.501%Rel-16%1731%24.501%Rel-16%1732</vt:lpwstr>
  </property>
  <property fmtid="{D5CDD505-2E9C-101B-9397-08002B2CF9AE}" pid="85" name="MCCCRsImpl83">
    <vt:lpwstr>%24.501%Rel-16%1733%24.501%Rel-16%1737%24.501%Rel-16%1740%24.501%Rel-16%1742%24.501%Rel-16%1744%24.501%Rel-16%1749%24.501%Rel-16%1752%24.501%Rel-16%1753%24.501%Rel-16%1754%24.501%Rel-16%1755%24.501%Rel-16%1756%24.501%Rel-16%1758%24.501%Rel-16%1759%24.501%</vt:lpwstr>
  </property>
  <property fmtid="{D5CDD505-2E9C-101B-9397-08002B2CF9AE}" pid="86" name="MCCCRsImpl84">
    <vt:lpwstr>Rel-16%1760%24.501%Rel-16%1766%24.501%Rel-16%1767%24.501%Rel-16%1770%24.501%Rel-16%1772%24.501%Rel-16%1773%24.501%Rel-16%1774%24.501%Rel-16%1775%24.501%Rel-16%1778%24.501%Rel-16%1533%24.501%Rel-16%1567%24.501%Rel-16%1641%24.501%Rel-16%1672%24.501%Rel-16%1</vt:lpwstr>
  </property>
  <property fmtid="{D5CDD505-2E9C-101B-9397-08002B2CF9AE}" pid="87" name="MCCCRsImpl85">
    <vt:lpwstr>689%24.501%Rel-16%1781%24.501%Rel-16%1784%24.501%Rel-16%1785%24.501%Rel-16%1786%24.501%Rel-16%1789%24.501%Rel-16%1793%24.501%Rel-16%1794%24.501%Rel-16%1797%24.501%Rel-16%1798%24.501%Rel-16%1799%24.501%Rel-16%1800%24.501%Rel-16%1804%24.501%Rel-16%1805%24.5</vt:lpwstr>
  </property>
  <property fmtid="{D5CDD505-2E9C-101B-9397-08002B2CF9AE}" pid="88" name="MCCCRsImpl86">
    <vt:lpwstr>01%Rel-16%1807%24.501%Rel-16%1810%24.501%Rel-16%1811%24.501%Rel-16%1812%24.501%Rel-16%1813%24.501%Rel-16%1814%24.501%Rel-16%1815%24.501%Rel-16%1816%24.501%Rel-16%1817%24.501%Rel-16%1818%24.501%Rel-16%1819%24.501%Rel-16%1820%24.501%Rel-16%1821%24.501%Rel-1</vt:lpwstr>
  </property>
  <property fmtid="{D5CDD505-2E9C-101B-9397-08002B2CF9AE}" pid="89" name="MCCCRsImpl87">
    <vt:lpwstr>6%1822%24.501%Rel-16%1824%24.501%Rel-16%1825%24.501%Rel-16%1826%24.501%Rel-16%1827%24.501%Rel-16%1828%24.501%Rel-16%1829%24.501%Rel-16%1834%24.501%Rel-16%1835%24.501%Rel-16%1836%24.501%Rel-16%1837%24.501%Rel-16%1838%24.501%Rel-16%1839%24.501%Rel-16%1840%2</vt:lpwstr>
  </property>
  <property fmtid="{D5CDD505-2E9C-101B-9397-08002B2CF9AE}" pid="90" name="MCCCRsImpl88">
    <vt:lpwstr>4.501%Rel-16%1842%24.501%Rel-16%1843%24.501%Rel-16%1845%24.501%Rel-16%1846%24.501%Rel-16%1847%24.501%Rel-16%1848%24.501%Rel-16%1853%24.501%Rel-16%1854%24.501%Rel-16%1858%24.501%Rel-16%1860%24.501%Rel-16%1862%24.501%Rel-16%1869%24.501%Rel-16%1870%24.501%Re</vt:lpwstr>
  </property>
  <property fmtid="{D5CDD505-2E9C-101B-9397-08002B2CF9AE}" pid="91" name="MCCCRsImpl89">
    <vt:lpwstr>l-16%1871%24.501%Rel-16%1872%24.501%Rel-16%1873%24.501%Rel-16%1874%24.501%Rel-16%1875%24.501%Rel-16%1876%24.501%Rel-16%1877%24.501%Rel-16%1878%24.501%Rel-16%1879%24.501%Rel-16%1881%24.501%Rel-16%1882%24.501%Rel-16%1884%24.501%Rel-16%1885%24.501%Rel-16%188</vt:lpwstr>
  </property>
  <property fmtid="{D5CDD505-2E9C-101B-9397-08002B2CF9AE}" pid="92" name="MCCCRsImpl90">
    <vt:lpwstr>6%24.501%Rel-16%1887%24.501%Rel-16%1888%24.501%Rel-16%1889%24.501%Rel-16%1891%24.501%Rel-16%1892%24.501%Rel-16%1893%24.501%Rel-16%1896%24.501%Rel-16%1899%24.501%Rel-16%1900%24.501%Rel-16%1902%24.501%Rel-16%1903%24.501%Rel-16%1907%24.501%Rel-16%1910%24.501</vt:lpwstr>
  </property>
  <property fmtid="{D5CDD505-2E9C-101B-9397-08002B2CF9AE}" pid="93" name="MCCCRsImpl91">
    <vt:lpwstr>%Rel-16%1913%24.501%Rel-16%1914%24.501%Rel-16%1915%24.501%Rel-16%1916%24.501%Rel-16%1917%24.501%Rel-16%1918%24.501%Rel-16%1919%24.501%Rel-16%1921%24.501%Rel-16%1922%24.501%Rel-16%1923%24.501%Rel-16%1924%24.501%Rel-16%1926%24.501%Rel-16%1927%24.501%Rel-16%</vt:lpwstr>
  </property>
  <property fmtid="{D5CDD505-2E9C-101B-9397-08002B2CF9AE}" pid="94" name="MCCCRsImpl92">
    <vt:lpwstr>1928%24.501%Rel-16%1930%24.501%Rel-16%1932%24.501%Rel-16%1933%24.501%Rel-16%1934%24.501%Rel-16%1935%24.501%Rel-16%1937%24.501%Rel-16%1938%24.501%Rel-16%1941%24.501%Rel-16%1942%24.501%Rel-16%1943%24.501%Rel-16%1944%24.501%Rel-16%1945%24.501%Rel-16%1946%24.</vt:lpwstr>
  </property>
  <property fmtid="{D5CDD505-2E9C-101B-9397-08002B2CF9AE}" pid="95" name="MCCCRsImpl93">
    <vt:lpwstr>501%Rel-16%1947%24.501%Rel-16%1948%24.501%Rel-16%1949%24.501%Rel-16%1953%24.501%Rel-16%1956%24.501%Rel-16%1958%24.501%Rel-16%1961%24.501%Rel-16%1966%24.501%Rel-16%1968%24.501%Rel-16%1971%24.501%Rel-16%1973%24.501%Rel-16%1976%24.501%Rel-16%1977%24.501%Rel-</vt:lpwstr>
  </property>
  <property fmtid="{D5CDD505-2E9C-101B-9397-08002B2CF9AE}" pid="96" name="MCCCRsImpl94">
    <vt:lpwstr>16%1978%24.501%Rel-16%1979%24.501%Rel-16%1980%24.501%Rel-16%1981%24.501%Rel-16%1982%24.501%Rel-16%1983%24.501%Rel-16%1984%24.501%Rel-16%1985%24.501%Rel-16%1987%24.501%Rel-16%1991%24.501%Rel-16%1995%24.501%Rel-16%1996%24.501%Rel-16%1997%24.501%Rel-16%1998%</vt:lpwstr>
  </property>
  <property fmtid="{D5CDD505-2E9C-101B-9397-08002B2CF9AE}" pid="97" name="MCCCRsImpl95">
    <vt:lpwstr>24.501%Rel-16%2000%24.501%Rel-16%2002%24.501%Rel-16%2005%24.501%Rel-16%2006%24.501%Rel-16%2008%24.501%Rel-16%2012%24.501%Rel-16%2013%24.501%Rel-16%2015%24.501%Rel-16%2016%24.501%Rel-16%2017%24.501%Rel-16%2018%24.501%Rel-16%2019%24.501%Rel-16%2020%24.501%R</vt:lpwstr>
  </property>
  <property fmtid="{D5CDD505-2E9C-101B-9397-08002B2CF9AE}" pid="98" name="MCCCRsImpl96">
    <vt:lpwstr>el-16%2021%24.501%Rel-16%2022%24.501%Rel-16%%24.501%Rel-16%0793%24.501%Rel-16%1379%24.501%Rel-16%1415%24.501%Rel-16%1701%24.501%Rel-16%1734%24.501%Rel-16%1782%24.501%Rel-16%1792%24.501%Rel-16%1795%24.501%Rel-16%1803%24.501%Rel-16%1823%24.501%Rel-16%1841%2</vt:lpwstr>
  </property>
  <property fmtid="{D5CDD505-2E9C-101B-9397-08002B2CF9AE}" pid="99" name="MCCCRsImpl97">
    <vt:lpwstr>4.501%Rel-16%1880%24.501%Rel-16%1912%24.501%Rel-16%1974%24.501%Rel-16%%24.501%Rel-16%2010%24.501%Rel-16%2027%24.501%Rel-16%2028%24.501%Rel-16%2029%24.501%Rel-16%2030%24.501%Rel-16%2031%24.501%Rel-16%2032%24.501%Rel-16%2033%24.501%Rel-16%2034%24.501%Rel-16</vt:lpwstr>
  </property>
  <property fmtid="{D5CDD505-2E9C-101B-9397-08002B2CF9AE}" pid="100" name="MCCCRsImpl98">
    <vt:lpwstr>%2035%24.501%Rel-16%2037%24.501%Rel-16%2038%24.501%Rel-16%2039%24.501%Rel-16%2040%24.501%Rel-16%2042%24.501%Rel-16%2043%24.501%Rel-16%2044%24.501%Rel-16%2047%24.501%Rel-16%2049%24.501%Rel-16%2050%24.501%Rel-16%2051%24.501%Rel-16%2053%24.501%Rel-16%2055%24</vt:lpwstr>
  </property>
  <property fmtid="{D5CDD505-2E9C-101B-9397-08002B2CF9AE}" pid="101" name="MCCCRsImpl99">
    <vt:lpwstr>.501%Rel-16%2056%24.501%Rel-16%2058%24.501%Rel-16%2059%24.501%Rel-16%2060%24.501%Rel-16%2062%24.501%Rel-16%2063%24.501%Rel-16%2064%24.501%Rel-16%2065%24.501%Rel-16%2066%24.501%Rel-16%2067%24.501%Rel-16%2068%24.501%Rel-16%2069%24.501%Rel-16%2070%24.501%Rel</vt:lpwstr>
  </property>
  <property fmtid="{D5CDD505-2E9C-101B-9397-08002B2CF9AE}" pid="102" name="MCCCRsImpl100">
    <vt:lpwstr>-16%2071%24.501%Rel-16%2072%24.501%Rel-16%2074%24.501%Rel-16%2075%24.501%Rel-16%2077%24.501%Rel-16%2078%24.501%Rel-16%2079%24.501%Rel-16%2080%24.501%Rel-16%2084%24.501%Rel-16%2087%24.501%Rel-16%2089%24.501%Rel-16%2091%24.501%Rel-16%2093%24.501%Rel-16%2094</vt:lpwstr>
  </property>
  <property fmtid="{D5CDD505-2E9C-101B-9397-08002B2CF9AE}" pid="103" name="MCCCRsImpl101">
    <vt:lpwstr>%24.501%Rel-16%2095%24.501%Rel-16%2096%24.501%Rel-16%2098%24.501%Rel-16%2100%24.501%Rel-16%2101%24.501%Rel-16%2102%24.501%Rel-16%2103%24.501%Rel-16%2104%24.501%Rel-16%2106%24.501%Rel-16%2107%24.501%Rel-16%2108%24.501%Rel-16%2110%24.501%Rel-16%2111%24.501%</vt:lpwstr>
  </property>
  <property fmtid="{D5CDD505-2E9C-101B-9397-08002B2CF9AE}" pid="104" name="MCCCRsImpl102">
    <vt:lpwstr>Rel-16%2112%24.501%Rel-16%2113%24.501%Rel-16%2114%24.501%Rel-16%2115%24.501%Rel-16%2118%24.501%Rel-16%2120%24.501%Rel-16%2121%24.501%Rel-16%2122%24.501%Rel-16%2128%24.501%Rel-16%2130%24.501%Rel-16%2132%24.501%Rel-16%2134%24.501%Rel-16%2135%24.501%Rel-16%2</vt:lpwstr>
  </property>
  <property fmtid="{D5CDD505-2E9C-101B-9397-08002B2CF9AE}" pid="105" name="MCCCRsImpl103">
    <vt:lpwstr>140%24.501%Rel-16%2141%24.501%Rel-16%2142%24.501%Rel-16%2144%24.501%Rel-16%2145%24.501%Rel-16%2149%24.501%Rel-16%2150%24.501%Rel-16%2152%24.501%Rel-16%2153%24.501%Rel-16%2154%24.501%Rel-16%2156%24.501%Rel-16%2157%24.501%Rel-16%2158%24.501%Rel-16%2159%24.5</vt:lpwstr>
  </property>
  <property fmtid="{D5CDD505-2E9C-101B-9397-08002B2CF9AE}" pid="106" name="MCCCRsImpl104">
    <vt:lpwstr>01%Rel-16%2161%24.501%Rel-16%2162%24.501%Rel-16%2164%24.501%Rel-16%2165%24.501%Rel-16%2169%24.501%Rel-16%2173%24.501%Rel-16%2174%24.501%Rel-16%2175%24.501%Rel-16%2176%24.501%Rel-16%2177%24.501%Rel-16%2178%24.501%Rel-16%2179%24.501%Rel-16%2180%24.501%Rel-1</vt:lpwstr>
  </property>
  <property fmtid="{D5CDD505-2E9C-101B-9397-08002B2CF9AE}" pid="107" name="MCCCRsImpl105">
    <vt:lpwstr>6%2181%24.501%Rel-16%2182%24.501%Rel-16%2183%24.501%Rel-16%2184%24.501%Rel-16%2185%24.501%Rel-16%2187%24.501%Rel-16%2192%24.501%Rel-16%2193%24.501%Rel-16%2194%24.501%Rel-16%2195%24.501%Rel-16%2196%24.501%Rel-16%2197%24.501%Rel-16%2198%24.501%Rel-16%2200%2</vt:lpwstr>
  </property>
  <property fmtid="{D5CDD505-2E9C-101B-9397-08002B2CF9AE}" pid="108" name="MCCCRsImpl106">
    <vt:lpwstr>4.501%Rel-16%2202%24.501%Rel-16%2203%24.501%Rel-16%2204%24.501%Rel-16%2205%24.501%Rel-16%2214%24.501%Rel-16%2215%24.501%Rel-16%2216%24.501%Rel-16%2218%24.501%Rel-16%2219%24.501%Rel-16%%24.501%Rel-16%2221%24.501%Rel-16%2222%24.501%Rel-16%2223%24.501%Rel-16</vt:lpwstr>
  </property>
  <property fmtid="{D5CDD505-2E9C-101B-9397-08002B2CF9AE}" pid="109" name="MCCCRsImpl107">
    <vt:lpwstr>%2224%24.501%Rel-16%2227%24.501%Rel-16%2228%24.501%Rel-16%2229%24.501%Rel-16%2230%24.501%Rel-16%2231%24.501%Rel-16%2232%24.501%Rel-16%2233%24.501%Rel-16%2234%24.501%Rel-16%2235%24.501%Rel-16%2236%24.501%Rel-16%2237%24.501%Rel-16%2241%24.501%Rel-16%2242%24</vt:lpwstr>
  </property>
  <property fmtid="{D5CDD505-2E9C-101B-9397-08002B2CF9AE}" pid="110" name="MCCCRsImpl108">
    <vt:lpwstr>.501%Rel-16%2247%24.501%Rel-16%2249%24.501%Rel-16%2250%24.501%Rel-16%2254%24.501%Rel-16%2255%24.501%Rel-16%2256%24.501%Rel-16%2257%24.501%Rel-16%2258%24.501%Rel-16%2259%24.501%Rel-16%2260%24.501%Rel-16%2261%24.501%Rel-16%2262%24.501%Rel-16%2264%24.501%Rel</vt:lpwstr>
  </property>
  <property fmtid="{D5CDD505-2E9C-101B-9397-08002B2CF9AE}" pid="111" name="MCCCRsImpl109">
    <vt:lpwstr>-16%2265%24.501%Rel-16%2267%24.501%Rel-16%2269%24.501%Rel-16%2270%24.501%Rel-16%2271%24.501%Rel-16%2272%24.501%Rel-16%2273%24.501%Rel-16%2274%24.501%Rel-16%2275%24.501%Rel-16%2277%24.501%Rel-16%2278%24.501%Rel-16%2279%24.501%Rel-16%2281%24.501%Rel-16%2282</vt:lpwstr>
  </property>
  <property fmtid="{D5CDD505-2E9C-101B-9397-08002B2CF9AE}" pid="112" name="MCCCRsImpl110">
    <vt:lpwstr>%24.501%Rel-16%2283%24.501%Rel-16%2284%24.501%Rel-16%2286%24.501%Rel-16%2287%24.501%Rel-16%2289%24.501%Rel-16%2290%24.501%Rel-16%2292%24.501%Rel-16%2294%24.501%Rel-16%2296%24.501%Rel-16%2297%24.501%Rel-16%2299%24.501%Rel-16%2303%24.501%Rel-16%2304%24.501%</vt:lpwstr>
  </property>
  <property fmtid="{D5CDD505-2E9C-101B-9397-08002B2CF9AE}" pid="113" name="MCCCRsImpl111">
    <vt:lpwstr>Rel-16%2305%24.501%Rel-16%2306%24.501%Rel-16%2307%24.501%Rel-16%2308%24.501%Rel-16%2309%24.501%Rel-16%2313%24.501%Rel-16%2314%24.501%Rel-16%2315%24.501%Rel-16%2316%24.501%Rel-16%2317%24.501%Rel-16%2318%24.501%Rel-16%2319%24.501%Rel-16%2321%24.501%Rel-16%2</vt:lpwstr>
  </property>
  <property fmtid="{D5CDD505-2E9C-101B-9397-08002B2CF9AE}" pid="114" name="MCCCRsImpl112">
    <vt:lpwstr>323%24.501%Rel-16%2326%24.501%Rel-16%2327%24.501%Rel-16%2328%24.501%Rel-16%2330%24.501%Rel-16%2332%24.501%Rel-16%2333%24.501%Rel-16%2336%24.501%Rel-16%2337%24.501%Rel-16%2339%24.501%Rel-16%2340%24.501%Rel-16%2341%24.501%Rel-16%2342%24.501%Rel-16%2344%24.5</vt:lpwstr>
  </property>
  <property fmtid="{D5CDD505-2E9C-101B-9397-08002B2CF9AE}" pid="115" name="MCCCRsImpl113">
    <vt:lpwstr>01%Rel-16%2345%24.501%Rel-16%2346%24.501%Rel-16%2347%24.501%Rel-16%2348%24.501%Rel-16%2350%24.501%Rel-16%2352%24.501%Rel-16%2356%24.501%Rel-16%2357%24.501%Rel-16%2358%24.501%Rel-16%2362%24.501%Rel-16%2364%24.501%Rel-16%2366%24.501%Rel-16%2368%24.501%Rel-1</vt:lpwstr>
  </property>
  <property fmtid="{D5CDD505-2E9C-101B-9397-08002B2CF9AE}" pid="116" name="MCCCRsImpl114">
    <vt:lpwstr>6%2369%24.501%Rel-16%2371%24.501%Rel-16%2372%24.501%Rel-16%2375%24.501%Rel-16%2376%24.501%Rel-16%2377%24.501%Rel-16%2379%24.501%Rel-16%2380%24.501%Rel-16%2381%24.501%Rel-16%2382%24.501%Rel-16%2384%24.501%Rel-16%2386%24.501%Rel-16%2388%24.501%Rel-16%2390%2</vt:lpwstr>
  </property>
  <property fmtid="{D5CDD505-2E9C-101B-9397-08002B2CF9AE}" pid="117" name="MCCCRsImpl115">
    <vt:lpwstr>4.501%Rel-16%2391%24.501%Rel-16%2394%24.501%Rel-16%2398%24.501%Rel-16%%24.501%Rel-16%1970%24.501%Rel-16%2086%24.501%Rel-16%2092%24.501%Rel-16%2220%24.501%Rel-16%2244%24.501%Rel-16%2251%24.501%Rel-16%2252%24.501%Rel-16%2397%24.501%Rel-16%2401%24.501%Rel-16</vt:lpwstr>
  </property>
  <property fmtid="{D5CDD505-2E9C-101B-9397-08002B2CF9AE}" pid="118" name="MCCCRsImpl116">
    <vt:lpwstr>%2403%24.501%Rel-16%2405%24.501%Rel-16%2409%24.501%Rel-16%2410%24.501%Rel-16%2411%24.501%Rel-16%2418%24.501%Rel-16%2419%24.501%Rel-16%2420%24.501%Rel-16%2422%24.501%Rel-16%2423%24.501%Rel-16%2424%24.501%Rel-16%2430%24.501%Rel-16%2433%24.501%Rel-16%2434%24</vt:lpwstr>
  </property>
  <property fmtid="{D5CDD505-2E9C-101B-9397-08002B2CF9AE}" pid="119" name="MCCCRsImpl117">
    <vt:lpwstr>.501%Rel-16%2436%24.501%Rel-16%2437%24.501%Rel-16%2441%24.501%Rel-16%2442%24.501%Rel-16%2443%24.501%Rel-16%2445%24.501%Rel-16%2459%24.501%Rel-16%2460%24.501%Rel-16%2462%24.501%Rel-16%2464%24.501%Rel-16%2465%24.501%Rel-16%2466%24.501%Rel-16%2467%24.501%Rel</vt:lpwstr>
  </property>
  <property fmtid="{D5CDD505-2E9C-101B-9397-08002B2CF9AE}" pid="120" name="MCCCRsImpl118">
    <vt:lpwstr>-16%2468%24.501%Rel-16%2469%24.501%Rel-16%2470%24.501%Rel-16%2473%24.501%Rel-16%2474%24.501%Rel-16%2476%24.501%Rel-16%2480%24.501%Rel-16%2481%24.501%Rel-16%2482%24.501%Rel-16%2483%24.501%Rel-16%2484%24.501%Rel-16%2488%24.501%Rel-16%2491%24.501%Rel-16%2492</vt:lpwstr>
  </property>
  <property fmtid="{D5CDD505-2E9C-101B-9397-08002B2CF9AE}" pid="121" name="MCCCRsImpl119">
    <vt:lpwstr>%24.501%Rel-16%2497%24.501%Rel-16%2499%24.501%Rel-16%2502%24.501%Rel-16%2503%24.501%Rel-16%2506%24.501%Rel-16%2507%24.501%Rel-16%2509%24.501%Rel-16%2512%24.501%Rel-16%2514%24.501%Rel-16%2515%24.501%Rel-16%2521%24.501%Rel-16%2525%24.501%Rel-16%2526%24.501%</vt:lpwstr>
  </property>
  <property fmtid="{D5CDD505-2E9C-101B-9397-08002B2CF9AE}" pid="122" name="MCCCRsImpl120">
    <vt:lpwstr>Rel-16%2527%24.501%Rel-16%2528%24.501%Rel-16%2530%24.501%Rel-16%2531%24.501%Rel-16%2534%24.501%Rel-16%2535%24.501%Rel-16%2536%24.501%Rel-16%2537%24.501%Rel-16%2539%24.501%Rel-16%2540%24.501%Rel-16%2552%24.501%Rel-16%2555%24.501%Rel-16%2561%24.501%Rel-16%2</vt:lpwstr>
  </property>
  <property fmtid="{D5CDD505-2E9C-101B-9397-08002B2CF9AE}" pid="123" name="MCCCRsImpl121">
    <vt:lpwstr>562%24.501%Rel-16%2564%24.501%Rel-16%2568%24.501%Rel-16%2570%24.501%Rel-16%2572%24.501%Rel-16%2575%24.501%Rel-16%2577%24.501%Rel-16%2578%24.501%Rel-16%2582%24.501%Rel-16%2587%24.501%Rel-16%2589%24.501%Rel-16%2590%24.501%Rel-16%2591%24.501%Rel-16%2598%24.5</vt:lpwstr>
  </property>
  <property fmtid="{D5CDD505-2E9C-101B-9397-08002B2CF9AE}" pid="124" name="MCCCRsImpl122">
    <vt:lpwstr>01%Rel-16%2602%24.501%Rel-16%2606%24.501%Rel-16%2608%24.501%Rel-16%2461%24.501%Rel-16%2522%24.501%Rel-16%2538%24.501%Rel-16%2576%24.501%Rel-16%2634%24.501%Rel-16%2641%24.501%Rel-16%%24.501%Rel-16%2646%24.501%Rel-16%2656%24.501%Rel-16%2665%24.501%Rel-16%26</vt:lpwstr>
  </property>
  <property fmtid="{D5CDD505-2E9C-101B-9397-08002B2CF9AE}" pid="125" name="MCCCRsImpl123">
    <vt:lpwstr>66%24.501%Rel-16%2668%24.501%Rel-16%2678%24.501%Rel-16%2680%24.501%Rel-16%2682%24.501%Rel-16%2691%24.501%Rel-16%2738%24.501%Rel-16%2747%24.501%Rel-16%2749%24.501%Rel-16%2760%24.501%Rel-16%2770%24.501%Rel-16%2775%24.501%Rel-16%2795%24.501%Rel-16%2816%24.50</vt:lpwstr>
  </property>
  <property fmtid="{D5CDD505-2E9C-101B-9397-08002B2CF9AE}" pid="126" name="MCCCRsImpl124">
    <vt:lpwstr>1%Rel-16%2846%24.501%Rel-16%2857%24.501%Rel-16%2878%24.501%Rel-16%2883%24.501%Rel-16%2899%24.501%Rel-16%2923%24.501%Rel-16%2930%24.501%Rel-16%2934%24.501%Rel-16%2936%24.501%Rel-16%2938%24.501%Rel-16%2944%24.501%Rel-16%2959%24.501%Rel-16%2963%24.501%Rel-16</vt:lpwstr>
  </property>
  <property fmtid="{D5CDD505-2E9C-101B-9397-08002B2CF9AE}" pid="127" name="MCCCRsImpl125">
    <vt:lpwstr>.501%Rel-16%4130%24.501%Rel-16%4274%24.501%Rel-16%4254%24.501%Rel-16%5402%24.501%Rel-16%5405%24.501%Rel-16%5625%</vt:lpwstr>
  </property>
</Properties>
</file>